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715AD3" w:rsidRDefault="002B1632" w:rsidP="002D60CB">
      <w:pPr>
        <w:pStyle w:val="ZA"/>
        <w:framePr w:wrap="notBeside"/>
      </w:pPr>
      <w:bookmarkStart w:id="0" w:name="page1"/>
      <w:r w:rsidRPr="00715AD3">
        <w:rPr>
          <w:sz w:val="64"/>
        </w:rPr>
        <w:t xml:space="preserve">3GPP TS 36.355 </w:t>
      </w:r>
      <w:r w:rsidR="006F0735" w:rsidRPr="00715AD3">
        <w:t>V1</w:t>
      </w:r>
      <w:r w:rsidR="005E110F" w:rsidRPr="00715AD3">
        <w:t>5</w:t>
      </w:r>
      <w:r w:rsidR="007A4687" w:rsidRPr="00715AD3">
        <w:t>.</w:t>
      </w:r>
      <w:ins w:id="1" w:author="CR#0249" w:date="2019-12-19T11:12:00Z">
        <w:r w:rsidR="002250C2">
          <w:t>6</w:t>
        </w:r>
      </w:ins>
      <w:del w:id="2" w:author="CR#0249" w:date="2019-12-19T11:12:00Z">
        <w:r w:rsidR="003B2557" w:rsidRPr="00715AD3" w:rsidDel="002250C2">
          <w:delText>5</w:delText>
        </w:r>
      </w:del>
      <w:r w:rsidR="00002139" w:rsidRPr="00715AD3">
        <w:t>.</w:t>
      </w:r>
      <w:r w:rsidR="004D0602" w:rsidRPr="00715AD3">
        <w:t>0</w:t>
      </w:r>
      <w:r w:rsidRPr="00715AD3">
        <w:t xml:space="preserve"> </w:t>
      </w:r>
      <w:r w:rsidR="0037552F" w:rsidRPr="00715AD3">
        <w:rPr>
          <w:sz w:val="32"/>
        </w:rPr>
        <w:t>(201</w:t>
      </w:r>
      <w:r w:rsidR="001C75A0" w:rsidRPr="00715AD3">
        <w:rPr>
          <w:sz w:val="32"/>
        </w:rPr>
        <w:t>9</w:t>
      </w:r>
      <w:r w:rsidR="00E77E9C" w:rsidRPr="00715AD3">
        <w:rPr>
          <w:sz w:val="32"/>
        </w:rPr>
        <w:t>-</w:t>
      </w:r>
      <w:ins w:id="3" w:author="CR#0249" w:date="2019-12-19T11:12:00Z">
        <w:r w:rsidR="002250C2">
          <w:rPr>
            <w:sz w:val="32"/>
          </w:rPr>
          <w:t>12</w:t>
        </w:r>
      </w:ins>
      <w:del w:id="4" w:author="CR#0249" w:date="2019-12-19T11:12:00Z">
        <w:r w:rsidR="001C75A0" w:rsidRPr="00715AD3" w:rsidDel="002250C2">
          <w:rPr>
            <w:sz w:val="32"/>
          </w:rPr>
          <w:delText>0</w:delText>
        </w:r>
        <w:r w:rsidR="003B2557" w:rsidRPr="00715AD3" w:rsidDel="002250C2">
          <w:rPr>
            <w:sz w:val="32"/>
          </w:rPr>
          <w:delText>9</w:delText>
        </w:r>
      </w:del>
      <w:r w:rsidRPr="00715AD3">
        <w:rPr>
          <w:sz w:val="32"/>
        </w:rPr>
        <w:t>)</w:t>
      </w:r>
    </w:p>
    <w:p w:rsidR="002B1632" w:rsidRPr="00715AD3" w:rsidRDefault="002B1632" w:rsidP="002D60CB">
      <w:pPr>
        <w:pStyle w:val="ZB"/>
        <w:framePr w:wrap="notBeside"/>
      </w:pPr>
      <w:r w:rsidRPr="00715AD3">
        <w:t>Technical Specification</w:t>
      </w:r>
    </w:p>
    <w:p w:rsidR="002B1632" w:rsidRPr="00715AD3" w:rsidRDefault="002B1632" w:rsidP="002D60CB">
      <w:pPr>
        <w:pStyle w:val="ZT"/>
        <w:framePr w:wrap="notBeside"/>
      </w:pPr>
      <w:r w:rsidRPr="00715AD3">
        <w:t>3</w:t>
      </w:r>
      <w:r w:rsidRPr="00715AD3">
        <w:rPr>
          <w:vertAlign w:val="superscript"/>
        </w:rPr>
        <w:t>rd</w:t>
      </w:r>
      <w:r w:rsidRPr="00715AD3">
        <w:t xml:space="preserve"> Generation Partnership Project;</w:t>
      </w:r>
    </w:p>
    <w:p w:rsidR="002B1632" w:rsidRPr="00715AD3" w:rsidRDefault="002B1632" w:rsidP="002D60CB">
      <w:pPr>
        <w:pStyle w:val="ZT"/>
        <w:framePr w:wrap="notBeside"/>
      </w:pPr>
      <w:r w:rsidRPr="00715AD3">
        <w:t>Technical Specification Group Radio Access Network;</w:t>
      </w:r>
    </w:p>
    <w:p w:rsidR="002B1632" w:rsidRPr="00715AD3" w:rsidRDefault="002B1632" w:rsidP="002D60CB">
      <w:pPr>
        <w:pStyle w:val="ZT"/>
        <w:framePr w:wrap="notBeside"/>
      </w:pPr>
      <w:r w:rsidRPr="00715AD3">
        <w:t>Evolved Universal Terrestrial Radio Access (E-UTRA);</w:t>
      </w:r>
    </w:p>
    <w:p w:rsidR="002B1632" w:rsidRPr="00715AD3" w:rsidRDefault="002B1632" w:rsidP="002D60CB">
      <w:pPr>
        <w:pStyle w:val="ZT"/>
        <w:framePr w:wrap="notBeside"/>
      </w:pPr>
      <w:r w:rsidRPr="00715AD3">
        <w:t>LTE Positioning Protocol (LPP)</w:t>
      </w:r>
    </w:p>
    <w:p w:rsidR="002B1632" w:rsidRPr="00715AD3" w:rsidRDefault="002B1632" w:rsidP="002D60CB">
      <w:pPr>
        <w:pStyle w:val="ZT"/>
        <w:framePr w:wrap="notBeside"/>
      </w:pPr>
      <w:r w:rsidRPr="00715AD3">
        <w:t>(</w:t>
      </w:r>
      <w:r w:rsidRPr="00715AD3">
        <w:rPr>
          <w:rStyle w:val="ZGSM"/>
        </w:rPr>
        <w:t xml:space="preserve">Release </w:t>
      </w:r>
      <w:r w:rsidR="00FA00CC" w:rsidRPr="00715AD3">
        <w:rPr>
          <w:rStyle w:val="ZGSM"/>
        </w:rPr>
        <w:t>1</w:t>
      </w:r>
      <w:r w:rsidR="005E110F" w:rsidRPr="00715AD3">
        <w:rPr>
          <w:rStyle w:val="ZGSM"/>
        </w:rPr>
        <w:t>5</w:t>
      </w:r>
      <w:r w:rsidRPr="00715AD3">
        <w:t>)</w:t>
      </w:r>
    </w:p>
    <w:p w:rsidR="002B1632" w:rsidRPr="00715AD3" w:rsidRDefault="002B1632" w:rsidP="002D60CB">
      <w:pPr>
        <w:pStyle w:val="ZT"/>
        <w:framePr w:wrap="notBeside"/>
        <w:rPr>
          <w:i/>
          <w:sz w:val="28"/>
        </w:rPr>
      </w:pPr>
    </w:p>
    <w:p w:rsidR="002B1632" w:rsidRPr="00715AD3" w:rsidRDefault="002B1632" w:rsidP="002D60CB">
      <w:pPr>
        <w:pStyle w:val="ZU"/>
        <w:framePr w:h="4929" w:hRule="exact" w:wrap="notBeside"/>
        <w:tabs>
          <w:tab w:val="right" w:pos="10206"/>
        </w:tabs>
        <w:jc w:val="left"/>
      </w:pPr>
    </w:p>
    <w:p w:rsidR="002B1632" w:rsidRPr="00715AD3" w:rsidRDefault="001C75A0" w:rsidP="002D60CB">
      <w:pPr>
        <w:pStyle w:val="ZU"/>
        <w:framePr w:h="4929" w:hRule="exact" w:wrap="notBeside"/>
        <w:tabs>
          <w:tab w:val="right" w:pos="10206"/>
        </w:tabs>
        <w:jc w:val="left"/>
      </w:pPr>
      <w:r w:rsidRPr="00715AD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38271951" r:id="rId9"/>
        </w:object>
      </w:r>
      <w:r w:rsidR="002B1632" w:rsidRPr="00715AD3">
        <w:tab/>
      </w:r>
      <w:r w:rsidR="002B1632" w:rsidRPr="00715AD3">
        <w:object w:dxaOrig="2551" w:dyaOrig="1300">
          <v:shape id="_x0000_i1026" type="#_x0000_t75" style="width:128.25pt;height:65.25pt" o:ole="">
            <v:imagedata r:id="rId10" o:title=""/>
          </v:shape>
          <o:OLEObject Type="Embed" ProgID="Word.Picture.8" ShapeID="_x0000_i1026" DrawAspect="Content" ObjectID="_1638271952" r:id="rId11"/>
        </w:object>
      </w:r>
    </w:p>
    <w:p w:rsidR="002B1632" w:rsidRPr="00715AD3" w:rsidRDefault="002B1632" w:rsidP="002D60CB">
      <w:pPr>
        <w:pStyle w:val="ZU"/>
        <w:framePr w:h="4929" w:hRule="exact" w:wrap="notBeside"/>
        <w:tabs>
          <w:tab w:val="right" w:pos="10206"/>
        </w:tabs>
        <w:jc w:val="left"/>
      </w:pPr>
    </w:p>
    <w:p w:rsidR="002B1632" w:rsidRPr="00715AD3" w:rsidRDefault="002B1632" w:rsidP="002D60CB">
      <w:pPr>
        <w:framePr w:h="1377" w:hRule="exact" w:wrap="notBeside" w:vAnchor="page" w:hAnchor="margin" w:y="15305"/>
        <w:rPr>
          <w:sz w:val="16"/>
        </w:rPr>
      </w:pPr>
      <w:r w:rsidRPr="00715AD3">
        <w:rPr>
          <w:sz w:val="16"/>
        </w:rPr>
        <w:t>The present document has been developed within the 3</w:t>
      </w:r>
      <w:r w:rsidRPr="00715AD3">
        <w:rPr>
          <w:sz w:val="16"/>
          <w:vertAlign w:val="superscript"/>
        </w:rPr>
        <w:t>rd</w:t>
      </w:r>
      <w:r w:rsidRPr="00715AD3">
        <w:rPr>
          <w:sz w:val="16"/>
        </w:rPr>
        <w:t xml:space="preserve"> Generation Partnership Project (3GPP</w:t>
      </w:r>
      <w:r w:rsidRPr="00715AD3">
        <w:rPr>
          <w:sz w:val="16"/>
          <w:vertAlign w:val="superscript"/>
        </w:rPr>
        <w:t xml:space="preserve"> TM</w:t>
      </w:r>
      <w:r w:rsidRPr="00715AD3">
        <w:rPr>
          <w:sz w:val="16"/>
        </w:rPr>
        <w:t>) and may be further elaborated for the purposes of 3GPP.</w:t>
      </w:r>
      <w:r w:rsidRPr="00715AD3">
        <w:rPr>
          <w:sz w:val="16"/>
        </w:rPr>
        <w:br/>
        <w:t>The present document has not been subject to any approval process by the 3GPP</w:t>
      </w:r>
      <w:r w:rsidRPr="00715AD3">
        <w:rPr>
          <w:sz w:val="16"/>
          <w:vertAlign w:val="superscript"/>
        </w:rPr>
        <w:t xml:space="preserve"> </w:t>
      </w:r>
      <w:r w:rsidRPr="00715AD3">
        <w:rPr>
          <w:sz w:val="16"/>
        </w:rPr>
        <w:t>Organizational Partners and shall not be implemented.</w:t>
      </w:r>
      <w:r w:rsidRPr="00715AD3">
        <w:rPr>
          <w:sz w:val="16"/>
        </w:rPr>
        <w:br/>
        <w:t>This Specification is provided for future development work within 3GPP</w:t>
      </w:r>
      <w:r w:rsidRPr="00715AD3">
        <w:rPr>
          <w:sz w:val="16"/>
          <w:vertAlign w:val="superscript"/>
        </w:rPr>
        <w:t xml:space="preserve"> </w:t>
      </w:r>
      <w:r w:rsidRPr="00715AD3">
        <w:rPr>
          <w:sz w:val="16"/>
        </w:rPr>
        <w:t>only. The Organizational Partners accept no liability for any use of this Specification.</w:t>
      </w:r>
      <w:r w:rsidRPr="00715AD3">
        <w:rPr>
          <w:sz w:val="16"/>
        </w:rPr>
        <w:br/>
        <w:t>Specifications and reports for implementation of the 3GPP</w:t>
      </w:r>
      <w:r w:rsidRPr="00715AD3">
        <w:rPr>
          <w:sz w:val="16"/>
          <w:vertAlign w:val="superscript"/>
        </w:rPr>
        <w:t xml:space="preserve"> TM</w:t>
      </w:r>
      <w:r w:rsidRPr="00715AD3">
        <w:rPr>
          <w:sz w:val="16"/>
        </w:rPr>
        <w:t xml:space="preserve"> system should be obtained via the 3GPP Organizational Partners' Publications Offices.</w:t>
      </w:r>
    </w:p>
    <w:p w:rsidR="002B1632" w:rsidRPr="00715AD3" w:rsidRDefault="002B1632" w:rsidP="002D60CB">
      <w:pPr>
        <w:pStyle w:val="ZV"/>
        <w:framePr w:wrap="notBeside"/>
      </w:pPr>
    </w:p>
    <w:p w:rsidR="002B1632" w:rsidRPr="00715AD3" w:rsidRDefault="002B1632" w:rsidP="002D60CB"/>
    <w:bookmarkEnd w:id="0"/>
    <w:p w:rsidR="002B1632" w:rsidRPr="00715AD3" w:rsidRDefault="002B1632" w:rsidP="002D60CB">
      <w:pPr>
        <w:sectPr w:rsidR="002B1632" w:rsidRPr="00715AD3">
          <w:footnotePr>
            <w:numRestart w:val="eachSect"/>
          </w:footnotePr>
          <w:pgSz w:w="11907" w:h="16840"/>
          <w:pgMar w:top="2268" w:right="851" w:bottom="10773" w:left="851" w:header="0" w:footer="0" w:gutter="0"/>
          <w:cols w:space="720"/>
        </w:sectPr>
      </w:pPr>
    </w:p>
    <w:p w:rsidR="002B1632" w:rsidRPr="00715AD3" w:rsidRDefault="002B1632" w:rsidP="002D60CB">
      <w:bookmarkStart w:id="5" w:name="page2"/>
    </w:p>
    <w:p w:rsidR="002B1632" w:rsidRPr="00715AD3" w:rsidRDefault="002B1632" w:rsidP="002D60CB">
      <w:pPr>
        <w:pStyle w:val="FP"/>
        <w:framePr w:wrap="notBeside" w:hAnchor="margin" w:y="1419"/>
        <w:pBdr>
          <w:bottom w:val="single" w:sz="6" w:space="1" w:color="auto"/>
        </w:pBdr>
        <w:spacing w:before="240"/>
        <w:ind w:left="2835" w:right="2835"/>
        <w:jc w:val="center"/>
      </w:pPr>
      <w:r w:rsidRPr="00715AD3">
        <w:t>Keywords</w:t>
      </w:r>
    </w:p>
    <w:p w:rsidR="002B1632" w:rsidRPr="00715AD3" w:rsidRDefault="002B1632" w:rsidP="002D60CB">
      <w:pPr>
        <w:pStyle w:val="FP"/>
        <w:framePr w:wrap="notBeside" w:hAnchor="margin" w:y="1419"/>
        <w:ind w:left="2835" w:right="2835"/>
        <w:jc w:val="center"/>
        <w:rPr>
          <w:rFonts w:ascii="Arial" w:hAnsi="Arial"/>
          <w:sz w:val="18"/>
        </w:rPr>
      </w:pPr>
      <w:r w:rsidRPr="00715AD3">
        <w:rPr>
          <w:rFonts w:ascii="Arial" w:hAnsi="Arial"/>
          <w:sz w:val="18"/>
        </w:rPr>
        <w:t>3GPP, LTE, LCS</w:t>
      </w:r>
    </w:p>
    <w:p w:rsidR="002B1632" w:rsidRPr="00715AD3" w:rsidRDefault="002B1632" w:rsidP="002D60CB"/>
    <w:p w:rsidR="002B1632" w:rsidRPr="00715AD3" w:rsidRDefault="002B1632" w:rsidP="002D60CB">
      <w:pPr>
        <w:pStyle w:val="FP"/>
        <w:framePr w:wrap="notBeside" w:hAnchor="margin" w:yAlign="center"/>
        <w:spacing w:after="240"/>
        <w:ind w:left="2835" w:right="2835"/>
        <w:jc w:val="center"/>
        <w:rPr>
          <w:rFonts w:ascii="Arial" w:hAnsi="Arial"/>
          <w:b/>
          <w:i/>
        </w:rPr>
      </w:pPr>
      <w:r w:rsidRPr="00715AD3">
        <w:rPr>
          <w:rFonts w:ascii="Arial" w:hAnsi="Arial"/>
          <w:b/>
          <w:i/>
        </w:rPr>
        <w:t>3GPP</w:t>
      </w:r>
    </w:p>
    <w:p w:rsidR="002B1632" w:rsidRPr="00715AD3" w:rsidRDefault="002B1632" w:rsidP="002D60CB">
      <w:pPr>
        <w:pStyle w:val="FP"/>
        <w:framePr w:wrap="notBeside" w:hAnchor="margin" w:yAlign="center"/>
        <w:pBdr>
          <w:bottom w:val="single" w:sz="6" w:space="1" w:color="auto"/>
        </w:pBdr>
        <w:ind w:left="2835" w:right="2835"/>
        <w:jc w:val="center"/>
      </w:pPr>
      <w:r w:rsidRPr="00715AD3">
        <w:t>Postal address</w:t>
      </w:r>
    </w:p>
    <w:p w:rsidR="002B1632" w:rsidRPr="00715AD3" w:rsidRDefault="002B1632" w:rsidP="002D60CB">
      <w:pPr>
        <w:pStyle w:val="FP"/>
        <w:framePr w:wrap="notBeside" w:hAnchor="margin" w:yAlign="center"/>
        <w:ind w:left="2835" w:right="2835"/>
        <w:jc w:val="center"/>
        <w:rPr>
          <w:rFonts w:ascii="Arial" w:hAnsi="Arial"/>
          <w:sz w:val="18"/>
        </w:rPr>
      </w:pP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3GPP support office addres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650 Route des Lucioles - Sophia Antipoli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Valbonne - FRANCE</w:t>
      </w:r>
    </w:p>
    <w:p w:rsidR="002B1632" w:rsidRPr="00715AD3" w:rsidRDefault="002B1632" w:rsidP="002D60CB">
      <w:pPr>
        <w:pStyle w:val="FP"/>
        <w:framePr w:wrap="notBeside" w:hAnchor="margin" w:yAlign="center"/>
        <w:spacing w:after="20"/>
        <w:ind w:left="2835" w:right="2835"/>
        <w:jc w:val="center"/>
        <w:rPr>
          <w:rFonts w:ascii="Arial" w:hAnsi="Arial"/>
          <w:sz w:val="18"/>
        </w:rPr>
      </w:pPr>
      <w:r w:rsidRPr="00715AD3">
        <w:rPr>
          <w:rFonts w:ascii="Arial" w:hAnsi="Arial"/>
          <w:sz w:val="18"/>
        </w:rPr>
        <w:t>Tel.: +33 4 92 94 42 00 Fax: +33 4 93 65 47 16</w:t>
      </w: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Internet</w:t>
      </w:r>
    </w:p>
    <w:p w:rsidR="002B1632" w:rsidRPr="00715AD3" w:rsidRDefault="00463469" w:rsidP="002D60CB">
      <w:pPr>
        <w:pStyle w:val="FP"/>
        <w:framePr w:wrap="notBeside" w:hAnchor="margin" w:yAlign="center"/>
        <w:ind w:left="2835" w:right="2835"/>
        <w:jc w:val="center"/>
        <w:rPr>
          <w:rFonts w:ascii="Arial" w:hAnsi="Arial"/>
          <w:sz w:val="18"/>
        </w:rPr>
      </w:pPr>
      <w:r w:rsidRPr="00715AD3">
        <w:rPr>
          <w:rStyle w:val="Hyperlink"/>
          <w:rFonts w:ascii="Arial" w:hAnsi="Arial"/>
          <w:color w:val="auto"/>
          <w:sz w:val="18"/>
          <w:u w:val="none"/>
        </w:rPr>
        <w:t>http://www.3gpp.org</w:t>
      </w:r>
    </w:p>
    <w:p w:rsidR="002B1632" w:rsidRPr="00715AD3" w:rsidRDefault="002B1632" w:rsidP="002D60CB"/>
    <w:p w:rsidR="002B1632" w:rsidRPr="00715AD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15AD3">
        <w:rPr>
          <w:rFonts w:ascii="Arial" w:hAnsi="Arial"/>
          <w:b/>
          <w:i/>
          <w:noProof/>
        </w:rPr>
        <w:t>Copyright Notification</w:t>
      </w:r>
    </w:p>
    <w:p w:rsidR="002B1632" w:rsidRPr="00715AD3" w:rsidRDefault="002B1632" w:rsidP="002D60CB">
      <w:pPr>
        <w:pStyle w:val="FP"/>
        <w:framePr w:h="3057" w:hRule="exact" w:wrap="notBeside" w:vAnchor="page" w:hAnchor="margin" w:y="12605"/>
        <w:jc w:val="center"/>
        <w:rPr>
          <w:noProof/>
        </w:rPr>
      </w:pPr>
      <w:r w:rsidRPr="00715AD3">
        <w:rPr>
          <w:noProof/>
        </w:rPr>
        <w:t>No part may be reproduced except as authorized by written permission.</w:t>
      </w:r>
      <w:r w:rsidRPr="00715AD3">
        <w:rPr>
          <w:noProof/>
        </w:rPr>
        <w:br/>
        <w:t>The copyright and the foregoing restriction extend to reproduction in all media.</w:t>
      </w:r>
    </w:p>
    <w:p w:rsidR="002B1632" w:rsidRPr="00715AD3" w:rsidRDefault="002B1632" w:rsidP="002D60CB">
      <w:pPr>
        <w:pStyle w:val="FP"/>
        <w:framePr w:h="3057" w:hRule="exact" w:wrap="notBeside" w:vAnchor="page" w:hAnchor="margin" w:y="12605"/>
        <w:jc w:val="center"/>
        <w:rPr>
          <w:noProof/>
        </w:rPr>
      </w:pPr>
    </w:p>
    <w:p w:rsidR="002B1632" w:rsidRPr="00715AD3" w:rsidRDefault="00487DA1" w:rsidP="002D60CB">
      <w:pPr>
        <w:pStyle w:val="FP"/>
        <w:framePr w:h="3057" w:hRule="exact" w:wrap="notBeside" w:vAnchor="page" w:hAnchor="margin" w:y="12605"/>
        <w:jc w:val="center"/>
        <w:rPr>
          <w:noProof/>
          <w:sz w:val="18"/>
        </w:rPr>
      </w:pPr>
      <w:r w:rsidRPr="00715AD3">
        <w:rPr>
          <w:noProof/>
          <w:sz w:val="18"/>
        </w:rPr>
        <w:t>© 201</w:t>
      </w:r>
      <w:r w:rsidR="00463469" w:rsidRPr="00715AD3">
        <w:rPr>
          <w:noProof/>
          <w:sz w:val="18"/>
        </w:rPr>
        <w:t>9</w:t>
      </w:r>
      <w:r w:rsidR="002B1632" w:rsidRPr="00715AD3">
        <w:rPr>
          <w:noProof/>
          <w:sz w:val="18"/>
        </w:rPr>
        <w:t xml:space="preserve">, 3GPP Organizational Partners (ARIB, ATIS, CCSA, ETSI, </w:t>
      </w:r>
      <w:r w:rsidR="00882896" w:rsidRPr="00715AD3">
        <w:rPr>
          <w:noProof/>
          <w:sz w:val="18"/>
        </w:rPr>
        <w:t xml:space="preserve">TSDSI, </w:t>
      </w:r>
      <w:r w:rsidR="002B1632" w:rsidRPr="00715AD3">
        <w:rPr>
          <w:noProof/>
          <w:sz w:val="18"/>
        </w:rPr>
        <w:t>TTA, TTC).</w:t>
      </w:r>
      <w:bookmarkStart w:id="6" w:name="copyrightaddon"/>
      <w:bookmarkEnd w:id="6"/>
    </w:p>
    <w:p w:rsidR="002B1632" w:rsidRPr="00715AD3" w:rsidRDefault="002B1632" w:rsidP="002D60CB">
      <w:pPr>
        <w:pStyle w:val="FP"/>
        <w:framePr w:h="3057" w:hRule="exact" w:wrap="notBeside" w:vAnchor="page" w:hAnchor="margin" w:y="12605"/>
        <w:jc w:val="center"/>
        <w:rPr>
          <w:noProof/>
          <w:sz w:val="18"/>
        </w:rPr>
      </w:pPr>
      <w:r w:rsidRPr="00715AD3">
        <w:rPr>
          <w:noProof/>
          <w:sz w:val="18"/>
        </w:rPr>
        <w:t>All rights reserved.</w:t>
      </w:r>
    </w:p>
    <w:p w:rsidR="002B1632" w:rsidRPr="00715AD3" w:rsidRDefault="002B1632" w:rsidP="002D60CB">
      <w:pPr>
        <w:pStyle w:val="FP"/>
        <w:framePr w:h="3057" w:hRule="exact" w:wrap="notBeside" w:vAnchor="page" w:hAnchor="margin" w:y="12605"/>
        <w:rPr>
          <w:noProof/>
          <w:sz w:val="18"/>
        </w:rPr>
      </w:pPr>
    </w:p>
    <w:p w:rsidR="002B1632" w:rsidRPr="00715AD3" w:rsidRDefault="002B1632" w:rsidP="002D60CB">
      <w:pPr>
        <w:pStyle w:val="FP"/>
        <w:framePr w:h="3057" w:hRule="exact" w:wrap="notBeside" w:vAnchor="page" w:hAnchor="margin" w:y="12605"/>
        <w:rPr>
          <w:noProof/>
          <w:sz w:val="18"/>
        </w:rPr>
      </w:pPr>
      <w:r w:rsidRPr="00715AD3">
        <w:rPr>
          <w:noProof/>
          <w:sz w:val="18"/>
        </w:rPr>
        <w:t>UMTS™ is a Trade Mark of ETSI registered for the benefit of its members</w:t>
      </w:r>
    </w:p>
    <w:p w:rsidR="002B1632" w:rsidRPr="00715AD3" w:rsidRDefault="002B1632" w:rsidP="002D60CB">
      <w:pPr>
        <w:pStyle w:val="FP"/>
        <w:framePr w:h="3057" w:hRule="exact" w:wrap="notBeside" w:vAnchor="page" w:hAnchor="margin" w:y="12605"/>
        <w:rPr>
          <w:noProof/>
          <w:sz w:val="18"/>
        </w:rPr>
      </w:pPr>
      <w:r w:rsidRPr="00715AD3">
        <w:rPr>
          <w:noProof/>
          <w:sz w:val="18"/>
        </w:rPr>
        <w:t>3GPP™ is a Trade Mark of ETSI registered for the benefit of its Members and of the 3GPP Organizational Partners</w:t>
      </w:r>
      <w:r w:rsidRPr="00715AD3">
        <w:rPr>
          <w:noProof/>
          <w:sz w:val="18"/>
        </w:rPr>
        <w:br/>
        <w:t>LTE™ is a Trade Mark of ETSI registered for the benefit of its Members and of the 3GPP Organizational Partners</w:t>
      </w:r>
    </w:p>
    <w:p w:rsidR="002B1632" w:rsidRPr="00715AD3" w:rsidRDefault="002B1632" w:rsidP="002D60CB">
      <w:pPr>
        <w:pStyle w:val="FP"/>
        <w:framePr w:h="3057" w:hRule="exact" w:wrap="notBeside" w:vAnchor="page" w:hAnchor="margin" w:y="12605"/>
        <w:rPr>
          <w:noProof/>
          <w:sz w:val="18"/>
        </w:rPr>
      </w:pPr>
      <w:r w:rsidRPr="00715AD3">
        <w:rPr>
          <w:noProof/>
          <w:sz w:val="18"/>
        </w:rPr>
        <w:t>GSM® and the GSM logo are registered and owned by the GSM Association</w:t>
      </w:r>
    </w:p>
    <w:p w:rsidR="00631989" w:rsidRPr="00715AD3" w:rsidRDefault="00631989" w:rsidP="002D60CB">
      <w:pPr>
        <w:pStyle w:val="FP"/>
        <w:framePr w:h="3057" w:hRule="exact" w:wrap="notBeside" w:vAnchor="page" w:hAnchor="margin" w:y="12605"/>
        <w:rPr>
          <w:noProof/>
          <w:sz w:val="18"/>
        </w:rPr>
      </w:pPr>
      <w:r w:rsidRPr="00715AD3">
        <w:rPr>
          <w:noProof/>
          <w:sz w:val="18"/>
        </w:rPr>
        <w:t>Bluetooth® is a Trade Mark of the Bluetooth SIG registered for the benefit of its members</w:t>
      </w:r>
    </w:p>
    <w:bookmarkEnd w:id="5"/>
    <w:p w:rsidR="002B1632" w:rsidRPr="00715AD3" w:rsidRDefault="002B1632" w:rsidP="00C42F64">
      <w:pPr>
        <w:pStyle w:val="TT"/>
        <w:outlineLvl w:val="0"/>
      </w:pPr>
      <w:r w:rsidRPr="00715AD3">
        <w:br w:type="page"/>
      </w:r>
      <w:r w:rsidRPr="00715AD3">
        <w:lastRenderedPageBreak/>
        <w:t>Contents</w:t>
      </w:r>
    </w:p>
    <w:p w:rsidR="00715AD3" w:rsidRPr="00715AD3" w:rsidRDefault="00715AD3">
      <w:pPr>
        <w:pStyle w:val="TOC1"/>
        <w:rPr>
          <w:rFonts w:asciiTheme="minorHAnsi" w:eastAsiaTheme="minorEastAsia" w:hAnsiTheme="minorHAnsi" w:cstheme="minorBidi"/>
          <w:szCs w:val="22"/>
          <w:lang w:eastAsia="ja-JP"/>
        </w:rPr>
      </w:pPr>
      <w:r w:rsidRPr="00715AD3">
        <w:fldChar w:fldCharType="begin" w:fldLock="1"/>
      </w:r>
      <w:r w:rsidRPr="00715AD3">
        <w:instrText xml:space="preserve"> TOC \o "1-9" </w:instrText>
      </w:r>
      <w:r w:rsidRPr="00715AD3">
        <w:fldChar w:fldCharType="separate"/>
      </w:r>
      <w:r w:rsidRPr="00715AD3">
        <w:t>Foreword</w:t>
      </w:r>
      <w:r w:rsidRPr="00715AD3">
        <w:tab/>
      </w:r>
      <w:r w:rsidRPr="00715AD3">
        <w:fldChar w:fldCharType="begin" w:fldLock="1"/>
      </w:r>
      <w:r w:rsidRPr="00715AD3">
        <w:instrText xml:space="preserve"> PAGEREF _Toc20690525 \h </w:instrText>
      </w:r>
      <w:r w:rsidRPr="00715AD3">
        <w:fldChar w:fldCharType="separate"/>
      </w:r>
      <w:r w:rsidRPr="00715AD3">
        <w:t>10</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1</w:t>
      </w:r>
      <w:r w:rsidRPr="00715AD3">
        <w:rPr>
          <w:rFonts w:asciiTheme="minorHAnsi" w:eastAsiaTheme="minorEastAsia" w:hAnsiTheme="minorHAnsi" w:cstheme="minorBidi"/>
          <w:szCs w:val="22"/>
          <w:lang w:eastAsia="ja-JP"/>
        </w:rPr>
        <w:tab/>
      </w:r>
      <w:r w:rsidRPr="00715AD3">
        <w:t>Scope</w:t>
      </w:r>
      <w:r w:rsidRPr="00715AD3">
        <w:tab/>
      </w:r>
      <w:r w:rsidRPr="00715AD3">
        <w:fldChar w:fldCharType="begin" w:fldLock="1"/>
      </w:r>
      <w:r w:rsidRPr="00715AD3">
        <w:instrText xml:space="preserve"> PAGEREF _Toc20690526 \h </w:instrText>
      </w:r>
      <w:r w:rsidRPr="00715AD3">
        <w:fldChar w:fldCharType="separate"/>
      </w:r>
      <w:r w:rsidRPr="00715AD3">
        <w:t>11</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2</w:t>
      </w:r>
      <w:r w:rsidRPr="00715AD3">
        <w:rPr>
          <w:rFonts w:asciiTheme="minorHAnsi" w:eastAsiaTheme="minorEastAsia" w:hAnsiTheme="minorHAnsi" w:cstheme="minorBidi"/>
          <w:szCs w:val="22"/>
          <w:lang w:eastAsia="ja-JP"/>
        </w:rPr>
        <w:tab/>
      </w:r>
      <w:r w:rsidRPr="00715AD3">
        <w:t>References</w:t>
      </w:r>
      <w:r w:rsidRPr="00715AD3">
        <w:tab/>
      </w:r>
      <w:r w:rsidRPr="00715AD3">
        <w:fldChar w:fldCharType="begin" w:fldLock="1"/>
      </w:r>
      <w:r w:rsidRPr="00715AD3">
        <w:instrText xml:space="preserve"> PAGEREF _Toc20690527 \h </w:instrText>
      </w:r>
      <w:r w:rsidRPr="00715AD3">
        <w:fldChar w:fldCharType="separate"/>
      </w:r>
      <w:r w:rsidRPr="00715AD3">
        <w:t>11</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3</w:t>
      </w:r>
      <w:r w:rsidRPr="00715AD3">
        <w:rPr>
          <w:rFonts w:asciiTheme="minorHAnsi" w:eastAsiaTheme="minorEastAsia" w:hAnsiTheme="minorHAnsi" w:cstheme="minorBidi"/>
          <w:szCs w:val="22"/>
          <w:lang w:eastAsia="ja-JP"/>
        </w:rPr>
        <w:tab/>
      </w:r>
      <w:r w:rsidRPr="00715AD3">
        <w:t>Definitions and Abbreviations</w:t>
      </w:r>
      <w:r w:rsidRPr="00715AD3">
        <w:tab/>
      </w:r>
      <w:r w:rsidRPr="00715AD3">
        <w:fldChar w:fldCharType="begin" w:fldLock="1"/>
      </w:r>
      <w:r w:rsidRPr="00715AD3">
        <w:instrText xml:space="preserve"> PAGEREF _Toc20690528 \h </w:instrText>
      </w:r>
      <w:r w:rsidRPr="00715AD3">
        <w:fldChar w:fldCharType="separate"/>
      </w:r>
      <w:r w:rsidRPr="00715AD3">
        <w:t>1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3.1</w:t>
      </w:r>
      <w:r w:rsidRPr="00715AD3">
        <w:rPr>
          <w:rFonts w:asciiTheme="minorHAnsi" w:eastAsiaTheme="minorEastAsia" w:hAnsiTheme="minorHAnsi" w:cstheme="minorBidi"/>
          <w:sz w:val="22"/>
          <w:szCs w:val="22"/>
          <w:lang w:eastAsia="ja-JP"/>
        </w:rPr>
        <w:tab/>
      </w:r>
      <w:r w:rsidRPr="00715AD3">
        <w:t>Definitions</w:t>
      </w:r>
      <w:r w:rsidRPr="00715AD3">
        <w:tab/>
      </w:r>
      <w:r w:rsidRPr="00715AD3">
        <w:fldChar w:fldCharType="begin" w:fldLock="1"/>
      </w:r>
      <w:r w:rsidRPr="00715AD3">
        <w:instrText xml:space="preserve"> PAGEREF _Toc20690529 \h </w:instrText>
      </w:r>
      <w:r w:rsidRPr="00715AD3">
        <w:fldChar w:fldCharType="separate"/>
      </w:r>
      <w:r w:rsidRPr="00715AD3">
        <w:t>1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3.2</w:t>
      </w:r>
      <w:r w:rsidRPr="00715AD3">
        <w:rPr>
          <w:rFonts w:asciiTheme="minorHAnsi" w:eastAsiaTheme="minorEastAsia" w:hAnsiTheme="minorHAnsi" w:cstheme="minorBidi"/>
          <w:sz w:val="22"/>
          <w:szCs w:val="22"/>
          <w:lang w:eastAsia="ja-JP"/>
        </w:rPr>
        <w:tab/>
      </w:r>
      <w:r w:rsidRPr="00715AD3">
        <w:t>Abbreviations</w:t>
      </w:r>
      <w:r w:rsidRPr="00715AD3">
        <w:tab/>
      </w:r>
      <w:r w:rsidRPr="00715AD3">
        <w:fldChar w:fldCharType="begin" w:fldLock="1"/>
      </w:r>
      <w:r w:rsidRPr="00715AD3">
        <w:instrText xml:space="preserve"> PAGEREF _Toc20690530 \h </w:instrText>
      </w:r>
      <w:r w:rsidRPr="00715AD3">
        <w:fldChar w:fldCharType="separate"/>
      </w:r>
      <w:r w:rsidRPr="00715AD3">
        <w:t>13</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4</w:t>
      </w:r>
      <w:r w:rsidRPr="00715AD3">
        <w:rPr>
          <w:rFonts w:asciiTheme="minorHAnsi" w:eastAsiaTheme="minorEastAsia" w:hAnsiTheme="minorHAnsi" w:cstheme="minorBidi"/>
          <w:szCs w:val="22"/>
          <w:lang w:eastAsia="ja-JP"/>
        </w:rPr>
        <w:tab/>
      </w:r>
      <w:r w:rsidRPr="00715AD3">
        <w:t>Functionality of Protocol</w:t>
      </w:r>
      <w:r w:rsidRPr="00715AD3">
        <w:tab/>
      </w:r>
      <w:r w:rsidRPr="00715AD3">
        <w:fldChar w:fldCharType="begin" w:fldLock="1"/>
      </w:r>
      <w:r w:rsidRPr="00715AD3">
        <w:instrText xml:space="preserve"> PAGEREF _Toc20690531 \h </w:instrText>
      </w:r>
      <w:r w:rsidRPr="00715AD3">
        <w:fldChar w:fldCharType="separate"/>
      </w:r>
      <w:r w:rsidRPr="00715AD3">
        <w:t>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32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1</w:t>
      </w:r>
      <w:r w:rsidRPr="00715AD3">
        <w:rPr>
          <w:rFonts w:asciiTheme="minorHAnsi" w:eastAsiaTheme="minorEastAsia" w:hAnsiTheme="minorHAnsi" w:cstheme="minorBidi"/>
          <w:sz w:val="22"/>
          <w:szCs w:val="22"/>
          <w:lang w:eastAsia="ja-JP"/>
        </w:rPr>
        <w:tab/>
      </w:r>
      <w:r w:rsidRPr="00715AD3">
        <w:t>LPP Configuration</w:t>
      </w:r>
      <w:r w:rsidRPr="00715AD3">
        <w:tab/>
      </w:r>
      <w:r w:rsidRPr="00715AD3">
        <w:fldChar w:fldCharType="begin" w:fldLock="1"/>
      </w:r>
      <w:r w:rsidRPr="00715AD3">
        <w:instrText xml:space="preserve"> PAGEREF _Toc20690533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2</w:t>
      </w:r>
      <w:r w:rsidRPr="00715AD3">
        <w:rPr>
          <w:rFonts w:asciiTheme="minorHAnsi" w:hAnsiTheme="minorHAnsi" w:cstheme="minorBidi"/>
          <w:sz w:val="22"/>
          <w:szCs w:val="22"/>
          <w:lang w:eastAsia="ja-JP"/>
        </w:rPr>
        <w:tab/>
      </w:r>
      <w:r w:rsidRPr="00715AD3">
        <w:rPr>
          <w:rFonts w:eastAsia="MS Mincho"/>
        </w:rPr>
        <w:t>LPP Sessions and Transactions</w:t>
      </w:r>
      <w:r w:rsidRPr="00715AD3">
        <w:tab/>
      </w:r>
      <w:r w:rsidRPr="00715AD3">
        <w:fldChar w:fldCharType="begin" w:fldLock="1"/>
      </w:r>
      <w:r w:rsidRPr="00715AD3">
        <w:instrText xml:space="preserve"> PAGEREF _Toc20690534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3</w:t>
      </w:r>
      <w:r w:rsidRPr="00715AD3">
        <w:rPr>
          <w:rFonts w:asciiTheme="minorHAnsi" w:hAnsiTheme="minorHAnsi" w:cstheme="minorBidi"/>
          <w:sz w:val="22"/>
          <w:szCs w:val="22"/>
          <w:lang w:eastAsia="ja-JP"/>
        </w:rPr>
        <w:tab/>
      </w:r>
      <w:r w:rsidRPr="00715AD3">
        <w:rPr>
          <w:rFonts w:eastAsia="MS Mincho"/>
        </w:rPr>
        <w:t>LPP Position Methods</w:t>
      </w:r>
      <w:r w:rsidRPr="00715AD3">
        <w:tab/>
      </w:r>
      <w:r w:rsidRPr="00715AD3">
        <w:fldChar w:fldCharType="begin" w:fldLock="1"/>
      </w:r>
      <w:r w:rsidRPr="00715AD3">
        <w:instrText xml:space="preserve"> PAGEREF _Toc20690535 \h </w:instrText>
      </w:r>
      <w:r w:rsidRPr="00715AD3">
        <w:fldChar w:fldCharType="separate"/>
      </w:r>
      <w:r w:rsidRPr="00715AD3">
        <w:t>1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4</w:t>
      </w:r>
      <w:r w:rsidRPr="00715AD3">
        <w:rPr>
          <w:rFonts w:asciiTheme="minorHAnsi" w:hAnsiTheme="minorHAnsi" w:cstheme="minorBidi"/>
          <w:sz w:val="22"/>
          <w:szCs w:val="22"/>
          <w:lang w:eastAsia="ja-JP"/>
        </w:rPr>
        <w:tab/>
      </w:r>
      <w:r w:rsidRPr="00715AD3">
        <w:rPr>
          <w:rFonts w:eastAsia="MS Mincho"/>
        </w:rPr>
        <w:t>LPP Messages</w:t>
      </w:r>
      <w:r w:rsidRPr="00715AD3">
        <w:tab/>
      </w:r>
      <w:r w:rsidRPr="00715AD3">
        <w:fldChar w:fldCharType="begin" w:fldLock="1"/>
      </w:r>
      <w:r w:rsidRPr="00715AD3">
        <w:instrText xml:space="preserve"> PAGEREF _Toc20690536 \h </w:instrText>
      </w:r>
      <w:r w:rsidRPr="00715AD3">
        <w:fldChar w:fldCharType="separate"/>
      </w:r>
      <w:r w:rsidRPr="00715AD3">
        <w:t>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2</w:t>
      </w:r>
      <w:r w:rsidRPr="00715AD3">
        <w:rPr>
          <w:rFonts w:asciiTheme="minorHAnsi" w:eastAsiaTheme="minorEastAsia" w:hAnsiTheme="minorHAnsi" w:cstheme="minorBidi"/>
          <w:sz w:val="22"/>
          <w:szCs w:val="22"/>
          <w:lang w:eastAsia="ja-JP"/>
        </w:rPr>
        <w:tab/>
      </w:r>
      <w:r w:rsidRPr="00715AD3">
        <w:t>Common LPP Session Procedure</w:t>
      </w:r>
      <w:r w:rsidRPr="00715AD3">
        <w:tab/>
      </w:r>
      <w:r w:rsidRPr="00715AD3">
        <w:fldChar w:fldCharType="begin" w:fldLock="1"/>
      </w:r>
      <w:r w:rsidRPr="00715AD3">
        <w:instrText xml:space="preserve"> PAGEREF _Toc20690537 \h </w:instrText>
      </w:r>
      <w:r w:rsidRPr="00715AD3">
        <w:fldChar w:fldCharType="separate"/>
      </w:r>
      <w:r w:rsidRPr="00715AD3">
        <w:t>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3</w:t>
      </w:r>
      <w:r w:rsidRPr="00715AD3">
        <w:rPr>
          <w:rFonts w:asciiTheme="minorHAnsi" w:eastAsiaTheme="minorEastAsia" w:hAnsiTheme="minorHAnsi" w:cstheme="minorBidi"/>
          <w:sz w:val="22"/>
          <w:szCs w:val="22"/>
          <w:lang w:eastAsia="ja-JP"/>
        </w:rPr>
        <w:tab/>
      </w:r>
      <w:r w:rsidRPr="00715AD3">
        <w:t>LPP Transport</w:t>
      </w:r>
      <w:r w:rsidRPr="00715AD3">
        <w:tab/>
      </w:r>
      <w:r w:rsidRPr="00715AD3">
        <w:fldChar w:fldCharType="begin" w:fldLock="1"/>
      </w:r>
      <w:r w:rsidRPr="00715AD3">
        <w:instrText xml:space="preserve"> PAGEREF _Toc20690538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1</w:t>
      </w:r>
      <w:r w:rsidRPr="00715AD3">
        <w:rPr>
          <w:rFonts w:asciiTheme="minorHAnsi" w:hAnsiTheme="minorHAnsi" w:cstheme="minorBidi"/>
          <w:sz w:val="22"/>
          <w:szCs w:val="22"/>
          <w:lang w:eastAsia="ja-JP"/>
        </w:rPr>
        <w:tab/>
      </w:r>
      <w:r w:rsidRPr="00715AD3">
        <w:rPr>
          <w:rFonts w:eastAsia="MS Mincho"/>
        </w:rPr>
        <w:t>Transport Layer Requirements</w:t>
      </w:r>
      <w:r w:rsidRPr="00715AD3">
        <w:tab/>
      </w:r>
      <w:r w:rsidRPr="00715AD3">
        <w:fldChar w:fldCharType="begin" w:fldLock="1"/>
      </w:r>
      <w:r w:rsidRPr="00715AD3">
        <w:instrText xml:space="preserve"> PAGEREF _Toc20690539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2</w:t>
      </w:r>
      <w:r w:rsidRPr="00715AD3">
        <w:rPr>
          <w:rFonts w:asciiTheme="minorHAnsi" w:eastAsiaTheme="minorEastAsia" w:hAnsiTheme="minorHAnsi" w:cstheme="minorBidi"/>
          <w:sz w:val="22"/>
          <w:szCs w:val="22"/>
        </w:rPr>
        <w:tab/>
      </w:r>
      <w:r w:rsidRPr="00715AD3">
        <w:rPr>
          <w:lang w:eastAsia="en-GB"/>
        </w:rPr>
        <w:t>LPP Duplicate Detection</w:t>
      </w:r>
      <w:r w:rsidRPr="00715AD3">
        <w:tab/>
      </w:r>
      <w:r w:rsidRPr="00715AD3">
        <w:fldChar w:fldCharType="begin" w:fldLock="1"/>
      </w:r>
      <w:r w:rsidRPr="00715AD3">
        <w:instrText xml:space="preserve"> PAGEREF _Toc20690540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3</w:t>
      </w:r>
      <w:r w:rsidRPr="00715AD3">
        <w:rPr>
          <w:rFonts w:asciiTheme="minorHAnsi" w:eastAsiaTheme="minorEastAsia" w:hAnsiTheme="minorHAnsi" w:cstheme="minorBidi"/>
          <w:sz w:val="22"/>
          <w:szCs w:val="22"/>
        </w:rPr>
        <w:tab/>
      </w:r>
      <w:r w:rsidRPr="00715AD3">
        <w:rPr>
          <w:lang w:eastAsia="en-GB"/>
        </w:rPr>
        <w:t>LPP Acknowledgement</w:t>
      </w:r>
      <w:r w:rsidRPr="00715AD3">
        <w:tab/>
      </w:r>
      <w:r w:rsidRPr="00715AD3">
        <w:fldChar w:fldCharType="begin" w:fldLock="1"/>
      </w:r>
      <w:r w:rsidRPr="00715AD3">
        <w:instrText xml:space="preserve"> PAGEREF _Toc20690541 \h </w:instrText>
      </w:r>
      <w:r w:rsidRPr="00715AD3">
        <w:fldChar w:fldCharType="separate"/>
      </w:r>
      <w:r w:rsidRPr="00715AD3">
        <w:t>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3.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42 \h </w:instrText>
      </w:r>
      <w:r w:rsidRPr="00715AD3">
        <w:fldChar w:fldCharType="separate"/>
      </w:r>
      <w:r w:rsidRPr="00715AD3">
        <w:t>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3.2</w:t>
      </w:r>
      <w:r w:rsidRPr="00715AD3">
        <w:rPr>
          <w:rFonts w:asciiTheme="minorHAnsi" w:eastAsiaTheme="minorEastAsia" w:hAnsiTheme="minorHAnsi" w:cstheme="minorBidi"/>
          <w:sz w:val="22"/>
          <w:szCs w:val="22"/>
        </w:rPr>
        <w:tab/>
      </w:r>
      <w:r w:rsidRPr="00715AD3">
        <w:rPr>
          <w:lang w:eastAsia="en-GB"/>
        </w:rPr>
        <w:t>Procedure related to Acknowledgement</w:t>
      </w:r>
      <w:r w:rsidRPr="00715AD3">
        <w:tab/>
      </w:r>
      <w:r w:rsidRPr="00715AD3">
        <w:fldChar w:fldCharType="begin" w:fldLock="1"/>
      </w:r>
      <w:r w:rsidRPr="00715AD3">
        <w:instrText xml:space="preserve"> PAGEREF _Toc20690543 \h </w:instrText>
      </w:r>
      <w:r w:rsidRPr="00715AD3">
        <w:fldChar w:fldCharType="separate"/>
      </w:r>
      <w:r w:rsidRPr="00715AD3">
        <w:t>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4</w:t>
      </w:r>
      <w:r w:rsidRPr="00715AD3">
        <w:rPr>
          <w:rFonts w:asciiTheme="minorHAnsi" w:eastAsiaTheme="minorEastAsia" w:hAnsiTheme="minorHAnsi" w:cstheme="minorBidi"/>
          <w:sz w:val="22"/>
          <w:szCs w:val="22"/>
        </w:rPr>
        <w:tab/>
      </w:r>
      <w:r w:rsidRPr="00715AD3">
        <w:rPr>
          <w:lang w:eastAsia="en-GB"/>
        </w:rPr>
        <w:t>LPP Retransmission</w:t>
      </w:r>
      <w:r w:rsidRPr="00715AD3">
        <w:tab/>
      </w:r>
      <w:r w:rsidRPr="00715AD3">
        <w:fldChar w:fldCharType="begin" w:fldLock="1"/>
      </w:r>
      <w:r w:rsidRPr="00715AD3">
        <w:instrText xml:space="preserve"> PAGEREF _Toc20690544 \h </w:instrText>
      </w:r>
      <w:r w:rsidRPr="00715AD3">
        <w:fldChar w:fldCharType="separate"/>
      </w:r>
      <w:r w:rsidRPr="00715AD3">
        <w:t>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4.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45 \h </w:instrText>
      </w:r>
      <w:r w:rsidRPr="00715AD3">
        <w:fldChar w:fldCharType="separate"/>
      </w:r>
      <w:r w:rsidRPr="00715AD3">
        <w:t>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4.2</w:t>
      </w:r>
      <w:r w:rsidRPr="00715AD3">
        <w:rPr>
          <w:rFonts w:asciiTheme="minorHAnsi" w:eastAsiaTheme="minorEastAsia" w:hAnsiTheme="minorHAnsi" w:cstheme="minorBidi"/>
          <w:sz w:val="22"/>
          <w:szCs w:val="22"/>
        </w:rPr>
        <w:tab/>
      </w:r>
      <w:r w:rsidRPr="00715AD3">
        <w:rPr>
          <w:lang w:eastAsia="en-GB"/>
        </w:rPr>
        <w:t>Procedure related to Retransmission</w:t>
      </w:r>
      <w:r w:rsidRPr="00715AD3">
        <w:tab/>
      </w:r>
      <w:r w:rsidRPr="00715AD3">
        <w:fldChar w:fldCharType="begin" w:fldLock="1"/>
      </w:r>
      <w:r w:rsidRPr="00715AD3">
        <w:instrText xml:space="preserve"> PAGEREF _Toc20690546 \h </w:instrText>
      </w:r>
      <w:r w:rsidRPr="00715AD3">
        <w:fldChar w:fldCharType="separate"/>
      </w:r>
      <w:r w:rsidRPr="00715AD3">
        <w:t>1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5</w:t>
      </w:r>
      <w:r w:rsidRPr="00715AD3">
        <w:rPr>
          <w:rFonts w:asciiTheme="minorHAnsi" w:eastAsiaTheme="minorEastAsia" w:hAnsiTheme="minorHAnsi" w:cstheme="minorBidi"/>
          <w:sz w:val="22"/>
          <w:szCs w:val="22"/>
        </w:rPr>
        <w:tab/>
      </w:r>
      <w:r w:rsidRPr="00715AD3">
        <w:rPr>
          <w:lang w:eastAsia="en-GB"/>
        </w:rPr>
        <w:t>LPP Message Segmentation</w:t>
      </w:r>
      <w:r w:rsidRPr="00715AD3">
        <w:tab/>
      </w:r>
      <w:r w:rsidRPr="00715AD3">
        <w:fldChar w:fldCharType="begin" w:fldLock="1"/>
      </w:r>
      <w:r w:rsidRPr="00715AD3">
        <w:instrText xml:space="preserve"> PAGEREF _Toc20690547 \h </w:instrText>
      </w:r>
      <w:r w:rsidRPr="00715AD3">
        <w:fldChar w:fldCharType="separate"/>
      </w:r>
      <w:r w:rsidRPr="00715AD3">
        <w:t>20</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5</w:t>
      </w:r>
      <w:r w:rsidRPr="00715AD3">
        <w:rPr>
          <w:rFonts w:asciiTheme="minorHAnsi" w:eastAsiaTheme="minorEastAsia" w:hAnsiTheme="minorHAnsi" w:cstheme="minorBidi"/>
          <w:szCs w:val="22"/>
          <w:lang w:eastAsia="ja-JP"/>
        </w:rPr>
        <w:tab/>
      </w:r>
      <w:r w:rsidRPr="00715AD3">
        <w:t>LPP Procedures</w:t>
      </w:r>
      <w:r w:rsidRPr="00715AD3">
        <w:tab/>
      </w:r>
      <w:r w:rsidRPr="00715AD3">
        <w:fldChar w:fldCharType="begin" w:fldLock="1"/>
      </w:r>
      <w:r w:rsidRPr="00715AD3">
        <w:instrText xml:space="preserve"> PAGEREF _Toc20690548 \h </w:instrText>
      </w:r>
      <w:r w:rsidRPr="00715AD3">
        <w:fldChar w:fldCharType="separate"/>
      </w:r>
      <w:r w:rsidRPr="00715AD3">
        <w:t>21</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1</w:t>
      </w:r>
      <w:r w:rsidRPr="00715AD3">
        <w:rPr>
          <w:rFonts w:asciiTheme="minorHAnsi" w:hAnsiTheme="minorHAnsi"/>
          <w:sz w:val="22"/>
          <w:szCs w:val="22"/>
          <w:lang w:eastAsia="ja-JP"/>
        </w:rPr>
        <w:tab/>
      </w:r>
      <w:r w:rsidRPr="00715AD3">
        <w:rPr>
          <w:rFonts w:eastAsia="SimSun" w:cs="Arial"/>
          <w:kern w:val="2"/>
        </w:rPr>
        <w:t>Procedures related to capability transfer</w:t>
      </w:r>
      <w:r w:rsidRPr="00715AD3">
        <w:tab/>
      </w:r>
      <w:r w:rsidRPr="00715AD3">
        <w:fldChar w:fldCharType="begin" w:fldLock="1"/>
      </w:r>
      <w:r w:rsidRPr="00715AD3">
        <w:instrText xml:space="preserve"> PAGEREF _Toc20690549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1</w:t>
      </w:r>
      <w:r w:rsidRPr="00715AD3">
        <w:rPr>
          <w:rFonts w:asciiTheme="minorHAnsi" w:hAnsiTheme="minorHAnsi"/>
          <w:sz w:val="22"/>
          <w:szCs w:val="22"/>
          <w:lang w:eastAsia="ja-JP"/>
        </w:rPr>
        <w:tab/>
      </w:r>
      <w:r w:rsidRPr="00715AD3">
        <w:rPr>
          <w:rFonts w:eastAsia="SimSun" w:cs="Arial"/>
          <w:kern w:val="2"/>
        </w:rPr>
        <w:t>Capability Transfer procedure</w:t>
      </w:r>
      <w:r w:rsidRPr="00715AD3">
        <w:tab/>
      </w:r>
      <w:r w:rsidRPr="00715AD3">
        <w:fldChar w:fldCharType="begin" w:fldLock="1"/>
      </w:r>
      <w:r w:rsidRPr="00715AD3">
        <w:instrText xml:space="preserve"> PAGEREF _Toc20690550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2</w:t>
      </w:r>
      <w:r w:rsidRPr="00715AD3">
        <w:rPr>
          <w:rFonts w:asciiTheme="minorHAnsi" w:hAnsiTheme="minorHAnsi"/>
          <w:sz w:val="22"/>
          <w:szCs w:val="22"/>
          <w:lang w:eastAsia="ja-JP"/>
        </w:rPr>
        <w:tab/>
      </w:r>
      <w:r w:rsidRPr="00715AD3">
        <w:rPr>
          <w:rFonts w:eastAsia="SimSun" w:cs="Arial"/>
          <w:kern w:val="2"/>
        </w:rPr>
        <w:t>Capability Indication procedure</w:t>
      </w:r>
      <w:r w:rsidRPr="00715AD3">
        <w:tab/>
      </w:r>
      <w:r w:rsidRPr="00715AD3">
        <w:fldChar w:fldCharType="begin" w:fldLock="1"/>
      </w:r>
      <w:r w:rsidRPr="00715AD3">
        <w:instrText xml:space="preserve"> PAGEREF _Toc20690551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3</w:t>
      </w:r>
      <w:r w:rsidRPr="00715AD3">
        <w:rPr>
          <w:rFonts w:asciiTheme="minorHAnsi" w:hAnsiTheme="minorHAnsi"/>
          <w:sz w:val="22"/>
          <w:szCs w:val="22"/>
          <w:lang w:eastAsia="ja-JP"/>
        </w:rPr>
        <w:tab/>
      </w:r>
      <w:r w:rsidRPr="00715AD3">
        <w:rPr>
          <w:rFonts w:eastAsia="SimSun" w:cs="Arial"/>
          <w:kern w:val="2"/>
        </w:rPr>
        <w:t>Reception of LPP Request Capabilities</w:t>
      </w:r>
      <w:r w:rsidRPr="00715AD3">
        <w:tab/>
      </w:r>
      <w:r w:rsidRPr="00715AD3">
        <w:fldChar w:fldCharType="begin" w:fldLock="1"/>
      </w:r>
      <w:r w:rsidRPr="00715AD3">
        <w:instrText xml:space="preserve"> PAGEREF _Toc20690552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4</w:t>
      </w:r>
      <w:r w:rsidRPr="00715AD3">
        <w:rPr>
          <w:rFonts w:asciiTheme="minorHAnsi" w:hAnsiTheme="minorHAnsi"/>
          <w:sz w:val="22"/>
          <w:szCs w:val="22"/>
          <w:lang w:eastAsia="ja-JP"/>
        </w:rPr>
        <w:tab/>
      </w:r>
      <w:r w:rsidRPr="00715AD3">
        <w:rPr>
          <w:rFonts w:eastAsia="SimSun" w:cs="Arial"/>
          <w:kern w:val="2"/>
        </w:rPr>
        <w:t>Transmission of LPP Provide Capabilities</w:t>
      </w:r>
      <w:r w:rsidRPr="00715AD3">
        <w:tab/>
      </w:r>
      <w:r w:rsidRPr="00715AD3">
        <w:fldChar w:fldCharType="begin" w:fldLock="1"/>
      </w:r>
      <w:r w:rsidRPr="00715AD3">
        <w:instrText xml:space="preserve"> PAGEREF _Toc20690553 \h </w:instrText>
      </w:r>
      <w:r w:rsidRPr="00715AD3">
        <w:fldChar w:fldCharType="separate"/>
      </w:r>
      <w:r w:rsidRPr="00715AD3">
        <w:t>2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2</w:t>
      </w:r>
      <w:r w:rsidRPr="00715AD3">
        <w:rPr>
          <w:rFonts w:asciiTheme="minorHAnsi" w:hAnsiTheme="minorHAnsi"/>
          <w:sz w:val="22"/>
          <w:szCs w:val="22"/>
          <w:lang w:eastAsia="ja-JP"/>
        </w:rPr>
        <w:tab/>
      </w:r>
      <w:r w:rsidRPr="00715AD3">
        <w:rPr>
          <w:rFonts w:eastAsia="SimSun" w:cs="Arial"/>
          <w:kern w:val="2"/>
        </w:rPr>
        <w:t>Procedures related to Assistance Data Transfer</w:t>
      </w:r>
      <w:r w:rsidRPr="00715AD3">
        <w:tab/>
      </w:r>
      <w:r w:rsidRPr="00715AD3">
        <w:fldChar w:fldCharType="begin" w:fldLock="1"/>
      </w:r>
      <w:r w:rsidRPr="00715AD3">
        <w:instrText xml:space="preserve"> PAGEREF _Toc20690554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w:t>
      </w:r>
      <w:r w:rsidRPr="00715AD3">
        <w:rPr>
          <w:rFonts w:asciiTheme="minorHAnsi" w:hAnsiTheme="minorHAnsi"/>
          <w:sz w:val="22"/>
          <w:szCs w:val="22"/>
          <w:lang w:eastAsia="ja-JP"/>
        </w:rPr>
        <w:tab/>
      </w:r>
      <w:r w:rsidRPr="00715AD3">
        <w:rPr>
          <w:rFonts w:eastAsia="SimSun" w:cs="Arial"/>
          <w:kern w:val="2"/>
        </w:rPr>
        <w:t>Assistance Data Transfer procedure</w:t>
      </w:r>
      <w:r w:rsidRPr="00715AD3">
        <w:tab/>
      </w:r>
      <w:r w:rsidRPr="00715AD3">
        <w:fldChar w:fldCharType="begin" w:fldLock="1"/>
      </w:r>
      <w:r w:rsidRPr="00715AD3">
        <w:instrText xml:space="preserve"> PAGEREF _Toc20690555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a</w:t>
      </w:r>
      <w:r w:rsidRPr="00715AD3">
        <w:rPr>
          <w:rFonts w:asciiTheme="minorHAnsi" w:hAnsiTheme="minorHAnsi"/>
          <w:sz w:val="22"/>
          <w:szCs w:val="22"/>
          <w:lang w:eastAsia="ja-JP"/>
        </w:rPr>
        <w:tab/>
      </w:r>
      <w:r w:rsidRPr="00715AD3">
        <w:rPr>
          <w:rFonts w:eastAsia="SimSun" w:cs="Arial"/>
          <w:kern w:val="2"/>
        </w:rPr>
        <w:t>Periodic Assistance Data Transfer procedure</w:t>
      </w:r>
      <w:r w:rsidRPr="00715AD3">
        <w:tab/>
      </w:r>
      <w:r w:rsidRPr="00715AD3">
        <w:fldChar w:fldCharType="begin" w:fldLock="1"/>
      </w:r>
      <w:r w:rsidRPr="00715AD3">
        <w:instrText xml:space="preserve"> PAGEREF _Toc20690556 \h </w:instrText>
      </w:r>
      <w:r w:rsidRPr="00715AD3">
        <w:fldChar w:fldCharType="separate"/>
      </w:r>
      <w:r w:rsidRPr="00715AD3">
        <w:t>23</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b</w:t>
      </w:r>
      <w:r w:rsidRPr="00715AD3">
        <w:rPr>
          <w:rFonts w:asciiTheme="minorHAnsi" w:hAnsiTheme="minorHAnsi"/>
          <w:sz w:val="22"/>
          <w:szCs w:val="22"/>
          <w:lang w:eastAsia="ja-JP"/>
        </w:rPr>
        <w:tab/>
      </w:r>
      <w:r w:rsidRPr="00715AD3">
        <w:rPr>
          <w:rFonts w:eastAsia="SimSun" w:cs="Arial"/>
          <w:kern w:val="2"/>
        </w:rPr>
        <w:t>Periodic Assistance Data Transfer with Update procedure</w:t>
      </w:r>
      <w:r w:rsidRPr="00715AD3">
        <w:tab/>
      </w:r>
      <w:r w:rsidRPr="00715AD3">
        <w:fldChar w:fldCharType="begin" w:fldLock="1"/>
      </w:r>
      <w:r w:rsidRPr="00715AD3">
        <w:instrText xml:space="preserve"> PAGEREF _Toc20690557 \h </w:instrText>
      </w:r>
      <w:r w:rsidRPr="00715AD3">
        <w:fldChar w:fldCharType="separate"/>
      </w:r>
      <w:r w:rsidRPr="00715AD3">
        <w:t>2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2</w:t>
      </w:r>
      <w:r w:rsidRPr="00715AD3">
        <w:rPr>
          <w:rFonts w:asciiTheme="minorHAnsi" w:hAnsiTheme="minorHAnsi"/>
          <w:sz w:val="22"/>
          <w:szCs w:val="22"/>
          <w:lang w:eastAsia="ja-JP"/>
        </w:rPr>
        <w:tab/>
      </w:r>
      <w:r w:rsidRPr="00715AD3">
        <w:rPr>
          <w:rFonts w:eastAsia="SimSun" w:cs="Arial"/>
          <w:kern w:val="2"/>
        </w:rPr>
        <w:t>Assistance Data Delivery procedure</w:t>
      </w:r>
      <w:r w:rsidRPr="00715AD3">
        <w:tab/>
      </w:r>
      <w:r w:rsidRPr="00715AD3">
        <w:fldChar w:fldCharType="begin" w:fldLock="1"/>
      </w:r>
      <w:r w:rsidRPr="00715AD3">
        <w:instrText xml:space="preserve"> PAGEREF _Toc20690558 \h </w:instrText>
      </w:r>
      <w:r w:rsidRPr="00715AD3">
        <w:fldChar w:fldCharType="separate"/>
      </w:r>
      <w:r w:rsidRPr="00715AD3">
        <w:t>2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2a</w:t>
      </w:r>
      <w:r w:rsidRPr="00715AD3">
        <w:rPr>
          <w:rFonts w:asciiTheme="minorHAnsi" w:hAnsiTheme="minorHAnsi"/>
          <w:sz w:val="22"/>
          <w:szCs w:val="22"/>
          <w:lang w:eastAsia="ja-JP"/>
        </w:rPr>
        <w:tab/>
      </w:r>
      <w:r w:rsidRPr="00715AD3">
        <w:rPr>
          <w:rFonts w:eastAsia="SimSun" w:cs="Arial"/>
          <w:kern w:val="2"/>
        </w:rPr>
        <w:t>Periodic Assistance Data Delivery procedure</w:t>
      </w:r>
      <w:r w:rsidRPr="00715AD3">
        <w:tab/>
      </w:r>
      <w:r w:rsidRPr="00715AD3">
        <w:fldChar w:fldCharType="begin" w:fldLock="1"/>
      </w:r>
      <w:r w:rsidRPr="00715AD3">
        <w:instrText xml:space="preserve"> PAGEREF _Toc20690559 \h </w:instrText>
      </w:r>
      <w:r w:rsidRPr="00715AD3">
        <w:fldChar w:fldCharType="separate"/>
      </w:r>
      <w:r w:rsidRPr="00715AD3">
        <w:t>2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3</w:t>
      </w:r>
      <w:r w:rsidRPr="00715AD3">
        <w:rPr>
          <w:rFonts w:asciiTheme="minorHAnsi" w:hAnsiTheme="minorHAnsi"/>
          <w:sz w:val="22"/>
          <w:szCs w:val="22"/>
          <w:lang w:eastAsia="ja-JP"/>
        </w:rPr>
        <w:tab/>
      </w:r>
      <w:r w:rsidRPr="00715AD3">
        <w:rPr>
          <w:rFonts w:eastAsia="SimSun" w:cs="Arial"/>
          <w:kern w:val="2"/>
        </w:rPr>
        <w:t>Transmission of LPP Request Assistance Data</w:t>
      </w:r>
      <w:r w:rsidRPr="00715AD3">
        <w:tab/>
      </w:r>
      <w:r w:rsidRPr="00715AD3">
        <w:fldChar w:fldCharType="begin" w:fldLock="1"/>
      </w:r>
      <w:r w:rsidRPr="00715AD3">
        <w:instrText xml:space="preserve"> PAGEREF _Toc20690560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4</w:t>
      </w:r>
      <w:r w:rsidRPr="00715AD3">
        <w:rPr>
          <w:rFonts w:asciiTheme="minorHAnsi" w:hAnsiTheme="minorHAnsi"/>
          <w:sz w:val="22"/>
          <w:szCs w:val="22"/>
          <w:lang w:eastAsia="ja-JP"/>
        </w:rPr>
        <w:tab/>
      </w:r>
      <w:r w:rsidRPr="00715AD3">
        <w:rPr>
          <w:rFonts w:eastAsia="SimSun" w:cs="Arial"/>
          <w:kern w:val="2"/>
        </w:rPr>
        <w:t>Reception of LPP Provide Assistance Data</w:t>
      </w:r>
      <w:r w:rsidRPr="00715AD3">
        <w:tab/>
      </w:r>
      <w:r w:rsidRPr="00715AD3">
        <w:fldChar w:fldCharType="begin" w:fldLock="1"/>
      </w:r>
      <w:r w:rsidRPr="00715AD3">
        <w:instrText xml:space="preserve"> PAGEREF _Toc20690561 \h </w:instrText>
      </w:r>
      <w:r w:rsidRPr="00715AD3">
        <w:fldChar w:fldCharType="separate"/>
      </w:r>
      <w:r w:rsidRPr="00715AD3">
        <w:t>28</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3</w:t>
      </w:r>
      <w:r w:rsidRPr="00715AD3">
        <w:rPr>
          <w:rFonts w:asciiTheme="minorHAnsi" w:hAnsiTheme="minorHAnsi"/>
          <w:sz w:val="22"/>
          <w:szCs w:val="22"/>
          <w:lang w:eastAsia="ja-JP"/>
        </w:rPr>
        <w:tab/>
      </w:r>
      <w:r w:rsidRPr="00715AD3">
        <w:rPr>
          <w:rFonts w:eastAsia="SimSun" w:cs="Arial"/>
          <w:kern w:val="2"/>
        </w:rPr>
        <w:t>Procedures related to Location Information Transfer</w:t>
      </w:r>
      <w:r w:rsidRPr="00715AD3">
        <w:tab/>
      </w:r>
      <w:r w:rsidRPr="00715AD3">
        <w:fldChar w:fldCharType="begin" w:fldLock="1"/>
      </w:r>
      <w:r w:rsidRPr="00715AD3">
        <w:instrText xml:space="preserve"> PAGEREF _Toc20690562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1</w:t>
      </w:r>
      <w:r w:rsidRPr="00715AD3">
        <w:rPr>
          <w:rFonts w:asciiTheme="minorHAnsi" w:hAnsiTheme="minorHAnsi"/>
          <w:sz w:val="22"/>
          <w:szCs w:val="22"/>
          <w:lang w:eastAsia="ja-JP"/>
        </w:rPr>
        <w:tab/>
      </w:r>
      <w:r w:rsidRPr="00715AD3">
        <w:rPr>
          <w:rFonts w:eastAsia="SimSun" w:cs="Arial"/>
          <w:kern w:val="2"/>
        </w:rPr>
        <w:t>Location Information Transfer procedure</w:t>
      </w:r>
      <w:r w:rsidRPr="00715AD3">
        <w:tab/>
      </w:r>
      <w:r w:rsidRPr="00715AD3">
        <w:fldChar w:fldCharType="begin" w:fldLock="1"/>
      </w:r>
      <w:r w:rsidRPr="00715AD3">
        <w:instrText xml:space="preserve"> PAGEREF _Toc20690563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2</w:t>
      </w:r>
      <w:r w:rsidRPr="00715AD3">
        <w:rPr>
          <w:rFonts w:asciiTheme="minorHAnsi" w:hAnsiTheme="minorHAnsi"/>
          <w:sz w:val="22"/>
          <w:szCs w:val="22"/>
          <w:lang w:eastAsia="ja-JP"/>
        </w:rPr>
        <w:tab/>
      </w:r>
      <w:r w:rsidRPr="00715AD3">
        <w:rPr>
          <w:rFonts w:eastAsia="SimSun" w:cs="Arial"/>
          <w:kern w:val="2"/>
        </w:rPr>
        <w:t>Location Information Delivery procedure</w:t>
      </w:r>
      <w:r w:rsidRPr="00715AD3">
        <w:tab/>
      </w:r>
      <w:r w:rsidRPr="00715AD3">
        <w:fldChar w:fldCharType="begin" w:fldLock="1"/>
      </w:r>
      <w:r w:rsidRPr="00715AD3">
        <w:instrText xml:space="preserve"> PAGEREF _Toc20690564 \h </w:instrText>
      </w:r>
      <w:r w:rsidRPr="00715AD3">
        <w:fldChar w:fldCharType="separate"/>
      </w:r>
      <w:r w:rsidRPr="00715AD3">
        <w:t>2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3</w:t>
      </w:r>
      <w:r w:rsidRPr="00715AD3">
        <w:rPr>
          <w:rFonts w:asciiTheme="minorHAnsi" w:hAnsiTheme="minorHAnsi"/>
          <w:sz w:val="22"/>
          <w:szCs w:val="22"/>
          <w:lang w:eastAsia="ja-JP"/>
        </w:rPr>
        <w:tab/>
      </w:r>
      <w:r w:rsidRPr="00715AD3">
        <w:rPr>
          <w:rFonts w:eastAsia="SimSun" w:cs="Arial"/>
          <w:kern w:val="2"/>
        </w:rPr>
        <w:t>Reception of Request Location Information</w:t>
      </w:r>
      <w:r w:rsidRPr="00715AD3">
        <w:tab/>
      </w:r>
      <w:r w:rsidRPr="00715AD3">
        <w:fldChar w:fldCharType="begin" w:fldLock="1"/>
      </w:r>
      <w:r w:rsidRPr="00715AD3">
        <w:instrText xml:space="preserve"> PAGEREF _Toc20690565 \h </w:instrText>
      </w:r>
      <w:r w:rsidRPr="00715AD3">
        <w:fldChar w:fldCharType="separate"/>
      </w:r>
      <w:r w:rsidRPr="00715AD3">
        <w:t>2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4</w:t>
      </w:r>
      <w:r w:rsidRPr="00715AD3">
        <w:rPr>
          <w:rFonts w:asciiTheme="minorHAnsi" w:hAnsiTheme="minorHAnsi"/>
          <w:sz w:val="22"/>
          <w:szCs w:val="22"/>
          <w:lang w:eastAsia="ja-JP"/>
        </w:rPr>
        <w:tab/>
      </w:r>
      <w:r w:rsidRPr="00715AD3">
        <w:rPr>
          <w:rFonts w:eastAsia="SimSun" w:cs="Arial"/>
          <w:kern w:val="2"/>
        </w:rPr>
        <w:t>Transmission of Provide Location Information</w:t>
      </w:r>
      <w:r w:rsidRPr="00715AD3">
        <w:tab/>
      </w:r>
      <w:r w:rsidRPr="00715AD3">
        <w:fldChar w:fldCharType="begin" w:fldLock="1"/>
      </w:r>
      <w:r w:rsidRPr="00715AD3">
        <w:instrText xml:space="preserve"> PAGEREF _Toc20690566 \h </w:instrText>
      </w:r>
      <w:r w:rsidRPr="00715AD3">
        <w:fldChar w:fldCharType="separate"/>
      </w:r>
      <w:r w:rsidRPr="00715AD3">
        <w:t>30</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4</w:t>
      </w:r>
      <w:r w:rsidRPr="00715AD3">
        <w:rPr>
          <w:rFonts w:asciiTheme="minorHAnsi" w:eastAsiaTheme="minorEastAsia" w:hAnsiTheme="minorHAnsi" w:cstheme="minorBidi"/>
          <w:sz w:val="22"/>
          <w:szCs w:val="22"/>
          <w:lang w:eastAsia="ja-JP"/>
        </w:rPr>
        <w:tab/>
      </w:r>
      <w:r w:rsidRPr="00715AD3">
        <w:t>Error Handling Procedures</w:t>
      </w:r>
      <w:r w:rsidRPr="00715AD3">
        <w:tab/>
      </w:r>
      <w:r w:rsidRPr="00715AD3">
        <w:fldChar w:fldCharType="begin" w:fldLock="1"/>
      </w:r>
      <w:r w:rsidRPr="00715AD3">
        <w:instrText xml:space="preserve"> PAGEREF _Toc20690567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68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2</w:t>
      </w:r>
      <w:r w:rsidRPr="00715AD3">
        <w:rPr>
          <w:rFonts w:asciiTheme="minorHAnsi" w:hAnsiTheme="minorHAnsi"/>
          <w:sz w:val="22"/>
          <w:szCs w:val="22"/>
          <w:lang w:eastAsia="ja-JP"/>
        </w:rPr>
        <w:tab/>
      </w:r>
      <w:r w:rsidRPr="00715AD3">
        <w:rPr>
          <w:rFonts w:eastAsia="SimSun" w:cs="Arial"/>
          <w:kern w:val="2"/>
        </w:rPr>
        <w:t>Procedures related to Error Indication</w:t>
      </w:r>
      <w:r w:rsidRPr="00715AD3">
        <w:tab/>
      </w:r>
      <w:r w:rsidRPr="00715AD3">
        <w:fldChar w:fldCharType="begin" w:fldLock="1"/>
      </w:r>
      <w:r w:rsidRPr="00715AD3">
        <w:instrText xml:space="preserve"> PAGEREF _Toc20690569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3</w:t>
      </w:r>
      <w:r w:rsidRPr="00715AD3">
        <w:rPr>
          <w:rFonts w:asciiTheme="minorHAnsi" w:eastAsiaTheme="minorEastAsia" w:hAnsiTheme="minorHAnsi" w:cstheme="minorBidi"/>
          <w:sz w:val="22"/>
          <w:szCs w:val="22"/>
        </w:rPr>
        <w:tab/>
      </w:r>
      <w:r w:rsidRPr="00715AD3">
        <w:rPr>
          <w:lang w:eastAsia="en-GB"/>
        </w:rPr>
        <w:t>LPP Error Detection</w:t>
      </w:r>
      <w:r w:rsidRPr="00715AD3">
        <w:tab/>
      </w:r>
      <w:r w:rsidRPr="00715AD3">
        <w:fldChar w:fldCharType="begin" w:fldLock="1"/>
      </w:r>
      <w:r w:rsidRPr="00715AD3">
        <w:instrText xml:space="preserve"> PAGEREF _Toc20690570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4</w:t>
      </w:r>
      <w:r w:rsidRPr="00715AD3">
        <w:rPr>
          <w:rFonts w:asciiTheme="minorHAnsi" w:eastAsiaTheme="minorEastAsia" w:hAnsiTheme="minorHAnsi" w:cstheme="minorBidi"/>
          <w:sz w:val="22"/>
          <w:szCs w:val="22"/>
        </w:rPr>
        <w:tab/>
      </w:r>
      <w:r w:rsidRPr="00715AD3">
        <w:rPr>
          <w:lang w:eastAsia="en-GB"/>
        </w:rPr>
        <w:t>Reception of an LPP Error Message</w:t>
      </w:r>
      <w:r w:rsidRPr="00715AD3">
        <w:tab/>
      </w:r>
      <w:r w:rsidRPr="00715AD3">
        <w:fldChar w:fldCharType="begin" w:fldLock="1"/>
      </w:r>
      <w:r w:rsidRPr="00715AD3">
        <w:instrText xml:space="preserve"> PAGEREF _Toc20690571 \h </w:instrText>
      </w:r>
      <w:r w:rsidRPr="00715AD3">
        <w:fldChar w:fldCharType="separate"/>
      </w:r>
      <w:r w:rsidRPr="00715AD3">
        <w:t>31</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5</w:t>
      </w:r>
      <w:r w:rsidRPr="00715AD3">
        <w:rPr>
          <w:rFonts w:asciiTheme="minorHAnsi" w:eastAsiaTheme="minorEastAsia" w:hAnsiTheme="minorHAnsi" w:cstheme="minorBidi"/>
          <w:sz w:val="22"/>
          <w:szCs w:val="22"/>
        </w:rPr>
        <w:tab/>
      </w:r>
      <w:r w:rsidRPr="00715AD3">
        <w:rPr>
          <w:lang w:eastAsia="en-GB"/>
        </w:rPr>
        <w:t>Abort Procedure</w:t>
      </w:r>
      <w:r w:rsidRPr="00715AD3">
        <w:tab/>
      </w:r>
      <w:r w:rsidRPr="00715AD3">
        <w:fldChar w:fldCharType="begin" w:fldLock="1"/>
      </w:r>
      <w:r w:rsidRPr="00715AD3">
        <w:instrText xml:space="preserve"> PAGEREF _Toc20690572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73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2</w:t>
      </w:r>
      <w:r w:rsidRPr="00715AD3">
        <w:rPr>
          <w:rFonts w:asciiTheme="minorHAnsi" w:eastAsiaTheme="minorEastAsia" w:hAnsiTheme="minorHAnsi" w:cstheme="minorBidi"/>
          <w:sz w:val="22"/>
          <w:szCs w:val="22"/>
        </w:rPr>
        <w:tab/>
      </w:r>
      <w:r w:rsidRPr="00715AD3">
        <w:rPr>
          <w:lang w:eastAsia="en-GB"/>
        </w:rPr>
        <w:t>Procedures related to Abort</w:t>
      </w:r>
      <w:r w:rsidRPr="00715AD3">
        <w:tab/>
      </w:r>
      <w:r w:rsidRPr="00715AD3">
        <w:fldChar w:fldCharType="begin" w:fldLock="1"/>
      </w:r>
      <w:r w:rsidRPr="00715AD3">
        <w:instrText xml:space="preserve"> PAGEREF _Toc20690574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3</w:t>
      </w:r>
      <w:r w:rsidRPr="00715AD3">
        <w:rPr>
          <w:rFonts w:asciiTheme="minorHAnsi" w:eastAsiaTheme="minorEastAsia" w:hAnsiTheme="minorHAnsi" w:cstheme="minorBidi"/>
          <w:sz w:val="22"/>
          <w:szCs w:val="22"/>
        </w:rPr>
        <w:tab/>
      </w:r>
      <w:r w:rsidRPr="00715AD3">
        <w:rPr>
          <w:lang w:eastAsia="en-GB"/>
        </w:rPr>
        <w:t>Reception of an LPP Abort Message</w:t>
      </w:r>
      <w:r w:rsidRPr="00715AD3">
        <w:tab/>
      </w:r>
      <w:r w:rsidRPr="00715AD3">
        <w:fldChar w:fldCharType="begin" w:fldLock="1"/>
      </w:r>
      <w:r w:rsidRPr="00715AD3">
        <w:instrText xml:space="preserve"> PAGEREF _Toc20690575 \h </w:instrText>
      </w:r>
      <w:r w:rsidRPr="00715AD3">
        <w:fldChar w:fldCharType="separate"/>
      </w:r>
      <w:r w:rsidRPr="00715AD3">
        <w:t>32</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6</w:t>
      </w:r>
      <w:r w:rsidRPr="00715AD3">
        <w:rPr>
          <w:rFonts w:asciiTheme="minorHAnsi" w:eastAsiaTheme="minorEastAsia" w:hAnsiTheme="minorHAnsi" w:cstheme="minorBidi"/>
          <w:szCs w:val="22"/>
          <w:lang w:eastAsia="ja-JP"/>
        </w:rPr>
        <w:tab/>
      </w:r>
      <w:r w:rsidRPr="00715AD3">
        <w:t>Information Element Abstract Syntax Definition</w:t>
      </w:r>
      <w:r w:rsidRPr="00715AD3">
        <w:tab/>
      </w:r>
      <w:r w:rsidRPr="00715AD3">
        <w:fldChar w:fldCharType="begin" w:fldLock="1"/>
      </w:r>
      <w:r w:rsidRPr="00715AD3">
        <w:instrText xml:space="preserve"> PAGEREF _Toc20690576 \h </w:instrText>
      </w:r>
      <w:r w:rsidRPr="00715AD3">
        <w:fldChar w:fldCharType="separate"/>
      </w:r>
      <w:r w:rsidRPr="00715AD3">
        <w:t>3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77 \h </w:instrText>
      </w:r>
      <w:r w:rsidRPr="00715AD3">
        <w:fldChar w:fldCharType="separate"/>
      </w:r>
      <w:r w:rsidRPr="00715AD3">
        <w:t>3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2</w:t>
      </w:r>
      <w:r w:rsidRPr="00715AD3">
        <w:rPr>
          <w:rFonts w:asciiTheme="minorHAnsi" w:eastAsiaTheme="minorEastAsia" w:hAnsiTheme="minorHAnsi" w:cstheme="minorBidi"/>
          <w:sz w:val="22"/>
          <w:szCs w:val="22"/>
          <w:lang w:eastAsia="ja-JP"/>
        </w:rPr>
        <w:tab/>
      </w:r>
      <w:r w:rsidRPr="00715AD3">
        <w:t>LPP PDU Structure</w:t>
      </w:r>
      <w:r w:rsidRPr="00715AD3">
        <w:tab/>
      </w:r>
      <w:r w:rsidRPr="00715AD3">
        <w:fldChar w:fldCharType="begin" w:fldLock="1"/>
      </w:r>
      <w:r w:rsidRPr="00715AD3">
        <w:instrText xml:space="preserve"> PAGEREF _Toc20690578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LPP-PDU-Definitions</w:t>
      </w:r>
      <w:r w:rsidRPr="00715AD3">
        <w:tab/>
      </w:r>
      <w:r w:rsidRPr="00715AD3">
        <w:fldChar w:fldCharType="begin" w:fldLock="1"/>
      </w:r>
      <w:r w:rsidRPr="00715AD3">
        <w:instrText xml:space="preserve"> PAGEREF _Toc20690579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Message</w:t>
      </w:r>
      <w:r w:rsidRPr="00715AD3">
        <w:tab/>
      </w:r>
      <w:r w:rsidRPr="00715AD3">
        <w:fldChar w:fldCharType="begin" w:fldLock="1"/>
      </w:r>
      <w:r w:rsidRPr="00715AD3">
        <w:instrText xml:space="preserve"> PAGEREF _Toc20690580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MessageBody</w:t>
      </w:r>
      <w:r w:rsidRPr="00715AD3">
        <w:tab/>
      </w:r>
      <w:r w:rsidRPr="00715AD3">
        <w:fldChar w:fldCharType="begin" w:fldLock="1"/>
      </w:r>
      <w:r w:rsidRPr="00715AD3">
        <w:instrText xml:space="preserve"> PAGEREF _Toc20690581 \h </w:instrText>
      </w:r>
      <w:r w:rsidRPr="00715AD3">
        <w:fldChar w:fldCharType="separate"/>
      </w:r>
      <w:r w:rsidRPr="00715AD3">
        <w:t>3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TransactionID</w:t>
      </w:r>
      <w:r w:rsidRPr="00715AD3">
        <w:tab/>
      </w:r>
      <w:r w:rsidRPr="00715AD3">
        <w:fldChar w:fldCharType="begin" w:fldLock="1"/>
      </w:r>
      <w:r w:rsidRPr="00715AD3">
        <w:instrText xml:space="preserve"> PAGEREF _Toc20690582 \h </w:instrText>
      </w:r>
      <w:r w:rsidRPr="00715AD3">
        <w:fldChar w:fldCharType="separate"/>
      </w:r>
      <w:r w:rsidRPr="00715AD3">
        <w:t>34</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3</w:t>
      </w:r>
      <w:r w:rsidRPr="00715AD3">
        <w:rPr>
          <w:rFonts w:asciiTheme="minorHAnsi" w:eastAsiaTheme="minorEastAsia" w:hAnsiTheme="minorHAnsi" w:cstheme="minorBidi"/>
          <w:sz w:val="22"/>
          <w:szCs w:val="22"/>
          <w:lang w:eastAsia="ja-JP"/>
        </w:rPr>
        <w:tab/>
      </w:r>
      <w:r w:rsidRPr="00715AD3">
        <w:t>Message Body IEs</w:t>
      </w:r>
      <w:r w:rsidRPr="00715AD3">
        <w:tab/>
      </w:r>
      <w:r w:rsidRPr="00715AD3">
        <w:fldChar w:fldCharType="begin" w:fldLock="1"/>
      </w:r>
      <w:r w:rsidRPr="00715AD3">
        <w:instrText xml:space="preserve"> PAGEREF _Toc20690583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Capabilities</w:t>
      </w:r>
      <w:r w:rsidRPr="00715AD3">
        <w:tab/>
      </w:r>
      <w:r w:rsidRPr="00715AD3">
        <w:fldChar w:fldCharType="begin" w:fldLock="1"/>
      </w:r>
      <w:r w:rsidRPr="00715AD3">
        <w:instrText xml:space="preserve"> PAGEREF _Toc20690584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Capabilities</w:t>
      </w:r>
      <w:r w:rsidRPr="00715AD3">
        <w:tab/>
      </w:r>
      <w:r w:rsidRPr="00715AD3">
        <w:fldChar w:fldCharType="begin" w:fldLock="1"/>
      </w:r>
      <w:r w:rsidRPr="00715AD3">
        <w:instrText xml:space="preserve"> PAGEREF _Toc20690585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AssistanceData</w:t>
      </w:r>
      <w:r w:rsidRPr="00715AD3">
        <w:tab/>
      </w:r>
      <w:r w:rsidRPr="00715AD3">
        <w:fldChar w:fldCharType="begin" w:fldLock="1"/>
      </w:r>
      <w:r w:rsidRPr="00715AD3">
        <w:instrText xml:space="preserve"> PAGEREF _Toc20690586 \h </w:instrText>
      </w:r>
      <w:r w:rsidRPr="00715AD3">
        <w:fldChar w:fldCharType="separate"/>
      </w:r>
      <w:r w:rsidRPr="00715AD3">
        <w:t>3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AssistanceData</w:t>
      </w:r>
      <w:r w:rsidRPr="00715AD3">
        <w:tab/>
      </w:r>
      <w:r w:rsidRPr="00715AD3">
        <w:fldChar w:fldCharType="begin" w:fldLock="1"/>
      </w:r>
      <w:r w:rsidRPr="00715AD3">
        <w:instrText xml:space="preserve"> PAGEREF _Toc20690587 \h </w:instrText>
      </w:r>
      <w:r w:rsidRPr="00715AD3">
        <w:fldChar w:fldCharType="separate"/>
      </w:r>
      <w:r w:rsidRPr="00715AD3">
        <w:t>3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LocationInformation</w:t>
      </w:r>
      <w:r w:rsidRPr="00715AD3">
        <w:tab/>
      </w:r>
      <w:r w:rsidRPr="00715AD3">
        <w:fldChar w:fldCharType="begin" w:fldLock="1"/>
      </w:r>
      <w:r w:rsidRPr="00715AD3">
        <w:instrText xml:space="preserve"> PAGEREF _Toc20690588 \h </w:instrText>
      </w:r>
      <w:r w:rsidRPr="00715AD3">
        <w:fldChar w:fldCharType="separate"/>
      </w:r>
      <w:r w:rsidRPr="00715AD3">
        <w:t>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LocationInformation</w:t>
      </w:r>
      <w:r w:rsidRPr="00715AD3">
        <w:tab/>
      </w:r>
      <w:r w:rsidRPr="00715AD3">
        <w:fldChar w:fldCharType="begin" w:fldLock="1"/>
      </w:r>
      <w:r w:rsidRPr="00715AD3">
        <w:instrText xml:space="preserve"> PAGEREF _Toc20690589 \h </w:instrText>
      </w:r>
      <w:r w:rsidRPr="00715AD3">
        <w:fldChar w:fldCharType="separate"/>
      </w:r>
      <w:r w:rsidRPr="00715AD3">
        <w:t>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rPr>
        <w:t>Abort</w:t>
      </w:r>
      <w:r w:rsidRPr="00715AD3">
        <w:tab/>
      </w:r>
      <w:r w:rsidRPr="00715AD3">
        <w:fldChar w:fldCharType="begin" w:fldLock="1"/>
      </w:r>
      <w:r w:rsidRPr="00715AD3">
        <w:instrText xml:space="preserve"> PAGEREF _Toc20690590 \h </w:instrText>
      </w:r>
      <w:r w:rsidRPr="00715AD3">
        <w:fldChar w:fldCharType="separate"/>
      </w:r>
      <w:r w:rsidRPr="00715AD3">
        <w:t>3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rPr>
        <w:t>Error</w:t>
      </w:r>
      <w:r w:rsidRPr="00715AD3">
        <w:tab/>
      </w:r>
      <w:r w:rsidRPr="00715AD3">
        <w:fldChar w:fldCharType="begin" w:fldLock="1"/>
      </w:r>
      <w:r w:rsidRPr="00715AD3">
        <w:instrText xml:space="preserve"> PAGEREF _Toc20690591 \h </w:instrText>
      </w:r>
      <w:r w:rsidRPr="00715AD3">
        <w:fldChar w:fldCharType="separate"/>
      </w:r>
      <w:r w:rsidRPr="00715AD3">
        <w:t>38</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4</w:t>
      </w:r>
      <w:r w:rsidRPr="00715AD3">
        <w:rPr>
          <w:rFonts w:asciiTheme="minorHAnsi" w:eastAsiaTheme="minorEastAsia" w:hAnsiTheme="minorHAnsi" w:cstheme="minorBidi"/>
          <w:sz w:val="22"/>
          <w:szCs w:val="22"/>
          <w:lang w:eastAsia="ja-JP"/>
        </w:rPr>
        <w:tab/>
      </w:r>
      <w:r w:rsidRPr="00715AD3">
        <w:t>Common IEs</w:t>
      </w:r>
      <w:r w:rsidRPr="00715AD3">
        <w:tab/>
      </w:r>
      <w:r w:rsidRPr="00715AD3">
        <w:fldChar w:fldCharType="begin" w:fldLock="1"/>
      </w:r>
      <w:r w:rsidRPr="00715AD3">
        <w:instrText xml:space="preserve"> PAGEREF _Toc20690592 \h </w:instrText>
      </w:r>
      <w:r w:rsidRPr="00715AD3">
        <w:fldChar w:fldCharType="separate"/>
      </w:r>
      <w:r w:rsidRPr="00715AD3">
        <w:t>3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4.1</w:t>
      </w:r>
      <w:r w:rsidRPr="00715AD3">
        <w:rPr>
          <w:rFonts w:asciiTheme="minorHAnsi" w:eastAsiaTheme="minorEastAsia" w:hAnsiTheme="minorHAnsi" w:cstheme="minorBidi"/>
          <w:sz w:val="22"/>
          <w:szCs w:val="22"/>
          <w:lang w:eastAsia="ja-JP"/>
        </w:rPr>
        <w:tab/>
      </w:r>
      <w:r w:rsidRPr="00715AD3">
        <w:t>Common Lower-Level IEs</w:t>
      </w:r>
      <w:r w:rsidRPr="00715AD3">
        <w:tab/>
      </w:r>
      <w:r w:rsidRPr="00715AD3">
        <w:fldChar w:fldCharType="begin" w:fldLock="1"/>
      </w:r>
      <w:r w:rsidRPr="00715AD3">
        <w:instrText xml:space="preserve"> PAGEREF _Toc20690593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ccessTypes</w:t>
      </w:r>
      <w:r w:rsidRPr="00715AD3">
        <w:tab/>
      </w:r>
      <w:r w:rsidRPr="00715AD3">
        <w:fldChar w:fldCharType="begin" w:fldLock="1"/>
      </w:r>
      <w:r w:rsidRPr="00715AD3">
        <w:instrText xml:space="preserve"> PAGEREF _Toc20690594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ja-JP"/>
        </w:rPr>
        <w:t>ARFCN-ValueEUTRA</w:t>
      </w:r>
      <w:r w:rsidRPr="00715AD3">
        <w:tab/>
      </w:r>
      <w:r w:rsidRPr="00715AD3">
        <w:fldChar w:fldCharType="begin" w:fldLock="1"/>
      </w:r>
      <w:r w:rsidRPr="00715AD3">
        <w:instrText xml:space="preserve"> PAGEREF _Toc20690595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RFCN-ValueNR</w:t>
      </w:r>
      <w:r w:rsidRPr="00715AD3">
        <w:tab/>
      </w:r>
      <w:r w:rsidRPr="00715AD3">
        <w:fldChar w:fldCharType="begin" w:fldLock="1"/>
      </w:r>
      <w:r w:rsidRPr="00715AD3">
        <w:instrText xml:space="preserve"> PAGEREF _Toc20690596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ja-JP"/>
        </w:rPr>
        <w:t>ARFCN-ValueUTRA</w:t>
      </w:r>
      <w:r w:rsidRPr="00715AD3">
        <w:tab/>
      </w:r>
      <w:r w:rsidRPr="00715AD3">
        <w:fldChar w:fldCharType="begin" w:fldLock="1"/>
      </w:r>
      <w:r w:rsidRPr="00715AD3">
        <w:instrText xml:space="preserve"> PAGEREF _Toc20690597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CarrierFreq-NB</w:t>
      </w:r>
      <w:r w:rsidRPr="00715AD3">
        <w:tab/>
      </w:r>
      <w:r w:rsidRPr="00715AD3">
        <w:fldChar w:fldCharType="begin" w:fldLock="1"/>
      </w:r>
      <w:r w:rsidRPr="00715AD3">
        <w:instrText xml:space="preserve"> PAGEREF _Toc20690598 \h </w:instrText>
      </w:r>
      <w:r w:rsidRPr="00715AD3">
        <w:fldChar w:fldCharType="separate"/>
      </w:r>
      <w:r w:rsidRPr="00715AD3">
        <w:t>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CellGlobalIdEUTRA-AndUTRA</w:t>
      </w:r>
      <w:r w:rsidRPr="00715AD3">
        <w:tab/>
      </w:r>
      <w:r w:rsidRPr="00715AD3">
        <w:fldChar w:fldCharType="begin" w:fldLock="1"/>
      </w:r>
      <w:r w:rsidRPr="00715AD3">
        <w:instrText xml:space="preserve"> PAGEREF _Toc20690599 \h </w:instrText>
      </w:r>
      <w:r w:rsidRPr="00715AD3">
        <w:fldChar w:fldCharType="separate"/>
      </w:r>
      <w:r w:rsidRPr="00715AD3">
        <w:t>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CellGlobalIdGERAN</w:t>
      </w:r>
      <w:r w:rsidRPr="00715AD3">
        <w:tab/>
      </w:r>
      <w:r w:rsidRPr="00715AD3">
        <w:fldChar w:fldCharType="begin" w:fldLock="1"/>
      </w:r>
      <w:r w:rsidRPr="00715AD3">
        <w:instrText xml:space="preserve"> PAGEREF _Toc20690600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CGI</w:t>
      </w:r>
      <w:r w:rsidRPr="00715AD3">
        <w:tab/>
      </w:r>
      <w:r w:rsidRPr="00715AD3">
        <w:fldChar w:fldCharType="begin" w:fldLock="1"/>
      </w:r>
      <w:r w:rsidRPr="00715AD3">
        <w:instrText xml:space="preserve"> PAGEREF _Toc20690601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t>
      </w:r>
      <w:r w:rsidRPr="00715AD3">
        <w:tab/>
      </w:r>
      <w:r w:rsidRPr="00715AD3">
        <w:fldChar w:fldCharType="begin" w:fldLock="1"/>
      </w:r>
      <w:r w:rsidRPr="00715AD3">
        <w:instrText xml:space="preserve"> PAGEREF _Toc20690602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UncertaintyCircle</w:t>
      </w:r>
      <w:r w:rsidRPr="00715AD3">
        <w:tab/>
      </w:r>
      <w:r w:rsidRPr="00715AD3">
        <w:fldChar w:fldCharType="begin" w:fldLock="1"/>
      </w:r>
      <w:r w:rsidRPr="00715AD3">
        <w:instrText xml:space="preserve"> PAGEREF _Toc20690603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UncertaintyEllipse</w:t>
      </w:r>
      <w:r w:rsidRPr="00715AD3">
        <w:tab/>
      </w:r>
      <w:r w:rsidRPr="00715AD3">
        <w:fldChar w:fldCharType="begin" w:fldLock="1"/>
      </w:r>
      <w:r w:rsidRPr="00715AD3">
        <w:instrText xml:space="preserve"> PAGEREF _Toc20690604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Altitude</w:t>
      </w:r>
      <w:r w:rsidRPr="00715AD3">
        <w:tab/>
      </w:r>
      <w:r w:rsidRPr="00715AD3">
        <w:fldChar w:fldCharType="begin" w:fldLock="1"/>
      </w:r>
      <w:r w:rsidRPr="00715AD3">
        <w:instrText xml:space="preserve"> PAGEREF _Toc20690605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AltitudeAndUncertaintyEllipsoid</w:t>
      </w:r>
      <w:r w:rsidRPr="00715AD3">
        <w:tab/>
      </w:r>
      <w:r w:rsidRPr="00715AD3">
        <w:fldChar w:fldCharType="begin" w:fldLock="1"/>
      </w:r>
      <w:r w:rsidRPr="00715AD3">
        <w:instrText xml:space="preserve"> PAGEREF _Toc20690606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Arc</w:t>
      </w:r>
      <w:r w:rsidRPr="00715AD3">
        <w:tab/>
      </w:r>
      <w:r w:rsidRPr="00715AD3">
        <w:fldChar w:fldCharType="begin" w:fldLock="1"/>
      </w:r>
      <w:r w:rsidRPr="00715AD3">
        <w:instrText xml:space="preserve"> PAGEREF _Toc20690607 \h </w:instrText>
      </w:r>
      <w:r w:rsidRPr="00715AD3">
        <w:fldChar w:fldCharType="separate"/>
      </w:r>
      <w:r w:rsidRPr="00715AD3">
        <w:t>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sz w:val="22"/>
          <w:szCs w:val="22"/>
        </w:rPr>
        <w:tab/>
      </w:r>
      <w:r w:rsidRPr="00715AD3">
        <w:rPr>
          <w:i/>
          <w:iCs/>
          <w:lang w:eastAsia="ko-KR"/>
        </w:rPr>
        <w:t>EPDU-Sequence</w:t>
      </w:r>
      <w:r w:rsidRPr="00715AD3">
        <w:tab/>
      </w:r>
      <w:r w:rsidRPr="00715AD3">
        <w:fldChar w:fldCharType="begin" w:fldLock="1"/>
      </w:r>
      <w:r w:rsidRPr="00715AD3">
        <w:instrText xml:space="preserve"> PAGEREF _Toc20690608 \h </w:instrText>
      </w:r>
      <w:r w:rsidRPr="00715AD3">
        <w:fldChar w:fldCharType="separate"/>
      </w:r>
      <w:r w:rsidRPr="00715AD3">
        <w:t>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ighAccuracyEllipsoidPointWithUncertaintyEllipse</w:t>
      </w:r>
      <w:r w:rsidRPr="00715AD3">
        <w:tab/>
      </w:r>
      <w:r w:rsidRPr="00715AD3">
        <w:fldChar w:fldCharType="begin" w:fldLock="1"/>
      </w:r>
      <w:r w:rsidRPr="00715AD3">
        <w:instrText xml:space="preserve"> PAGEREF _Toc20690609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ighAccuracyEllipsoidPointWithAltitudeAndUncertaintyEllipsoid</w:t>
      </w:r>
      <w:r w:rsidRPr="00715AD3">
        <w:tab/>
      </w:r>
      <w:r w:rsidRPr="00715AD3">
        <w:fldChar w:fldCharType="begin" w:fldLock="1"/>
      </w:r>
      <w:r w:rsidRPr="00715AD3">
        <w:instrText xml:space="preserve"> PAGEREF _Toc20690610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Velocity</w:t>
      </w:r>
      <w:r w:rsidRPr="00715AD3">
        <w:tab/>
      </w:r>
      <w:r w:rsidRPr="00715AD3">
        <w:fldChar w:fldCharType="begin" w:fldLock="1"/>
      </w:r>
      <w:r w:rsidRPr="00715AD3">
        <w:instrText xml:space="preserve"> PAGEREF _Toc20690611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WithVerticalVelocity</w:t>
      </w:r>
      <w:r w:rsidRPr="00715AD3">
        <w:tab/>
      </w:r>
      <w:r w:rsidRPr="00715AD3">
        <w:fldChar w:fldCharType="begin" w:fldLock="1"/>
      </w:r>
      <w:r w:rsidRPr="00715AD3">
        <w:instrText xml:space="preserve"> PAGEREF _Toc20690612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VelocityWithUncertainty</w:t>
      </w:r>
      <w:r w:rsidRPr="00715AD3">
        <w:tab/>
      </w:r>
      <w:r w:rsidRPr="00715AD3">
        <w:fldChar w:fldCharType="begin" w:fldLock="1"/>
      </w:r>
      <w:r w:rsidRPr="00715AD3">
        <w:instrText xml:space="preserve"> PAGEREF _Toc20690613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WithVerticalVelocityAndUncertainty</w:t>
      </w:r>
      <w:r w:rsidRPr="00715AD3">
        <w:tab/>
      </w:r>
      <w:r w:rsidRPr="00715AD3">
        <w:fldChar w:fldCharType="begin" w:fldLock="1"/>
      </w:r>
      <w:r w:rsidRPr="00715AD3">
        <w:instrText xml:space="preserve"> PAGEREF _Toc20690614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LocationCoordinateTypes</w:t>
      </w:r>
      <w:r w:rsidRPr="00715AD3">
        <w:tab/>
      </w:r>
      <w:r w:rsidRPr="00715AD3">
        <w:fldChar w:fldCharType="begin" w:fldLock="1"/>
      </w:r>
      <w:r w:rsidRPr="00715AD3">
        <w:instrText xml:space="preserve"> PAGEREF _Toc20690615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NCGI</w:t>
      </w:r>
      <w:r w:rsidRPr="00715AD3">
        <w:tab/>
      </w:r>
      <w:r w:rsidRPr="00715AD3">
        <w:fldChar w:fldCharType="begin" w:fldLock="1"/>
      </w:r>
      <w:r w:rsidRPr="00715AD3">
        <w:instrText xml:space="preserve"> PAGEREF _Toc20690616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PeriodicAssistanceDataControlParameters</w:t>
      </w:r>
      <w:r w:rsidRPr="00715AD3">
        <w:tab/>
      </w:r>
      <w:r w:rsidRPr="00715AD3">
        <w:fldChar w:fldCharType="begin" w:fldLock="1"/>
      </w:r>
      <w:r w:rsidRPr="00715AD3">
        <w:instrText xml:space="preserve"> PAGEREF _Toc20690617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Polygon</w:t>
      </w:r>
      <w:r w:rsidRPr="00715AD3">
        <w:tab/>
      </w:r>
      <w:r w:rsidRPr="00715AD3">
        <w:fldChar w:fldCharType="begin" w:fldLock="1"/>
      </w:r>
      <w:r w:rsidRPr="00715AD3">
        <w:instrText xml:space="preserve"> PAGEREF _Toc20690618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PositioningModes</w:t>
      </w:r>
      <w:r w:rsidRPr="00715AD3">
        <w:tab/>
      </w:r>
      <w:r w:rsidRPr="00715AD3">
        <w:fldChar w:fldCharType="begin" w:fldLock="1"/>
      </w:r>
      <w:r w:rsidRPr="00715AD3">
        <w:instrText xml:space="preserve"> PAGEREF _Toc20690619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gmentationInfo</w:t>
      </w:r>
      <w:r w:rsidRPr="00715AD3">
        <w:tab/>
      </w:r>
      <w:r w:rsidRPr="00715AD3">
        <w:fldChar w:fldCharType="begin" w:fldLock="1"/>
      </w:r>
      <w:r w:rsidRPr="00715AD3">
        <w:instrText xml:space="preserve"> PAGEREF _Toc20690620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VelocityTypes</w:t>
      </w:r>
      <w:r w:rsidRPr="00715AD3">
        <w:tab/>
      </w:r>
      <w:r w:rsidRPr="00715AD3">
        <w:fldChar w:fldCharType="begin" w:fldLock="1"/>
      </w:r>
      <w:r w:rsidRPr="00715AD3">
        <w:instrText xml:space="preserve"> PAGEREF _Toc20690621 \h </w:instrText>
      </w:r>
      <w:r w:rsidRPr="00715AD3">
        <w:fldChar w:fldCharType="separate"/>
      </w:r>
      <w:r w:rsidRPr="00715AD3">
        <w:t>4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4.2</w:t>
      </w:r>
      <w:r w:rsidRPr="00715AD3">
        <w:rPr>
          <w:rFonts w:asciiTheme="minorHAnsi" w:eastAsiaTheme="minorEastAsia" w:hAnsiTheme="minorHAnsi" w:cstheme="minorBidi"/>
          <w:sz w:val="22"/>
          <w:szCs w:val="22"/>
          <w:lang w:eastAsia="ja-JP"/>
        </w:rPr>
        <w:tab/>
      </w:r>
      <w:r w:rsidRPr="00715AD3">
        <w:t>Common Positioning</w:t>
      </w:r>
      <w:r w:rsidRPr="00715AD3">
        <w:tab/>
      </w:r>
      <w:r w:rsidRPr="00715AD3">
        <w:fldChar w:fldCharType="begin" w:fldLock="1"/>
      </w:r>
      <w:r w:rsidRPr="00715AD3">
        <w:instrText xml:space="preserve"> PAGEREF _Toc20690622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Capabilities</w:t>
      </w:r>
      <w:r w:rsidRPr="00715AD3">
        <w:tab/>
      </w:r>
      <w:r w:rsidRPr="00715AD3">
        <w:fldChar w:fldCharType="begin" w:fldLock="1"/>
      </w:r>
      <w:r w:rsidRPr="00715AD3">
        <w:instrText xml:space="preserve"> PAGEREF _Toc20690623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Capabilities</w:t>
      </w:r>
      <w:r w:rsidRPr="00715AD3">
        <w:tab/>
      </w:r>
      <w:r w:rsidRPr="00715AD3">
        <w:fldChar w:fldCharType="begin" w:fldLock="1"/>
      </w:r>
      <w:r w:rsidRPr="00715AD3">
        <w:instrText xml:space="preserve"> PAGEREF _Toc20690624 \h </w:instrText>
      </w:r>
      <w:r w:rsidRPr="00715AD3">
        <w:fldChar w:fldCharType="separate"/>
      </w:r>
      <w:r w:rsidRPr="00715AD3">
        <w:t>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AssistanceData</w:t>
      </w:r>
      <w:r w:rsidRPr="00715AD3">
        <w:tab/>
      </w:r>
      <w:r w:rsidRPr="00715AD3">
        <w:fldChar w:fldCharType="begin" w:fldLock="1"/>
      </w:r>
      <w:r w:rsidRPr="00715AD3">
        <w:instrText xml:space="preserve"> PAGEREF _Toc20690625 \h </w:instrText>
      </w:r>
      <w:r w:rsidRPr="00715AD3">
        <w:fldChar w:fldCharType="separate"/>
      </w:r>
      <w:r w:rsidRPr="00715AD3">
        <w:t>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AssistanceData</w:t>
      </w:r>
      <w:r w:rsidRPr="00715AD3">
        <w:tab/>
      </w:r>
      <w:r w:rsidRPr="00715AD3">
        <w:fldChar w:fldCharType="begin" w:fldLock="1"/>
      </w:r>
      <w:r w:rsidRPr="00715AD3">
        <w:instrText xml:space="preserve"> PAGEREF _Toc20690626 \h </w:instrText>
      </w:r>
      <w:r w:rsidRPr="00715AD3">
        <w:fldChar w:fldCharType="separate"/>
      </w:r>
      <w:r w:rsidRPr="00715AD3">
        <w:t>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LocationInformation</w:t>
      </w:r>
      <w:r w:rsidRPr="00715AD3">
        <w:tab/>
      </w:r>
      <w:r w:rsidRPr="00715AD3">
        <w:fldChar w:fldCharType="begin" w:fldLock="1"/>
      </w:r>
      <w:r w:rsidRPr="00715AD3">
        <w:instrText xml:space="preserve"> PAGEREF _Toc20690627 \h </w:instrText>
      </w:r>
      <w:r w:rsidRPr="00715AD3">
        <w:fldChar w:fldCharType="separate"/>
      </w:r>
      <w:r w:rsidRPr="00715AD3">
        <w:t>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LocationInformation</w:t>
      </w:r>
      <w:r w:rsidRPr="00715AD3">
        <w:tab/>
      </w:r>
      <w:r w:rsidRPr="00715AD3">
        <w:fldChar w:fldCharType="begin" w:fldLock="1"/>
      </w:r>
      <w:r w:rsidRPr="00715AD3">
        <w:instrText xml:space="preserve"> PAGEREF _Toc20690628 \h </w:instrText>
      </w:r>
      <w:r w:rsidRPr="00715AD3">
        <w:fldChar w:fldCharType="separate"/>
      </w:r>
      <w:r w:rsidRPr="00715AD3">
        <w:t>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Abort</w:t>
      </w:r>
      <w:r w:rsidRPr="00715AD3">
        <w:tab/>
      </w:r>
      <w:r w:rsidRPr="00715AD3">
        <w:fldChar w:fldCharType="begin" w:fldLock="1"/>
      </w:r>
      <w:r w:rsidRPr="00715AD3">
        <w:instrText xml:space="preserve"> PAGEREF _Toc20690629 \h </w:instrText>
      </w:r>
      <w:r w:rsidRPr="00715AD3">
        <w:fldChar w:fldCharType="separate"/>
      </w:r>
      <w:r w:rsidRPr="00715AD3">
        <w:t>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Error</w:t>
      </w:r>
      <w:r w:rsidRPr="00715AD3">
        <w:tab/>
      </w:r>
      <w:r w:rsidRPr="00715AD3">
        <w:fldChar w:fldCharType="begin" w:fldLock="1"/>
      </w:r>
      <w:r w:rsidRPr="00715AD3">
        <w:instrText xml:space="preserve"> PAGEREF _Toc20690630 \h </w:instrText>
      </w:r>
      <w:r w:rsidRPr="00715AD3">
        <w:fldChar w:fldCharType="separate"/>
      </w:r>
      <w:r w:rsidRPr="00715AD3">
        <w:t>5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5</w:t>
      </w:r>
      <w:r w:rsidRPr="00715AD3">
        <w:rPr>
          <w:rFonts w:asciiTheme="minorHAnsi" w:eastAsiaTheme="minorEastAsia" w:hAnsiTheme="minorHAnsi" w:cstheme="minorBidi"/>
          <w:sz w:val="22"/>
          <w:szCs w:val="22"/>
          <w:lang w:eastAsia="ja-JP"/>
        </w:rPr>
        <w:tab/>
      </w:r>
      <w:r w:rsidRPr="00715AD3">
        <w:t>Positioning Method IEs</w:t>
      </w:r>
      <w:r w:rsidRPr="00715AD3">
        <w:tab/>
      </w:r>
      <w:r w:rsidRPr="00715AD3">
        <w:fldChar w:fldCharType="begin" w:fldLock="1"/>
      </w:r>
      <w:r w:rsidRPr="00715AD3">
        <w:instrText xml:space="preserve"> PAGEREF _Toc20690631 \h </w:instrText>
      </w:r>
      <w:r w:rsidRPr="00715AD3">
        <w:fldChar w:fldCharType="separate"/>
      </w:r>
      <w:r w:rsidRPr="00715AD3">
        <w:t>5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1</w:t>
      </w:r>
      <w:r w:rsidRPr="00715AD3">
        <w:rPr>
          <w:rFonts w:asciiTheme="minorHAnsi" w:eastAsiaTheme="minorEastAsia" w:hAnsiTheme="minorHAnsi" w:cstheme="minorBidi"/>
          <w:sz w:val="22"/>
          <w:szCs w:val="22"/>
          <w:lang w:eastAsia="ja-JP"/>
        </w:rPr>
        <w:tab/>
      </w:r>
      <w:r w:rsidRPr="00715AD3">
        <w:t>OTDOA Positioning</w:t>
      </w:r>
      <w:r w:rsidRPr="00715AD3">
        <w:tab/>
      </w:r>
      <w:r w:rsidRPr="00715AD3">
        <w:fldChar w:fldCharType="begin" w:fldLock="1"/>
      </w:r>
      <w:r w:rsidRPr="00715AD3">
        <w:instrText xml:space="preserve"> PAGEREF _Toc20690632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1</w:t>
      </w:r>
      <w:r w:rsidRPr="00715AD3">
        <w:rPr>
          <w:rFonts w:asciiTheme="minorHAnsi" w:eastAsiaTheme="minorEastAsia" w:hAnsiTheme="minorHAnsi" w:cstheme="minorBidi"/>
          <w:sz w:val="22"/>
          <w:szCs w:val="22"/>
          <w:lang w:eastAsia="ja-JP"/>
        </w:rPr>
        <w:tab/>
      </w:r>
      <w:r w:rsidRPr="00715AD3">
        <w:t>OTDOA Assistance Data</w:t>
      </w:r>
      <w:r w:rsidRPr="00715AD3">
        <w:tab/>
      </w:r>
      <w:r w:rsidRPr="00715AD3">
        <w:fldChar w:fldCharType="begin" w:fldLock="1"/>
      </w:r>
      <w:r w:rsidRPr="00715AD3">
        <w:instrText xml:space="preserve"> PAGEREF _Toc20690633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AssistanceData</w:t>
      </w:r>
      <w:r w:rsidRPr="00715AD3">
        <w:tab/>
      </w:r>
      <w:r w:rsidRPr="00715AD3">
        <w:fldChar w:fldCharType="begin" w:fldLock="1"/>
      </w:r>
      <w:r w:rsidRPr="00715AD3">
        <w:instrText xml:space="preserve"> PAGEREF _Toc20690634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2</w:t>
      </w:r>
      <w:r w:rsidRPr="00715AD3">
        <w:rPr>
          <w:rFonts w:asciiTheme="minorHAnsi" w:eastAsiaTheme="minorEastAsia" w:hAnsiTheme="minorHAnsi" w:cstheme="minorBidi"/>
          <w:sz w:val="22"/>
          <w:szCs w:val="22"/>
          <w:lang w:eastAsia="ja-JP"/>
        </w:rPr>
        <w:tab/>
      </w:r>
      <w:r w:rsidRPr="00715AD3">
        <w:t>OTDOA Assistance Data Elements</w:t>
      </w:r>
      <w:r w:rsidRPr="00715AD3">
        <w:tab/>
      </w:r>
      <w:r w:rsidRPr="00715AD3">
        <w:fldChar w:fldCharType="begin" w:fldLock="1"/>
      </w:r>
      <w:r w:rsidRPr="00715AD3">
        <w:instrText xml:space="preserve"> PAGEREF _Toc20690635 \h </w:instrText>
      </w:r>
      <w:r w:rsidRPr="00715AD3">
        <w:fldChar w:fldCharType="separate"/>
      </w:r>
      <w:r w:rsidRPr="00715AD3">
        <w:t>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ferenceCellInfo</w:t>
      </w:r>
      <w:r w:rsidRPr="00715AD3">
        <w:tab/>
      </w:r>
      <w:r w:rsidRPr="00715AD3">
        <w:fldChar w:fldCharType="begin" w:fldLock="1"/>
      </w:r>
      <w:r w:rsidRPr="00715AD3">
        <w:instrText xml:space="preserve"> PAGEREF _Toc20690636 \h </w:instrText>
      </w:r>
      <w:r w:rsidRPr="00715AD3">
        <w:fldChar w:fldCharType="separate"/>
      </w:r>
      <w:r w:rsidRPr="00715AD3">
        <w:t>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S-Info</w:t>
      </w:r>
      <w:r w:rsidRPr="00715AD3">
        <w:tab/>
      </w:r>
      <w:r w:rsidRPr="00715AD3">
        <w:fldChar w:fldCharType="begin" w:fldLock="1"/>
      </w:r>
      <w:r w:rsidRPr="00715AD3">
        <w:instrText xml:space="preserve"> PAGEREF _Toc20690637 \h </w:instrText>
      </w:r>
      <w:r w:rsidRPr="00715AD3">
        <w:fldChar w:fldCharType="separate"/>
      </w:r>
      <w:r w:rsidRPr="00715AD3">
        <w:t>5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DD-Config</w:t>
      </w:r>
      <w:r w:rsidRPr="00715AD3">
        <w:tab/>
      </w:r>
      <w:r w:rsidRPr="00715AD3">
        <w:fldChar w:fldCharType="begin" w:fldLock="1"/>
      </w:r>
      <w:r w:rsidRPr="00715AD3">
        <w:instrText xml:space="preserve"> PAGEREF _Toc20690638 \h </w:instrText>
      </w:r>
      <w:r w:rsidRPr="00715AD3">
        <w:fldChar w:fldCharType="separate"/>
      </w:r>
      <w:r w:rsidRPr="00715AD3">
        <w:t>6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NeighbourCellInfoList</w:t>
      </w:r>
      <w:r w:rsidRPr="00715AD3">
        <w:tab/>
      </w:r>
      <w:r w:rsidRPr="00715AD3">
        <w:fldChar w:fldCharType="begin" w:fldLock="1"/>
      </w:r>
      <w:r w:rsidRPr="00715AD3">
        <w:instrText xml:space="preserve"> PAGEREF _Toc20690639 \h </w:instrText>
      </w:r>
      <w:r w:rsidRPr="00715AD3">
        <w:fldChar w:fldCharType="separate"/>
      </w:r>
      <w:r w:rsidRPr="00715AD3">
        <w:t>6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ferenceCellInfoNB</w:t>
      </w:r>
      <w:r w:rsidRPr="00715AD3">
        <w:tab/>
      </w:r>
      <w:r w:rsidRPr="00715AD3">
        <w:fldChar w:fldCharType="begin" w:fldLock="1"/>
      </w:r>
      <w:r w:rsidRPr="00715AD3">
        <w:instrText xml:space="preserve"> PAGEREF _Toc20690640 \h </w:instrText>
      </w:r>
      <w:r w:rsidRPr="00715AD3">
        <w:fldChar w:fldCharType="separate"/>
      </w:r>
      <w:r w:rsidRPr="00715AD3">
        <w:t>6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 xml:space="preserve">– </w:t>
      </w:r>
      <w:r w:rsidRPr="00715AD3">
        <w:rPr>
          <w:rFonts w:asciiTheme="minorHAnsi" w:eastAsiaTheme="minorEastAsia" w:hAnsiTheme="minorHAnsi" w:cstheme="minorBidi"/>
          <w:sz w:val="22"/>
          <w:szCs w:val="22"/>
        </w:rPr>
        <w:tab/>
      </w:r>
      <w:r w:rsidRPr="00715AD3">
        <w:rPr>
          <w:i/>
          <w:lang w:eastAsia="ko-KR"/>
        </w:rPr>
        <w:t>PRS-Info-NB</w:t>
      </w:r>
      <w:r w:rsidRPr="00715AD3">
        <w:tab/>
      </w:r>
      <w:r w:rsidRPr="00715AD3">
        <w:fldChar w:fldCharType="begin" w:fldLock="1"/>
      </w:r>
      <w:r w:rsidRPr="00715AD3">
        <w:instrText xml:space="preserve"> PAGEREF _Toc20690641 \h </w:instrText>
      </w:r>
      <w:r w:rsidRPr="00715AD3">
        <w:fldChar w:fldCharType="separate"/>
      </w:r>
      <w:r w:rsidRPr="00715AD3">
        <w:t>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NeighbourCellInfoListNB</w:t>
      </w:r>
      <w:r w:rsidRPr="00715AD3">
        <w:tab/>
      </w:r>
      <w:r w:rsidRPr="00715AD3">
        <w:fldChar w:fldCharType="begin" w:fldLock="1"/>
      </w:r>
      <w:r w:rsidRPr="00715AD3">
        <w:instrText xml:space="preserve"> PAGEREF _Toc20690642 \h </w:instrText>
      </w:r>
      <w:r w:rsidRPr="00715AD3">
        <w:fldChar w:fldCharType="separate"/>
      </w:r>
      <w:r w:rsidRPr="00715AD3">
        <w:t>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3</w:t>
      </w:r>
      <w:r w:rsidRPr="00715AD3">
        <w:rPr>
          <w:rFonts w:asciiTheme="minorHAnsi" w:eastAsiaTheme="minorEastAsia" w:hAnsiTheme="minorHAnsi" w:cstheme="minorBidi"/>
          <w:sz w:val="22"/>
          <w:szCs w:val="22"/>
          <w:lang w:eastAsia="ja-JP"/>
        </w:rPr>
        <w:tab/>
      </w:r>
      <w:r w:rsidRPr="00715AD3">
        <w:t>OTDOA Assistance Data Request</w:t>
      </w:r>
      <w:r w:rsidRPr="00715AD3">
        <w:tab/>
      </w:r>
      <w:r w:rsidRPr="00715AD3">
        <w:fldChar w:fldCharType="begin" w:fldLock="1"/>
      </w:r>
      <w:r w:rsidRPr="00715AD3">
        <w:instrText xml:space="preserve"> PAGEREF _Toc20690643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AssistanceData</w:t>
      </w:r>
      <w:r w:rsidRPr="00715AD3">
        <w:tab/>
      </w:r>
      <w:r w:rsidRPr="00715AD3">
        <w:fldChar w:fldCharType="begin" w:fldLock="1"/>
      </w:r>
      <w:r w:rsidRPr="00715AD3">
        <w:instrText xml:space="preserve"> PAGEREF _Toc20690644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4</w:t>
      </w:r>
      <w:r w:rsidRPr="00715AD3">
        <w:rPr>
          <w:rFonts w:asciiTheme="minorHAnsi" w:eastAsiaTheme="minorEastAsia" w:hAnsiTheme="minorHAnsi" w:cstheme="minorBidi"/>
          <w:sz w:val="22"/>
          <w:szCs w:val="22"/>
          <w:lang w:eastAsia="ja-JP"/>
        </w:rPr>
        <w:tab/>
      </w:r>
      <w:r w:rsidRPr="00715AD3">
        <w:t>OTDOA Location Information</w:t>
      </w:r>
      <w:r w:rsidRPr="00715AD3">
        <w:tab/>
      </w:r>
      <w:r w:rsidRPr="00715AD3">
        <w:fldChar w:fldCharType="begin" w:fldLock="1"/>
      </w:r>
      <w:r w:rsidRPr="00715AD3">
        <w:instrText xml:space="preserve"> PAGEREF _Toc20690645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LocationInformation</w:t>
      </w:r>
      <w:r w:rsidRPr="00715AD3">
        <w:tab/>
      </w:r>
      <w:r w:rsidRPr="00715AD3">
        <w:fldChar w:fldCharType="begin" w:fldLock="1"/>
      </w:r>
      <w:r w:rsidRPr="00715AD3">
        <w:instrText xml:space="preserve"> PAGEREF _Toc20690646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5</w:t>
      </w:r>
      <w:r w:rsidRPr="00715AD3">
        <w:rPr>
          <w:rFonts w:asciiTheme="minorHAnsi" w:eastAsiaTheme="minorEastAsia" w:hAnsiTheme="minorHAnsi" w:cstheme="minorBidi"/>
          <w:sz w:val="22"/>
          <w:szCs w:val="22"/>
          <w:lang w:eastAsia="ja-JP"/>
        </w:rPr>
        <w:tab/>
      </w:r>
      <w:r w:rsidRPr="00715AD3">
        <w:t>OTDOA Location Information Elements</w:t>
      </w:r>
      <w:r w:rsidRPr="00715AD3">
        <w:tab/>
      </w:r>
      <w:r w:rsidRPr="00715AD3">
        <w:fldChar w:fldCharType="begin" w:fldLock="1"/>
      </w:r>
      <w:r w:rsidRPr="00715AD3">
        <w:instrText xml:space="preserve"> PAGEREF _Toc20690647 \h </w:instrText>
      </w:r>
      <w:r w:rsidRPr="00715AD3">
        <w:fldChar w:fldCharType="separate"/>
      </w:r>
      <w:r w:rsidRPr="00715AD3">
        <w:t>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SignalMeasurementInformation</w:t>
      </w:r>
      <w:r w:rsidRPr="00715AD3">
        <w:tab/>
      </w:r>
      <w:r w:rsidRPr="00715AD3">
        <w:fldChar w:fldCharType="begin" w:fldLock="1"/>
      </w:r>
      <w:r w:rsidRPr="00715AD3">
        <w:instrText xml:space="preserve"> PAGEREF _Toc20690648 \h </w:instrText>
      </w:r>
      <w:r w:rsidRPr="00715AD3">
        <w:fldChar w:fldCharType="separate"/>
      </w:r>
      <w:r w:rsidRPr="00715AD3">
        <w:t>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SignalMeasurementInformation-NB</w:t>
      </w:r>
      <w:r w:rsidRPr="00715AD3">
        <w:tab/>
      </w:r>
      <w:r w:rsidRPr="00715AD3">
        <w:fldChar w:fldCharType="begin" w:fldLock="1"/>
      </w:r>
      <w:r w:rsidRPr="00715AD3">
        <w:instrText xml:space="preserve"> PAGEREF _Toc20690649 \h </w:instrText>
      </w:r>
      <w:r w:rsidRPr="00715AD3">
        <w:fldChar w:fldCharType="separate"/>
      </w:r>
      <w:r w:rsidRPr="00715AD3">
        <w:t>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MeasQuality</w:t>
      </w:r>
      <w:r w:rsidRPr="00715AD3">
        <w:tab/>
      </w:r>
      <w:r w:rsidRPr="00715AD3">
        <w:fldChar w:fldCharType="begin" w:fldLock="1"/>
      </w:r>
      <w:r w:rsidRPr="00715AD3">
        <w:instrText xml:space="preserve"> PAGEREF _Toc20690650 \h </w:instrText>
      </w:r>
      <w:r w:rsidRPr="00715AD3">
        <w:fldChar w:fldCharType="separate"/>
      </w:r>
      <w:r w:rsidRPr="00715AD3">
        <w:t>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dditionalPath</w:t>
      </w:r>
      <w:r w:rsidRPr="00715AD3">
        <w:tab/>
      </w:r>
      <w:r w:rsidRPr="00715AD3">
        <w:fldChar w:fldCharType="begin" w:fldLock="1"/>
      </w:r>
      <w:r w:rsidRPr="00715AD3">
        <w:instrText xml:space="preserve"> PAGEREF _Toc20690651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6</w:t>
      </w:r>
      <w:r w:rsidRPr="00715AD3">
        <w:rPr>
          <w:rFonts w:asciiTheme="minorHAnsi" w:eastAsiaTheme="minorEastAsia" w:hAnsiTheme="minorHAnsi" w:cstheme="minorBidi"/>
          <w:sz w:val="22"/>
          <w:szCs w:val="22"/>
          <w:lang w:eastAsia="ja-JP"/>
        </w:rPr>
        <w:tab/>
      </w:r>
      <w:r w:rsidRPr="00715AD3">
        <w:t>OTDOA Location Information Request</w:t>
      </w:r>
      <w:r w:rsidRPr="00715AD3">
        <w:tab/>
      </w:r>
      <w:r w:rsidRPr="00715AD3">
        <w:fldChar w:fldCharType="begin" w:fldLock="1"/>
      </w:r>
      <w:r w:rsidRPr="00715AD3">
        <w:instrText xml:space="preserve"> PAGEREF _Toc20690652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LocationInformation</w:t>
      </w:r>
      <w:r w:rsidRPr="00715AD3">
        <w:tab/>
      </w:r>
      <w:r w:rsidRPr="00715AD3">
        <w:fldChar w:fldCharType="begin" w:fldLock="1"/>
      </w:r>
      <w:r w:rsidRPr="00715AD3">
        <w:instrText xml:space="preserve"> PAGEREF _Toc20690653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7</w:t>
      </w:r>
      <w:r w:rsidRPr="00715AD3">
        <w:rPr>
          <w:rFonts w:asciiTheme="minorHAnsi" w:eastAsiaTheme="minorEastAsia" w:hAnsiTheme="minorHAnsi" w:cstheme="minorBidi"/>
          <w:sz w:val="22"/>
          <w:szCs w:val="22"/>
          <w:lang w:eastAsia="ja-JP"/>
        </w:rPr>
        <w:tab/>
      </w:r>
      <w:r w:rsidRPr="00715AD3">
        <w:t>OTDOA Capability Information</w:t>
      </w:r>
      <w:r w:rsidRPr="00715AD3">
        <w:tab/>
      </w:r>
      <w:r w:rsidRPr="00715AD3">
        <w:fldChar w:fldCharType="begin" w:fldLock="1"/>
      </w:r>
      <w:r w:rsidRPr="00715AD3">
        <w:instrText xml:space="preserve"> PAGEREF _Toc20690654 \h </w:instrText>
      </w:r>
      <w:r w:rsidRPr="00715AD3">
        <w:fldChar w:fldCharType="separate"/>
      </w:r>
      <w:r w:rsidRPr="00715AD3">
        <w:t>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Capabilities</w:t>
      </w:r>
      <w:r w:rsidRPr="00715AD3">
        <w:tab/>
      </w:r>
      <w:r w:rsidRPr="00715AD3">
        <w:fldChar w:fldCharType="begin" w:fldLock="1"/>
      </w:r>
      <w:r w:rsidRPr="00715AD3">
        <w:instrText xml:space="preserve"> PAGEREF _Toc20690655 \h </w:instrText>
      </w:r>
      <w:r w:rsidRPr="00715AD3">
        <w:fldChar w:fldCharType="separate"/>
      </w:r>
      <w:r w:rsidRPr="00715AD3">
        <w:t>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8</w:t>
      </w:r>
      <w:r w:rsidRPr="00715AD3">
        <w:rPr>
          <w:rFonts w:asciiTheme="minorHAnsi" w:eastAsiaTheme="minorEastAsia" w:hAnsiTheme="minorHAnsi" w:cstheme="minorBidi"/>
          <w:sz w:val="22"/>
          <w:szCs w:val="22"/>
          <w:lang w:eastAsia="ja-JP"/>
        </w:rPr>
        <w:tab/>
      </w:r>
      <w:r w:rsidRPr="00715AD3">
        <w:t>OTDOA Capability Information Request</w:t>
      </w:r>
      <w:r w:rsidRPr="00715AD3">
        <w:tab/>
      </w:r>
      <w:r w:rsidRPr="00715AD3">
        <w:fldChar w:fldCharType="begin" w:fldLock="1"/>
      </w:r>
      <w:r w:rsidRPr="00715AD3">
        <w:instrText xml:space="preserve"> PAGEREF _Toc20690656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Capabilities</w:t>
      </w:r>
      <w:r w:rsidRPr="00715AD3">
        <w:tab/>
      </w:r>
      <w:r w:rsidRPr="00715AD3">
        <w:fldChar w:fldCharType="begin" w:fldLock="1"/>
      </w:r>
      <w:r w:rsidRPr="00715AD3">
        <w:instrText xml:space="preserve"> PAGEREF _Toc20690657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9</w:t>
      </w:r>
      <w:r w:rsidRPr="00715AD3">
        <w:rPr>
          <w:rFonts w:asciiTheme="minorHAnsi" w:eastAsiaTheme="minorEastAsia" w:hAnsiTheme="minorHAnsi" w:cstheme="minorBidi"/>
          <w:sz w:val="22"/>
          <w:szCs w:val="22"/>
          <w:lang w:eastAsia="ja-JP"/>
        </w:rPr>
        <w:tab/>
      </w:r>
      <w:r w:rsidRPr="00715AD3">
        <w:t>OTDOA Error Elements</w:t>
      </w:r>
      <w:r w:rsidRPr="00715AD3">
        <w:tab/>
      </w:r>
      <w:r w:rsidRPr="00715AD3">
        <w:fldChar w:fldCharType="begin" w:fldLock="1"/>
      </w:r>
      <w:r w:rsidRPr="00715AD3">
        <w:instrText xml:space="preserve"> PAGEREF _Toc20690658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Error</w:t>
      </w:r>
      <w:r w:rsidRPr="00715AD3">
        <w:tab/>
      </w:r>
      <w:r w:rsidRPr="00715AD3">
        <w:fldChar w:fldCharType="begin" w:fldLock="1"/>
      </w:r>
      <w:r w:rsidRPr="00715AD3">
        <w:instrText xml:space="preserve"> PAGEREF _Toc20690659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LocationServerErrorCauses</w:t>
      </w:r>
      <w:r w:rsidRPr="00715AD3">
        <w:tab/>
      </w:r>
      <w:r w:rsidRPr="00715AD3">
        <w:fldChar w:fldCharType="begin" w:fldLock="1"/>
      </w:r>
      <w:r w:rsidRPr="00715AD3">
        <w:instrText xml:space="preserve"> PAGEREF _Toc20690660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TargetDeviceErrorCauses</w:t>
      </w:r>
      <w:r w:rsidRPr="00715AD3">
        <w:tab/>
      </w:r>
      <w:r w:rsidRPr="00715AD3">
        <w:fldChar w:fldCharType="begin" w:fldLock="1"/>
      </w:r>
      <w:r w:rsidRPr="00715AD3">
        <w:instrText xml:space="preserve"> PAGEREF _Toc20690661 \h </w:instrText>
      </w:r>
      <w:r w:rsidRPr="00715AD3">
        <w:fldChar w:fldCharType="separate"/>
      </w:r>
      <w:r w:rsidRPr="00715AD3">
        <w:t>83</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2</w:t>
      </w:r>
      <w:r w:rsidRPr="00715AD3">
        <w:rPr>
          <w:rFonts w:asciiTheme="minorHAnsi" w:eastAsiaTheme="minorEastAsia" w:hAnsiTheme="minorHAnsi" w:cstheme="minorBidi"/>
          <w:sz w:val="22"/>
          <w:szCs w:val="22"/>
          <w:lang w:eastAsia="ja-JP"/>
        </w:rPr>
        <w:tab/>
      </w:r>
      <w:r w:rsidRPr="00715AD3">
        <w:t>A-GNSS Positioning</w:t>
      </w:r>
      <w:r w:rsidRPr="00715AD3">
        <w:tab/>
      </w:r>
      <w:r w:rsidRPr="00715AD3">
        <w:fldChar w:fldCharType="begin" w:fldLock="1"/>
      </w:r>
      <w:r w:rsidRPr="00715AD3">
        <w:instrText xml:space="preserve"> PAGEREF _Toc20690662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w:t>
      </w:r>
      <w:r w:rsidRPr="00715AD3">
        <w:rPr>
          <w:rFonts w:asciiTheme="minorHAnsi" w:eastAsiaTheme="minorEastAsia" w:hAnsiTheme="minorHAnsi" w:cstheme="minorBidi"/>
          <w:sz w:val="22"/>
          <w:szCs w:val="22"/>
          <w:lang w:eastAsia="ja-JP"/>
        </w:rPr>
        <w:tab/>
      </w:r>
      <w:r w:rsidRPr="00715AD3">
        <w:t>GNSS Assistance Data</w:t>
      </w:r>
      <w:r w:rsidRPr="00715AD3">
        <w:tab/>
      </w:r>
      <w:r w:rsidRPr="00715AD3">
        <w:fldChar w:fldCharType="begin" w:fldLock="1"/>
      </w:r>
      <w:r w:rsidRPr="00715AD3">
        <w:instrText xml:space="preserve"> PAGEREF _Toc20690663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AssistanceData</w:t>
      </w:r>
      <w:r w:rsidRPr="00715AD3">
        <w:tab/>
      </w:r>
      <w:r w:rsidRPr="00715AD3">
        <w:fldChar w:fldCharType="begin" w:fldLock="1"/>
      </w:r>
      <w:r w:rsidRPr="00715AD3">
        <w:instrText xml:space="preserve"> PAGEREF _Toc20690664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Data</w:t>
      </w:r>
      <w:r w:rsidRPr="00715AD3">
        <w:tab/>
      </w:r>
      <w:r w:rsidRPr="00715AD3">
        <w:fldChar w:fldCharType="begin" w:fldLock="1"/>
      </w:r>
      <w:r w:rsidRPr="00715AD3">
        <w:instrText xml:space="preserve"> PAGEREF _Toc20690665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Data</w:t>
      </w:r>
      <w:r w:rsidRPr="00715AD3">
        <w:tab/>
      </w:r>
      <w:r w:rsidRPr="00715AD3">
        <w:fldChar w:fldCharType="begin" w:fldLock="1"/>
      </w:r>
      <w:r w:rsidRPr="00715AD3">
        <w:instrText xml:space="preserve"> PAGEREF _Toc20690666 \h </w:instrText>
      </w:r>
      <w:r w:rsidRPr="00715AD3">
        <w:fldChar w:fldCharType="separate"/>
      </w:r>
      <w:r w:rsidRPr="00715AD3">
        <w:t>8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PeriodicAssistData</w:t>
      </w:r>
      <w:r w:rsidRPr="00715AD3">
        <w:tab/>
      </w:r>
      <w:r w:rsidRPr="00715AD3">
        <w:fldChar w:fldCharType="begin" w:fldLock="1"/>
      </w:r>
      <w:r w:rsidRPr="00715AD3">
        <w:instrText xml:space="preserve"> PAGEREF _Toc20690667 \h </w:instrText>
      </w:r>
      <w:r w:rsidRPr="00715AD3">
        <w:fldChar w:fldCharType="separate"/>
      </w:r>
      <w:r w:rsidRPr="00715AD3">
        <w:t>8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2</w:t>
      </w:r>
      <w:r w:rsidRPr="00715AD3">
        <w:rPr>
          <w:rFonts w:asciiTheme="minorHAnsi" w:eastAsiaTheme="minorEastAsia" w:hAnsiTheme="minorHAnsi" w:cstheme="minorBidi"/>
          <w:sz w:val="22"/>
          <w:szCs w:val="22"/>
          <w:lang w:eastAsia="ja-JP"/>
        </w:rPr>
        <w:tab/>
      </w:r>
      <w:r w:rsidRPr="00715AD3">
        <w:t>GNSS Assistance Data Elements</w:t>
      </w:r>
      <w:r w:rsidRPr="00715AD3">
        <w:tab/>
      </w:r>
      <w:r w:rsidRPr="00715AD3">
        <w:fldChar w:fldCharType="begin" w:fldLock="1"/>
      </w:r>
      <w:r w:rsidRPr="00715AD3">
        <w:instrText xml:space="preserve"> PAGEREF _Toc20690668 \h </w:instrText>
      </w:r>
      <w:r w:rsidRPr="00715AD3">
        <w:fldChar w:fldCharType="separate"/>
      </w:r>
      <w:r w:rsidRPr="00715AD3">
        <w:t>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w:t>
      </w:r>
      <w:r w:rsidRPr="00715AD3">
        <w:tab/>
      </w:r>
      <w:r w:rsidRPr="00715AD3">
        <w:fldChar w:fldCharType="begin" w:fldLock="1"/>
      </w:r>
      <w:r w:rsidRPr="00715AD3">
        <w:instrText xml:space="preserve"> PAGEREF _Toc20690669 \h </w:instrText>
      </w:r>
      <w:r w:rsidRPr="00715AD3">
        <w:fldChar w:fldCharType="separate"/>
      </w:r>
      <w:r w:rsidRPr="00715AD3">
        <w:t>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ystemTime</w:t>
      </w:r>
      <w:r w:rsidRPr="00715AD3">
        <w:tab/>
      </w:r>
      <w:r w:rsidRPr="00715AD3">
        <w:fldChar w:fldCharType="begin" w:fldLock="1"/>
      </w:r>
      <w:r w:rsidRPr="00715AD3">
        <w:instrText xml:space="preserve"> PAGEREF _Toc20690670 \h </w:instrText>
      </w:r>
      <w:r w:rsidRPr="00715AD3">
        <w:fldChar w:fldCharType="separate"/>
      </w:r>
      <w:r w:rsidRPr="00715AD3">
        <w:t>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PS-TOW-Assist</w:t>
      </w:r>
      <w:r w:rsidRPr="00715AD3">
        <w:tab/>
      </w:r>
      <w:r w:rsidRPr="00715AD3">
        <w:fldChar w:fldCharType="begin" w:fldLock="1"/>
      </w:r>
      <w:r w:rsidRPr="00715AD3">
        <w:instrText xml:space="preserve"> PAGEREF _Toc20690671 \h </w:instrText>
      </w:r>
      <w:r w:rsidRPr="00715AD3">
        <w:fldChar w:fldCharType="separate"/>
      </w:r>
      <w:r w:rsidRPr="00715AD3">
        <w:t>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etworkTime</w:t>
      </w:r>
      <w:r w:rsidRPr="00715AD3">
        <w:tab/>
      </w:r>
      <w:r w:rsidRPr="00715AD3">
        <w:fldChar w:fldCharType="begin" w:fldLock="1"/>
      </w:r>
      <w:r w:rsidRPr="00715AD3">
        <w:instrText xml:space="preserve"> PAGEREF _Toc20690672 \h </w:instrText>
      </w:r>
      <w:r w:rsidRPr="00715AD3">
        <w:fldChar w:fldCharType="separate"/>
      </w:r>
      <w:r w:rsidRPr="00715AD3">
        <w:t>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w:t>
      </w:r>
      <w:r w:rsidRPr="00715AD3">
        <w:tab/>
      </w:r>
      <w:r w:rsidRPr="00715AD3">
        <w:fldChar w:fldCharType="begin" w:fldLock="1"/>
      </w:r>
      <w:r w:rsidRPr="00715AD3">
        <w:instrText xml:space="preserve"> PAGEREF _Toc20690673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w:t>
      </w:r>
      <w:r w:rsidRPr="00715AD3">
        <w:tab/>
      </w:r>
      <w:r w:rsidRPr="00715AD3">
        <w:fldChar w:fldCharType="begin" w:fldLock="1"/>
      </w:r>
      <w:r w:rsidRPr="00715AD3">
        <w:instrText xml:space="preserve"> PAGEREF _Toc20690674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KlobucharModelParameter</w:t>
      </w:r>
      <w:r w:rsidRPr="00715AD3">
        <w:tab/>
      </w:r>
      <w:r w:rsidRPr="00715AD3">
        <w:fldChar w:fldCharType="begin" w:fldLock="1"/>
      </w:r>
      <w:r w:rsidRPr="00715AD3">
        <w:instrText xml:space="preserve"> PAGEREF _Toc20690675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eQuickModelParameter</w:t>
      </w:r>
      <w:r w:rsidRPr="00715AD3">
        <w:tab/>
      </w:r>
      <w:r w:rsidRPr="00715AD3">
        <w:fldChar w:fldCharType="begin" w:fldLock="1"/>
      </w:r>
      <w:r w:rsidRPr="00715AD3">
        <w:instrText xml:space="preserve"> PAGEREF _Toc20690676 \h </w:instrText>
      </w:r>
      <w:r w:rsidRPr="00715AD3">
        <w:fldChar w:fldCharType="separate"/>
      </w:r>
      <w:r w:rsidRPr="00715AD3">
        <w:t>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w:t>
      </w:r>
      <w:r w:rsidRPr="00715AD3">
        <w:tab/>
      </w:r>
      <w:r w:rsidRPr="00715AD3">
        <w:fldChar w:fldCharType="begin" w:fldLock="1"/>
      </w:r>
      <w:r w:rsidRPr="00715AD3">
        <w:instrText xml:space="preserve"> PAGEREF _Toc20690677 \h </w:instrText>
      </w:r>
      <w:r w:rsidRPr="00715AD3">
        <w:fldChar w:fldCharType="separate"/>
      </w:r>
      <w:r w:rsidRPr="00715AD3">
        <w:t>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ReferenceStationInfo</w:t>
      </w:r>
      <w:r w:rsidRPr="00715AD3">
        <w:tab/>
      </w:r>
      <w:r w:rsidRPr="00715AD3">
        <w:fldChar w:fldCharType="begin" w:fldLock="1"/>
      </w:r>
      <w:r w:rsidRPr="00715AD3">
        <w:instrText xml:space="preserve"> PAGEREF _Toc20690678 \h </w:instrText>
      </w:r>
      <w:r w:rsidRPr="00715AD3">
        <w:fldChar w:fldCharType="separate"/>
      </w:r>
      <w:r w:rsidRPr="00715AD3">
        <w:t>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CommonObservationInfo</w:t>
      </w:r>
      <w:r w:rsidRPr="00715AD3">
        <w:tab/>
      </w:r>
      <w:r w:rsidRPr="00715AD3">
        <w:fldChar w:fldCharType="begin" w:fldLock="1"/>
      </w:r>
      <w:r w:rsidRPr="00715AD3">
        <w:instrText xml:space="preserve"> PAGEREF _Toc20690679 \h </w:instrText>
      </w:r>
      <w:r w:rsidRPr="00715AD3">
        <w:fldChar w:fldCharType="separate"/>
      </w:r>
      <w:r w:rsidRPr="00715AD3">
        <w:t>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w:t>
      </w:r>
      <w:r w:rsidRPr="00715AD3">
        <w:tab/>
      </w:r>
      <w:r w:rsidRPr="00715AD3">
        <w:fldChar w:fldCharType="begin" w:fldLock="1"/>
      </w:r>
      <w:r w:rsidRPr="00715AD3">
        <w:instrText xml:space="preserve"> PAGEREF _Toc20690680 \h </w:instrText>
      </w:r>
      <w:r w:rsidRPr="00715AD3">
        <w:fldChar w:fldCharType="separate"/>
      </w:r>
      <w:r w:rsidRPr="00715AD3">
        <w:t>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w:t>
      </w:r>
      <w:r w:rsidRPr="00715AD3">
        <w:tab/>
      </w:r>
      <w:r w:rsidRPr="00715AD3">
        <w:fldChar w:fldCharType="begin" w:fldLock="1"/>
      </w:r>
      <w:r w:rsidRPr="00715AD3">
        <w:instrText xml:space="preserve"> PAGEREF _Toc20690681 \h </w:instrText>
      </w:r>
      <w:r w:rsidRPr="00715AD3">
        <w:fldChar w:fldCharType="separate"/>
      </w:r>
      <w:r w:rsidRPr="00715AD3">
        <w:t>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w:t>
      </w:r>
      <w:r w:rsidRPr="00715AD3">
        <w:tab/>
      </w:r>
      <w:r w:rsidRPr="00715AD3">
        <w:fldChar w:fldCharType="begin" w:fldLock="1"/>
      </w:r>
      <w:r w:rsidRPr="00715AD3">
        <w:instrText xml:space="preserve"> PAGEREF _Toc20690682 \h </w:instrText>
      </w:r>
      <w:r w:rsidRPr="00715AD3">
        <w:fldChar w:fldCharType="separate"/>
      </w:r>
      <w:r w:rsidRPr="00715AD3">
        <w:t>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w:t>
      </w:r>
      <w:r w:rsidRPr="00715AD3">
        <w:tab/>
      </w:r>
      <w:r w:rsidRPr="00715AD3">
        <w:fldChar w:fldCharType="begin" w:fldLock="1"/>
      </w:r>
      <w:r w:rsidRPr="00715AD3">
        <w:instrText xml:space="preserve"> PAGEREF _Toc20690683 \h </w:instrText>
      </w:r>
      <w:r w:rsidRPr="00715AD3">
        <w:fldChar w:fldCharType="separate"/>
      </w:r>
      <w:r w:rsidRPr="00715AD3">
        <w:t>1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tandardClockModelList</w:t>
      </w:r>
      <w:r w:rsidRPr="00715AD3">
        <w:tab/>
      </w:r>
      <w:r w:rsidRPr="00715AD3">
        <w:fldChar w:fldCharType="begin" w:fldLock="1"/>
      </w:r>
      <w:r w:rsidRPr="00715AD3">
        <w:instrText xml:space="preserve"> PAGEREF _Toc20690684 \h </w:instrText>
      </w:r>
      <w:r w:rsidRPr="00715AD3">
        <w:fldChar w:fldCharType="separate"/>
      </w:r>
      <w:r w:rsidRPr="00715AD3">
        <w:t>1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ClockModel</w:t>
      </w:r>
      <w:r w:rsidRPr="00715AD3">
        <w:tab/>
      </w:r>
      <w:r w:rsidRPr="00715AD3">
        <w:fldChar w:fldCharType="begin" w:fldLock="1"/>
      </w:r>
      <w:r w:rsidRPr="00715AD3">
        <w:instrText xml:space="preserve"> PAGEREF _Toc20690685 \h </w:instrText>
      </w:r>
      <w:r w:rsidRPr="00715AD3">
        <w:fldChar w:fldCharType="separate"/>
      </w:r>
      <w:r w:rsidRPr="00715AD3">
        <w:t>1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CNAV-ClockModel</w:t>
      </w:r>
      <w:r w:rsidRPr="00715AD3">
        <w:tab/>
      </w:r>
      <w:r w:rsidRPr="00715AD3">
        <w:fldChar w:fldCharType="begin" w:fldLock="1"/>
      </w:r>
      <w:r w:rsidRPr="00715AD3">
        <w:instrText xml:space="preserve"> PAGEREF _Toc20690686 \h </w:instrText>
      </w:r>
      <w:r w:rsidRPr="00715AD3">
        <w:fldChar w:fldCharType="separate"/>
      </w:r>
      <w:r w:rsidRPr="00715AD3">
        <w:t>1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LONASS-ClockModel</w:t>
      </w:r>
      <w:r w:rsidRPr="00715AD3">
        <w:tab/>
      </w:r>
      <w:r w:rsidRPr="00715AD3">
        <w:fldChar w:fldCharType="begin" w:fldLock="1"/>
      </w:r>
      <w:r w:rsidRPr="00715AD3">
        <w:instrText xml:space="preserve"> PAGEREF _Toc20690687 \h </w:instrText>
      </w:r>
      <w:r w:rsidRPr="00715AD3">
        <w:fldChar w:fldCharType="separate"/>
      </w:r>
      <w:r w:rsidRPr="00715AD3">
        <w:t>1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ClockModel</w:t>
      </w:r>
      <w:r w:rsidRPr="00715AD3">
        <w:tab/>
      </w:r>
      <w:r w:rsidRPr="00715AD3">
        <w:fldChar w:fldCharType="begin" w:fldLock="1"/>
      </w:r>
      <w:r w:rsidRPr="00715AD3">
        <w:instrText xml:space="preserve"> PAGEREF _Toc20690688 \h </w:instrText>
      </w:r>
      <w:r w:rsidRPr="00715AD3">
        <w:fldChar w:fldCharType="separate"/>
      </w:r>
      <w:r w:rsidRPr="00715AD3">
        <w:t>1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BDS-ClockModel</w:t>
      </w:r>
      <w:r w:rsidRPr="00715AD3">
        <w:tab/>
      </w:r>
      <w:r w:rsidRPr="00715AD3">
        <w:fldChar w:fldCharType="begin" w:fldLock="1"/>
      </w:r>
      <w:r w:rsidRPr="00715AD3">
        <w:instrText xml:space="preserve"> PAGEREF _Toc20690689 \h </w:instrText>
      </w:r>
      <w:r w:rsidRPr="00715AD3">
        <w:fldChar w:fldCharType="separate"/>
      </w:r>
      <w:r w:rsidRPr="00715AD3">
        <w:t>1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KeplerianSet</w:t>
      </w:r>
      <w:r w:rsidRPr="00715AD3">
        <w:tab/>
      </w:r>
      <w:r w:rsidRPr="00715AD3">
        <w:fldChar w:fldCharType="begin" w:fldLock="1"/>
      </w:r>
      <w:r w:rsidRPr="00715AD3">
        <w:instrText xml:space="preserve"> PAGEREF _Toc20690690 \h </w:instrText>
      </w:r>
      <w:r w:rsidRPr="00715AD3">
        <w:fldChar w:fldCharType="separate"/>
      </w:r>
      <w:r w:rsidRPr="00715AD3">
        <w:t>1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NAV-KeplerianSet</w:t>
      </w:r>
      <w:r w:rsidRPr="00715AD3">
        <w:tab/>
      </w:r>
      <w:r w:rsidRPr="00715AD3">
        <w:fldChar w:fldCharType="begin" w:fldLock="1"/>
      </w:r>
      <w:r w:rsidRPr="00715AD3">
        <w:instrText xml:space="preserve"> PAGEREF _Toc20690691 \h </w:instrText>
      </w:r>
      <w:r w:rsidRPr="00715AD3">
        <w:fldChar w:fldCharType="separate"/>
      </w:r>
      <w:r w:rsidRPr="00715AD3">
        <w:t>1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CNAV-KeplerianSet</w:t>
      </w:r>
      <w:r w:rsidRPr="00715AD3">
        <w:tab/>
      </w:r>
      <w:r w:rsidRPr="00715AD3">
        <w:fldChar w:fldCharType="begin" w:fldLock="1"/>
      </w:r>
      <w:r w:rsidRPr="00715AD3">
        <w:instrText xml:space="preserve"> PAGEREF _Toc20690692 \h </w:instrText>
      </w:r>
      <w:r w:rsidRPr="00715AD3">
        <w:fldChar w:fldCharType="separate"/>
      </w:r>
      <w:r w:rsidRPr="00715AD3">
        <w:t>1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GLONASS-ECEF</w:t>
      </w:r>
      <w:r w:rsidRPr="00715AD3">
        <w:tab/>
      </w:r>
      <w:r w:rsidRPr="00715AD3">
        <w:fldChar w:fldCharType="begin" w:fldLock="1"/>
      </w:r>
      <w:r w:rsidRPr="00715AD3">
        <w:instrText xml:space="preserve"> PAGEREF _Toc20690693 \h </w:instrText>
      </w:r>
      <w:r w:rsidRPr="00715AD3">
        <w:fldChar w:fldCharType="separate"/>
      </w:r>
      <w:r w:rsidRPr="00715AD3">
        <w:t>11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SBAS-ECEF</w:t>
      </w:r>
      <w:r w:rsidRPr="00715AD3">
        <w:tab/>
      </w:r>
      <w:r w:rsidRPr="00715AD3">
        <w:fldChar w:fldCharType="begin" w:fldLock="1"/>
      </w:r>
      <w:r w:rsidRPr="00715AD3">
        <w:instrText xml:space="preserve"> PAGEREF _Toc20690694 \h </w:instrText>
      </w:r>
      <w:r w:rsidRPr="00715AD3">
        <w:fldChar w:fldCharType="separate"/>
      </w:r>
      <w:r w:rsidRPr="00715AD3">
        <w:t>11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BDS-KeplerianSet</w:t>
      </w:r>
      <w:r w:rsidRPr="00715AD3">
        <w:tab/>
      </w:r>
      <w:r w:rsidRPr="00715AD3">
        <w:fldChar w:fldCharType="begin" w:fldLock="1"/>
      </w:r>
      <w:r w:rsidRPr="00715AD3">
        <w:instrText xml:space="preserve"> PAGEREF _Toc20690695 \h </w:instrText>
      </w:r>
      <w:r w:rsidRPr="00715AD3">
        <w:fldChar w:fldCharType="separate"/>
      </w:r>
      <w:r w:rsidRPr="00715AD3">
        <w:t>1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w:t>
      </w:r>
      <w:r w:rsidRPr="00715AD3">
        <w:tab/>
      </w:r>
      <w:r w:rsidRPr="00715AD3">
        <w:fldChar w:fldCharType="begin" w:fldLock="1"/>
      </w:r>
      <w:r w:rsidRPr="00715AD3">
        <w:instrText xml:space="preserve"> PAGEREF _Toc20690696 \h </w:instrText>
      </w:r>
      <w:r w:rsidRPr="00715AD3">
        <w:fldChar w:fldCharType="separate"/>
      </w:r>
      <w:r w:rsidRPr="00715AD3">
        <w:t>1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w:t>
      </w:r>
      <w:r w:rsidRPr="00715AD3">
        <w:tab/>
      </w:r>
      <w:r w:rsidRPr="00715AD3">
        <w:fldChar w:fldCharType="begin" w:fldLock="1"/>
      </w:r>
      <w:r w:rsidRPr="00715AD3">
        <w:instrText xml:space="preserve"> PAGEREF _Toc20690697 \h </w:instrText>
      </w:r>
      <w:r w:rsidRPr="00715AD3">
        <w:fldChar w:fldCharType="separate"/>
      </w:r>
      <w:r w:rsidRPr="00715AD3">
        <w:t>1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w:t>
      </w:r>
      <w:r w:rsidRPr="00715AD3">
        <w:tab/>
      </w:r>
      <w:r w:rsidRPr="00715AD3">
        <w:fldChar w:fldCharType="begin" w:fldLock="1"/>
      </w:r>
      <w:r w:rsidRPr="00715AD3">
        <w:instrText xml:space="preserve"> PAGEREF _Toc20690698 \h </w:instrText>
      </w:r>
      <w:r w:rsidRPr="00715AD3">
        <w:fldChar w:fldCharType="separate"/>
      </w:r>
      <w:r w:rsidRPr="00715AD3">
        <w:t>11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w:t>
      </w:r>
      <w:r w:rsidRPr="00715AD3">
        <w:tab/>
      </w:r>
      <w:r w:rsidRPr="00715AD3">
        <w:fldChar w:fldCharType="begin" w:fldLock="1"/>
      </w:r>
      <w:r w:rsidRPr="00715AD3">
        <w:instrText xml:space="preserve"> PAGEREF _Toc20690699 \h </w:instrText>
      </w:r>
      <w:r w:rsidRPr="00715AD3">
        <w:fldChar w:fldCharType="separate"/>
      </w:r>
      <w:r w:rsidRPr="00715AD3">
        <w:t>1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KeplerianSet</w:t>
      </w:r>
      <w:r w:rsidRPr="00715AD3">
        <w:tab/>
      </w:r>
      <w:r w:rsidRPr="00715AD3">
        <w:fldChar w:fldCharType="begin" w:fldLock="1"/>
      </w:r>
      <w:r w:rsidRPr="00715AD3">
        <w:instrText xml:space="preserve"> PAGEREF _Toc20690700 \h </w:instrText>
      </w:r>
      <w:r w:rsidRPr="00715AD3">
        <w:fldChar w:fldCharType="separate"/>
      </w:r>
      <w:r w:rsidRPr="00715AD3">
        <w:t>1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NAV-KeplerianSet</w:t>
      </w:r>
      <w:r w:rsidRPr="00715AD3">
        <w:tab/>
      </w:r>
      <w:r w:rsidRPr="00715AD3">
        <w:fldChar w:fldCharType="begin" w:fldLock="1"/>
      </w:r>
      <w:r w:rsidRPr="00715AD3">
        <w:instrText xml:space="preserve"> PAGEREF _Toc20690701 \h </w:instrText>
      </w:r>
      <w:r w:rsidRPr="00715AD3">
        <w:fldChar w:fldCharType="separate"/>
      </w:r>
      <w:r w:rsidRPr="00715AD3">
        <w:t>12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ReducedKeplerianSet</w:t>
      </w:r>
      <w:r w:rsidRPr="00715AD3">
        <w:tab/>
      </w:r>
      <w:r w:rsidRPr="00715AD3">
        <w:fldChar w:fldCharType="begin" w:fldLock="1"/>
      </w:r>
      <w:r w:rsidRPr="00715AD3">
        <w:instrText xml:space="preserve"> PAGEREF _Toc20690702 \h </w:instrText>
      </w:r>
      <w:r w:rsidRPr="00715AD3">
        <w:fldChar w:fldCharType="separate"/>
      </w:r>
      <w:r w:rsidRPr="00715AD3">
        <w:t>12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snapToGrid w:val="0"/>
        </w:rPr>
        <w:t>AlmanacMidiAlmanacSet</w:t>
      </w:r>
      <w:r w:rsidRPr="00715AD3">
        <w:tab/>
      </w:r>
      <w:r w:rsidRPr="00715AD3">
        <w:fldChar w:fldCharType="begin" w:fldLock="1"/>
      </w:r>
      <w:r w:rsidRPr="00715AD3">
        <w:instrText xml:space="preserve"> PAGEREF _Toc20690703 \h </w:instrText>
      </w:r>
      <w:r w:rsidRPr="00715AD3">
        <w:fldChar w:fldCharType="separate"/>
      </w:r>
      <w:r w:rsidRPr="00715AD3">
        <w:t>12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GLONASS-AlmanacSet</w:t>
      </w:r>
      <w:r w:rsidRPr="00715AD3">
        <w:tab/>
      </w:r>
      <w:r w:rsidRPr="00715AD3">
        <w:fldChar w:fldCharType="begin" w:fldLock="1"/>
      </w:r>
      <w:r w:rsidRPr="00715AD3">
        <w:instrText xml:space="preserve"> PAGEREF _Toc20690704 \h </w:instrText>
      </w:r>
      <w:r w:rsidRPr="00715AD3">
        <w:fldChar w:fldCharType="separate"/>
      </w:r>
      <w:r w:rsidRPr="00715AD3">
        <w:t>12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ECEF-SBAS-AlmanacSet</w:t>
      </w:r>
      <w:r w:rsidRPr="00715AD3">
        <w:tab/>
      </w:r>
      <w:r w:rsidRPr="00715AD3">
        <w:fldChar w:fldCharType="begin" w:fldLock="1"/>
      </w:r>
      <w:r w:rsidRPr="00715AD3">
        <w:instrText xml:space="preserve"> PAGEREF _Toc20690705 \h </w:instrText>
      </w:r>
      <w:r w:rsidRPr="00715AD3">
        <w:fldChar w:fldCharType="separate"/>
      </w:r>
      <w:r w:rsidRPr="00715AD3">
        <w:t>12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BDS-AlmanacSet</w:t>
      </w:r>
      <w:r w:rsidRPr="00715AD3">
        <w:tab/>
      </w:r>
      <w:r w:rsidRPr="00715AD3">
        <w:fldChar w:fldCharType="begin" w:fldLock="1"/>
      </w:r>
      <w:r w:rsidRPr="00715AD3">
        <w:instrText xml:space="preserve"> PAGEREF _Toc20690706 \h </w:instrText>
      </w:r>
      <w:r w:rsidRPr="00715AD3">
        <w:fldChar w:fldCharType="separate"/>
      </w:r>
      <w:r w:rsidRPr="00715AD3">
        <w:t>12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w:t>
      </w:r>
      <w:r w:rsidRPr="00715AD3">
        <w:tab/>
      </w:r>
      <w:r w:rsidRPr="00715AD3">
        <w:fldChar w:fldCharType="begin" w:fldLock="1"/>
      </w:r>
      <w:r w:rsidRPr="00715AD3">
        <w:instrText xml:space="preserve"> PAGEREF _Toc20690707 \h </w:instrText>
      </w:r>
      <w:r w:rsidRPr="00715AD3">
        <w:fldChar w:fldCharType="separate"/>
      </w:r>
      <w:r w:rsidRPr="00715AD3">
        <w:t>12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1</w:t>
      </w:r>
      <w:r w:rsidRPr="00715AD3">
        <w:tab/>
      </w:r>
      <w:r w:rsidRPr="00715AD3">
        <w:fldChar w:fldCharType="begin" w:fldLock="1"/>
      </w:r>
      <w:r w:rsidRPr="00715AD3">
        <w:instrText xml:space="preserve"> PAGEREF _Toc20690708 \h </w:instrText>
      </w:r>
      <w:r w:rsidRPr="00715AD3">
        <w:fldChar w:fldCharType="separate"/>
      </w:r>
      <w:r w:rsidRPr="00715AD3">
        <w:t>12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2</w:t>
      </w:r>
      <w:r w:rsidRPr="00715AD3">
        <w:tab/>
      </w:r>
      <w:r w:rsidRPr="00715AD3">
        <w:fldChar w:fldCharType="begin" w:fldLock="1"/>
      </w:r>
      <w:r w:rsidRPr="00715AD3">
        <w:instrText xml:space="preserve"> PAGEREF _Toc20690709 \h </w:instrText>
      </w:r>
      <w:r w:rsidRPr="00715AD3">
        <w:fldChar w:fldCharType="separate"/>
      </w:r>
      <w:r w:rsidRPr="00715AD3">
        <w:t>12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3</w:t>
      </w:r>
      <w:r w:rsidRPr="00715AD3">
        <w:tab/>
      </w:r>
      <w:r w:rsidRPr="00715AD3">
        <w:fldChar w:fldCharType="begin" w:fldLock="1"/>
      </w:r>
      <w:r w:rsidRPr="00715AD3">
        <w:instrText xml:space="preserve"> PAGEREF _Toc20690710 \h </w:instrText>
      </w:r>
      <w:r w:rsidRPr="00715AD3">
        <w:fldChar w:fldCharType="separate"/>
      </w:r>
      <w:r w:rsidRPr="00715AD3">
        <w:t>12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4</w:t>
      </w:r>
      <w:r w:rsidRPr="00715AD3">
        <w:tab/>
      </w:r>
      <w:r w:rsidRPr="00715AD3">
        <w:fldChar w:fldCharType="begin" w:fldLock="1"/>
      </w:r>
      <w:r w:rsidRPr="00715AD3">
        <w:instrText xml:space="preserve"> PAGEREF _Toc20690711 \h </w:instrText>
      </w:r>
      <w:r w:rsidRPr="00715AD3">
        <w:fldChar w:fldCharType="separate"/>
      </w:r>
      <w:r w:rsidRPr="00715AD3">
        <w:t>12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5</w:t>
      </w:r>
      <w:r w:rsidRPr="00715AD3">
        <w:tab/>
      </w:r>
      <w:r w:rsidRPr="00715AD3">
        <w:fldChar w:fldCharType="begin" w:fldLock="1"/>
      </w:r>
      <w:r w:rsidRPr="00715AD3">
        <w:instrText xml:space="preserve"> PAGEREF _Toc20690712 \h </w:instrText>
      </w:r>
      <w:r w:rsidRPr="00715AD3">
        <w:fldChar w:fldCharType="separate"/>
      </w:r>
      <w:r w:rsidRPr="00715AD3">
        <w:t>12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w:t>
      </w:r>
      <w:r w:rsidRPr="00715AD3">
        <w:tab/>
      </w:r>
      <w:r w:rsidRPr="00715AD3">
        <w:fldChar w:fldCharType="begin" w:fldLock="1"/>
      </w:r>
      <w:r w:rsidRPr="00715AD3">
        <w:instrText xml:space="preserve"> PAGEREF _Toc20690713 \h </w:instrText>
      </w:r>
      <w:r w:rsidRPr="00715AD3">
        <w:fldChar w:fldCharType="separate"/>
      </w:r>
      <w:r w:rsidRPr="00715AD3">
        <w:t>13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s</w:t>
      </w:r>
      <w:r w:rsidRPr="00715AD3">
        <w:tab/>
      </w:r>
      <w:r w:rsidRPr="00715AD3">
        <w:fldChar w:fldCharType="begin" w:fldLock="1"/>
      </w:r>
      <w:r w:rsidRPr="00715AD3">
        <w:instrText xml:space="preserve"> PAGEREF _Toc20690714 \h </w:instrText>
      </w:r>
      <w:r w:rsidRPr="00715AD3">
        <w:fldChar w:fldCharType="separate"/>
      </w:r>
      <w:r w:rsidRPr="00715AD3">
        <w:t>13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lang w:eastAsia="zh-CN"/>
        </w:rPr>
        <w:t>BDS-</w:t>
      </w:r>
      <w:r w:rsidRPr="00715AD3">
        <w:rPr>
          <w:i/>
          <w:snapToGrid w:val="0"/>
          <w:lang w:eastAsia="zh-CN"/>
        </w:rPr>
        <w:t>Grid</w:t>
      </w:r>
      <w:r w:rsidRPr="00715AD3">
        <w:rPr>
          <w:i/>
          <w:snapToGrid w:val="0"/>
        </w:rPr>
        <w:t>ModelParameter</w:t>
      </w:r>
      <w:r w:rsidRPr="00715AD3">
        <w:tab/>
      </w:r>
      <w:r w:rsidRPr="00715AD3">
        <w:fldChar w:fldCharType="begin" w:fldLock="1"/>
      </w:r>
      <w:r w:rsidRPr="00715AD3">
        <w:instrText xml:space="preserve"> PAGEREF _Toc20690715 \h </w:instrText>
      </w:r>
      <w:r w:rsidRPr="00715AD3">
        <w:fldChar w:fldCharType="separate"/>
      </w:r>
      <w:r w:rsidRPr="00715AD3">
        <w:t>13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Observations</w:t>
      </w:r>
      <w:r w:rsidRPr="00715AD3">
        <w:tab/>
      </w:r>
      <w:r w:rsidRPr="00715AD3">
        <w:fldChar w:fldCharType="begin" w:fldLock="1"/>
      </w:r>
      <w:r w:rsidRPr="00715AD3">
        <w:instrText xml:space="preserve"> PAGEREF _Toc20690716 \h </w:instrText>
      </w:r>
      <w:r w:rsidRPr="00715AD3">
        <w:fldChar w:fldCharType="separate"/>
      </w:r>
      <w:r w:rsidRPr="00715AD3">
        <w:t>13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LO-RTK-BiasInformation</w:t>
      </w:r>
      <w:r w:rsidRPr="00715AD3">
        <w:tab/>
      </w:r>
      <w:r w:rsidRPr="00715AD3">
        <w:fldChar w:fldCharType="begin" w:fldLock="1"/>
      </w:r>
      <w:r w:rsidRPr="00715AD3">
        <w:instrText xml:space="preserve"> PAGEREF _Toc20690717 \h </w:instrText>
      </w:r>
      <w:r w:rsidRPr="00715AD3">
        <w:fldChar w:fldCharType="separate"/>
      </w:r>
      <w:r w:rsidRPr="00715AD3">
        <w:t>13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MAC-CorrectionDifferences</w:t>
      </w:r>
      <w:r w:rsidRPr="00715AD3">
        <w:tab/>
      </w:r>
      <w:r w:rsidRPr="00715AD3">
        <w:fldChar w:fldCharType="begin" w:fldLock="1"/>
      </w:r>
      <w:r w:rsidRPr="00715AD3">
        <w:instrText xml:space="preserve"> PAGEREF _Toc20690718 \h </w:instrText>
      </w:r>
      <w:r w:rsidRPr="00715AD3">
        <w:fldChar w:fldCharType="separate"/>
      </w:r>
      <w:r w:rsidRPr="00715AD3">
        <w:t>1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Residuals</w:t>
      </w:r>
      <w:r w:rsidRPr="00715AD3">
        <w:tab/>
      </w:r>
      <w:r w:rsidRPr="00715AD3">
        <w:fldChar w:fldCharType="begin" w:fldLock="1"/>
      </w:r>
      <w:r w:rsidRPr="00715AD3">
        <w:instrText xml:space="preserve"> PAGEREF _Toc20690719 \h </w:instrText>
      </w:r>
      <w:r w:rsidRPr="00715AD3">
        <w:fldChar w:fldCharType="separate"/>
      </w:r>
      <w:r w:rsidRPr="00715AD3">
        <w:t>1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FKP-Gradients</w:t>
      </w:r>
      <w:r w:rsidRPr="00715AD3">
        <w:tab/>
      </w:r>
      <w:r w:rsidRPr="00715AD3">
        <w:fldChar w:fldCharType="begin" w:fldLock="1"/>
      </w:r>
      <w:r w:rsidRPr="00715AD3">
        <w:instrText xml:space="preserve"> PAGEREF _Toc20690720 \h </w:instrText>
      </w:r>
      <w:r w:rsidRPr="00715AD3">
        <w:fldChar w:fldCharType="separate"/>
      </w:r>
      <w:r w:rsidRPr="00715AD3">
        <w:t>13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OrbitCorrections</w:t>
      </w:r>
      <w:r w:rsidRPr="00715AD3">
        <w:tab/>
      </w:r>
      <w:r w:rsidRPr="00715AD3">
        <w:fldChar w:fldCharType="begin" w:fldLock="1"/>
      </w:r>
      <w:r w:rsidRPr="00715AD3">
        <w:instrText xml:space="preserve"> PAGEREF _Toc20690721 \h </w:instrText>
      </w:r>
      <w:r w:rsidRPr="00715AD3">
        <w:fldChar w:fldCharType="separate"/>
      </w:r>
      <w:r w:rsidRPr="00715AD3">
        <w:t>1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ClockCorrections</w:t>
      </w:r>
      <w:r w:rsidRPr="00715AD3">
        <w:tab/>
      </w:r>
      <w:r w:rsidRPr="00715AD3">
        <w:fldChar w:fldCharType="begin" w:fldLock="1"/>
      </w:r>
      <w:r w:rsidRPr="00715AD3">
        <w:instrText xml:space="preserve"> PAGEREF _Toc20690722 \h </w:instrText>
      </w:r>
      <w:r w:rsidRPr="00715AD3">
        <w:fldChar w:fldCharType="separate"/>
      </w:r>
      <w:r w:rsidRPr="00715AD3">
        <w:t>1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CodeBias</w:t>
      </w:r>
      <w:r w:rsidRPr="00715AD3">
        <w:tab/>
      </w:r>
      <w:r w:rsidRPr="00715AD3">
        <w:fldChar w:fldCharType="begin" w:fldLock="1"/>
      </w:r>
      <w:r w:rsidRPr="00715AD3">
        <w:instrText xml:space="preserve"> PAGEREF _Toc20690723 \h </w:instrText>
      </w:r>
      <w:r w:rsidRPr="00715AD3">
        <w:fldChar w:fldCharType="separate"/>
      </w:r>
      <w:r w:rsidRPr="00715AD3">
        <w:t>1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3</w:t>
      </w:r>
      <w:r w:rsidRPr="00715AD3">
        <w:rPr>
          <w:rFonts w:asciiTheme="minorHAnsi" w:eastAsiaTheme="minorEastAsia" w:hAnsiTheme="minorHAnsi" w:cstheme="minorBidi"/>
          <w:sz w:val="22"/>
          <w:szCs w:val="22"/>
          <w:lang w:eastAsia="ja-JP"/>
        </w:rPr>
        <w:tab/>
      </w:r>
      <w:r w:rsidRPr="00715AD3">
        <w:t>GNSS Assistance Data Request</w:t>
      </w:r>
      <w:r w:rsidRPr="00715AD3">
        <w:tab/>
      </w:r>
      <w:r w:rsidRPr="00715AD3">
        <w:fldChar w:fldCharType="begin" w:fldLock="1"/>
      </w:r>
      <w:r w:rsidRPr="00715AD3">
        <w:instrText xml:space="preserve"> PAGEREF _Toc20690724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AssistanceData</w:t>
      </w:r>
      <w:r w:rsidRPr="00715AD3">
        <w:tab/>
      </w:r>
      <w:r w:rsidRPr="00715AD3">
        <w:fldChar w:fldCharType="begin" w:fldLock="1"/>
      </w:r>
      <w:r w:rsidRPr="00715AD3">
        <w:instrText xml:space="preserve"> PAGEREF _Toc20690725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DataReq</w:t>
      </w:r>
      <w:r w:rsidRPr="00715AD3">
        <w:tab/>
      </w:r>
      <w:r w:rsidRPr="00715AD3">
        <w:fldChar w:fldCharType="begin" w:fldLock="1"/>
      </w:r>
      <w:r w:rsidRPr="00715AD3">
        <w:instrText xml:space="preserve"> PAGEREF _Toc20690726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DataReq</w:t>
      </w:r>
      <w:r w:rsidRPr="00715AD3">
        <w:tab/>
      </w:r>
      <w:r w:rsidRPr="00715AD3">
        <w:fldChar w:fldCharType="begin" w:fldLock="1"/>
      </w:r>
      <w:r w:rsidRPr="00715AD3">
        <w:instrText xml:space="preserve"> PAGEREF _Toc20690727 \h </w:instrText>
      </w:r>
      <w:r w:rsidRPr="00715AD3">
        <w:fldChar w:fldCharType="separate"/>
      </w:r>
      <w:r w:rsidRPr="00715AD3">
        <w:t>1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PeriodicAssistDataReq</w:t>
      </w:r>
      <w:r w:rsidRPr="00715AD3">
        <w:tab/>
      </w:r>
      <w:r w:rsidRPr="00715AD3">
        <w:fldChar w:fldCharType="begin" w:fldLock="1"/>
      </w:r>
      <w:r w:rsidRPr="00715AD3">
        <w:instrText xml:space="preserve"> PAGEREF _Toc20690728 \h </w:instrText>
      </w:r>
      <w:r w:rsidRPr="00715AD3">
        <w:fldChar w:fldCharType="separate"/>
      </w:r>
      <w:r w:rsidRPr="00715AD3">
        <w:t>1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4</w:t>
      </w:r>
      <w:r w:rsidRPr="00715AD3">
        <w:rPr>
          <w:rFonts w:asciiTheme="minorHAnsi" w:eastAsiaTheme="minorEastAsia" w:hAnsiTheme="minorHAnsi" w:cstheme="minorBidi"/>
          <w:sz w:val="22"/>
          <w:szCs w:val="22"/>
          <w:lang w:eastAsia="ja-JP"/>
        </w:rPr>
        <w:tab/>
      </w:r>
      <w:r w:rsidRPr="00715AD3">
        <w:t>GNSS Assistance Data Request Elements</w:t>
      </w:r>
      <w:r w:rsidRPr="00715AD3">
        <w:tab/>
      </w:r>
      <w:r w:rsidRPr="00715AD3">
        <w:fldChar w:fldCharType="begin" w:fldLock="1"/>
      </w:r>
      <w:r w:rsidRPr="00715AD3">
        <w:instrText xml:space="preserve"> PAGEREF _Toc20690729 \h </w:instrText>
      </w:r>
      <w:r w:rsidRPr="00715AD3">
        <w:fldChar w:fldCharType="separate"/>
      </w:r>
      <w:r w:rsidRPr="00715AD3">
        <w:t>1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Req</w:t>
      </w:r>
      <w:r w:rsidRPr="00715AD3">
        <w:tab/>
      </w:r>
      <w:r w:rsidRPr="00715AD3">
        <w:fldChar w:fldCharType="begin" w:fldLock="1"/>
      </w:r>
      <w:r w:rsidRPr="00715AD3">
        <w:instrText xml:space="preserve"> PAGEREF _Toc20690730 \h </w:instrText>
      </w:r>
      <w:r w:rsidRPr="00715AD3">
        <w:fldChar w:fldCharType="separate"/>
      </w:r>
      <w:r w:rsidRPr="00715AD3">
        <w:t>1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Req</w:t>
      </w:r>
      <w:r w:rsidRPr="00715AD3">
        <w:tab/>
      </w:r>
      <w:r w:rsidRPr="00715AD3">
        <w:fldChar w:fldCharType="begin" w:fldLock="1"/>
      </w:r>
      <w:r w:rsidRPr="00715AD3">
        <w:instrText xml:space="preserve"> PAGEREF _Toc20690731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Req</w:t>
      </w:r>
      <w:r w:rsidRPr="00715AD3">
        <w:tab/>
      </w:r>
      <w:r w:rsidRPr="00715AD3">
        <w:fldChar w:fldCharType="begin" w:fldLock="1"/>
      </w:r>
      <w:r w:rsidRPr="00715AD3">
        <w:instrText xml:space="preserve"> PAGEREF _Toc20690732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Req</w:t>
      </w:r>
      <w:r w:rsidRPr="00715AD3">
        <w:tab/>
      </w:r>
      <w:r w:rsidRPr="00715AD3">
        <w:fldChar w:fldCharType="begin" w:fldLock="1"/>
      </w:r>
      <w:r w:rsidRPr="00715AD3">
        <w:instrText xml:space="preserve"> PAGEREF _Toc20690733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ferenceStationInfoReq</w:t>
      </w:r>
      <w:r w:rsidRPr="00715AD3">
        <w:tab/>
      </w:r>
      <w:r w:rsidRPr="00715AD3">
        <w:fldChar w:fldCharType="begin" w:fldLock="1"/>
      </w:r>
      <w:r w:rsidRPr="00715AD3">
        <w:instrText xml:space="preserve"> PAGEREF _Toc20690734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Req</w:t>
      </w:r>
      <w:r w:rsidRPr="00715AD3">
        <w:tab/>
      </w:r>
      <w:r w:rsidRPr="00715AD3">
        <w:fldChar w:fldCharType="begin" w:fldLock="1"/>
      </w:r>
      <w:r w:rsidRPr="00715AD3">
        <w:instrText xml:space="preserve"> PAGEREF _Toc20690735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Req</w:t>
      </w:r>
      <w:r w:rsidRPr="00715AD3">
        <w:tab/>
      </w:r>
      <w:r w:rsidRPr="00715AD3">
        <w:fldChar w:fldCharType="begin" w:fldLock="1"/>
      </w:r>
      <w:r w:rsidRPr="00715AD3">
        <w:instrText xml:space="preserve"> PAGEREF _Toc20690736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Req</w:t>
      </w:r>
      <w:r w:rsidRPr="00715AD3">
        <w:tab/>
      </w:r>
      <w:r w:rsidRPr="00715AD3">
        <w:fldChar w:fldCharType="begin" w:fldLock="1"/>
      </w:r>
      <w:r w:rsidRPr="00715AD3">
        <w:instrText xml:space="preserve"> PAGEREF _Toc20690737 \h </w:instrText>
      </w:r>
      <w:r w:rsidRPr="00715AD3">
        <w:fldChar w:fldCharType="separate"/>
      </w:r>
      <w:r w:rsidRPr="00715AD3">
        <w:t>15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Req</w:t>
      </w:r>
      <w:r w:rsidRPr="00715AD3">
        <w:tab/>
      </w:r>
      <w:r w:rsidRPr="00715AD3">
        <w:fldChar w:fldCharType="begin" w:fldLock="1"/>
      </w:r>
      <w:r w:rsidRPr="00715AD3">
        <w:instrText xml:space="preserve"> PAGEREF _Toc20690738 \h </w:instrText>
      </w:r>
      <w:r w:rsidRPr="00715AD3">
        <w:fldChar w:fldCharType="separate"/>
      </w:r>
      <w:r w:rsidRPr="00715AD3">
        <w:t>15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Req</w:t>
      </w:r>
      <w:r w:rsidRPr="00715AD3">
        <w:tab/>
      </w:r>
      <w:r w:rsidRPr="00715AD3">
        <w:fldChar w:fldCharType="begin" w:fldLock="1"/>
      </w:r>
      <w:r w:rsidRPr="00715AD3">
        <w:instrText xml:space="preserve"> PAGEREF _Toc20690739 \h </w:instrText>
      </w:r>
      <w:r w:rsidRPr="00715AD3">
        <w:fldChar w:fldCharType="separate"/>
      </w:r>
      <w:r w:rsidRPr="00715AD3">
        <w:t>15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Req</w:t>
      </w:r>
      <w:r w:rsidRPr="00715AD3">
        <w:tab/>
      </w:r>
      <w:r w:rsidRPr="00715AD3">
        <w:fldChar w:fldCharType="begin" w:fldLock="1"/>
      </w:r>
      <w:r w:rsidRPr="00715AD3">
        <w:instrText xml:space="preserve"> PAGEREF _Toc20690740 \h </w:instrText>
      </w:r>
      <w:r w:rsidRPr="00715AD3">
        <w:fldChar w:fldCharType="separate"/>
      </w:r>
      <w:r w:rsidRPr="00715AD3">
        <w:t>15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Req</w:t>
      </w:r>
      <w:r w:rsidRPr="00715AD3">
        <w:tab/>
      </w:r>
      <w:r w:rsidRPr="00715AD3">
        <w:fldChar w:fldCharType="begin" w:fldLock="1"/>
      </w:r>
      <w:r w:rsidRPr="00715AD3">
        <w:instrText xml:space="preserve"> PAGEREF _Toc20690741 \h </w:instrText>
      </w:r>
      <w:r w:rsidRPr="00715AD3">
        <w:fldChar w:fldCharType="separate"/>
      </w:r>
      <w:r w:rsidRPr="00715AD3">
        <w:t>1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Req</w:t>
      </w:r>
      <w:r w:rsidRPr="00715AD3">
        <w:tab/>
      </w:r>
      <w:r w:rsidRPr="00715AD3">
        <w:fldChar w:fldCharType="begin" w:fldLock="1"/>
      </w:r>
      <w:r w:rsidRPr="00715AD3">
        <w:instrText xml:space="preserve"> PAGEREF _Toc20690742 \h </w:instrText>
      </w:r>
      <w:r w:rsidRPr="00715AD3">
        <w:fldChar w:fldCharType="separate"/>
      </w:r>
      <w:r w:rsidRPr="00715AD3">
        <w:t>1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Req</w:t>
      </w:r>
      <w:r w:rsidRPr="00715AD3">
        <w:tab/>
      </w:r>
      <w:r w:rsidRPr="00715AD3">
        <w:fldChar w:fldCharType="begin" w:fldLock="1"/>
      </w:r>
      <w:r w:rsidRPr="00715AD3">
        <w:instrText xml:space="preserve"> PAGEREF _Toc20690743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Req</w:t>
      </w:r>
      <w:r w:rsidRPr="00715AD3">
        <w:tab/>
      </w:r>
      <w:r w:rsidRPr="00715AD3">
        <w:fldChar w:fldCharType="begin" w:fldLock="1"/>
      </w:r>
      <w:r w:rsidRPr="00715AD3">
        <w:instrText xml:space="preserve"> PAGEREF _Toc20690744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sReq</w:t>
      </w:r>
      <w:r w:rsidRPr="00715AD3">
        <w:tab/>
      </w:r>
      <w:r w:rsidRPr="00715AD3">
        <w:fldChar w:fldCharType="begin" w:fldLock="1"/>
      </w:r>
      <w:r w:rsidRPr="00715AD3">
        <w:instrText xml:space="preserve"> PAGEREF _Toc20690745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Req</w:t>
      </w:r>
      <w:r w:rsidRPr="00715AD3">
        <w:tab/>
      </w:r>
      <w:r w:rsidRPr="00715AD3">
        <w:fldChar w:fldCharType="begin" w:fldLock="1"/>
      </w:r>
      <w:r w:rsidRPr="00715AD3">
        <w:instrText xml:space="preserve"> PAGEREF _Toc20690746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ObservationsReq</w:t>
      </w:r>
      <w:r w:rsidRPr="00715AD3">
        <w:tab/>
      </w:r>
      <w:r w:rsidRPr="00715AD3">
        <w:fldChar w:fldCharType="begin" w:fldLock="1"/>
      </w:r>
      <w:r w:rsidRPr="00715AD3">
        <w:instrText xml:space="preserve"> PAGEREF _Toc20690747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LO-RTK-BiasInformationReq</w:t>
      </w:r>
      <w:r w:rsidRPr="00715AD3">
        <w:tab/>
      </w:r>
      <w:r w:rsidRPr="00715AD3">
        <w:fldChar w:fldCharType="begin" w:fldLock="1"/>
      </w:r>
      <w:r w:rsidRPr="00715AD3">
        <w:instrText xml:space="preserve"> PAGEREF _Toc20690748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MAC-CorrectionDifferencesReq</w:t>
      </w:r>
      <w:r w:rsidRPr="00715AD3">
        <w:tab/>
      </w:r>
      <w:r w:rsidRPr="00715AD3">
        <w:fldChar w:fldCharType="begin" w:fldLock="1"/>
      </w:r>
      <w:r w:rsidRPr="00715AD3">
        <w:instrText xml:space="preserve"> PAGEREF _Toc20690749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ResidualsReq</w:t>
      </w:r>
      <w:r w:rsidRPr="00715AD3">
        <w:tab/>
      </w:r>
      <w:r w:rsidRPr="00715AD3">
        <w:fldChar w:fldCharType="begin" w:fldLock="1"/>
      </w:r>
      <w:r w:rsidRPr="00715AD3">
        <w:instrText xml:space="preserve"> PAGEREF _Toc20690750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FKP-GradientsReq</w:t>
      </w:r>
      <w:r w:rsidRPr="00715AD3">
        <w:tab/>
      </w:r>
      <w:r w:rsidRPr="00715AD3">
        <w:fldChar w:fldCharType="begin" w:fldLock="1"/>
      </w:r>
      <w:r w:rsidRPr="00715AD3">
        <w:instrText xml:space="preserve"> PAGEREF _Toc20690751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OrbitCorrectionsReq</w:t>
      </w:r>
      <w:r w:rsidRPr="00715AD3">
        <w:tab/>
      </w:r>
      <w:r w:rsidRPr="00715AD3">
        <w:fldChar w:fldCharType="begin" w:fldLock="1"/>
      </w:r>
      <w:r w:rsidRPr="00715AD3">
        <w:instrText xml:space="preserve"> PAGEREF _Toc20690752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ClockCorrectionsReq</w:t>
      </w:r>
      <w:r w:rsidRPr="00715AD3">
        <w:tab/>
      </w:r>
      <w:r w:rsidRPr="00715AD3">
        <w:fldChar w:fldCharType="begin" w:fldLock="1"/>
      </w:r>
      <w:r w:rsidRPr="00715AD3">
        <w:instrText xml:space="preserve"> PAGEREF _Toc20690753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CodeBiasReq</w:t>
      </w:r>
      <w:r w:rsidRPr="00715AD3">
        <w:tab/>
      </w:r>
      <w:r w:rsidRPr="00715AD3">
        <w:fldChar w:fldCharType="begin" w:fldLock="1"/>
      </w:r>
      <w:r w:rsidRPr="00715AD3">
        <w:instrText xml:space="preserve"> PAGEREF _Toc20690754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5</w:t>
      </w:r>
      <w:r w:rsidRPr="00715AD3">
        <w:rPr>
          <w:rFonts w:asciiTheme="minorHAnsi" w:eastAsiaTheme="minorEastAsia" w:hAnsiTheme="minorHAnsi" w:cstheme="minorBidi"/>
          <w:sz w:val="22"/>
          <w:szCs w:val="22"/>
          <w:lang w:eastAsia="ja-JP"/>
        </w:rPr>
        <w:tab/>
      </w:r>
      <w:r w:rsidRPr="00715AD3">
        <w:t>GNSS Location Information</w:t>
      </w:r>
      <w:r w:rsidRPr="00715AD3">
        <w:tab/>
      </w:r>
      <w:r w:rsidRPr="00715AD3">
        <w:fldChar w:fldCharType="begin" w:fldLock="1"/>
      </w:r>
      <w:r w:rsidRPr="00715AD3">
        <w:instrText xml:space="preserve"> PAGEREF _Toc20690755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LocationInformation</w:t>
      </w:r>
      <w:r w:rsidRPr="00715AD3">
        <w:tab/>
      </w:r>
      <w:r w:rsidRPr="00715AD3">
        <w:fldChar w:fldCharType="begin" w:fldLock="1"/>
      </w:r>
      <w:r w:rsidRPr="00715AD3">
        <w:instrText xml:space="preserve"> PAGEREF _Toc20690756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6</w:t>
      </w:r>
      <w:r w:rsidRPr="00715AD3">
        <w:rPr>
          <w:rFonts w:asciiTheme="minorHAnsi" w:eastAsiaTheme="minorEastAsia" w:hAnsiTheme="minorHAnsi" w:cstheme="minorBidi"/>
          <w:sz w:val="22"/>
          <w:szCs w:val="22"/>
          <w:lang w:eastAsia="ja-JP"/>
        </w:rPr>
        <w:tab/>
      </w:r>
      <w:r w:rsidRPr="00715AD3">
        <w:t>GNSS Location Information Elements</w:t>
      </w:r>
      <w:r w:rsidRPr="00715AD3">
        <w:tab/>
      </w:r>
      <w:r w:rsidRPr="00715AD3">
        <w:fldChar w:fldCharType="begin" w:fldLock="1"/>
      </w:r>
      <w:r w:rsidRPr="00715AD3">
        <w:instrText xml:space="preserve"> PAGEREF _Toc20690757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MeasurementInformation</w:t>
      </w:r>
      <w:r w:rsidRPr="00715AD3">
        <w:tab/>
      </w:r>
      <w:r w:rsidRPr="00715AD3">
        <w:fldChar w:fldCharType="begin" w:fldLock="1"/>
      </w:r>
      <w:r w:rsidRPr="00715AD3">
        <w:instrText xml:space="preserve"> PAGEREF _Toc20690758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MeasurementReferenceTime</w:t>
      </w:r>
      <w:r w:rsidRPr="00715AD3">
        <w:tab/>
      </w:r>
      <w:r w:rsidRPr="00715AD3">
        <w:fldChar w:fldCharType="begin" w:fldLock="1"/>
      </w:r>
      <w:r w:rsidRPr="00715AD3">
        <w:instrText xml:space="preserve"> PAGEREF _Toc20690759 \h </w:instrText>
      </w:r>
      <w:r w:rsidRPr="00715AD3">
        <w:fldChar w:fldCharType="separate"/>
      </w:r>
      <w:r w:rsidRPr="00715AD3">
        <w:t>15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MeasurementList</w:t>
      </w:r>
      <w:r w:rsidRPr="00715AD3">
        <w:tab/>
      </w:r>
      <w:r w:rsidRPr="00715AD3">
        <w:fldChar w:fldCharType="begin" w:fldLock="1"/>
      </w:r>
      <w:r w:rsidRPr="00715AD3">
        <w:instrText xml:space="preserve"> PAGEREF _Toc20690760 \h </w:instrText>
      </w:r>
      <w:r w:rsidRPr="00715AD3">
        <w:fldChar w:fldCharType="separate"/>
      </w:r>
      <w:r w:rsidRPr="00715AD3">
        <w:t>16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LocationInformation</w:t>
      </w:r>
      <w:r w:rsidRPr="00715AD3">
        <w:tab/>
      </w:r>
      <w:r w:rsidRPr="00715AD3">
        <w:fldChar w:fldCharType="begin" w:fldLock="1"/>
      </w:r>
      <w:r w:rsidRPr="00715AD3">
        <w:instrText xml:space="preserve"> PAGEREF _Toc20690761 \h </w:instrText>
      </w:r>
      <w:r w:rsidRPr="00715AD3">
        <w:fldChar w:fldCharType="separate"/>
      </w:r>
      <w:r w:rsidRPr="00715AD3">
        <w:t>16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7</w:t>
      </w:r>
      <w:r w:rsidRPr="00715AD3">
        <w:rPr>
          <w:rFonts w:asciiTheme="minorHAnsi" w:eastAsiaTheme="minorEastAsia" w:hAnsiTheme="minorHAnsi" w:cstheme="minorBidi"/>
          <w:sz w:val="22"/>
          <w:szCs w:val="22"/>
          <w:lang w:eastAsia="ja-JP"/>
        </w:rPr>
        <w:tab/>
      </w:r>
      <w:r w:rsidRPr="00715AD3">
        <w:t>GNSS Location Information Request</w:t>
      </w:r>
      <w:r w:rsidRPr="00715AD3">
        <w:tab/>
      </w:r>
      <w:r w:rsidRPr="00715AD3">
        <w:fldChar w:fldCharType="begin" w:fldLock="1"/>
      </w:r>
      <w:r w:rsidRPr="00715AD3">
        <w:instrText xml:space="preserve"> PAGEREF _Toc20690762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LocationInformation</w:t>
      </w:r>
      <w:r w:rsidRPr="00715AD3">
        <w:tab/>
      </w:r>
      <w:r w:rsidRPr="00715AD3">
        <w:fldChar w:fldCharType="begin" w:fldLock="1"/>
      </w:r>
      <w:r w:rsidRPr="00715AD3">
        <w:instrText xml:space="preserve"> PAGEREF _Toc20690763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8</w:t>
      </w:r>
      <w:r w:rsidRPr="00715AD3">
        <w:rPr>
          <w:rFonts w:asciiTheme="minorHAnsi" w:eastAsiaTheme="minorEastAsia" w:hAnsiTheme="minorHAnsi" w:cstheme="minorBidi"/>
          <w:sz w:val="22"/>
          <w:szCs w:val="22"/>
          <w:lang w:eastAsia="ja-JP"/>
        </w:rPr>
        <w:tab/>
      </w:r>
      <w:r w:rsidRPr="00715AD3">
        <w:t>GNSS Location Information Request Elements</w:t>
      </w:r>
      <w:r w:rsidRPr="00715AD3">
        <w:tab/>
      </w:r>
      <w:r w:rsidRPr="00715AD3">
        <w:fldChar w:fldCharType="begin" w:fldLock="1"/>
      </w:r>
      <w:r w:rsidRPr="00715AD3">
        <w:instrText xml:space="preserve"> PAGEREF _Toc20690764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GNSS-PositioningInstructions</w:t>
      </w:r>
      <w:r w:rsidRPr="00715AD3">
        <w:tab/>
      </w:r>
      <w:r w:rsidRPr="00715AD3">
        <w:fldChar w:fldCharType="begin" w:fldLock="1"/>
      </w:r>
      <w:r w:rsidRPr="00715AD3">
        <w:instrText xml:space="preserve"> PAGEREF _Toc20690765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9</w:t>
      </w:r>
      <w:r w:rsidRPr="00715AD3">
        <w:rPr>
          <w:rFonts w:asciiTheme="minorHAnsi" w:eastAsiaTheme="minorEastAsia" w:hAnsiTheme="minorHAnsi" w:cstheme="minorBidi"/>
          <w:sz w:val="22"/>
          <w:szCs w:val="22"/>
          <w:lang w:eastAsia="ja-JP"/>
        </w:rPr>
        <w:tab/>
      </w:r>
      <w:r w:rsidRPr="00715AD3">
        <w:t>GNSS Capability Information</w:t>
      </w:r>
      <w:r w:rsidRPr="00715AD3">
        <w:tab/>
      </w:r>
      <w:r w:rsidRPr="00715AD3">
        <w:fldChar w:fldCharType="begin" w:fldLock="1"/>
      </w:r>
      <w:r w:rsidRPr="00715AD3">
        <w:instrText xml:space="preserve"> PAGEREF _Toc20690766 \h </w:instrText>
      </w:r>
      <w:r w:rsidRPr="00715AD3">
        <w:fldChar w:fldCharType="separate"/>
      </w:r>
      <w:r w:rsidRPr="00715AD3">
        <w:t>1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Capabilities</w:t>
      </w:r>
      <w:r w:rsidRPr="00715AD3">
        <w:tab/>
      </w:r>
      <w:r w:rsidRPr="00715AD3">
        <w:fldChar w:fldCharType="begin" w:fldLock="1"/>
      </w:r>
      <w:r w:rsidRPr="00715AD3">
        <w:instrText xml:space="preserve"> PAGEREF _Toc20690767 \h </w:instrText>
      </w:r>
      <w:r w:rsidRPr="00715AD3">
        <w:fldChar w:fldCharType="separate"/>
      </w:r>
      <w:r w:rsidRPr="00715AD3">
        <w:t>1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0</w:t>
      </w:r>
      <w:r w:rsidRPr="00715AD3">
        <w:rPr>
          <w:rFonts w:asciiTheme="minorHAnsi" w:eastAsiaTheme="minorEastAsia" w:hAnsiTheme="minorHAnsi" w:cstheme="minorBidi"/>
          <w:sz w:val="22"/>
          <w:szCs w:val="22"/>
          <w:lang w:eastAsia="ja-JP"/>
        </w:rPr>
        <w:tab/>
      </w:r>
      <w:r w:rsidRPr="00715AD3">
        <w:t>GNSS Capability Information Elements</w:t>
      </w:r>
      <w:r w:rsidRPr="00715AD3">
        <w:tab/>
      </w:r>
      <w:r w:rsidRPr="00715AD3">
        <w:fldChar w:fldCharType="begin" w:fldLock="1"/>
      </w:r>
      <w:r w:rsidRPr="00715AD3">
        <w:instrText xml:space="preserve"> PAGEREF _Toc20690768 \h </w:instrText>
      </w:r>
      <w:r w:rsidRPr="00715AD3">
        <w:fldChar w:fldCharType="separate"/>
      </w:r>
      <w:r w:rsidRPr="00715AD3">
        <w:t>16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anceDataSupport</w:t>
      </w:r>
      <w:r w:rsidRPr="00715AD3">
        <w:tab/>
      </w:r>
      <w:r w:rsidRPr="00715AD3">
        <w:fldChar w:fldCharType="begin" w:fldLock="1"/>
      </w:r>
      <w:r w:rsidRPr="00715AD3">
        <w:instrText xml:space="preserve"> PAGEREF _Toc20690769 \h </w:instrText>
      </w:r>
      <w:r w:rsidRPr="00715AD3">
        <w:fldChar w:fldCharType="separate"/>
      </w:r>
      <w:r w:rsidRPr="00715AD3">
        <w:t>16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Support</w:t>
      </w:r>
      <w:r w:rsidRPr="00715AD3">
        <w:tab/>
      </w:r>
      <w:r w:rsidRPr="00715AD3">
        <w:fldChar w:fldCharType="begin" w:fldLock="1"/>
      </w:r>
      <w:r w:rsidRPr="00715AD3">
        <w:instrText xml:space="preserve"> PAGEREF _Toc20690770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Support</w:t>
      </w:r>
      <w:r w:rsidRPr="00715AD3">
        <w:tab/>
      </w:r>
      <w:r w:rsidRPr="00715AD3">
        <w:fldChar w:fldCharType="begin" w:fldLock="1"/>
      </w:r>
      <w:r w:rsidRPr="00715AD3">
        <w:instrText xml:space="preserve"> PAGEREF _Toc20690771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Support</w:t>
      </w:r>
      <w:r w:rsidRPr="00715AD3">
        <w:tab/>
      </w:r>
      <w:r w:rsidRPr="00715AD3">
        <w:fldChar w:fldCharType="begin" w:fldLock="1"/>
      </w:r>
      <w:r w:rsidRPr="00715AD3">
        <w:instrText xml:space="preserve"> PAGEREF _Toc20690772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Support</w:t>
      </w:r>
      <w:r w:rsidRPr="00715AD3">
        <w:tab/>
      </w:r>
      <w:r w:rsidRPr="00715AD3">
        <w:fldChar w:fldCharType="begin" w:fldLock="1"/>
      </w:r>
      <w:r w:rsidRPr="00715AD3">
        <w:instrText xml:space="preserve"> PAGEREF _Toc20690773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ferenceStationInfoSupport</w:t>
      </w:r>
      <w:r w:rsidRPr="00715AD3">
        <w:tab/>
      </w:r>
      <w:r w:rsidRPr="00715AD3">
        <w:fldChar w:fldCharType="begin" w:fldLock="1"/>
      </w:r>
      <w:r w:rsidRPr="00715AD3">
        <w:instrText xml:space="preserve"> PAGEREF _Toc20690774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Support</w:t>
      </w:r>
      <w:r w:rsidRPr="00715AD3">
        <w:tab/>
      </w:r>
      <w:r w:rsidRPr="00715AD3">
        <w:fldChar w:fldCharType="begin" w:fldLock="1"/>
      </w:r>
      <w:r w:rsidRPr="00715AD3">
        <w:instrText xml:space="preserve"> PAGEREF _Toc20690775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anceDataSupport</w:t>
      </w:r>
      <w:r w:rsidRPr="00715AD3">
        <w:tab/>
      </w:r>
      <w:r w:rsidRPr="00715AD3">
        <w:fldChar w:fldCharType="begin" w:fldLock="1"/>
      </w:r>
      <w:r w:rsidRPr="00715AD3">
        <w:instrText xml:space="preserve"> PAGEREF _Toc20690776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Support</w:t>
      </w:r>
      <w:r w:rsidRPr="00715AD3">
        <w:tab/>
      </w:r>
      <w:r w:rsidRPr="00715AD3">
        <w:fldChar w:fldCharType="begin" w:fldLock="1"/>
      </w:r>
      <w:r w:rsidRPr="00715AD3">
        <w:instrText xml:space="preserve"> PAGEREF _Toc20690777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upport</w:t>
      </w:r>
      <w:r w:rsidRPr="00715AD3">
        <w:tab/>
      </w:r>
      <w:r w:rsidRPr="00715AD3">
        <w:fldChar w:fldCharType="begin" w:fldLock="1"/>
      </w:r>
      <w:r w:rsidRPr="00715AD3">
        <w:instrText xml:space="preserve"> PAGEREF _Toc20690778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Support</w:t>
      </w:r>
      <w:r w:rsidRPr="00715AD3">
        <w:tab/>
      </w:r>
      <w:r w:rsidRPr="00715AD3">
        <w:fldChar w:fldCharType="begin" w:fldLock="1"/>
      </w:r>
      <w:r w:rsidRPr="00715AD3">
        <w:instrText xml:space="preserve"> PAGEREF _Toc20690779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Support</w:t>
      </w:r>
      <w:r w:rsidRPr="00715AD3">
        <w:tab/>
      </w:r>
      <w:r w:rsidRPr="00715AD3">
        <w:fldChar w:fldCharType="begin" w:fldLock="1"/>
      </w:r>
      <w:r w:rsidRPr="00715AD3">
        <w:instrText xml:space="preserve"> PAGEREF _Toc20690780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Support</w:t>
      </w:r>
      <w:r w:rsidRPr="00715AD3">
        <w:tab/>
      </w:r>
      <w:r w:rsidRPr="00715AD3">
        <w:fldChar w:fldCharType="begin" w:fldLock="1"/>
      </w:r>
      <w:r w:rsidRPr="00715AD3">
        <w:instrText xml:space="preserve"> PAGEREF _Toc20690781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Support</w:t>
      </w:r>
      <w:r w:rsidRPr="00715AD3">
        <w:tab/>
      </w:r>
      <w:r w:rsidRPr="00715AD3">
        <w:fldChar w:fldCharType="begin" w:fldLock="1"/>
      </w:r>
      <w:r w:rsidRPr="00715AD3">
        <w:instrText xml:space="preserve"> PAGEREF _Toc20690782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Support</w:t>
      </w:r>
      <w:r w:rsidRPr="00715AD3">
        <w:tab/>
      </w:r>
      <w:r w:rsidRPr="00715AD3">
        <w:fldChar w:fldCharType="begin" w:fldLock="1"/>
      </w:r>
      <w:r w:rsidRPr="00715AD3">
        <w:instrText xml:space="preserve"> PAGEREF _Toc20690783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Support</w:t>
      </w:r>
      <w:r w:rsidRPr="00715AD3">
        <w:tab/>
      </w:r>
      <w:r w:rsidRPr="00715AD3">
        <w:fldChar w:fldCharType="begin" w:fldLock="1"/>
      </w:r>
      <w:r w:rsidRPr="00715AD3">
        <w:instrText xml:space="preserve"> PAGEREF _Toc20690784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Support</w:t>
      </w:r>
      <w:r w:rsidRPr="00715AD3">
        <w:tab/>
      </w:r>
      <w:r w:rsidRPr="00715AD3">
        <w:fldChar w:fldCharType="begin" w:fldLock="1"/>
      </w:r>
      <w:r w:rsidRPr="00715AD3">
        <w:instrText xml:space="preserve"> PAGEREF _Toc20690785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w:t>
      </w:r>
      <w:r w:rsidRPr="00715AD3">
        <w:rPr>
          <w:i/>
          <w:snapToGrid w:val="0"/>
          <w:lang w:eastAsia="zh-CN"/>
        </w:rPr>
        <w:t>s</w:t>
      </w:r>
      <w:r w:rsidRPr="00715AD3">
        <w:rPr>
          <w:i/>
          <w:snapToGrid w:val="0"/>
        </w:rPr>
        <w:t>Support</w:t>
      </w:r>
      <w:r w:rsidRPr="00715AD3">
        <w:tab/>
      </w:r>
      <w:r w:rsidRPr="00715AD3">
        <w:fldChar w:fldCharType="begin" w:fldLock="1"/>
      </w:r>
      <w:r w:rsidRPr="00715AD3">
        <w:instrText xml:space="preserve"> PAGEREF _Toc20690786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Support</w:t>
      </w:r>
      <w:r w:rsidRPr="00715AD3">
        <w:tab/>
      </w:r>
      <w:r w:rsidRPr="00715AD3">
        <w:fldChar w:fldCharType="begin" w:fldLock="1"/>
      </w:r>
      <w:r w:rsidRPr="00715AD3">
        <w:instrText xml:space="preserve"> PAGEREF _Toc20690787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ObservationsSupport</w:t>
      </w:r>
      <w:r w:rsidRPr="00715AD3">
        <w:tab/>
      </w:r>
      <w:r w:rsidRPr="00715AD3">
        <w:fldChar w:fldCharType="begin" w:fldLock="1"/>
      </w:r>
      <w:r w:rsidRPr="00715AD3">
        <w:instrText xml:space="preserve"> PAGEREF _Toc20690788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LO-RTK-BiasInformationSupport</w:t>
      </w:r>
      <w:r w:rsidRPr="00715AD3">
        <w:tab/>
      </w:r>
      <w:r w:rsidRPr="00715AD3">
        <w:fldChar w:fldCharType="begin" w:fldLock="1"/>
      </w:r>
      <w:r w:rsidRPr="00715AD3">
        <w:instrText xml:space="preserve"> PAGEREF _Toc20690789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MAC-CorrectionDifferencesSupport</w:t>
      </w:r>
      <w:r w:rsidRPr="00715AD3">
        <w:tab/>
      </w:r>
      <w:r w:rsidRPr="00715AD3">
        <w:fldChar w:fldCharType="begin" w:fldLock="1"/>
      </w:r>
      <w:r w:rsidRPr="00715AD3">
        <w:instrText xml:space="preserve"> PAGEREF _Toc20690790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sidualsSupport</w:t>
      </w:r>
      <w:r w:rsidRPr="00715AD3">
        <w:tab/>
      </w:r>
      <w:r w:rsidRPr="00715AD3">
        <w:fldChar w:fldCharType="begin" w:fldLock="1"/>
      </w:r>
      <w:r w:rsidRPr="00715AD3">
        <w:instrText xml:space="preserve"> PAGEREF _Toc20690791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FKP-GradientsSupport</w:t>
      </w:r>
      <w:r w:rsidRPr="00715AD3">
        <w:tab/>
      </w:r>
      <w:r w:rsidRPr="00715AD3">
        <w:fldChar w:fldCharType="begin" w:fldLock="1"/>
      </w:r>
      <w:r w:rsidRPr="00715AD3">
        <w:instrText xml:space="preserve"> PAGEREF _Toc20690792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SR-OrbitCorrectionsSupport</w:t>
      </w:r>
      <w:r w:rsidRPr="00715AD3">
        <w:tab/>
      </w:r>
      <w:r w:rsidRPr="00715AD3">
        <w:fldChar w:fldCharType="begin" w:fldLock="1"/>
      </w:r>
      <w:r w:rsidRPr="00715AD3">
        <w:instrText xml:space="preserve"> PAGEREF _Toc20690793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SR-ClockCorrectionsSupport</w:t>
      </w:r>
      <w:r w:rsidRPr="00715AD3">
        <w:tab/>
      </w:r>
      <w:r w:rsidRPr="00715AD3">
        <w:fldChar w:fldCharType="begin" w:fldLock="1"/>
      </w:r>
      <w:r w:rsidRPr="00715AD3">
        <w:instrText xml:space="preserve"> PAGEREF _Toc20690794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1</w:t>
      </w:r>
      <w:r w:rsidRPr="00715AD3">
        <w:rPr>
          <w:rFonts w:asciiTheme="minorHAnsi" w:eastAsiaTheme="minorEastAsia" w:hAnsiTheme="minorHAnsi" w:cstheme="minorBidi"/>
          <w:sz w:val="22"/>
          <w:szCs w:val="22"/>
          <w:lang w:eastAsia="ja-JP"/>
        </w:rPr>
        <w:tab/>
      </w:r>
      <w:r w:rsidRPr="00715AD3">
        <w:t>GNSS Capability Information Request</w:t>
      </w:r>
      <w:r w:rsidRPr="00715AD3">
        <w:tab/>
      </w:r>
      <w:r w:rsidRPr="00715AD3">
        <w:fldChar w:fldCharType="begin" w:fldLock="1"/>
      </w:r>
      <w:r w:rsidRPr="00715AD3">
        <w:instrText xml:space="preserve"> PAGEREF _Toc20690795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Capabilities</w:t>
      </w:r>
      <w:r w:rsidRPr="00715AD3">
        <w:tab/>
      </w:r>
      <w:r w:rsidRPr="00715AD3">
        <w:fldChar w:fldCharType="begin" w:fldLock="1"/>
      </w:r>
      <w:r w:rsidRPr="00715AD3">
        <w:instrText xml:space="preserve"> PAGEREF _Toc20690796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2</w:t>
      </w:r>
      <w:r w:rsidRPr="00715AD3">
        <w:rPr>
          <w:rFonts w:asciiTheme="minorHAnsi" w:eastAsiaTheme="minorEastAsia" w:hAnsiTheme="minorHAnsi" w:cstheme="minorBidi"/>
          <w:sz w:val="22"/>
          <w:szCs w:val="22"/>
          <w:lang w:eastAsia="ja-JP"/>
        </w:rPr>
        <w:tab/>
      </w:r>
      <w:r w:rsidRPr="00715AD3">
        <w:t>GNSS Error Elements</w:t>
      </w:r>
      <w:r w:rsidRPr="00715AD3">
        <w:tab/>
      </w:r>
      <w:r w:rsidRPr="00715AD3">
        <w:fldChar w:fldCharType="begin" w:fldLock="1"/>
      </w:r>
      <w:r w:rsidRPr="00715AD3">
        <w:instrText xml:space="preserve"> PAGEREF _Toc20690797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Error</w:t>
      </w:r>
      <w:r w:rsidRPr="00715AD3">
        <w:tab/>
      </w:r>
      <w:r w:rsidRPr="00715AD3">
        <w:fldChar w:fldCharType="begin" w:fldLock="1"/>
      </w:r>
      <w:r w:rsidRPr="00715AD3">
        <w:instrText xml:space="preserve"> PAGEREF _Toc20690798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LocationServerErrorCauses</w:t>
      </w:r>
      <w:r w:rsidRPr="00715AD3">
        <w:tab/>
      </w:r>
      <w:r w:rsidRPr="00715AD3">
        <w:fldChar w:fldCharType="begin" w:fldLock="1"/>
      </w:r>
      <w:r w:rsidRPr="00715AD3">
        <w:instrText xml:space="preserve"> PAGEREF _Toc20690799 \h </w:instrText>
      </w:r>
      <w:r w:rsidRPr="00715AD3">
        <w:fldChar w:fldCharType="separate"/>
      </w:r>
      <w:r w:rsidRPr="00715AD3">
        <w:t>1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TargetDeviceErrorCauses</w:t>
      </w:r>
      <w:r w:rsidRPr="00715AD3">
        <w:tab/>
      </w:r>
      <w:r w:rsidRPr="00715AD3">
        <w:fldChar w:fldCharType="begin" w:fldLock="1"/>
      </w:r>
      <w:r w:rsidRPr="00715AD3">
        <w:instrText xml:space="preserve"> PAGEREF _Toc20690800 \h </w:instrText>
      </w:r>
      <w:r w:rsidRPr="00715AD3">
        <w:fldChar w:fldCharType="separate"/>
      </w:r>
      <w:r w:rsidRPr="00715AD3">
        <w:t>1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3</w:t>
      </w:r>
      <w:r w:rsidRPr="00715AD3">
        <w:rPr>
          <w:rFonts w:asciiTheme="minorHAnsi" w:eastAsiaTheme="minorEastAsia" w:hAnsiTheme="minorHAnsi" w:cstheme="minorBidi"/>
          <w:sz w:val="22"/>
          <w:szCs w:val="22"/>
          <w:lang w:eastAsia="ja-JP"/>
        </w:rPr>
        <w:tab/>
      </w:r>
      <w:r w:rsidRPr="00715AD3">
        <w:t>Common GNSS Information Elements</w:t>
      </w:r>
      <w:r w:rsidRPr="00715AD3">
        <w:tab/>
      </w:r>
      <w:r w:rsidRPr="00715AD3">
        <w:fldChar w:fldCharType="begin" w:fldLock="1"/>
      </w:r>
      <w:r w:rsidRPr="00715AD3">
        <w:instrText xml:space="preserve"> PAGEREF _Toc20690801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FrequencyID</w:t>
      </w:r>
      <w:r w:rsidRPr="00715AD3">
        <w:tab/>
      </w:r>
      <w:r w:rsidRPr="00715AD3">
        <w:fldChar w:fldCharType="begin" w:fldLock="1"/>
      </w:r>
      <w:r w:rsidRPr="00715AD3">
        <w:instrText xml:space="preserve"> PAGEREF _Toc20690802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D</w:t>
      </w:r>
      <w:r w:rsidRPr="00715AD3">
        <w:tab/>
      </w:r>
      <w:r w:rsidRPr="00715AD3">
        <w:fldChar w:fldCharType="begin" w:fldLock="1"/>
      </w:r>
      <w:r w:rsidRPr="00715AD3">
        <w:instrText xml:space="preserve"> PAGEREF _Toc20690803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D-Bitmap</w:t>
      </w:r>
      <w:r w:rsidRPr="00715AD3">
        <w:tab/>
      </w:r>
      <w:r w:rsidRPr="00715AD3">
        <w:fldChar w:fldCharType="begin" w:fldLock="1"/>
      </w:r>
      <w:r w:rsidRPr="00715AD3">
        <w:instrText xml:space="preserve"> PAGEREF _Toc20690804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Link-CombinationsList</w:t>
      </w:r>
      <w:r w:rsidRPr="00715AD3">
        <w:tab/>
      </w:r>
      <w:r w:rsidRPr="00715AD3">
        <w:fldChar w:fldCharType="begin" w:fldLock="1"/>
      </w:r>
      <w:r w:rsidRPr="00715AD3">
        <w:instrText xml:space="preserve"> PAGEREF _Toc20690805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ListInfo</w:t>
      </w:r>
      <w:r w:rsidRPr="00715AD3">
        <w:tab/>
      </w:r>
      <w:r w:rsidRPr="00715AD3">
        <w:fldChar w:fldCharType="begin" w:fldLock="1"/>
      </w:r>
      <w:r w:rsidRPr="00715AD3">
        <w:instrText xml:space="preserve"> PAGEREF _Toc20690806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etworkID</w:t>
      </w:r>
      <w:r w:rsidRPr="00715AD3">
        <w:tab/>
      </w:r>
      <w:r w:rsidRPr="00715AD3">
        <w:fldChar w:fldCharType="begin" w:fldLock="1"/>
      </w:r>
      <w:r w:rsidRPr="00715AD3">
        <w:instrText xml:space="preserve"> PAGEREF _Toc20690807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PeriodicControlParam</w:t>
      </w:r>
      <w:r w:rsidRPr="00715AD3">
        <w:tab/>
      </w:r>
      <w:r w:rsidRPr="00715AD3">
        <w:fldChar w:fldCharType="begin" w:fldLock="1"/>
      </w:r>
      <w:r w:rsidRPr="00715AD3">
        <w:instrText xml:space="preserve"> PAGEREF _Toc20690808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StationID</w:t>
      </w:r>
      <w:r w:rsidRPr="00715AD3">
        <w:tab/>
      </w:r>
      <w:r w:rsidRPr="00715AD3">
        <w:fldChar w:fldCharType="begin" w:fldLock="1"/>
      </w:r>
      <w:r w:rsidRPr="00715AD3">
        <w:instrText xml:space="preserve"> PAGEREF _Toc20690809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ID</w:t>
      </w:r>
      <w:r w:rsidRPr="00715AD3">
        <w:tab/>
      </w:r>
      <w:r w:rsidRPr="00715AD3">
        <w:fldChar w:fldCharType="begin" w:fldLock="1"/>
      </w:r>
      <w:r w:rsidRPr="00715AD3">
        <w:instrText xml:space="preserve"> PAGEREF _Toc20690810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IDs</w:t>
      </w:r>
      <w:r w:rsidRPr="00715AD3">
        <w:tab/>
      </w:r>
      <w:r w:rsidRPr="00715AD3">
        <w:fldChar w:fldCharType="begin" w:fldLock="1"/>
      </w:r>
      <w:r w:rsidRPr="00715AD3">
        <w:instrText xml:space="preserve"> PAGEREF _Toc20690811 \h </w:instrText>
      </w:r>
      <w:r w:rsidRPr="00715AD3">
        <w:fldChar w:fldCharType="separate"/>
      </w:r>
      <w:r w:rsidRPr="00715AD3">
        <w:t>1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ubNetworkID</w:t>
      </w:r>
      <w:r w:rsidRPr="00715AD3">
        <w:tab/>
      </w:r>
      <w:r w:rsidRPr="00715AD3">
        <w:fldChar w:fldCharType="begin" w:fldLock="1"/>
      </w:r>
      <w:r w:rsidRPr="00715AD3">
        <w:instrText xml:space="preserve"> PAGEREF _Toc20690812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ID</w:t>
      </w:r>
      <w:r w:rsidRPr="00715AD3">
        <w:tab/>
      </w:r>
      <w:r w:rsidRPr="00715AD3">
        <w:fldChar w:fldCharType="begin" w:fldLock="1"/>
      </w:r>
      <w:r w:rsidRPr="00715AD3">
        <w:instrText xml:space="preserve"> PAGEREF _Toc20690813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IDs</w:t>
      </w:r>
      <w:r w:rsidRPr="00715AD3">
        <w:tab/>
      </w:r>
      <w:r w:rsidRPr="00715AD3">
        <w:fldChar w:fldCharType="begin" w:fldLock="1"/>
      </w:r>
      <w:r w:rsidRPr="00715AD3">
        <w:instrText xml:space="preserve"> PAGEREF _Toc20690814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V-ID</w:t>
      </w:r>
      <w:r w:rsidRPr="00715AD3">
        <w:tab/>
      </w:r>
      <w:r w:rsidRPr="00715AD3">
        <w:fldChar w:fldCharType="begin" w:fldLock="1"/>
      </w:r>
      <w:r w:rsidRPr="00715AD3">
        <w:instrText xml:space="preserve"> PAGEREF _Toc20690815 \h </w:instrText>
      </w:r>
      <w:r w:rsidRPr="00715AD3">
        <w:fldChar w:fldCharType="separate"/>
      </w:r>
      <w:r w:rsidRPr="00715AD3">
        <w:t>18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3</w:t>
      </w:r>
      <w:r w:rsidRPr="00715AD3">
        <w:rPr>
          <w:rFonts w:asciiTheme="minorHAnsi" w:eastAsiaTheme="minorEastAsia" w:hAnsiTheme="minorHAnsi" w:cstheme="minorBidi"/>
          <w:sz w:val="22"/>
          <w:szCs w:val="22"/>
          <w:lang w:eastAsia="ja-JP"/>
        </w:rPr>
        <w:tab/>
      </w:r>
      <w:r w:rsidRPr="00715AD3">
        <w:t>Enhanced Cell ID Positioning</w:t>
      </w:r>
      <w:r w:rsidRPr="00715AD3">
        <w:tab/>
      </w:r>
      <w:r w:rsidRPr="00715AD3">
        <w:fldChar w:fldCharType="begin" w:fldLock="1"/>
      </w:r>
      <w:r w:rsidRPr="00715AD3">
        <w:instrText xml:space="preserve"> PAGEREF _Toc20690816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1</w:t>
      </w:r>
      <w:r w:rsidRPr="00715AD3">
        <w:rPr>
          <w:rFonts w:asciiTheme="minorHAnsi" w:eastAsiaTheme="minorEastAsia" w:hAnsiTheme="minorHAnsi" w:cstheme="minorBidi"/>
          <w:sz w:val="22"/>
          <w:szCs w:val="22"/>
          <w:lang w:eastAsia="ja-JP"/>
        </w:rPr>
        <w:tab/>
      </w:r>
      <w:r w:rsidRPr="00715AD3">
        <w:t>E</w:t>
      </w:r>
      <w:r w:rsidRPr="00715AD3">
        <w:noBreakHyphen/>
        <w:t>CID Location Information</w:t>
      </w:r>
      <w:r w:rsidRPr="00715AD3">
        <w:tab/>
      </w:r>
      <w:r w:rsidRPr="00715AD3">
        <w:fldChar w:fldCharType="begin" w:fldLock="1"/>
      </w:r>
      <w:r w:rsidRPr="00715AD3">
        <w:instrText xml:space="preserve"> PAGEREF _Toc20690817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ProvideLocationInformation</w:t>
      </w:r>
      <w:r w:rsidRPr="00715AD3">
        <w:tab/>
      </w:r>
      <w:r w:rsidRPr="00715AD3">
        <w:fldChar w:fldCharType="begin" w:fldLock="1"/>
      </w:r>
      <w:r w:rsidRPr="00715AD3">
        <w:instrText xml:space="preserve"> PAGEREF _Toc20690818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2</w:t>
      </w:r>
      <w:r w:rsidRPr="00715AD3">
        <w:rPr>
          <w:rFonts w:asciiTheme="minorHAnsi" w:eastAsiaTheme="minorEastAsia" w:hAnsiTheme="minorHAnsi" w:cstheme="minorBidi"/>
          <w:sz w:val="22"/>
          <w:szCs w:val="22"/>
          <w:lang w:eastAsia="ja-JP"/>
        </w:rPr>
        <w:tab/>
      </w:r>
      <w:r w:rsidRPr="00715AD3">
        <w:t>E</w:t>
      </w:r>
      <w:r w:rsidRPr="00715AD3">
        <w:noBreakHyphen/>
        <w:t>CID Location Information Elements</w:t>
      </w:r>
      <w:r w:rsidRPr="00715AD3">
        <w:tab/>
      </w:r>
      <w:r w:rsidRPr="00715AD3">
        <w:fldChar w:fldCharType="begin" w:fldLock="1"/>
      </w:r>
      <w:r w:rsidRPr="00715AD3">
        <w:instrText xml:space="preserve"> PAGEREF _Toc20690819 \h </w:instrText>
      </w:r>
      <w:r w:rsidRPr="00715AD3">
        <w:fldChar w:fldCharType="separate"/>
      </w:r>
      <w:r w:rsidRPr="00715AD3">
        <w:t>18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SignalMeasurementInformation</w:t>
      </w:r>
      <w:r w:rsidRPr="00715AD3">
        <w:tab/>
      </w:r>
      <w:r w:rsidRPr="00715AD3">
        <w:fldChar w:fldCharType="begin" w:fldLock="1"/>
      </w:r>
      <w:r w:rsidRPr="00715AD3">
        <w:instrText xml:space="preserve"> PAGEREF _Toc20690820 \h </w:instrText>
      </w:r>
      <w:r w:rsidRPr="00715AD3">
        <w:fldChar w:fldCharType="separate"/>
      </w:r>
      <w:r w:rsidRPr="00715AD3">
        <w:t>18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3</w:t>
      </w:r>
      <w:r w:rsidRPr="00715AD3">
        <w:rPr>
          <w:rFonts w:asciiTheme="minorHAnsi" w:eastAsiaTheme="minorEastAsia" w:hAnsiTheme="minorHAnsi" w:cstheme="minorBidi"/>
          <w:sz w:val="22"/>
          <w:szCs w:val="22"/>
          <w:lang w:eastAsia="ja-JP"/>
        </w:rPr>
        <w:tab/>
      </w:r>
      <w:r w:rsidRPr="00715AD3">
        <w:t>E</w:t>
      </w:r>
      <w:r w:rsidRPr="00715AD3">
        <w:noBreakHyphen/>
        <w:t>CID Location Information Request</w:t>
      </w:r>
      <w:r w:rsidRPr="00715AD3">
        <w:tab/>
      </w:r>
      <w:r w:rsidRPr="00715AD3">
        <w:fldChar w:fldCharType="begin" w:fldLock="1"/>
      </w:r>
      <w:r w:rsidRPr="00715AD3">
        <w:instrText xml:space="preserve"> PAGEREF _Toc20690821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RequestLocationInformation</w:t>
      </w:r>
      <w:r w:rsidRPr="00715AD3">
        <w:tab/>
      </w:r>
      <w:r w:rsidRPr="00715AD3">
        <w:fldChar w:fldCharType="begin" w:fldLock="1"/>
      </w:r>
      <w:r w:rsidRPr="00715AD3">
        <w:instrText xml:space="preserve"> PAGEREF _Toc20690822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4</w:t>
      </w:r>
      <w:r w:rsidRPr="00715AD3">
        <w:rPr>
          <w:rFonts w:asciiTheme="minorHAnsi" w:eastAsiaTheme="minorEastAsia" w:hAnsiTheme="minorHAnsi" w:cstheme="minorBidi"/>
          <w:sz w:val="22"/>
          <w:szCs w:val="22"/>
          <w:lang w:eastAsia="ja-JP"/>
        </w:rPr>
        <w:tab/>
      </w:r>
      <w:r w:rsidRPr="00715AD3">
        <w:t>E</w:t>
      </w:r>
      <w:r w:rsidRPr="00715AD3">
        <w:noBreakHyphen/>
        <w:t>CID Capability Information</w:t>
      </w:r>
      <w:r w:rsidRPr="00715AD3">
        <w:tab/>
      </w:r>
      <w:r w:rsidRPr="00715AD3">
        <w:fldChar w:fldCharType="begin" w:fldLock="1"/>
      </w:r>
      <w:r w:rsidRPr="00715AD3">
        <w:instrText xml:space="preserve"> PAGEREF _Toc20690823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ProvideCapabilities</w:t>
      </w:r>
      <w:r w:rsidRPr="00715AD3">
        <w:tab/>
      </w:r>
      <w:r w:rsidRPr="00715AD3">
        <w:fldChar w:fldCharType="begin" w:fldLock="1"/>
      </w:r>
      <w:r w:rsidRPr="00715AD3">
        <w:instrText xml:space="preserve"> PAGEREF _Toc20690824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5</w:t>
      </w:r>
      <w:r w:rsidRPr="00715AD3">
        <w:rPr>
          <w:rFonts w:asciiTheme="minorHAnsi" w:eastAsiaTheme="minorEastAsia" w:hAnsiTheme="minorHAnsi" w:cstheme="minorBidi"/>
          <w:sz w:val="22"/>
          <w:szCs w:val="22"/>
          <w:lang w:eastAsia="ja-JP"/>
        </w:rPr>
        <w:tab/>
      </w:r>
      <w:r w:rsidRPr="00715AD3">
        <w:t>E</w:t>
      </w:r>
      <w:r w:rsidRPr="00715AD3">
        <w:noBreakHyphen/>
        <w:t>CID Capability Information Request</w:t>
      </w:r>
      <w:r w:rsidRPr="00715AD3">
        <w:tab/>
      </w:r>
      <w:r w:rsidRPr="00715AD3">
        <w:fldChar w:fldCharType="begin" w:fldLock="1"/>
      </w:r>
      <w:r w:rsidRPr="00715AD3">
        <w:instrText xml:space="preserve"> PAGEREF _Toc20690825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RequestCapabilities</w:t>
      </w:r>
      <w:r w:rsidRPr="00715AD3">
        <w:tab/>
      </w:r>
      <w:r w:rsidRPr="00715AD3">
        <w:fldChar w:fldCharType="begin" w:fldLock="1"/>
      </w:r>
      <w:r w:rsidRPr="00715AD3">
        <w:instrText xml:space="preserve"> PAGEREF _Toc20690826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6.5.3.6</w:t>
      </w:r>
      <w:r w:rsidRPr="00715AD3">
        <w:rPr>
          <w:rFonts w:asciiTheme="minorHAnsi" w:eastAsiaTheme="minorEastAsia" w:hAnsiTheme="minorHAnsi" w:cstheme="minorBidi"/>
          <w:sz w:val="22"/>
          <w:szCs w:val="22"/>
          <w:lang w:eastAsia="ja-JP"/>
        </w:rPr>
        <w:tab/>
      </w:r>
      <w:r w:rsidRPr="00715AD3">
        <w:t>E</w:t>
      </w:r>
      <w:r w:rsidRPr="00715AD3">
        <w:noBreakHyphen/>
        <w:t>CID Error Elements</w:t>
      </w:r>
      <w:r w:rsidRPr="00715AD3">
        <w:tab/>
      </w:r>
      <w:r w:rsidRPr="00715AD3">
        <w:fldChar w:fldCharType="begin" w:fldLock="1"/>
      </w:r>
      <w:r w:rsidRPr="00715AD3">
        <w:instrText xml:space="preserve"> PAGEREF _Toc20690827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Error</w:t>
      </w:r>
      <w:r w:rsidRPr="00715AD3">
        <w:tab/>
      </w:r>
      <w:r w:rsidRPr="00715AD3">
        <w:fldChar w:fldCharType="begin" w:fldLock="1"/>
      </w:r>
      <w:r w:rsidRPr="00715AD3">
        <w:instrText xml:space="preserve"> PAGEREF _Toc20690828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LocationServerErrorCauses</w:t>
      </w:r>
      <w:r w:rsidRPr="00715AD3">
        <w:tab/>
      </w:r>
      <w:r w:rsidRPr="00715AD3">
        <w:fldChar w:fldCharType="begin" w:fldLock="1"/>
      </w:r>
      <w:r w:rsidRPr="00715AD3">
        <w:instrText xml:space="preserve"> PAGEREF _Toc20690829 \h </w:instrText>
      </w:r>
      <w:r w:rsidRPr="00715AD3">
        <w:fldChar w:fldCharType="separate"/>
      </w:r>
      <w:r w:rsidRPr="00715AD3">
        <w:t>1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TargetDeviceErrorCauses</w:t>
      </w:r>
      <w:r w:rsidRPr="00715AD3">
        <w:tab/>
      </w:r>
      <w:r w:rsidRPr="00715AD3">
        <w:fldChar w:fldCharType="begin" w:fldLock="1"/>
      </w:r>
      <w:r w:rsidRPr="00715AD3">
        <w:instrText xml:space="preserve"> PAGEREF _Toc20690830 \h </w:instrText>
      </w:r>
      <w:r w:rsidRPr="00715AD3">
        <w:fldChar w:fldCharType="separate"/>
      </w:r>
      <w:r w:rsidRPr="00715AD3">
        <w:t>19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4</w:t>
      </w:r>
      <w:r w:rsidRPr="00715AD3">
        <w:rPr>
          <w:rFonts w:asciiTheme="minorHAnsi" w:eastAsiaTheme="minorEastAsia" w:hAnsiTheme="minorHAnsi" w:cstheme="minorBidi"/>
          <w:sz w:val="22"/>
          <w:szCs w:val="22"/>
          <w:lang w:eastAsia="ja-JP"/>
        </w:rPr>
        <w:tab/>
      </w:r>
      <w:r w:rsidRPr="00715AD3">
        <w:t>Terrestrial Beacon System Positioning</w:t>
      </w:r>
      <w:r w:rsidRPr="00715AD3">
        <w:tab/>
      </w:r>
      <w:r w:rsidRPr="00715AD3">
        <w:fldChar w:fldCharType="begin" w:fldLock="1"/>
      </w:r>
      <w:r w:rsidRPr="00715AD3">
        <w:instrText xml:space="preserve"> PAGEREF _Toc20690831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1</w:t>
      </w:r>
      <w:r w:rsidRPr="00715AD3">
        <w:rPr>
          <w:rFonts w:asciiTheme="minorHAnsi" w:eastAsiaTheme="minorEastAsia" w:hAnsiTheme="minorHAnsi" w:cstheme="minorBidi"/>
          <w:sz w:val="22"/>
          <w:szCs w:val="22"/>
          <w:lang w:eastAsia="ja-JP"/>
        </w:rPr>
        <w:tab/>
      </w:r>
      <w:r w:rsidRPr="00715AD3">
        <w:t>TBS Location Information</w:t>
      </w:r>
      <w:r w:rsidRPr="00715AD3">
        <w:tab/>
      </w:r>
      <w:r w:rsidRPr="00715AD3">
        <w:fldChar w:fldCharType="begin" w:fldLock="1"/>
      </w:r>
      <w:r w:rsidRPr="00715AD3">
        <w:instrText xml:space="preserve"> PAGEREF _Toc20690832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LocationInformation</w:t>
      </w:r>
      <w:r w:rsidRPr="00715AD3">
        <w:tab/>
      </w:r>
      <w:r w:rsidRPr="00715AD3">
        <w:fldChar w:fldCharType="begin" w:fldLock="1"/>
      </w:r>
      <w:r w:rsidRPr="00715AD3">
        <w:instrText xml:space="preserve"> PAGEREF _Toc20690833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2</w:t>
      </w:r>
      <w:r w:rsidRPr="00715AD3">
        <w:rPr>
          <w:rFonts w:asciiTheme="minorHAnsi" w:eastAsiaTheme="minorEastAsia" w:hAnsiTheme="minorHAnsi" w:cstheme="minorBidi"/>
          <w:sz w:val="22"/>
          <w:szCs w:val="22"/>
          <w:lang w:eastAsia="ja-JP"/>
        </w:rPr>
        <w:tab/>
      </w:r>
      <w:r w:rsidRPr="00715AD3">
        <w:t>TBS Location Information Elements</w:t>
      </w:r>
      <w:r w:rsidRPr="00715AD3">
        <w:tab/>
      </w:r>
      <w:r w:rsidRPr="00715AD3">
        <w:fldChar w:fldCharType="begin" w:fldLock="1"/>
      </w:r>
      <w:r w:rsidRPr="00715AD3">
        <w:instrText xml:space="preserve"> PAGEREF _Toc20690834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MeasurementInformation</w:t>
      </w:r>
      <w:r w:rsidRPr="00715AD3">
        <w:tab/>
      </w:r>
      <w:r w:rsidRPr="00715AD3">
        <w:fldChar w:fldCharType="begin" w:fldLock="1"/>
      </w:r>
      <w:r w:rsidRPr="00715AD3">
        <w:instrText xml:space="preserve"> PAGEREF _Toc20690835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MBS-BeaconMeasList</w:t>
      </w:r>
      <w:r w:rsidRPr="00715AD3">
        <w:tab/>
      </w:r>
      <w:r w:rsidRPr="00715AD3">
        <w:fldChar w:fldCharType="begin" w:fldLock="1"/>
      </w:r>
      <w:r w:rsidRPr="00715AD3">
        <w:instrText xml:space="preserve"> PAGEREF _Toc20690836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3</w:t>
      </w:r>
      <w:r w:rsidRPr="00715AD3">
        <w:rPr>
          <w:rFonts w:asciiTheme="minorHAnsi" w:eastAsiaTheme="minorEastAsia" w:hAnsiTheme="minorHAnsi" w:cstheme="minorBidi"/>
          <w:sz w:val="22"/>
          <w:szCs w:val="22"/>
          <w:lang w:eastAsia="ja-JP"/>
        </w:rPr>
        <w:tab/>
      </w:r>
      <w:r w:rsidRPr="00715AD3">
        <w:t>TBS Location Information Request</w:t>
      </w:r>
      <w:r w:rsidRPr="00715AD3">
        <w:tab/>
      </w:r>
      <w:r w:rsidRPr="00715AD3">
        <w:fldChar w:fldCharType="begin" w:fldLock="1"/>
      </w:r>
      <w:r w:rsidRPr="00715AD3">
        <w:instrText xml:space="preserve"> PAGEREF _Toc20690837 \h </w:instrText>
      </w:r>
      <w:r w:rsidRPr="00715AD3">
        <w:fldChar w:fldCharType="separate"/>
      </w:r>
      <w:r w:rsidRPr="00715AD3">
        <w:t>1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LocationInformation</w:t>
      </w:r>
      <w:r w:rsidRPr="00715AD3">
        <w:tab/>
      </w:r>
      <w:r w:rsidRPr="00715AD3">
        <w:fldChar w:fldCharType="begin" w:fldLock="1"/>
      </w:r>
      <w:r w:rsidRPr="00715AD3">
        <w:instrText xml:space="preserve"> PAGEREF _Toc20690838 \h </w:instrText>
      </w:r>
      <w:r w:rsidRPr="00715AD3">
        <w:fldChar w:fldCharType="separate"/>
      </w:r>
      <w:r w:rsidRPr="00715AD3">
        <w:t>1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4</w:t>
      </w:r>
      <w:r w:rsidRPr="00715AD3">
        <w:rPr>
          <w:rFonts w:asciiTheme="minorHAnsi" w:eastAsiaTheme="minorEastAsia" w:hAnsiTheme="minorHAnsi" w:cstheme="minorBidi"/>
          <w:sz w:val="22"/>
          <w:szCs w:val="22"/>
          <w:lang w:eastAsia="ja-JP"/>
        </w:rPr>
        <w:tab/>
      </w:r>
      <w:r w:rsidRPr="00715AD3">
        <w:t>TBS Capability Information</w:t>
      </w:r>
      <w:r w:rsidRPr="00715AD3">
        <w:tab/>
      </w:r>
      <w:r w:rsidRPr="00715AD3">
        <w:fldChar w:fldCharType="begin" w:fldLock="1"/>
      </w:r>
      <w:r w:rsidRPr="00715AD3">
        <w:instrText xml:space="preserve"> PAGEREF _Toc20690839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Capabilities</w:t>
      </w:r>
      <w:r w:rsidRPr="00715AD3">
        <w:tab/>
      </w:r>
      <w:r w:rsidRPr="00715AD3">
        <w:fldChar w:fldCharType="begin" w:fldLock="1"/>
      </w:r>
      <w:r w:rsidRPr="00715AD3">
        <w:instrText xml:space="preserve"> PAGEREF _Toc20690840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ssistanceDataSupportList</w:t>
      </w:r>
      <w:r w:rsidRPr="00715AD3">
        <w:tab/>
      </w:r>
      <w:r w:rsidRPr="00715AD3">
        <w:fldChar w:fldCharType="begin" w:fldLock="1"/>
      </w:r>
      <w:r w:rsidRPr="00715AD3">
        <w:instrText xml:space="preserve"> PAGEREF _Toc20690841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5</w:t>
      </w:r>
      <w:r w:rsidRPr="00715AD3">
        <w:rPr>
          <w:rFonts w:asciiTheme="minorHAnsi" w:eastAsiaTheme="minorEastAsia" w:hAnsiTheme="minorHAnsi" w:cstheme="minorBidi"/>
          <w:sz w:val="22"/>
          <w:szCs w:val="22"/>
          <w:lang w:eastAsia="ja-JP"/>
        </w:rPr>
        <w:tab/>
      </w:r>
      <w:r w:rsidRPr="00715AD3">
        <w:t>TBS Capability Information Request</w:t>
      </w:r>
      <w:r w:rsidRPr="00715AD3">
        <w:tab/>
      </w:r>
      <w:r w:rsidRPr="00715AD3">
        <w:fldChar w:fldCharType="begin" w:fldLock="1"/>
      </w:r>
      <w:r w:rsidRPr="00715AD3">
        <w:instrText xml:space="preserve"> PAGEREF _Toc20690842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Capabilities</w:t>
      </w:r>
      <w:r w:rsidRPr="00715AD3">
        <w:tab/>
      </w:r>
      <w:r w:rsidRPr="00715AD3">
        <w:fldChar w:fldCharType="begin" w:fldLock="1"/>
      </w:r>
      <w:r w:rsidRPr="00715AD3">
        <w:instrText xml:space="preserve"> PAGEREF _Toc20690843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6</w:t>
      </w:r>
      <w:r w:rsidRPr="00715AD3">
        <w:rPr>
          <w:rFonts w:asciiTheme="minorHAnsi" w:eastAsiaTheme="minorEastAsia" w:hAnsiTheme="minorHAnsi" w:cstheme="minorBidi"/>
          <w:sz w:val="22"/>
          <w:szCs w:val="22"/>
          <w:lang w:eastAsia="ja-JP"/>
        </w:rPr>
        <w:tab/>
      </w:r>
      <w:r w:rsidRPr="00715AD3">
        <w:t>TBS Error Elements</w:t>
      </w:r>
      <w:r w:rsidRPr="00715AD3">
        <w:tab/>
      </w:r>
      <w:r w:rsidRPr="00715AD3">
        <w:fldChar w:fldCharType="begin" w:fldLock="1"/>
      </w:r>
      <w:r w:rsidRPr="00715AD3">
        <w:instrText xml:space="preserve"> PAGEREF _Toc20690844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Error</w:t>
      </w:r>
      <w:r w:rsidRPr="00715AD3">
        <w:tab/>
      </w:r>
      <w:r w:rsidRPr="00715AD3">
        <w:fldChar w:fldCharType="begin" w:fldLock="1"/>
      </w:r>
      <w:r w:rsidRPr="00715AD3">
        <w:instrText xml:space="preserve"> PAGEREF _Toc20690845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LocationServerErrorCauses</w:t>
      </w:r>
      <w:r w:rsidRPr="00715AD3">
        <w:tab/>
      </w:r>
      <w:r w:rsidRPr="00715AD3">
        <w:fldChar w:fldCharType="begin" w:fldLock="1"/>
      </w:r>
      <w:r w:rsidRPr="00715AD3">
        <w:instrText xml:space="preserve"> PAGEREF _Toc20690846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TargetDeviceErrorCauses</w:t>
      </w:r>
      <w:r w:rsidRPr="00715AD3">
        <w:tab/>
      </w:r>
      <w:r w:rsidRPr="00715AD3">
        <w:fldChar w:fldCharType="begin" w:fldLock="1"/>
      </w:r>
      <w:r w:rsidRPr="00715AD3">
        <w:instrText xml:space="preserve"> PAGEREF _Toc20690847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7</w:t>
      </w:r>
      <w:r w:rsidRPr="00715AD3">
        <w:rPr>
          <w:rFonts w:asciiTheme="minorHAnsi" w:eastAsiaTheme="minorEastAsia" w:hAnsiTheme="minorHAnsi" w:cstheme="minorBidi"/>
          <w:sz w:val="22"/>
          <w:szCs w:val="22"/>
          <w:lang w:eastAsia="ja-JP"/>
        </w:rPr>
        <w:tab/>
      </w:r>
      <w:r w:rsidRPr="00715AD3">
        <w:t>TBS Assistance Data</w:t>
      </w:r>
      <w:r w:rsidRPr="00715AD3">
        <w:tab/>
      </w:r>
      <w:r w:rsidRPr="00715AD3">
        <w:fldChar w:fldCharType="begin" w:fldLock="1"/>
      </w:r>
      <w:r w:rsidRPr="00715AD3">
        <w:instrText xml:space="preserve"> PAGEREF _Toc20690848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AssistanceData</w:t>
      </w:r>
      <w:r w:rsidRPr="00715AD3">
        <w:tab/>
      </w:r>
      <w:r w:rsidRPr="00715AD3">
        <w:fldChar w:fldCharType="begin" w:fldLock="1"/>
      </w:r>
      <w:r w:rsidRPr="00715AD3">
        <w:instrText xml:space="preserve"> PAGEREF _Toc20690849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8</w:t>
      </w:r>
      <w:r w:rsidRPr="00715AD3">
        <w:rPr>
          <w:rFonts w:asciiTheme="minorHAnsi" w:eastAsiaTheme="minorEastAsia" w:hAnsiTheme="minorHAnsi" w:cstheme="minorBidi"/>
          <w:sz w:val="22"/>
          <w:szCs w:val="22"/>
          <w:lang w:eastAsia="ja-JP"/>
        </w:rPr>
        <w:tab/>
      </w:r>
      <w:r w:rsidRPr="00715AD3">
        <w:t>TBS Assistance Data Elements</w:t>
      </w:r>
      <w:r w:rsidRPr="00715AD3">
        <w:tab/>
      </w:r>
      <w:r w:rsidRPr="00715AD3">
        <w:fldChar w:fldCharType="begin" w:fldLock="1"/>
      </w:r>
      <w:r w:rsidRPr="00715AD3">
        <w:instrText xml:space="preserve"> PAGEREF _Toc20690850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AssistanceDataList</w:t>
      </w:r>
      <w:r w:rsidRPr="00715AD3">
        <w:tab/>
      </w:r>
      <w:r w:rsidRPr="00715AD3">
        <w:fldChar w:fldCharType="begin" w:fldLock="1"/>
      </w:r>
      <w:r w:rsidRPr="00715AD3">
        <w:instrText xml:space="preserve"> PAGEREF _Toc20690851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lmanacAssistance</w:t>
      </w:r>
      <w:r w:rsidRPr="00715AD3">
        <w:tab/>
      </w:r>
      <w:r w:rsidRPr="00715AD3">
        <w:fldChar w:fldCharType="begin" w:fldLock="1"/>
      </w:r>
      <w:r w:rsidRPr="00715AD3">
        <w:instrText xml:space="preserve"> PAGEREF _Toc20690852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cquisitionAssistance</w:t>
      </w:r>
      <w:r w:rsidRPr="00715AD3">
        <w:tab/>
      </w:r>
      <w:r w:rsidRPr="00715AD3">
        <w:fldChar w:fldCharType="begin" w:fldLock="1"/>
      </w:r>
      <w:r w:rsidRPr="00715AD3">
        <w:instrText xml:space="preserve"> PAGEREF _Toc20690853 \h </w:instrText>
      </w:r>
      <w:r w:rsidRPr="00715AD3">
        <w:fldChar w:fldCharType="separate"/>
      </w:r>
      <w:r w:rsidRPr="00715AD3">
        <w:t>19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9</w:t>
      </w:r>
      <w:r w:rsidRPr="00715AD3">
        <w:rPr>
          <w:rFonts w:asciiTheme="minorHAnsi" w:eastAsiaTheme="minorEastAsia" w:hAnsiTheme="minorHAnsi" w:cstheme="minorBidi"/>
          <w:sz w:val="22"/>
          <w:szCs w:val="22"/>
          <w:lang w:eastAsia="ja-JP"/>
        </w:rPr>
        <w:tab/>
      </w:r>
      <w:r w:rsidRPr="00715AD3">
        <w:t>TBS Assistance Data Request</w:t>
      </w:r>
      <w:r w:rsidRPr="00715AD3">
        <w:tab/>
      </w:r>
      <w:r w:rsidRPr="00715AD3">
        <w:fldChar w:fldCharType="begin" w:fldLock="1"/>
      </w:r>
      <w:r w:rsidRPr="00715AD3">
        <w:instrText xml:space="preserve"> PAGEREF _Toc20690854 \h </w:instrText>
      </w:r>
      <w:r w:rsidRPr="00715AD3">
        <w:fldChar w:fldCharType="separate"/>
      </w:r>
      <w:r w:rsidRPr="00715AD3">
        <w:t>19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AssistanceData</w:t>
      </w:r>
      <w:r w:rsidRPr="00715AD3">
        <w:tab/>
      </w:r>
      <w:r w:rsidRPr="00715AD3">
        <w:fldChar w:fldCharType="begin" w:fldLock="1"/>
      </w:r>
      <w:r w:rsidRPr="00715AD3">
        <w:instrText xml:space="preserve"> PAGEREF _Toc20690855 \h </w:instrText>
      </w:r>
      <w:r w:rsidRPr="00715AD3">
        <w:fldChar w:fldCharType="separate"/>
      </w:r>
      <w:r w:rsidRPr="00715AD3">
        <w:t>19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5</w:t>
      </w:r>
      <w:r w:rsidRPr="00715AD3">
        <w:rPr>
          <w:rFonts w:asciiTheme="minorHAnsi" w:eastAsiaTheme="minorEastAsia" w:hAnsiTheme="minorHAnsi" w:cstheme="minorBidi"/>
          <w:sz w:val="22"/>
          <w:szCs w:val="22"/>
          <w:lang w:eastAsia="ja-JP"/>
        </w:rPr>
        <w:tab/>
      </w:r>
      <w:r w:rsidRPr="00715AD3">
        <w:t>Sensor based Positioning</w:t>
      </w:r>
      <w:r w:rsidRPr="00715AD3">
        <w:tab/>
      </w:r>
      <w:r w:rsidRPr="00715AD3">
        <w:fldChar w:fldCharType="begin" w:fldLock="1"/>
      </w:r>
      <w:r w:rsidRPr="00715AD3">
        <w:instrText xml:space="preserve"> PAGEREF _Toc20690856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0</w:t>
      </w:r>
      <w:r w:rsidRPr="00715AD3">
        <w:rPr>
          <w:rFonts w:asciiTheme="minorHAnsi" w:eastAsiaTheme="minorEastAsia" w:hAnsiTheme="minorHAnsi" w:cstheme="minorBidi"/>
          <w:sz w:val="22"/>
          <w:szCs w:val="22"/>
          <w:lang w:eastAsia="ja-JP"/>
        </w:rPr>
        <w:tab/>
      </w:r>
      <w:r w:rsidRPr="00715AD3">
        <w:t>Introduction</w:t>
      </w:r>
      <w:r w:rsidRPr="00715AD3">
        <w:tab/>
      </w:r>
      <w:r w:rsidRPr="00715AD3">
        <w:fldChar w:fldCharType="begin" w:fldLock="1"/>
      </w:r>
      <w:r w:rsidRPr="00715AD3">
        <w:instrText xml:space="preserve"> PAGEREF _Toc20690857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1</w:t>
      </w:r>
      <w:r w:rsidRPr="00715AD3">
        <w:rPr>
          <w:rFonts w:asciiTheme="minorHAnsi" w:eastAsiaTheme="minorEastAsia" w:hAnsiTheme="minorHAnsi" w:cstheme="minorBidi"/>
          <w:sz w:val="22"/>
          <w:szCs w:val="22"/>
          <w:lang w:eastAsia="ja-JP"/>
        </w:rPr>
        <w:tab/>
      </w:r>
      <w:r w:rsidRPr="00715AD3">
        <w:t>Sensor Location Information</w:t>
      </w:r>
      <w:r w:rsidRPr="00715AD3">
        <w:tab/>
      </w:r>
      <w:r w:rsidRPr="00715AD3">
        <w:fldChar w:fldCharType="begin" w:fldLock="1"/>
      </w:r>
      <w:r w:rsidRPr="00715AD3">
        <w:instrText xml:space="preserve"> PAGEREF _Toc20690858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LocationInformation</w:t>
      </w:r>
      <w:r w:rsidRPr="00715AD3">
        <w:tab/>
      </w:r>
      <w:r w:rsidRPr="00715AD3">
        <w:fldChar w:fldCharType="begin" w:fldLock="1"/>
      </w:r>
      <w:r w:rsidRPr="00715AD3">
        <w:instrText xml:space="preserve"> PAGEREF _Toc20690859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2</w:t>
      </w:r>
      <w:r w:rsidRPr="00715AD3">
        <w:rPr>
          <w:rFonts w:asciiTheme="minorHAnsi" w:eastAsiaTheme="minorEastAsia" w:hAnsiTheme="minorHAnsi" w:cstheme="minorBidi"/>
          <w:sz w:val="22"/>
          <w:szCs w:val="22"/>
          <w:lang w:eastAsia="ja-JP"/>
        </w:rPr>
        <w:tab/>
      </w:r>
      <w:r w:rsidRPr="00715AD3">
        <w:t>Sensor Location Information Elements</w:t>
      </w:r>
      <w:r w:rsidRPr="00715AD3">
        <w:tab/>
      </w:r>
      <w:r w:rsidRPr="00715AD3">
        <w:fldChar w:fldCharType="begin" w:fldLock="1"/>
      </w:r>
      <w:r w:rsidRPr="00715AD3">
        <w:instrText xml:space="preserve"> PAGEREF _Toc20690860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MeasurementInformation</w:t>
      </w:r>
      <w:r w:rsidRPr="00715AD3">
        <w:tab/>
      </w:r>
      <w:r w:rsidRPr="00715AD3">
        <w:fldChar w:fldCharType="begin" w:fldLock="1"/>
      </w:r>
      <w:r w:rsidRPr="00715AD3">
        <w:instrText xml:space="preserve"> PAGEREF _Toc20690861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MotionInformation</w:t>
      </w:r>
      <w:r w:rsidRPr="00715AD3">
        <w:tab/>
      </w:r>
      <w:r w:rsidRPr="00715AD3">
        <w:fldChar w:fldCharType="begin" w:fldLock="1"/>
      </w:r>
      <w:r w:rsidRPr="00715AD3">
        <w:instrText xml:space="preserve"> PAGEREF _Toc20690862 \h </w:instrText>
      </w:r>
      <w:r w:rsidRPr="00715AD3">
        <w:fldChar w:fldCharType="separate"/>
      </w:r>
      <w:r w:rsidRPr="00715AD3">
        <w:t>19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3</w:t>
      </w:r>
      <w:r w:rsidRPr="00715AD3">
        <w:rPr>
          <w:rFonts w:asciiTheme="minorHAnsi" w:eastAsiaTheme="minorEastAsia" w:hAnsiTheme="minorHAnsi" w:cstheme="minorBidi"/>
          <w:sz w:val="22"/>
          <w:szCs w:val="22"/>
          <w:lang w:eastAsia="ja-JP"/>
        </w:rPr>
        <w:tab/>
      </w:r>
      <w:r w:rsidRPr="00715AD3">
        <w:t>Sensor Location Information Request</w:t>
      </w:r>
      <w:r w:rsidRPr="00715AD3">
        <w:tab/>
      </w:r>
      <w:r w:rsidRPr="00715AD3">
        <w:fldChar w:fldCharType="begin" w:fldLock="1"/>
      </w:r>
      <w:r w:rsidRPr="00715AD3">
        <w:instrText xml:space="preserve"> PAGEREF _Toc20690863 \h </w:instrText>
      </w:r>
      <w:r w:rsidRPr="00715AD3">
        <w:fldChar w:fldCharType="separate"/>
      </w:r>
      <w:r w:rsidRPr="00715AD3">
        <w:t>2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LocationInformation</w:t>
      </w:r>
      <w:r w:rsidRPr="00715AD3">
        <w:tab/>
      </w:r>
      <w:r w:rsidRPr="00715AD3">
        <w:fldChar w:fldCharType="begin" w:fldLock="1"/>
      </w:r>
      <w:r w:rsidRPr="00715AD3">
        <w:instrText xml:space="preserve"> PAGEREF _Toc20690864 \h </w:instrText>
      </w:r>
      <w:r w:rsidRPr="00715AD3">
        <w:fldChar w:fldCharType="separate"/>
      </w:r>
      <w:r w:rsidRPr="00715AD3">
        <w:t>2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4</w:t>
      </w:r>
      <w:r w:rsidRPr="00715AD3">
        <w:rPr>
          <w:rFonts w:asciiTheme="minorHAnsi" w:eastAsiaTheme="minorEastAsia" w:hAnsiTheme="minorHAnsi" w:cstheme="minorBidi"/>
          <w:sz w:val="22"/>
          <w:szCs w:val="22"/>
          <w:lang w:eastAsia="ja-JP"/>
        </w:rPr>
        <w:tab/>
      </w:r>
      <w:r w:rsidRPr="00715AD3">
        <w:t>Sensor Capability Information</w:t>
      </w:r>
      <w:r w:rsidRPr="00715AD3">
        <w:tab/>
      </w:r>
      <w:r w:rsidRPr="00715AD3">
        <w:fldChar w:fldCharType="begin" w:fldLock="1"/>
      </w:r>
      <w:r w:rsidRPr="00715AD3">
        <w:instrText xml:space="preserve"> PAGEREF _Toc20690865 \h </w:instrText>
      </w:r>
      <w:r w:rsidRPr="00715AD3">
        <w:fldChar w:fldCharType="separate"/>
      </w:r>
      <w:r w:rsidRPr="00715AD3">
        <w:t>20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Capabilities</w:t>
      </w:r>
      <w:r w:rsidRPr="00715AD3">
        <w:tab/>
      </w:r>
      <w:r w:rsidRPr="00715AD3">
        <w:fldChar w:fldCharType="begin" w:fldLock="1"/>
      </w:r>
      <w:r w:rsidRPr="00715AD3">
        <w:instrText xml:space="preserve"> PAGEREF _Toc20690866 \h </w:instrText>
      </w:r>
      <w:r w:rsidRPr="00715AD3">
        <w:fldChar w:fldCharType="separate"/>
      </w:r>
      <w:r w:rsidRPr="00715AD3">
        <w:t>20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5</w:t>
      </w:r>
      <w:r w:rsidRPr="00715AD3">
        <w:rPr>
          <w:rFonts w:asciiTheme="minorHAnsi" w:eastAsiaTheme="minorEastAsia" w:hAnsiTheme="minorHAnsi" w:cstheme="minorBidi"/>
          <w:sz w:val="22"/>
          <w:szCs w:val="22"/>
          <w:lang w:eastAsia="ja-JP"/>
        </w:rPr>
        <w:tab/>
      </w:r>
      <w:r w:rsidRPr="00715AD3">
        <w:t>Sensor Capability Information Request</w:t>
      </w:r>
      <w:r w:rsidRPr="00715AD3">
        <w:tab/>
      </w:r>
      <w:r w:rsidRPr="00715AD3">
        <w:fldChar w:fldCharType="begin" w:fldLock="1"/>
      </w:r>
      <w:r w:rsidRPr="00715AD3">
        <w:instrText xml:space="preserve"> PAGEREF _Toc20690867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Capabilities</w:t>
      </w:r>
      <w:r w:rsidRPr="00715AD3">
        <w:tab/>
      </w:r>
      <w:r w:rsidRPr="00715AD3">
        <w:fldChar w:fldCharType="begin" w:fldLock="1"/>
      </w:r>
      <w:r w:rsidRPr="00715AD3">
        <w:instrText xml:space="preserve"> PAGEREF _Toc20690868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6</w:t>
      </w:r>
      <w:r w:rsidRPr="00715AD3">
        <w:rPr>
          <w:rFonts w:asciiTheme="minorHAnsi" w:eastAsiaTheme="minorEastAsia" w:hAnsiTheme="minorHAnsi" w:cstheme="minorBidi"/>
          <w:sz w:val="22"/>
          <w:szCs w:val="22"/>
          <w:lang w:eastAsia="ja-JP"/>
        </w:rPr>
        <w:tab/>
      </w:r>
      <w:r w:rsidRPr="00715AD3">
        <w:t>Sensor Error Elements</w:t>
      </w:r>
      <w:r w:rsidRPr="00715AD3">
        <w:tab/>
      </w:r>
      <w:r w:rsidRPr="00715AD3">
        <w:fldChar w:fldCharType="begin" w:fldLock="1"/>
      </w:r>
      <w:r w:rsidRPr="00715AD3">
        <w:instrText xml:space="preserve"> PAGEREF _Toc20690869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Error</w:t>
      </w:r>
      <w:r w:rsidRPr="00715AD3">
        <w:tab/>
      </w:r>
      <w:r w:rsidRPr="00715AD3">
        <w:fldChar w:fldCharType="begin" w:fldLock="1"/>
      </w:r>
      <w:r w:rsidRPr="00715AD3">
        <w:instrText xml:space="preserve"> PAGEREF _Toc20690870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LocationServerErrorCauses</w:t>
      </w:r>
      <w:r w:rsidRPr="00715AD3">
        <w:tab/>
      </w:r>
      <w:r w:rsidRPr="00715AD3">
        <w:fldChar w:fldCharType="begin" w:fldLock="1"/>
      </w:r>
      <w:r w:rsidRPr="00715AD3">
        <w:instrText xml:space="preserve"> PAGEREF _Toc20690871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TargetDeviceErrorCauses</w:t>
      </w:r>
      <w:r w:rsidRPr="00715AD3">
        <w:tab/>
      </w:r>
      <w:r w:rsidRPr="00715AD3">
        <w:fldChar w:fldCharType="begin" w:fldLock="1"/>
      </w:r>
      <w:r w:rsidRPr="00715AD3">
        <w:instrText xml:space="preserve"> PAGEREF _Toc20690872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7</w:t>
      </w:r>
      <w:r w:rsidRPr="00715AD3">
        <w:rPr>
          <w:rFonts w:asciiTheme="minorHAnsi" w:eastAsiaTheme="minorEastAsia" w:hAnsiTheme="minorHAnsi" w:cstheme="minorBidi"/>
          <w:sz w:val="22"/>
          <w:szCs w:val="22"/>
          <w:lang w:eastAsia="ja-JP"/>
        </w:rPr>
        <w:tab/>
      </w:r>
      <w:r w:rsidRPr="00715AD3">
        <w:t>Sensor Assistance Data</w:t>
      </w:r>
      <w:r w:rsidRPr="00715AD3">
        <w:tab/>
      </w:r>
      <w:r w:rsidRPr="00715AD3">
        <w:fldChar w:fldCharType="begin" w:fldLock="1"/>
      </w:r>
      <w:r w:rsidRPr="00715AD3">
        <w:instrText xml:space="preserve"> PAGEREF _Toc20690873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AssistanceData</w:t>
      </w:r>
      <w:r w:rsidRPr="00715AD3">
        <w:tab/>
      </w:r>
      <w:r w:rsidRPr="00715AD3">
        <w:fldChar w:fldCharType="begin" w:fldLock="1"/>
      </w:r>
      <w:r w:rsidRPr="00715AD3">
        <w:instrText xml:space="preserve"> PAGEREF _Toc20690874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8</w:t>
      </w:r>
      <w:r w:rsidRPr="00715AD3">
        <w:rPr>
          <w:rFonts w:asciiTheme="minorHAnsi" w:eastAsiaTheme="minorEastAsia" w:hAnsiTheme="minorHAnsi" w:cstheme="minorBidi"/>
          <w:sz w:val="22"/>
          <w:szCs w:val="22"/>
          <w:lang w:eastAsia="ja-JP"/>
        </w:rPr>
        <w:tab/>
      </w:r>
      <w:r w:rsidRPr="00715AD3">
        <w:t>Sensor Assistance Data Elements</w:t>
      </w:r>
      <w:r w:rsidRPr="00715AD3">
        <w:tab/>
      </w:r>
      <w:r w:rsidRPr="00715AD3">
        <w:fldChar w:fldCharType="begin" w:fldLock="1"/>
      </w:r>
      <w:r w:rsidRPr="00715AD3">
        <w:instrText xml:space="preserve"> PAGEREF _Toc20690875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AssistanceDataList</w:t>
      </w:r>
      <w:r w:rsidRPr="00715AD3">
        <w:tab/>
      </w:r>
      <w:r w:rsidRPr="00715AD3">
        <w:fldChar w:fldCharType="begin" w:fldLock="1"/>
      </w:r>
      <w:r w:rsidRPr="00715AD3">
        <w:instrText xml:space="preserve"> PAGEREF _Toc20690876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9</w:t>
      </w:r>
      <w:r w:rsidRPr="00715AD3">
        <w:rPr>
          <w:rFonts w:asciiTheme="minorHAnsi" w:eastAsiaTheme="minorEastAsia" w:hAnsiTheme="minorHAnsi" w:cstheme="minorBidi"/>
          <w:sz w:val="22"/>
          <w:szCs w:val="22"/>
          <w:lang w:eastAsia="ja-JP"/>
        </w:rPr>
        <w:tab/>
      </w:r>
      <w:r w:rsidRPr="00715AD3">
        <w:t>Sensor Assistance Data Request</w:t>
      </w:r>
      <w:r w:rsidRPr="00715AD3">
        <w:tab/>
      </w:r>
      <w:r w:rsidRPr="00715AD3">
        <w:fldChar w:fldCharType="begin" w:fldLock="1"/>
      </w:r>
      <w:r w:rsidRPr="00715AD3">
        <w:instrText xml:space="preserve"> PAGEREF _Toc20690877 \h </w:instrText>
      </w:r>
      <w:r w:rsidRPr="00715AD3">
        <w:fldChar w:fldCharType="separate"/>
      </w:r>
      <w:r w:rsidRPr="00715AD3">
        <w:t>2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AssistanceData</w:t>
      </w:r>
      <w:r w:rsidRPr="00715AD3">
        <w:tab/>
      </w:r>
      <w:r w:rsidRPr="00715AD3">
        <w:fldChar w:fldCharType="begin" w:fldLock="1"/>
      </w:r>
      <w:r w:rsidRPr="00715AD3">
        <w:instrText xml:space="preserve"> PAGEREF _Toc20690878 \h </w:instrText>
      </w:r>
      <w:r w:rsidRPr="00715AD3">
        <w:fldChar w:fldCharType="separate"/>
      </w:r>
      <w:r w:rsidRPr="00715AD3">
        <w:t>204</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6</w:t>
      </w:r>
      <w:r w:rsidRPr="00715AD3">
        <w:rPr>
          <w:rFonts w:asciiTheme="minorHAnsi" w:eastAsiaTheme="minorEastAsia" w:hAnsiTheme="minorHAnsi" w:cstheme="minorBidi"/>
          <w:sz w:val="22"/>
          <w:szCs w:val="22"/>
          <w:lang w:eastAsia="ja-JP"/>
        </w:rPr>
        <w:tab/>
      </w:r>
      <w:r w:rsidRPr="00715AD3">
        <w:t>WLAN-based Positioning</w:t>
      </w:r>
      <w:r w:rsidRPr="00715AD3">
        <w:tab/>
      </w:r>
      <w:r w:rsidRPr="00715AD3">
        <w:fldChar w:fldCharType="begin" w:fldLock="1"/>
      </w:r>
      <w:r w:rsidRPr="00715AD3">
        <w:instrText xml:space="preserve"> PAGEREF _Toc20690879 \h </w:instrText>
      </w:r>
      <w:r w:rsidRPr="00715AD3">
        <w:fldChar w:fldCharType="separate"/>
      </w:r>
      <w:r w:rsidRPr="00715AD3">
        <w:t>2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1</w:t>
      </w:r>
      <w:r w:rsidRPr="00715AD3">
        <w:rPr>
          <w:rFonts w:asciiTheme="minorHAnsi" w:eastAsiaTheme="minorEastAsia" w:hAnsiTheme="minorHAnsi" w:cstheme="minorBidi"/>
          <w:sz w:val="22"/>
          <w:szCs w:val="22"/>
          <w:lang w:eastAsia="ja-JP"/>
        </w:rPr>
        <w:tab/>
      </w:r>
      <w:r w:rsidRPr="00715AD3">
        <w:t>WLAN Location Information</w:t>
      </w:r>
      <w:r w:rsidRPr="00715AD3">
        <w:tab/>
      </w:r>
      <w:r w:rsidRPr="00715AD3">
        <w:fldChar w:fldCharType="begin" w:fldLock="1"/>
      </w:r>
      <w:r w:rsidRPr="00715AD3">
        <w:instrText xml:space="preserve"> PAGEREF _Toc20690880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ProvideLocationInformation</w:t>
      </w:r>
      <w:r w:rsidRPr="00715AD3">
        <w:tab/>
      </w:r>
      <w:r w:rsidRPr="00715AD3">
        <w:fldChar w:fldCharType="begin" w:fldLock="1"/>
      </w:r>
      <w:r w:rsidRPr="00715AD3">
        <w:instrText xml:space="preserve"> PAGEREF _Toc20690881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2</w:t>
      </w:r>
      <w:r w:rsidRPr="00715AD3">
        <w:rPr>
          <w:rFonts w:asciiTheme="minorHAnsi" w:eastAsiaTheme="minorEastAsia" w:hAnsiTheme="minorHAnsi" w:cstheme="minorBidi"/>
          <w:sz w:val="22"/>
          <w:szCs w:val="22"/>
          <w:lang w:eastAsia="ja-JP"/>
        </w:rPr>
        <w:tab/>
      </w:r>
      <w:r w:rsidRPr="00715AD3">
        <w:t>WLAN Location Information Elements</w:t>
      </w:r>
      <w:r w:rsidRPr="00715AD3">
        <w:tab/>
      </w:r>
      <w:r w:rsidRPr="00715AD3">
        <w:fldChar w:fldCharType="begin" w:fldLock="1"/>
      </w:r>
      <w:r w:rsidRPr="00715AD3">
        <w:instrText xml:space="preserve"> PAGEREF _Toc20690882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MeasurementInformation</w:t>
      </w:r>
      <w:r w:rsidRPr="00715AD3">
        <w:tab/>
      </w:r>
      <w:r w:rsidRPr="00715AD3">
        <w:fldChar w:fldCharType="begin" w:fldLock="1"/>
      </w:r>
      <w:r w:rsidRPr="00715AD3">
        <w:instrText xml:space="preserve"> PAGEREF _Toc20690883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3</w:t>
      </w:r>
      <w:r w:rsidRPr="00715AD3">
        <w:rPr>
          <w:rFonts w:asciiTheme="minorHAnsi" w:eastAsiaTheme="minorEastAsia" w:hAnsiTheme="minorHAnsi" w:cstheme="minorBidi"/>
          <w:sz w:val="22"/>
          <w:szCs w:val="22"/>
          <w:lang w:eastAsia="ja-JP"/>
        </w:rPr>
        <w:tab/>
      </w:r>
      <w:r w:rsidRPr="00715AD3">
        <w:t>WLAN Location Information Request</w:t>
      </w:r>
      <w:r w:rsidRPr="00715AD3">
        <w:tab/>
      </w:r>
      <w:r w:rsidRPr="00715AD3">
        <w:fldChar w:fldCharType="begin" w:fldLock="1"/>
      </w:r>
      <w:r w:rsidRPr="00715AD3">
        <w:instrText xml:space="preserve"> PAGEREF _Toc20690884 \h </w:instrText>
      </w:r>
      <w:r w:rsidRPr="00715AD3">
        <w:fldChar w:fldCharType="separate"/>
      </w:r>
      <w:r w:rsidRPr="00715AD3">
        <w:t>2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RequestLocationInformation</w:t>
      </w:r>
      <w:r w:rsidRPr="00715AD3">
        <w:tab/>
      </w:r>
      <w:r w:rsidRPr="00715AD3">
        <w:fldChar w:fldCharType="begin" w:fldLock="1"/>
      </w:r>
      <w:r w:rsidRPr="00715AD3">
        <w:instrText xml:space="preserve"> PAGEREF _Toc20690885 \h </w:instrText>
      </w:r>
      <w:r w:rsidRPr="00715AD3">
        <w:fldChar w:fldCharType="separate"/>
      </w:r>
      <w:r w:rsidRPr="00715AD3">
        <w:t>2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4</w:t>
      </w:r>
      <w:r w:rsidRPr="00715AD3">
        <w:rPr>
          <w:rFonts w:asciiTheme="minorHAnsi" w:eastAsiaTheme="minorEastAsia" w:hAnsiTheme="minorHAnsi" w:cstheme="minorBidi"/>
          <w:sz w:val="22"/>
          <w:szCs w:val="22"/>
          <w:lang w:eastAsia="ja-JP"/>
        </w:rPr>
        <w:tab/>
      </w:r>
      <w:r w:rsidRPr="00715AD3">
        <w:t>WLAN Capability Information</w:t>
      </w:r>
      <w:r w:rsidRPr="00715AD3">
        <w:tab/>
      </w:r>
      <w:r w:rsidRPr="00715AD3">
        <w:fldChar w:fldCharType="begin" w:fldLock="1"/>
      </w:r>
      <w:r w:rsidRPr="00715AD3">
        <w:instrText xml:space="preserve"> PAGEREF _Toc20690886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ProvideCapabilities</w:t>
      </w:r>
      <w:r w:rsidRPr="00715AD3">
        <w:tab/>
      </w:r>
      <w:r w:rsidRPr="00715AD3">
        <w:fldChar w:fldCharType="begin" w:fldLock="1"/>
      </w:r>
      <w:r w:rsidRPr="00715AD3">
        <w:instrText xml:space="preserve"> PAGEREF _Toc20690887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5</w:t>
      </w:r>
      <w:r w:rsidRPr="00715AD3">
        <w:rPr>
          <w:rFonts w:asciiTheme="minorHAnsi" w:eastAsiaTheme="minorEastAsia" w:hAnsiTheme="minorHAnsi" w:cstheme="minorBidi"/>
          <w:sz w:val="22"/>
          <w:szCs w:val="22"/>
          <w:lang w:eastAsia="ja-JP"/>
        </w:rPr>
        <w:tab/>
      </w:r>
      <w:r w:rsidRPr="00715AD3">
        <w:t>WLAN Capability Information Request</w:t>
      </w:r>
      <w:r w:rsidRPr="00715AD3">
        <w:tab/>
      </w:r>
      <w:r w:rsidRPr="00715AD3">
        <w:fldChar w:fldCharType="begin" w:fldLock="1"/>
      </w:r>
      <w:r w:rsidRPr="00715AD3">
        <w:instrText xml:space="preserve"> PAGEREF _Toc20690888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WLAN-RequestCapabilities</w:t>
      </w:r>
      <w:r w:rsidRPr="00715AD3">
        <w:tab/>
      </w:r>
      <w:r w:rsidRPr="00715AD3">
        <w:fldChar w:fldCharType="begin" w:fldLock="1"/>
      </w:r>
      <w:r w:rsidRPr="00715AD3">
        <w:instrText xml:space="preserve"> PAGEREF _Toc20690889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6</w:t>
      </w:r>
      <w:r w:rsidRPr="00715AD3">
        <w:rPr>
          <w:rFonts w:asciiTheme="minorHAnsi" w:eastAsiaTheme="minorEastAsia" w:hAnsiTheme="minorHAnsi" w:cstheme="minorBidi"/>
          <w:sz w:val="22"/>
          <w:szCs w:val="22"/>
          <w:lang w:eastAsia="ja-JP"/>
        </w:rPr>
        <w:tab/>
      </w:r>
      <w:r w:rsidRPr="00715AD3">
        <w:t>WLAN Error Elements</w:t>
      </w:r>
      <w:r w:rsidRPr="00715AD3">
        <w:tab/>
      </w:r>
      <w:r w:rsidRPr="00715AD3">
        <w:fldChar w:fldCharType="begin" w:fldLock="1"/>
      </w:r>
      <w:r w:rsidRPr="00715AD3">
        <w:instrText xml:space="preserve"> PAGEREF _Toc20690890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Error</w:t>
      </w:r>
      <w:r w:rsidRPr="00715AD3">
        <w:tab/>
      </w:r>
      <w:r w:rsidRPr="00715AD3">
        <w:fldChar w:fldCharType="begin" w:fldLock="1"/>
      </w:r>
      <w:r w:rsidRPr="00715AD3">
        <w:instrText xml:space="preserve"> PAGEREF _Toc20690891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LocationServerErrorCauses</w:t>
      </w:r>
      <w:r w:rsidRPr="00715AD3">
        <w:tab/>
      </w:r>
      <w:r w:rsidRPr="00715AD3">
        <w:fldChar w:fldCharType="begin" w:fldLock="1"/>
      </w:r>
      <w:r w:rsidRPr="00715AD3">
        <w:instrText xml:space="preserve"> PAGEREF _Toc20690892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TargetDeviceErrorCauses</w:t>
      </w:r>
      <w:r w:rsidRPr="00715AD3">
        <w:tab/>
      </w:r>
      <w:r w:rsidRPr="00715AD3">
        <w:fldChar w:fldCharType="begin" w:fldLock="1"/>
      </w:r>
      <w:r w:rsidRPr="00715AD3">
        <w:instrText xml:space="preserve"> PAGEREF _Toc20690893 \h </w:instrText>
      </w:r>
      <w:r w:rsidRPr="00715AD3">
        <w:fldChar w:fldCharType="separate"/>
      </w:r>
      <w:r w:rsidRPr="00715AD3">
        <w:t>20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7</w:t>
      </w:r>
      <w:r w:rsidRPr="00715AD3">
        <w:rPr>
          <w:rFonts w:asciiTheme="minorHAnsi" w:eastAsiaTheme="minorEastAsia" w:hAnsiTheme="minorHAnsi" w:cstheme="minorBidi"/>
          <w:sz w:val="22"/>
          <w:szCs w:val="22"/>
          <w:lang w:eastAsia="ja-JP"/>
        </w:rPr>
        <w:tab/>
      </w:r>
      <w:r w:rsidRPr="00715AD3">
        <w:t>Bluetooth-based Positioning</w:t>
      </w:r>
      <w:r w:rsidRPr="00715AD3">
        <w:tab/>
      </w:r>
      <w:r w:rsidRPr="00715AD3">
        <w:fldChar w:fldCharType="begin" w:fldLock="1"/>
      </w:r>
      <w:r w:rsidRPr="00715AD3">
        <w:instrText xml:space="preserve"> PAGEREF _Toc20690894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1</w:t>
      </w:r>
      <w:r w:rsidRPr="00715AD3">
        <w:rPr>
          <w:rFonts w:asciiTheme="minorHAnsi" w:eastAsiaTheme="minorEastAsia" w:hAnsiTheme="minorHAnsi" w:cstheme="minorBidi"/>
          <w:sz w:val="22"/>
          <w:szCs w:val="22"/>
          <w:lang w:eastAsia="ja-JP"/>
        </w:rPr>
        <w:tab/>
      </w:r>
      <w:r w:rsidRPr="00715AD3">
        <w:t>Bluetooth Location Information</w:t>
      </w:r>
      <w:r w:rsidRPr="00715AD3">
        <w:tab/>
      </w:r>
      <w:r w:rsidRPr="00715AD3">
        <w:fldChar w:fldCharType="begin" w:fldLock="1"/>
      </w:r>
      <w:r w:rsidRPr="00715AD3">
        <w:instrText xml:space="preserve"> PAGEREF _Toc20690895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ProvideLocationInformation</w:t>
      </w:r>
      <w:r w:rsidRPr="00715AD3">
        <w:tab/>
      </w:r>
      <w:r w:rsidRPr="00715AD3">
        <w:fldChar w:fldCharType="begin" w:fldLock="1"/>
      </w:r>
      <w:r w:rsidRPr="00715AD3">
        <w:instrText xml:space="preserve"> PAGEREF _Toc20690896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2</w:t>
      </w:r>
      <w:r w:rsidRPr="00715AD3">
        <w:rPr>
          <w:rFonts w:asciiTheme="minorHAnsi" w:eastAsiaTheme="minorEastAsia" w:hAnsiTheme="minorHAnsi" w:cstheme="minorBidi"/>
          <w:sz w:val="22"/>
          <w:szCs w:val="22"/>
          <w:lang w:eastAsia="ja-JP"/>
        </w:rPr>
        <w:tab/>
      </w:r>
      <w:r w:rsidRPr="00715AD3">
        <w:t>Bluetooth Location Information Elements</w:t>
      </w:r>
      <w:r w:rsidRPr="00715AD3">
        <w:tab/>
      </w:r>
      <w:r w:rsidRPr="00715AD3">
        <w:fldChar w:fldCharType="begin" w:fldLock="1"/>
      </w:r>
      <w:r w:rsidRPr="00715AD3">
        <w:instrText xml:space="preserve"> PAGEREF _Toc20690897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MeasurementInformation</w:t>
      </w:r>
      <w:r w:rsidRPr="00715AD3">
        <w:tab/>
      </w:r>
      <w:r w:rsidRPr="00715AD3">
        <w:fldChar w:fldCharType="begin" w:fldLock="1"/>
      </w:r>
      <w:r w:rsidRPr="00715AD3">
        <w:instrText xml:space="preserve"> PAGEREF _Toc20690898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3</w:t>
      </w:r>
      <w:r w:rsidRPr="00715AD3">
        <w:rPr>
          <w:rFonts w:asciiTheme="minorHAnsi" w:eastAsiaTheme="minorEastAsia" w:hAnsiTheme="minorHAnsi" w:cstheme="minorBidi"/>
          <w:sz w:val="22"/>
          <w:szCs w:val="22"/>
          <w:lang w:eastAsia="ja-JP"/>
        </w:rPr>
        <w:tab/>
      </w:r>
      <w:r w:rsidRPr="00715AD3">
        <w:t>Bluetooth Location Information Request</w:t>
      </w:r>
      <w:r w:rsidRPr="00715AD3">
        <w:tab/>
      </w:r>
      <w:r w:rsidRPr="00715AD3">
        <w:fldChar w:fldCharType="begin" w:fldLock="1"/>
      </w:r>
      <w:r w:rsidRPr="00715AD3">
        <w:instrText xml:space="preserve"> PAGEREF _Toc20690899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RequestLocationInformation</w:t>
      </w:r>
      <w:r w:rsidRPr="00715AD3">
        <w:tab/>
      </w:r>
      <w:r w:rsidRPr="00715AD3">
        <w:fldChar w:fldCharType="begin" w:fldLock="1"/>
      </w:r>
      <w:r w:rsidRPr="00715AD3">
        <w:instrText xml:space="preserve"> PAGEREF _Toc20690900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4</w:t>
      </w:r>
      <w:r w:rsidRPr="00715AD3">
        <w:rPr>
          <w:rFonts w:asciiTheme="minorHAnsi" w:eastAsiaTheme="minorEastAsia" w:hAnsiTheme="minorHAnsi" w:cstheme="minorBidi"/>
          <w:sz w:val="22"/>
          <w:szCs w:val="22"/>
          <w:lang w:eastAsia="ja-JP"/>
        </w:rPr>
        <w:tab/>
      </w:r>
      <w:r w:rsidRPr="00715AD3">
        <w:t>Bluetooth Capability Information</w:t>
      </w:r>
      <w:r w:rsidRPr="00715AD3">
        <w:tab/>
      </w:r>
      <w:r w:rsidRPr="00715AD3">
        <w:fldChar w:fldCharType="begin" w:fldLock="1"/>
      </w:r>
      <w:r w:rsidRPr="00715AD3">
        <w:instrText xml:space="preserve"> PAGEREF _Toc20690901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ProvideCapabilities</w:t>
      </w:r>
      <w:r w:rsidRPr="00715AD3">
        <w:tab/>
      </w:r>
      <w:r w:rsidRPr="00715AD3">
        <w:fldChar w:fldCharType="begin" w:fldLock="1"/>
      </w:r>
      <w:r w:rsidRPr="00715AD3">
        <w:instrText xml:space="preserve"> PAGEREF _Toc20690902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5</w:t>
      </w:r>
      <w:r w:rsidRPr="00715AD3">
        <w:rPr>
          <w:rFonts w:asciiTheme="minorHAnsi" w:eastAsiaTheme="minorEastAsia" w:hAnsiTheme="minorHAnsi" w:cstheme="minorBidi"/>
          <w:sz w:val="22"/>
          <w:szCs w:val="22"/>
          <w:lang w:eastAsia="ja-JP"/>
        </w:rPr>
        <w:tab/>
      </w:r>
      <w:r w:rsidRPr="00715AD3">
        <w:t>Bluetooth Capability Information Request</w:t>
      </w:r>
      <w:r w:rsidRPr="00715AD3">
        <w:tab/>
      </w:r>
      <w:r w:rsidRPr="00715AD3">
        <w:fldChar w:fldCharType="begin" w:fldLock="1"/>
      </w:r>
      <w:r w:rsidRPr="00715AD3">
        <w:instrText xml:space="preserve"> PAGEREF _Toc20690903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RequestCapabilities</w:t>
      </w:r>
      <w:r w:rsidRPr="00715AD3">
        <w:tab/>
      </w:r>
      <w:r w:rsidRPr="00715AD3">
        <w:fldChar w:fldCharType="begin" w:fldLock="1"/>
      </w:r>
      <w:r w:rsidRPr="00715AD3">
        <w:instrText xml:space="preserve"> PAGEREF _Toc20690904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6</w:t>
      </w:r>
      <w:r w:rsidRPr="00715AD3">
        <w:rPr>
          <w:rFonts w:asciiTheme="minorHAnsi" w:eastAsiaTheme="minorEastAsia" w:hAnsiTheme="minorHAnsi" w:cstheme="minorBidi"/>
          <w:sz w:val="22"/>
          <w:szCs w:val="22"/>
          <w:lang w:eastAsia="ja-JP"/>
        </w:rPr>
        <w:tab/>
      </w:r>
      <w:r w:rsidRPr="00715AD3">
        <w:t>BT Error Elements</w:t>
      </w:r>
      <w:r w:rsidRPr="00715AD3">
        <w:tab/>
      </w:r>
      <w:r w:rsidRPr="00715AD3">
        <w:fldChar w:fldCharType="begin" w:fldLock="1"/>
      </w:r>
      <w:r w:rsidRPr="00715AD3">
        <w:instrText xml:space="preserve"> PAGEREF _Toc20690905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Error</w:t>
      </w:r>
      <w:r w:rsidRPr="00715AD3">
        <w:tab/>
      </w:r>
      <w:r w:rsidRPr="00715AD3">
        <w:fldChar w:fldCharType="begin" w:fldLock="1"/>
      </w:r>
      <w:r w:rsidRPr="00715AD3">
        <w:instrText xml:space="preserve"> PAGEREF _Toc20690906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LocationServerErrorCauses</w:t>
      </w:r>
      <w:r w:rsidRPr="00715AD3">
        <w:tab/>
      </w:r>
      <w:r w:rsidRPr="00715AD3">
        <w:fldChar w:fldCharType="begin" w:fldLock="1"/>
      </w:r>
      <w:r w:rsidRPr="00715AD3">
        <w:instrText xml:space="preserve"> PAGEREF _Toc20690907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TargetDeviceErrorCauses</w:t>
      </w:r>
      <w:r w:rsidRPr="00715AD3">
        <w:tab/>
      </w:r>
      <w:r w:rsidRPr="00715AD3">
        <w:fldChar w:fldCharType="begin" w:fldLock="1"/>
      </w:r>
      <w:r w:rsidRPr="00715AD3">
        <w:instrText xml:space="preserve"> PAGEREF _Toc20690908 \h </w:instrText>
      </w:r>
      <w:r w:rsidRPr="00715AD3">
        <w:fldChar w:fldCharType="separate"/>
      </w:r>
      <w:r w:rsidRPr="00715AD3">
        <w:t>21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nd of LPP-PDU-Definitions</w:t>
      </w:r>
      <w:r w:rsidRPr="00715AD3">
        <w:tab/>
      </w:r>
      <w:r w:rsidRPr="00715AD3">
        <w:fldChar w:fldCharType="begin" w:fldLock="1"/>
      </w:r>
      <w:r w:rsidRPr="00715AD3">
        <w:instrText xml:space="preserve"> PAGEREF _Toc20690909 \h </w:instrText>
      </w:r>
      <w:r w:rsidRPr="00715AD3">
        <w:fldChar w:fldCharType="separate"/>
      </w:r>
      <w:r w:rsidRPr="00715AD3">
        <w:t>215</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7</w:t>
      </w:r>
      <w:r w:rsidRPr="00715AD3">
        <w:rPr>
          <w:rFonts w:asciiTheme="minorHAnsi" w:eastAsiaTheme="minorEastAsia" w:hAnsiTheme="minorHAnsi" w:cstheme="minorBidi"/>
          <w:szCs w:val="22"/>
          <w:lang w:eastAsia="ja-JP"/>
        </w:rPr>
        <w:tab/>
      </w:r>
      <w:r w:rsidRPr="00715AD3">
        <w:t>Broadcast of assistance data</w:t>
      </w:r>
      <w:r w:rsidRPr="00715AD3">
        <w:tab/>
      </w:r>
      <w:r w:rsidRPr="00715AD3">
        <w:fldChar w:fldCharType="begin" w:fldLock="1"/>
      </w:r>
      <w:r w:rsidRPr="00715AD3">
        <w:instrText xml:space="preserve"> PAGEREF _Toc20690910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911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2</w:t>
      </w:r>
      <w:r w:rsidRPr="00715AD3">
        <w:rPr>
          <w:rFonts w:asciiTheme="minorHAnsi" w:eastAsiaTheme="minorEastAsia" w:hAnsiTheme="minorHAnsi" w:cstheme="minorBidi"/>
          <w:sz w:val="22"/>
          <w:szCs w:val="22"/>
          <w:lang w:eastAsia="ja-JP"/>
        </w:rPr>
        <w:tab/>
      </w:r>
      <w:r w:rsidRPr="00715AD3">
        <w:t xml:space="preserve">Mapping of </w:t>
      </w:r>
      <w:r w:rsidRPr="00715AD3">
        <w:rPr>
          <w:i/>
        </w:rPr>
        <w:t>posSibType</w:t>
      </w:r>
      <w:r w:rsidRPr="00715AD3">
        <w:t xml:space="preserve"> to assistance data element</w:t>
      </w:r>
      <w:r w:rsidRPr="00715AD3">
        <w:tab/>
      </w:r>
      <w:r w:rsidRPr="00715AD3">
        <w:fldChar w:fldCharType="begin" w:fldLock="1"/>
      </w:r>
      <w:r w:rsidRPr="00715AD3">
        <w:instrText xml:space="preserve"> PAGEREF _Toc20690912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3</w:t>
      </w:r>
      <w:r w:rsidRPr="00715AD3">
        <w:rPr>
          <w:rFonts w:asciiTheme="minorHAnsi" w:eastAsiaTheme="minorEastAsia" w:hAnsiTheme="minorHAnsi" w:cstheme="minorBidi"/>
          <w:sz w:val="22"/>
          <w:szCs w:val="22"/>
          <w:lang w:eastAsia="ja-JP"/>
        </w:rPr>
        <w:tab/>
      </w:r>
      <w:r w:rsidRPr="00715AD3">
        <w:t>Procedures related to broadcast information elements</w:t>
      </w:r>
      <w:r w:rsidRPr="00715AD3">
        <w:tab/>
      </w:r>
      <w:r w:rsidRPr="00715AD3">
        <w:fldChar w:fldCharType="begin" w:fldLock="1"/>
      </w:r>
      <w:r w:rsidRPr="00715AD3">
        <w:instrText xml:space="preserve"> PAGEREF _Toc20690913 \h </w:instrText>
      </w:r>
      <w:r w:rsidRPr="00715AD3">
        <w:fldChar w:fldCharType="separate"/>
      </w:r>
      <w:r w:rsidRPr="00715AD3">
        <w:t>2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4</w:t>
      </w:r>
      <w:r w:rsidRPr="00715AD3">
        <w:rPr>
          <w:rFonts w:asciiTheme="minorHAnsi" w:eastAsiaTheme="minorEastAsia" w:hAnsiTheme="minorHAnsi" w:cstheme="minorBidi"/>
          <w:sz w:val="22"/>
          <w:szCs w:val="22"/>
          <w:lang w:eastAsia="ja-JP"/>
        </w:rPr>
        <w:tab/>
      </w:r>
      <w:r w:rsidRPr="00715AD3">
        <w:t>Broadcast information elements</w:t>
      </w:r>
      <w:r w:rsidRPr="00715AD3">
        <w:tab/>
      </w:r>
      <w:r w:rsidRPr="00715AD3">
        <w:fldChar w:fldCharType="begin" w:fldLock="1"/>
      </w:r>
      <w:r w:rsidRPr="00715AD3">
        <w:instrText xml:space="preserve"> PAGEREF _Toc20690914 \h </w:instrText>
      </w:r>
      <w:r w:rsidRPr="00715AD3">
        <w:fldChar w:fldCharType="separate"/>
      </w:r>
      <w:r w:rsidRPr="00715AD3">
        <w:t>2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7.4.1</w:t>
      </w:r>
      <w:r w:rsidRPr="00715AD3">
        <w:rPr>
          <w:rFonts w:asciiTheme="minorHAnsi" w:hAnsiTheme="minorHAnsi"/>
          <w:sz w:val="22"/>
          <w:szCs w:val="22"/>
          <w:lang w:eastAsia="ja-JP"/>
        </w:rPr>
        <w:tab/>
      </w:r>
      <w:r w:rsidRPr="00715AD3">
        <w:rPr>
          <w:rFonts w:eastAsia="SimSun" w:cs="Arial"/>
          <w:kern w:val="2"/>
        </w:rPr>
        <w:t>Basic production</w:t>
      </w:r>
      <w:r w:rsidRPr="00715AD3">
        <w:tab/>
      </w:r>
      <w:r w:rsidRPr="00715AD3">
        <w:fldChar w:fldCharType="begin" w:fldLock="1"/>
      </w:r>
      <w:r w:rsidRPr="00715AD3">
        <w:instrText xml:space="preserve"> PAGEREF _Toc20690915 \h </w:instrText>
      </w:r>
      <w:r w:rsidRPr="00715AD3">
        <w:fldChar w:fldCharType="separate"/>
      </w:r>
      <w:r w:rsidRPr="00715AD3">
        <w:t>2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7.4.2</w:t>
      </w:r>
      <w:r w:rsidRPr="00715AD3">
        <w:rPr>
          <w:rFonts w:asciiTheme="minorHAnsi" w:hAnsiTheme="minorHAnsi"/>
          <w:sz w:val="22"/>
          <w:szCs w:val="22"/>
          <w:lang w:eastAsia="ja-JP"/>
        </w:rPr>
        <w:tab/>
      </w:r>
      <w:r w:rsidRPr="00715AD3">
        <w:rPr>
          <w:rFonts w:eastAsia="SimSun" w:cs="Arial"/>
          <w:kern w:val="2"/>
        </w:rPr>
        <w:t>Element definitions</w:t>
      </w:r>
      <w:r w:rsidRPr="00715AD3">
        <w:tab/>
      </w:r>
      <w:r w:rsidRPr="00715AD3">
        <w:fldChar w:fldCharType="begin" w:fldLock="1"/>
      </w:r>
      <w:r w:rsidRPr="00715AD3">
        <w:instrText xml:space="preserve"> PAGEREF _Toc20690916 \h </w:instrText>
      </w:r>
      <w:r w:rsidRPr="00715AD3">
        <w:fldChar w:fldCharType="separate"/>
      </w:r>
      <w:r w:rsidRPr="00715AD3">
        <w:t>2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ssistanceDataSIBelement</w:t>
      </w:r>
      <w:r w:rsidRPr="00715AD3">
        <w:tab/>
      </w:r>
      <w:r w:rsidRPr="00715AD3">
        <w:fldChar w:fldCharType="begin" w:fldLock="1"/>
      </w:r>
      <w:r w:rsidRPr="00715AD3">
        <w:instrText xml:space="preserve"> PAGEREF _Toc20690917 \h </w:instrText>
      </w:r>
      <w:r w:rsidRPr="00715AD3">
        <w:fldChar w:fldCharType="separate"/>
      </w:r>
      <w:r w:rsidRPr="00715AD3">
        <w:t>2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OTDOA-UE-Assisted</w:t>
      </w:r>
      <w:r w:rsidRPr="00715AD3">
        <w:tab/>
      </w:r>
      <w:r w:rsidRPr="00715AD3">
        <w:fldChar w:fldCharType="begin" w:fldLock="1"/>
      </w:r>
      <w:r w:rsidRPr="00715AD3">
        <w:instrText xml:space="preserve"> PAGEREF _Toc20690918 \h </w:instrText>
      </w:r>
      <w:r w:rsidRPr="00715AD3">
        <w:fldChar w:fldCharType="separate"/>
      </w:r>
      <w:r w:rsidRPr="00715AD3">
        <w:t>219</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5</w:t>
      </w:r>
      <w:r w:rsidRPr="00715AD3">
        <w:rPr>
          <w:rFonts w:asciiTheme="minorHAnsi" w:eastAsiaTheme="minorEastAsia" w:hAnsiTheme="minorHAnsi" w:cstheme="minorBidi"/>
          <w:sz w:val="22"/>
          <w:szCs w:val="22"/>
          <w:lang w:eastAsia="ja-JP"/>
        </w:rPr>
        <w:tab/>
      </w:r>
      <w:r w:rsidRPr="00715AD3">
        <w:t>Broadcast ciphering (informative)</w:t>
      </w:r>
      <w:r w:rsidRPr="00715AD3">
        <w:tab/>
      </w:r>
      <w:r w:rsidRPr="00715AD3">
        <w:fldChar w:fldCharType="begin" w:fldLock="1"/>
      </w:r>
      <w:r w:rsidRPr="00715AD3">
        <w:instrText xml:space="preserve"> PAGEREF _Toc20690919 \h </w:instrText>
      </w:r>
      <w:r w:rsidRPr="00715AD3">
        <w:fldChar w:fldCharType="separate"/>
      </w:r>
      <w:r w:rsidRPr="00715AD3">
        <w:t>219</w:t>
      </w:r>
      <w:r w:rsidRPr="00715AD3">
        <w:fldChar w:fldCharType="end"/>
      </w:r>
    </w:p>
    <w:p w:rsidR="00715AD3" w:rsidRPr="00715AD3" w:rsidRDefault="00715AD3" w:rsidP="00715AD3">
      <w:pPr>
        <w:pStyle w:val="TOC8"/>
        <w:rPr>
          <w:rFonts w:asciiTheme="minorHAnsi" w:eastAsiaTheme="minorEastAsia" w:hAnsiTheme="minorHAnsi" w:cstheme="minorBidi"/>
          <w:b w:val="0"/>
          <w:szCs w:val="22"/>
          <w:lang w:eastAsia="ja-JP"/>
        </w:rPr>
      </w:pPr>
      <w:r w:rsidRPr="00715AD3">
        <w:t>Annex A (informative):</w:t>
      </w:r>
      <w:r w:rsidRPr="00715AD3">
        <w:tab/>
        <w:t>Change History</w:t>
      </w:r>
      <w:r w:rsidRPr="00715AD3">
        <w:tab/>
      </w:r>
      <w:r w:rsidRPr="00715AD3">
        <w:fldChar w:fldCharType="begin" w:fldLock="1"/>
      </w:r>
      <w:r w:rsidRPr="00715AD3">
        <w:instrText xml:space="preserve"> PAGEREF _Toc20690920 \h </w:instrText>
      </w:r>
      <w:r w:rsidRPr="00715AD3">
        <w:fldChar w:fldCharType="separate"/>
      </w:r>
      <w:r w:rsidRPr="00715AD3">
        <w:t>222</w:t>
      </w:r>
      <w:r w:rsidRPr="00715AD3">
        <w:fldChar w:fldCharType="end"/>
      </w:r>
    </w:p>
    <w:p w:rsidR="002B1632" w:rsidRPr="00715AD3" w:rsidRDefault="00715AD3" w:rsidP="002D60CB">
      <w:r w:rsidRPr="00715AD3">
        <w:rPr>
          <w:noProof/>
          <w:sz w:val="22"/>
        </w:rPr>
        <w:fldChar w:fldCharType="end"/>
      </w:r>
    </w:p>
    <w:p w:rsidR="002B1632" w:rsidRPr="00715AD3" w:rsidRDefault="002B1632" w:rsidP="00C42F64">
      <w:pPr>
        <w:pStyle w:val="Heading1"/>
      </w:pPr>
      <w:r w:rsidRPr="00715AD3">
        <w:br w:type="page"/>
      </w:r>
      <w:bookmarkStart w:id="7" w:name="_Toc20690525"/>
      <w:r w:rsidRPr="00715AD3">
        <w:lastRenderedPageBreak/>
        <w:t>Foreword</w:t>
      </w:r>
      <w:bookmarkEnd w:id="7"/>
    </w:p>
    <w:p w:rsidR="002B1632" w:rsidRPr="00715AD3" w:rsidRDefault="002B1632" w:rsidP="002D60CB">
      <w:r w:rsidRPr="00715AD3">
        <w:t>This Technical Specification has been produced by the 3</w:t>
      </w:r>
      <w:r w:rsidRPr="00715AD3">
        <w:rPr>
          <w:vertAlign w:val="superscript"/>
        </w:rPr>
        <w:t>rd</w:t>
      </w:r>
      <w:r w:rsidRPr="00715AD3">
        <w:t xml:space="preserve"> Generation Partnership Project (3GPP).</w:t>
      </w:r>
    </w:p>
    <w:p w:rsidR="002B1632" w:rsidRPr="00715AD3" w:rsidRDefault="002B1632" w:rsidP="002D60CB">
      <w:r w:rsidRPr="00715A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715AD3" w:rsidRDefault="002B1632" w:rsidP="002D60CB">
      <w:pPr>
        <w:pStyle w:val="B1"/>
      </w:pPr>
      <w:r w:rsidRPr="00715AD3">
        <w:t>Version x.y.z</w:t>
      </w:r>
    </w:p>
    <w:p w:rsidR="002B1632" w:rsidRPr="00715AD3" w:rsidRDefault="002B1632" w:rsidP="002D60CB">
      <w:pPr>
        <w:pStyle w:val="B1"/>
      </w:pPr>
      <w:r w:rsidRPr="00715AD3">
        <w:t>where:</w:t>
      </w:r>
    </w:p>
    <w:p w:rsidR="002B1632" w:rsidRPr="00715AD3" w:rsidRDefault="002B1632" w:rsidP="002D60CB">
      <w:pPr>
        <w:pStyle w:val="B2"/>
      </w:pPr>
      <w:r w:rsidRPr="00715AD3">
        <w:t>x</w:t>
      </w:r>
      <w:r w:rsidRPr="00715AD3">
        <w:tab/>
        <w:t>the first digit:</w:t>
      </w:r>
    </w:p>
    <w:p w:rsidR="002B1632" w:rsidRPr="00715AD3" w:rsidRDefault="002B1632" w:rsidP="002D60CB">
      <w:pPr>
        <w:pStyle w:val="B3"/>
      </w:pPr>
      <w:r w:rsidRPr="00715AD3">
        <w:t>1</w:t>
      </w:r>
      <w:r w:rsidRPr="00715AD3">
        <w:tab/>
        <w:t>presented to TSG for information;</w:t>
      </w:r>
    </w:p>
    <w:p w:rsidR="002B1632" w:rsidRPr="00715AD3" w:rsidRDefault="002B1632" w:rsidP="002D60CB">
      <w:pPr>
        <w:pStyle w:val="B3"/>
      </w:pPr>
      <w:r w:rsidRPr="00715AD3">
        <w:t>2</w:t>
      </w:r>
      <w:r w:rsidRPr="00715AD3">
        <w:tab/>
        <w:t>presented to TSG for approval;</w:t>
      </w:r>
    </w:p>
    <w:p w:rsidR="002B1632" w:rsidRPr="00715AD3" w:rsidRDefault="002B1632" w:rsidP="002D60CB">
      <w:pPr>
        <w:pStyle w:val="B3"/>
      </w:pPr>
      <w:r w:rsidRPr="00715AD3">
        <w:t>3</w:t>
      </w:r>
      <w:r w:rsidRPr="00715AD3">
        <w:tab/>
        <w:t>or greater indicates TSG approved document under change control.</w:t>
      </w:r>
    </w:p>
    <w:p w:rsidR="002B1632" w:rsidRPr="00715AD3" w:rsidRDefault="002B1632" w:rsidP="002D60CB">
      <w:pPr>
        <w:pStyle w:val="B2"/>
      </w:pPr>
      <w:r w:rsidRPr="00715AD3">
        <w:t>y</w:t>
      </w:r>
      <w:r w:rsidRPr="00715AD3">
        <w:tab/>
        <w:t>the second digit is incremented for all changes of substance, i.e. technical enhancements, corrections, updates, etc.</w:t>
      </w:r>
    </w:p>
    <w:p w:rsidR="002B1632" w:rsidRPr="00715AD3" w:rsidRDefault="002B1632" w:rsidP="002D60CB">
      <w:pPr>
        <w:pStyle w:val="B2"/>
      </w:pPr>
      <w:r w:rsidRPr="00715AD3">
        <w:t>z</w:t>
      </w:r>
      <w:r w:rsidRPr="00715AD3">
        <w:tab/>
        <w:t>the third digit is incremented when editorial only changes have been incorporated in the document.</w:t>
      </w:r>
    </w:p>
    <w:p w:rsidR="002B1632" w:rsidRPr="00715AD3" w:rsidRDefault="002B1632" w:rsidP="00C42F64">
      <w:pPr>
        <w:pStyle w:val="Heading1"/>
      </w:pPr>
      <w:r w:rsidRPr="00715AD3">
        <w:br w:type="page"/>
      </w:r>
      <w:bookmarkStart w:id="8" w:name="_Toc20690526"/>
      <w:r w:rsidRPr="00715AD3">
        <w:lastRenderedPageBreak/>
        <w:t>1</w:t>
      </w:r>
      <w:r w:rsidRPr="00715AD3">
        <w:tab/>
        <w:t>Scope</w:t>
      </w:r>
      <w:bookmarkEnd w:id="8"/>
    </w:p>
    <w:p w:rsidR="002B1632" w:rsidRPr="00715AD3" w:rsidRDefault="002250C2" w:rsidP="002D60CB">
      <w:ins w:id="9" w:author="CR#0249" w:date="2019-12-19T11:13:00Z">
        <w:r>
          <w:t>See TS 37.355 [38].</w:t>
        </w:r>
      </w:ins>
      <w:del w:id="10" w:author="CR#0249" w:date="2019-12-19T11:13:00Z">
        <w:r w:rsidR="002B1632" w:rsidRPr="00715AD3" w:rsidDel="002250C2">
          <w:delText>The present document contains the definition of the LTE Positioning Protocol (LPP).</w:delText>
        </w:r>
      </w:del>
    </w:p>
    <w:p w:rsidR="002B1632" w:rsidRPr="00715AD3" w:rsidRDefault="002B1632" w:rsidP="00C42F64">
      <w:pPr>
        <w:pStyle w:val="Heading1"/>
      </w:pPr>
      <w:bookmarkStart w:id="11" w:name="_Toc20690527"/>
      <w:r w:rsidRPr="00715AD3">
        <w:t>2</w:t>
      </w:r>
      <w:r w:rsidRPr="00715AD3">
        <w:tab/>
        <w:t>References</w:t>
      </w:r>
      <w:bookmarkEnd w:id="11"/>
    </w:p>
    <w:p w:rsidR="002B1632" w:rsidRPr="00715AD3" w:rsidRDefault="002B1632" w:rsidP="002D60CB">
      <w:pPr>
        <w:keepNext/>
        <w:keepLines/>
      </w:pPr>
      <w:r w:rsidRPr="00715AD3">
        <w:t>The following documents contain provisions which, through reference in this text, constitute provisions of the present document.</w:t>
      </w:r>
    </w:p>
    <w:p w:rsidR="005D253C" w:rsidRPr="00715AD3" w:rsidRDefault="005D253C" w:rsidP="005D253C">
      <w:pPr>
        <w:pStyle w:val="B1"/>
      </w:pPr>
      <w:r w:rsidRPr="00715AD3">
        <w:t>-</w:t>
      </w:r>
      <w:r w:rsidRPr="00715AD3">
        <w:tab/>
        <w:t>References are either specific (identified by date of publication, edition number, version number, etc.) or non specific.</w:t>
      </w:r>
    </w:p>
    <w:p w:rsidR="005D253C" w:rsidRPr="00715AD3" w:rsidRDefault="005D253C" w:rsidP="005D253C">
      <w:pPr>
        <w:pStyle w:val="B1"/>
      </w:pPr>
      <w:r w:rsidRPr="00715AD3">
        <w:t>-</w:t>
      </w:r>
      <w:r w:rsidRPr="00715AD3">
        <w:tab/>
        <w:t>For a specific reference, subsequent revisions do not apply.</w:t>
      </w:r>
    </w:p>
    <w:p w:rsidR="005D253C" w:rsidRPr="00715AD3" w:rsidRDefault="005D253C" w:rsidP="005D253C">
      <w:pPr>
        <w:pStyle w:val="B1"/>
      </w:pPr>
      <w:r w:rsidRPr="00715AD3">
        <w:t>-</w:t>
      </w:r>
      <w:r w:rsidRPr="00715AD3">
        <w:tab/>
        <w:t xml:space="preserve">For a non-specific reference, the latest version applies. In the case of a reference to a 3GPP document (including a GSM document), a non-specific reference implicitly refers to the latest version of that document </w:t>
      </w:r>
      <w:r w:rsidRPr="00715AD3">
        <w:rPr>
          <w:i/>
        </w:rPr>
        <w:t>in the same Release as the present document</w:t>
      </w:r>
      <w:r w:rsidRPr="00715AD3">
        <w:t>.</w:t>
      </w:r>
    </w:p>
    <w:p w:rsidR="002B1632" w:rsidRPr="00715AD3" w:rsidDel="002250C2" w:rsidRDefault="002250C2" w:rsidP="002D60CB">
      <w:pPr>
        <w:pStyle w:val="EX"/>
        <w:rPr>
          <w:del w:id="12" w:author="CR#0249" w:date="2019-12-19T11:13:00Z"/>
          <w:lang w:val="en-GB"/>
        </w:rPr>
      </w:pPr>
      <w:ins w:id="13" w:author="CR#0249" w:date="2019-12-19T11:13:00Z">
        <w:r>
          <w:rPr>
            <w:lang w:val="en-GB" w:eastAsia="ja-JP"/>
          </w:rPr>
          <w:t>[1]-[37]</w:t>
        </w:r>
        <w:r>
          <w:rPr>
            <w:lang w:val="en-GB" w:eastAsia="ja-JP"/>
          </w:rPr>
          <w:tab/>
          <w:t>Void</w:t>
        </w:r>
        <w:r w:rsidRPr="00715AD3" w:rsidDel="002250C2">
          <w:rPr>
            <w:lang w:val="en-GB"/>
          </w:rPr>
          <w:t xml:space="preserve"> </w:t>
        </w:r>
      </w:ins>
      <w:del w:id="14" w:author="CR#0249" w:date="2019-12-19T11:13:00Z">
        <w:r w:rsidR="002B1632" w:rsidRPr="00715AD3" w:rsidDel="002250C2">
          <w:rPr>
            <w:lang w:val="en-GB"/>
          </w:rPr>
          <w:delText>[1]</w:delText>
        </w:r>
        <w:r w:rsidR="002B1632" w:rsidRPr="00715AD3" w:rsidDel="002250C2">
          <w:rPr>
            <w:lang w:val="en-GB"/>
          </w:rPr>
          <w:tab/>
          <w:delText>3GPP TR 21.905: "Vocabulary for 3GPP Specifications".</w:delText>
        </w:r>
      </w:del>
    </w:p>
    <w:p w:rsidR="002B1632" w:rsidRPr="00715AD3" w:rsidDel="002250C2" w:rsidRDefault="002B1632" w:rsidP="002D60CB">
      <w:pPr>
        <w:pStyle w:val="EX"/>
        <w:rPr>
          <w:del w:id="15" w:author="CR#0249" w:date="2019-12-19T11:13:00Z"/>
          <w:lang w:val="en-GB"/>
        </w:rPr>
      </w:pPr>
      <w:del w:id="16" w:author="CR#0249" w:date="2019-12-19T11:13:00Z">
        <w:r w:rsidRPr="00715AD3" w:rsidDel="002250C2">
          <w:rPr>
            <w:lang w:val="en-GB"/>
          </w:rPr>
          <w:delText>[</w:delText>
        </w:r>
        <w:r w:rsidRPr="00715AD3" w:rsidDel="002250C2">
          <w:rPr>
            <w:lang w:val="en-GB" w:eastAsia="ja-JP"/>
          </w:rPr>
          <w:delText>2</w:delText>
        </w:r>
        <w:r w:rsidRPr="00715AD3" w:rsidDel="002250C2">
          <w:rPr>
            <w:lang w:val="en-GB"/>
          </w:rPr>
          <w:delText>]</w:delText>
        </w:r>
        <w:r w:rsidRPr="00715AD3" w:rsidDel="002250C2">
          <w:rPr>
            <w:lang w:val="en-GB"/>
          </w:rPr>
          <w:tab/>
          <w:delText>3GPP TS 36.305: "Stage 2 functional specification of User Equipment (UE) positioning in E-UTRAN".</w:delText>
        </w:r>
      </w:del>
    </w:p>
    <w:p w:rsidR="002B1632" w:rsidRPr="00715AD3" w:rsidDel="002250C2" w:rsidRDefault="002B1632" w:rsidP="002D60CB">
      <w:pPr>
        <w:pStyle w:val="EX"/>
        <w:rPr>
          <w:del w:id="17" w:author="CR#0249" w:date="2019-12-19T11:13:00Z"/>
          <w:lang w:val="en-GB"/>
        </w:rPr>
      </w:pPr>
      <w:del w:id="18" w:author="CR#0249" w:date="2019-12-19T11:13:00Z">
        <w:r w:rsidRPr="00715AD3" w:rsidDel="002250C2">
          <w:rPr>
            <w:lang w:val="en-GB"/>
          </w:rPr>
          <w:delText>[</w:delText>
        </w:r>
        <w:r w:rsidRPr="00715AD3" w:rsidDel="002250C2">
          <w:rPr>
            <w:lang w:val="en-GB" w:eastAsia="ja-JP"/>
          </w:rPr>
          <w:delText>3</w:delText>
        </w:r>
        <w:r w:rsidRPr="00715AD3" w:rsidDel="002250C2">
          <w:rPr>
            <w:lang w:val="en-GB"/>
          </w:rPr>
          <w:delText>]</w:delText>
        </w:r>
        <w:r w:rsidRPr="00715AD3" w:rsidDel="002250C2">
          <w:rPr>
            <w:lang w:val="en-GB"/>
          </w:rPr>
          <w:tab/>
          <w:delText>3GPP TS 23.271: "Functional stage 2 description of Location Services (LCS)".</w:delText>
        </w:r>
      </w:del>
    </w:p>
    <w:p w:rsidR="002B1632" w:rsidRPr="00715AD3" w:rsidDel="002250C2" w:rsidRDefault="002B1632" w:rsidP="002D60CB">
      <w:pPr>
        <w:pStyle w:val="EX"/>
        <w:rPr>
          <w:del w:id="19" w:author="CR#0249" w:date="2019-12-19T11:13:00Z"/>
          <w:lang w:val="en-GB"/>
        </w:rPr>
      </w:pPr>
      <w:del w:id="20" w:author="CR#0249" w:date="2019-12-19T11:13:00Z">
        <w:r w:rsidRPr="00715AD3" w:rsidDel="002250C2">
          <w:rPr>
            <w:lang w:val="en-GB"/>
          </w:rPr>
          <w:delText>[4]</w:delText>
        </w:r>
        <w:r w:rsidRPr="00715AD3" w:rsidDel="002250C2">
          <w:rPr>
            <w:lang w:val="en-GB"/>
          </w:rPr>
          <w:tab/>
          <w:delText>IS-GPS-200, Revision D, Navstar GPS Space Segment/Navigation User Interfaces, March 7</w:delText>
        </w:r>
        <w:r w:rsidRPr="00715AD3" w:rsidDel="002250C2">
          <w:rPr>
            <w:vertAlign w:val="superscript"/>
            <w:lang w:val="en-GB"/>
          </w:rPr>
          <w:delText>th</w:delText>
        </w:r>
        <w:r w:rsidR="00547172" w:rsidRPr="00715AD3" w:rsidDel="002250C2">
          <w:rPr>
            <w:lang w:val="en-GB"/>
          </w:rPr>
          <w:delText>, 2006.</w:delText>
        </w:r>
      </w:del>
    </w:p>
    <w:p w:rsidR="002B1632" w:rsidRPr="00715AD3" w:rsidDel="002250C2" w:rsidRDefault="002B1632" w:rsidP="002D60CB">
      <w:pPr>
        <w:pStyle w:val="EX"/>
        <w:rPr>
          <w:del w:id="21" w:author="CR#0249" w:date="2019-12-19T11:13:00Z"/>
          <w:lang w:val="en-GB"/>
        </w:rPr>
      </w:pPr>
      <w:del w:id="22" w:author="CR#0249" w:date="2019-12-19T11:13:00Z">
        <w:r w:rsidRPr="00715AD3" w:rsidDel="002250C2">
          <w:rPr>
            <w:lang w:val="en-GB"/>
          </w:rPr>
          <w:delText>[5]</w:delText>
        </w:r>
        <w:r w:rsidRPr="00715AD3" w:rsidDel="002250C2">
          <w:rPr>
            <w:lang w:val="en-GB"/>
          </w:rPr>
          <w:tab/>
          <w:delText>IS-GPS-705, Navstar GPS Space Segment/User Segment L5 Interfaces, September 22, 2005.</w:delText>
        </w:r>
      </w:del>
    </w:p>
    <w:p w:rsidR="002B1632" w:rsidRPr="00715AD3" w:rsidDel="002250C2" w:rsidRDefault="002B1632" w:rsidP="002D60CB">
      <w:pPr>
        <w:pStyle w:val="EX"/>
        <w:rPr>
          <w:del w:id="23" w:author="CR#0249" w:date="2019-12-19T11:13:00Z"/>
          <w:lang w:val="en-GB"/>
        </w:rPr>
      </w:pPr>
      <w:del w:id="24" w:author="CR#0249" w:date="2019-12-19T11:13:00Z">
        <w:r w:rsidRPr="00715AD3" w:rsidDel="002250C2">
          <w:rPr>
            <w:lang w:val="en-GB"/>
          </w:rPr>
          <w:delText>[6]</w:delText>
        </w:r>
        <w:r w:rsidRPr="00715AD3" w:rsidDel="002250C2">
          <w:rPr>
            <w:lang w:val="en-GB"/>
          </w:rPr>
          <w:tab/>
          <w:delText>IS-GPS-800, Navstar GPS Space Segment/User Segment L1C Interfaces, September 4, 2008.</w:delText>
        </w:r>
      </w:del>
    </w:p>
    <w:p w:rsidR="002B1632" w:rsidRPr="00715AD3" w:rsidDel="002250C2" w:rsidRDefault="002B1632" w:rsidP="002D60CB">
      <w:pPr>
        <w:pStyle w:val="EX"/>
        <w:rPr>
          <w:del w:id="25" w:author="CR#0249" w:date="2019-12-19T11:13:00Z"/>
          <w:lang w:val="en-GB"/>
        </w:rPr>
      </w:pPr>
      <w:del w:id="26" w:author="CR#0249" w:date="2019-12-19T11:13:00Z">
        <w:r w:rsidRPr="00715AD3" w:rsidDel="002250C2">
          <w:rPr>
            <w:lang w:val="en-GB"/>
          </w:rPr>
          <w:delText>[7]</w:delText>
        </w:r>
        <w:r w:rsidRPr="00715AD3" w:rsidDel="002250C2">
          <w:rPr>
            <w:lang w:val="en-GB"/>
          </w:rPr>
          <w:tab/>
          <w:delText>IS-QZSS, Quasi Zenith Satellite System Navigation Service Interface Specifications for QZSS, Ver.1.1, July 31, 2009.</w:delText>
        </w:r>
      </w:del>
    </w:p>
    <w:p w:rsidR="002B1632" w:rsidRPr="00715AD3" w:rsidDel="002250C2" w:rsidRDefault="002B1632" w:rsidP="002D60CB">
      <w:pPr>
        <w:pStyle w:val="EX"/>
        <w:rPr>
          <w:del w:id="27" w:author="CR#0249" w:date="2019-12-19T11:13:00Z"/>
          <w:lang w:val="en-GB"/>
        </w:rPr>
      </w:pPr>
      <w:del w:id="28" w:author="CR#0249" w:date="2019-12-19T11:13:00Z">
        <w:r w:rsidRPr="00715AD3" w:rsidDel="002250C2">
          <w:rPr>
            <w:lang w:val="en-GB"/>
          </w:rPr>
          <w:delText>[8]</w:delText>
        </w:r>
        <w:r w:rsidRPr="00715AD3" w:rsidDel="002250C2">
          <w:rPr>
            <w:lang w:val="en-GB"/>
          </w:rPr>
          <w:tab/>
          <w:delText xml:space="preserve">Galileo OS Signal in Space ICD (OS SIS ICD), </w:delText>
        </w:r>
        <w:r w:rsidR="00A756ED" w:rsidRPr="00715AD3" w:rsidDel="002250C2">
          <w:rPr>
            <w:lang w:val="en-GB"/>
          </w:rPr>
          <w:delText>Issue 1.</w:delText>
        </w:r>
        <w:r w:rsidR="00662FEC" w:rsidRPr="00715AD3" w:rsidDel="002250C2">
          <w:rPr>
            <w:lang w:val="en-GB"/>
          </w:rPr>
          <w:delText>2</w:delText>
        </w:r>
        <w:r w:rsidR="00A756ED" w:rsidRPr="00715AD3" w:rsidDel="002250C2">
          <w:rPr>
            <w:lang w:val="en-GB"/>
          </w:rPr>
          <w:delText xml:space="preserve">, </w:delText>
        </w:r>
        <w:r w:rsidR="00662FEC" w:rsidRPr="00715AD3" w:rsidDel="002250C2">
          <w:rPr>
            <w:lang w:val="en-GB"/>
          </w:rPr>
          <w:delText>February 2014</w:delText>
        </w:r>
        <w:r w:rsidR="00A756ED" w:rsidRPr="00715AD3" w:rsidDel="002250C2">
          <w:rPr>
            <w:lang w:val="en-GB"/>
          </w:rPr>
          <w:delText>, European Union.</w:delText>
        </w:r>
      </w:del>
    </w:p>
    <w:p w:rsidR="002B1632" w:rsidRPr="00715AD3" w:rsidDel="002250C2" w:rsidRDefault="002B1632" w:rsidP="002D60CB">
      <w:pPr>
        <w:pStyle w:val="EX"/>
        <w:rPr>
          <w:del w:id="29" w:author="CR#0249" w:date="2019-12-19T11:13:00Z"/>
          <w:lang w:val="en-GB"/>
        </w:rPr>
      </w:pPr>
      <w:del w:id="30" w:author="CR#0249" w:date="2019-12-19T11:13:00Z">
        <w:r w:rsidRPr="00715AD3" w:rsidDel="002250C2">
          <w:rPr>
            <w:lang w:val="en-GB"/>
          </w:rPr>
          <w:delText>[9]</w:delText>
        </w:r>
        <w:r w:rsidRPr="00715AD3" w:rsidDel="002250C2">
          <w:rPr>
            <w:lang w:val="en-GB"/>
          </w:rPr>
          <w:tab/>
          <w:delText>Global Navigation Satellite System GLONASS Interface Control Document, Version 5.1, 2008.</w:delText>
        </w:r>
      </w:del>
    </w:p>
    <w:p w:rsidR="002B1632" w:rsidRPr="00715AD3" w:rsidDel="002250C2" w:rsidRDefault="002B1632" w:rsidP="002D60CB">
      <w:pPr>
        <w:pStyle w:val="EX"/>
        <w:rPr>
          <w:del w:id="31" w:author="CR#0249" w:date="2019-12-19T11:13:00Z"/>
          <w:lang w:val="en-GB"/>
        </w:rPr>
      </w:pPr>
      <w:del w:id="32" w:author="CR#0249" w:date="2019-12-19T11:13:00Z">
        <w:r w:rsidRPr="00715AD3" w:rsidDel="002250C2">
          <w:rPr>
            <w:lang w:val="en-GB"/>
          </w:rPr>
          <w:delText>[10]</w:delText>
        </w:r>
        <w:r w:rsidRPr="00715AD3" w:rsidDel="002250C2">
          <w:rPr>
            <w:lang w:val="en-GB"/>
          </w:rPr>
          <w:tab/>
          <w:delText>Specification for the Wide Area Augmentation System (WAAS), US Department of Transportation, Federal Aviation Administration, DTFA01-96-C-00025, 2001.</w:delText>
        </w:r>
      </w:del>
    </w:p>
    <w:p w:rsidR="002B1632" w:rsidRPr="00715AD3" w:rsidDel="002250C2" w:rsidRDefault="002B1632" w:rsidP="002D60CB">
      <w:pPr>
        <w:pStyle w:val="EX"/>
        <w:rPr>
          <w:del w:id="33" w:author="CR#0249" w:date="2019-12-19T11:13:00Z"/>
          <w:lang w:val="en-GB"/>
        </w:rPr>
      </w:pPr>
      <w:del w:id="34" w:author="CR#0249" w:date="2019-12-19T11:13:00Z">
        <w:r w:rsidRPr="00715AD3" w:rsidDel="002250C2">
          <w:rPr>
            <w:lang w:val="en-GB"/>
          </w:rPr>
          <w:delText>[11]</w:delText>
        </w:r>
        <w:r w:rsidRPr="00715AD3" w:rsidDel="002250C2">
          <w:rPr>
            <w:lang w:val="en-GB"/>
          </w:rPr>
          <w:tab/>
          <w:delText>RTCM-SC104, RTCM Recommended Standards for Differential GNSS Service (v.2.3), August 20, 2001.</w:delText>
        </w:r>
      </w:del>
    </w:p>
    <w:p w:rsidR="002B1632" w:rsidRPr="00715AD3" w:rsidDel="002250C2" w:rsidRDefault="002B1632" w:rsidP="002D60CB">
      <w:pPr>
        <w:pStyle w:val="EX"/>
        <w:rPr>
          <w:del w:id="35" w:author="CR#0249" w:date="2019-12-19T11:13:00Z"/>
          <w:lang w:val="en-GB"/>
        </w:rPr>
      </w:pPr>
      <w:del w:id="36" w:author="CR#0249" w:date="2019-12-19T11:13:00Z">
        <w:r w:rsidRPr="00715AD3" w:rsidDel="002250C2">
          <w:rPr>
            <w:lang w:val="en-GB"/>
          </w:rPr>
          <w:delText>[12]</w:delText>
        </w:r>
        <w:r w:rsidRPr="00715AD3" w:rsidDel="002250C2">
          <w:rPr>
            <w:lang w:val="en-GB"/>
          </w:rPr>
          <w:tab/>
          <w:delText>3GPP TS 36.331: "Evolved Universal Terrestrial Radio Access (E-UTRA); "Radio Resource Control (RRC); Protocol specification".</w:delText>
        </w:r>
      </w:del>
    </w:p>
    <w:p w:rsidR="002B1632" w:rsidRPr="00715AD3" w:rsidDel="002250C2" w:rsidRDefault="002B1632" w:rsidP="002D60CB">
      <w:pPr>
        <w:pStyle w:val="EX"/>
        <w:rPr>
          <w:del w:id="37" w:author="CR#0249" w:date="2019-12-19T11:13:00Z"/>
          <w:lang w:val="en-GB"/>
        </w:rPr>
      </w:pPr>
      <w:del w:id="38" w:author="CR#0249" w:date="2019-12-19T11:13:00Z">
        <w:r w:rsidRPr="00715AD3" w:rsidDel="002250C2">
          <w:rPr>
            <w:lang w:val="en-GB"/>
          </w:rPr>
          <w:delText>[13]</w:delText>
        </w:r>
        <w:r w:rsidRPr="00715AD3" w:rsidDel="002250C2">
          <w:rPr>
            <w:lang w:val="en-GB"/>
          </w:rPr>
          <w:tab/>
          <w:delText>3GPP TS 25.331: "Radio Resource Control (RRC); Protocol Specification".</w:delText>
        </w:r>
      </w:del>
    </w:p>
    <w:p w:rsidR="002B1632" w:rsidRPr="00715AD3" w:rsidDel="002250C2" w:rsidRDefault="002B1632" w:rsidP="002D60CB">
      <w:pPr>
        <w:pStyle w:val="EX"/>
        <w:rPr>
          <w:del w:id="39" w:author="CR#0249" w:date="2019-12-19T11:13:00Z"/>
          <w:lang w:val="en-GB"/>
        </w:rPr>
      </w:pPr>
      <w:del w:id="40" w:author="CR#0249" w:date="2019-12-19T11:13:00Z">
        <w:r w:rsidRPr="00715AD3" w:rsidDel="002250C2">
          <w:rPr>
            <w:lang w:val="en-GB"/>
          </w:rPr>
          <w:delText>[14]</w:delText>
        </w:r>
        <w:r w:rsidRPr="00715AD3" w:rsidDel="002250C2">
          <w:rPr>
            <w:lang w:val="en-GB"/>
          </w:rPr>
          <w:tab/>
          <w:delText>3GPP TS 44.031: "Location Services (LCS); Mobile Station (MS) - Serving Mobile Location Centre (SMLC) Radio Resource LCS Protocol (RRLP)".</w:delText>
        </w:r>
      </w:del>
    </w:p>
    <w:p w:rsidR="002B1632" w:rsidRPr="00715AD3" w:rsidDel="002250C2" w:rsidRDefault="002B1632" w:rsidP="002D60CB">
      <w:pPr>
        <w:pStyle w:val="EX"/>
        <w:rPr>
          <w:del w:id="41" w:author="CR#0249" w:date="2019-12-19T11:13:00Z"/>
          <w:lang w:val="en-GB"/>
        </w:rPr>
      </w:pPr>
      <w:del w:id="42" w:author="CR#0249" w:date="2019-12-19T11:13:00Z">
        <w:r w:rsidRPr="00715AD3" w:rsidDel="002250C2">
          <w:rPr>
            <w:lang w:val="en-GB"/>
          </w:rPr>
          <w:delText>[15]</w:delText>
        </w:r>
        <w:r w:rsidRPr="00715AD3" w:rsidDel="002250C2">
          <w:rPr>
            <w:lang w:val="en-GB"/>
          </w:rPr>
          <w:tab/>
          <w:delText xml:space="preserve">3GPP TS 23.032: </w:delText>
        </w:r>
        <w:r w:rsidR="002A172A" w:rsidRPr="00715AD3" w:rsidDel="002250C2">
          <w:rPr>
            <w:lang w:val="en-GB"/>
          </w:rPr>
          <w:delText>"</w:delText>
        </w:r>
        <w:r w:rsidRPr="00715AD3" w:rsidDel="002250C2">
          <w:rPr>
            <w:lang w:val="en-GB"/>
          </w:rPr>
          <w:delText>Universal Geographical Area Description (GAD)</w:delText>
        </w:r>
        <w:r w:rsidR="002A172A" w:rsidRPr="00715AD3" w:rsidDel="002250C2">
          <w:rPr>
            <w:lang w:val="en-GB"/>
          </w:rPr>
          <w:delText>"</w:delText>
        </w:r>
        <w:r w:rsidRPr="00715AD3" w:rsidDel="002250C2">
          <w:rPr>
            <w:lang w:val="en-GB"/>
          </w:rPr>
          <w:delText>.</w:delText>
        </w:r>
      </w:del>
    </w:p>
    <w:p w:rsidR="002B1632" w:rsidRPr="00715AD3" w:rsidDel="002250C2" w:rsidRDefault="002B1632" w:rsidP="002D60CB">
      <w:pPr>
        <w:pStyle w:val="EX"/>
        <w:rPr>
          <w:del w:id="43" w:author="CR#0249" w:date="2019-12-19T11:13:00Z"/>
          <w:lang w:val="en-GB"/>
        </w:rPr>
      </w:pPr>
      <w:del w:id="44" w:author="CR#0249" w:date="2019-12-19T11:13:00Z">
        <w:r w:rsidRPr="00715AD3" w:rsidDel="002250C2">
          <w:rPr>
            <w:lang w:val="en-GB"/>
          </w:rPr>
          <w:delText>[16]</w:delText>
        </w:r>
        <w:r w:rsidRPr="00715AD3" w:rsidDel="002250C2">
          <w:rPr>
            <w:lang w:val="en-GB"/>
          </w:rPr>
          <w:tab/>
          <w:delText>3GPP TS 36.211: "Evolved Universal Terrestrial Radio Access (E-UTRA); Physical Channels and Modulation".</w:delText>
        </w:r>
      </w:del>
    </w:p>
    <w:p w:rsidR="002B1632" w:rsidRPr="00715AD3" w:rsidDel="002250C2" w:rsidRDefault="002B1632" w:rsidP="002D60CB">
      <w:pPr>
        <w:pStyle w:val="EX"/>
        <w:rPr>
          <w:del w:id="45" w:author="CR#0249" w:date="2019-12-19T11:13:00Z"/>
          <w:lang w:val="en-GB"/>
        </w:rPr>
      </w:pPr>
      <w:del w:id="46" w:author="CR#0249" w:date="2019-12-19T11:13:00Z">
        <w:r w:rsidRPr="00715AD3" w:rsidDel="002250C2">
          <w:rPr>
            <w:lang w:val="en-GB"/>
          </w:rPr>
          <w:delText>[17]</w:delText>
        </w:r>
        <w:r w:rsidRPr="00715AD3" w:rsidDel="002250C2">
          <w:rPr>
            <w:lang w:val="en-GB"/>
          </w:rPr>
          <w:tab/>
          <w:delText>3GPP TS 36.214: "Evolved Universal Terrestrial Radio Access (E-UTRA); Physical layer – Measurements".</w:delText>
        </w:r>
      </w:del>
    </w:p>
    <w:p w:rsidR="002B1632" w:rsidRPr="00715AD3" w:rsidDel="002250C2" w:rsidRDefault="002B1632" w:rsidP="002D60CB">
      <w:pPr>
        <w:pStyle w:val="EX"/>
        <w:rPr>
          <w:del w:id="47" w:author="CR#0249" w:date="2019-12-19T11:13:00Z"/>
          <w:lang w:val="en-GB"/>
        </w:rPr>
      </w:pPr>
      <w:del w:id="48" w:author="CR#0249" w:date="2019-12-19T11:13:00Z">
        <w:r w:rsidRPr="00715AD3" w:rsidDel="002250C2">
          <w:rPr>
            <w:lang w:val="en-GB"/>
          </w:rPr>
          <w:delText>[18]</w:delText>
        </w:r>
        <w:r w:rsidRPr="00715AD3" w:rsidDel="002250C2">
          <w:rPr>
            <w:lang w:val="en-GB"/>
          </w:rPr>
          <w:tab/>
          <w:delText>3GPP TS 36.133: "Evolved Universal Terrestrial Radio Access (E-UTRA); Requirements for support of radio resource management".</w:delText>
        </w:r>
      </w:del>
    </w:p>
    <w:p w:rsidR="002B1632" w:rsidRPr="00715AD3" w:rsidDel="002250C2" w:rsidRDefault="002B1632" w:rsidP="002D60CB">
      <w:pPr>
        <w:pStyle w:val="EX"/>
        <w:rPr>
          <w:del w:id="49" w:author="CR#0249" w:date="2019-12-19T11:13:00Z"/>
          <w:lang w:val="en-GB"/>
        </w:rPr>
      </w:pPr>
      <w:del w:id="50" w:author="CR#0249" w:date="2019-12-19T11:13:00Z">
        <w:r w:rsidRPr="00715AD3" w:rsidDel="002250C2">
          <w:rPr>
            <w:lang w:val="en-GB"/>
          </w:rPr>
          <w:lastRenderedPageBreak/>
          <w:delText>[19]</w:delText>
        </w:r>
        <w:r w:rsidRPr="00715AD3" w:rsidDel="002250C2">
          <w:rPr>
            <w:lang w:val="en-GB"/>
          </w:rPr>
          <w:tab/>
          <w:delText>3GPP TS 23.003: "Numbering, addressing and identification".</w:delText>
        </w:r>
      </w:del>
    </w:p>
    <w:p w:rsidR="000D63F0" w:rsidRPr="00715AD3" w:rsidDel="002250C2" w:rsidRDefault="000D63F0" w:rsidP="002D60CB">
      <w:pPr>
        <w:pStyle w:val="EX"/>
        <w:rPr>
          <w:del w:id="51" w:author="CR#0249" w:date="2019-12-19T11:13:00Z"/>
          <w:lang w:val="en-GB"/>
        </w:rPr>
      </w:pPr>
      <w:del w:id="52" w:author="CR#0249" w:date="2019-12-19T11:13:00Z">
        <w:r w:rsidRPr="00715AD3" w:rsidDel="002250C2">
          <w:rPr>
            <w:lang w:val="en-GB"/>
          </w:rPr>
          <w:delText>[20]</w:delText>
        </w:r>
        <w:r w:rsidRPr="00715AD3" w:rsidDel="002250C2">
          <w:rPr>
            <w:lang w:val="en-GB"/>
          </w:rPr>
          <w:tab/>
          <w:delText>OMA-TS-LPPe-V1_0, LPP Extensions Specification, Open Mobile Alliance.</w:delText>
        </w:r>
      </w:del>
    </w:p>
    <w:p w:rsidR="00BD47D2" w:rsidRPr="00715AD3" w:rsidDel="002250C2" w:rsidRDefault="00BD47D2" w:rsidP="002D60CB">
      <w:pPr>
        <w:pStyle w:val="EX"/>
        <w:rPr>
          <w:del w:id="53" w:author="CR#0249" w:date="2019-12-19T11:13:00Z"/>
          <w:lang w:val="en-GB"/>
        </w:rPr>
      </w:pPr>
      <w:del w:id="54" w:author="CR#0249" w:date="2019-12-19T11:13:00Z">
        <w:r w:rsidRPr="00715AD3" w:rsidDel="002250C2">
          <w:rPr>
            <w:lang w:val="en-GB"/>
          </w:rPr>
          <w:delText>[21]</w:delText>
        </w:r>
        <w:r w:rsidRPr="00715AD3" w:rsidDel="002250C2">
          <w:rPr>
            <w:lang w:val="en-GB"/>
          </w:rPr>
          <w:tab/>
          <w:delText>3GPP TS 36.101: "Evolved Universal Terrestrial Radio Access (E-UTRA); User Equipment (UE) radio transmission and reception".</w:delText>
        </w:r>
      </w:del>
    </w:p>
    <w:p w:rsidR="0051550D" w:rsidRPr="00715AD3" w:rsidDel="002250C2" w:rsidRDefault="0051550D" w:rsidP="002D60CB">
      <w:pPr>
        <w:pStyle w:val="EX"/>
        <w:rPr>
          <w:del w:id="55" w:author="CR#0249" w:date="2019-12-19T11:13:00Z"/>
          <w:lang w:val="en-GB"/>
        </w:rPr>
      </w:pPr>
      <w:del w:id="56" w:author="CR#0249" w:date="2019-12-19T11:13:00Z">
        <w:r w:rsidRPr="00715AD3" w:rsidDel="002250C2">
          <w:rPr>
            <w:lang w:val="en-GB"/>
          </w:rPr>
          <w:delText>[22]</w:delText>
        </w:r>
        <w:r w:rsidRPr="00715AD3" w:rsidDel="002250C2">
          <w:rPr>
            <w:lang w:val="en-GB"/>
          </w:rPr>
          <w:tab/>
          <w:delText>ITU-T Recommendation X.691 (07/2002) "Information technology - ASN.1 encoding rules: Specification of Packed Encoding Rules (PER)" (Same as the ISO/IEC International Standard 8825-2).</w:delText>
        </w:r>
      </w:del>
    </w:p>
    <w:p w:rsidR="00AF2271" w:rsidRPr="00715AD3" w:rsidDel="002250C2" w:rsidRDefault="00AF2271" w:rsidP="002D60CB">
      <w:pPr>
        <w:pStyle w:val="EX"/>
        <w:rPr>
          <w:del w:id="57" w:author="CR#0249" w:date="2019-12-19T11:13:00Z"/>
          <w:lang w:val="en-GB"/>
        </w:rPr>
      </w:pPr>
      <w:del w:id="58" w:author="CR#0249" w:date="2019-12-19T11:13:00Z">
        <w:r w:rsidRPr="00715AD3" w:rsidDel="002250C2">
          <w:rPr>
            <w:lang w:val="en-GB"/>
          </w:rPr>
          <w:delText>[23]</w:delText>
        </w:r>
        <w:r w:rsidRPr="00715AD3" w:rsidDel="002250C2">
          <w:rPr>
            <w:lang w:val="en-GB"/>
          </w:rPr>
          <w:tab/>
          <w:delText>BDS-SIS-ICD-</w:delText>
        </w:r>
        <w:r w:rsidR="00182165" w:rsidRPr="00715AD3" w:rsidDel="002250C2">
          <w:rPr>
            <w:lang w:val="en-GB"/>
          </w:rPr>
          <w:delText>2</w:delText>
        </w:r>
        <w:r w:rsidRPr="00715AD3" w:rsidDel="002250C2">
          <w:rPr>
            <w:lang w:val="en-GB"/>
          </w:rPr>
          <w:delText xml:space="preserve">.0: "BeiDou Navigation Satellite System Signal In Space Interface Control Document Open Service Signal (Version </w:delText>
        </w:r>
        <w:r w:rsidR="00182165" w:rsidRPr="00715AD3" w:rsidDel="002250C2">
          <w:rPr>
            <w:lang w:val="en-GB"/>
          </w:rPr>
          <w:delText>2</w:delText>
        </w:r>
        <w:r w:rsidRPr="00715AD3" w:rsidDel="002250C2">
          <w:rPr>
            <w:lang w:val="en-GB"/>
          </w:rPr>
          <w:delText xml:space="preserve">.0)", December </w:delText>
        </w:r>
        <w:r w:rsidR="00182165" w:rsidRPr="00715AD3" w:rsidDel="002250C2">
          <w:rPr>
            <w:lang w:val="en-GB"/>
          </w:rPr>
          <w:delText>2013</w:delText>
        </w:r>
        <w:r w:rsidRPr="00715AD3" w:rsidDel="002250C2">
          <w:rPr>
            <w:lang w:val="en-GB"/>
          </w:rPr>
          <w:delText>.</w:delText>
        </w:r>
      </w:del>
    </w:p>
    <w:p w:rsidR="00631989" w:rsidRPr="00715AD3" w:rsidDel="002250C2" w:rsidRDefault="00631989" w:rsidP="00631989">
      <w:pPr>
        <w:pStyle w:val="EX"/>
        <w:rPr>
          <w:del w:id="59" w:author="CR#0249" w:date="2019-12-19T11:13:00Z"/>
          <w:lang w:val="en-GB" w:eastAsia="ja-JP"/>
        </w:rPr>
      </w:pPr>
      <w:del w:id="60" w:author="CR#0249" w:date="2019-12-19T11:13:00Z">
        <w:r w:rsidRPr="00715AD3" w:rsidDel="002250C2">
          <w:rPr>
            <w:lang w:val="en-GB" w:eastAsia="ja-JP"/>
          </w:rPr>
          <w:delText>[24]</w:delText>
        </w:r>
        <w:r w:rsidRPr="00715AD3" w:rsidDel="002250C2">
          <w:rPr>
            <w:lang w:val="en-GB" w:eastAsia="ja-JP"/>
          </w:rPr>
          <w:tab/>
        </w:r>
        <w:r w:rsidRPr="00715AD3" w:rsidDel="002250C2">
          <w:rPr>
            <w:lang w:val="en-GB"/>
          </w:rPr>
          <w:delText>ATIS-0500027: "Recommendations for Establishing Wide Scale Indoor Location Performance", May 2015.</w:delText>
        </w:r>
      </w:del>
    </w:p>
    <w:p w:rsidR="00631989" w:rsidRPr="00715AD3" w:rsidDel="002250C2" w:rsidRDefault="00631989" w:rsidP="00631989">
      <w:pPr>
        <w:pStyle w:val="EX"/>
        <w:rPr>
          <w:del w:id="61" w:author="CR#0249" w:date="2019-12-19T11:13:00Z"/>
          <w:lang w:val="en-GB" w:eastAsia="ja-JP"/>
        </w:rPr>
      </w:pPr>
      <w:del w:id="62" w:author="CR#0249" w:date="2019-12-19T11:13:00Z">
        <w:r w:rsidRPr="00715AD3" w:rsidDel="002250C2">
          <w:rPr>
            <w:lang w:val="en-GB" w:eastAsia="ja-JP"/>
          </w:rPr>
          <w:delText>[25]</w:delText>
        </w:r>
        <w:r w:rsidRPr="00715AD3" w:rsidDel="002250C2">
          <w:rPr>
            <w:lang w:val="en-GB" w:eastAsia="ja-JP"/>
          </w:rPr>
          <w:tab/>
        </w:r>
        <w:r w:rsidRPr="00715AD3" w:rsidDel="002250C2">
          <w:rPr>
            <w:rStyle w:val="ZDONTMODIFY"/>
            <w:lang w:val="en-GB"/>
          </w:rPr>
          <w:delText xml:space="preserve">Bluetooth Special Interest Group: </w:delText>
        </w:r>
        <w:r w:rsidRPr="00715AD3" w:rsidDel="002250C2">
          <w:rPr>
            <w:lang w:val="en-GB" w:eastAsia="ja-JP"/>
          </w:rPr>
          <w:delText>"</w:delText>
        </w:r>
        <w:r w:rsidRPr="00715AD3" w:rsidDel="002250C2">
          <w:rPr>
            <w:rStyle w:val="ZDONTMODIFY"/>
            <w:lang w:val="en-GB"/>
          </w:rPr>
          <w:delText>Bluetooth Core Specification v4.2</w:delText>
        </w:r>
        <w:r w:rsidRPr="00715AD3" w:rsidDel="002250C2">
          <w:rPr>
            <w:lang w:val="en-GB" w:eastAsia="ja-JP"/>
          </w:rPr>
          <w:delText>",</w:delText>
        </w:r>
        <w:r w:rsidRPr="00715AD3" w:rsidDel="002250C2">
          <w:rPr>
            <w:rStyle w:val="ZDONTMODIFY"/>
            <w:lang w:val="en-GB"/>
          </w:rPr>
          <w:delText xml:space="preserve"> December 2014.</w:delText>
        </w:r>
      </w:del>
    </w:p>
    <w:p w:rsidR="00C27C1E" w:rsidRPr="00715AD3" w:rsidDel="002250C2" w:rsidRDefault="00631989" w:rsidP="00C27C1E">
      <w:pPr>
        <w:pStyle w:val="EX"/>
        <w:rPr>
          <w:del w:id="63" w:author="CR#0249" w:date="2019-12-19T11:13:00Z"/>
          <w:lang w:val="en-GB" w:eastAsia="ja-JP"/>
        </w:rPr>
      </w:pPr>
      <w:del w:id="64" w:author="CR#0249" w:date="2019-12-19T11:13:00Z">
        <w:r w:rsidRPr="00715AD3" w:rsidDel="002250C2">
          <w:rPr>
            <w:lang w:val="en-GB" w:eastAsia="ja-JP"/>
          </w:rPr>
          <w:delText>[26]</w:delText>
        </w:r>
        <w:r w:rsidRPr="00715AD3" w:rsidDel="002250C2">
          <w:rPr>
            <w:lang w:val="en-GB" w:eastAsia="ja-JP"/>
          </w:rPr>
          <w:tab/>
          <w:delText>IEEE 802.11, Part 11: "Wireless LAN Medium Access Control (MAC) and Physical Layer (PHY) Specifications".</w:delText>
        </w:r>
      </w:del>
    </w:p>
    <w:p w:rsidR="00631989" w:rsidRPr="00715AD3" w:rsidDel="002250C2" w:rsidRDefault="00C27C1E" w:rsidP="002D60CB">
      <w:pPr>
        <w:pStyle w:val="EX"/>
        <w:rPr>
          <w:del w:id="65" w:author="CR#0249" w:date="2019-12-19T11:13:00Z"/>
          <w:lang w:val="en-GB" w:eastAsia="ja-JP"/>
        </w:rPr>
      </w:pPr>
      <w:del w:id="66" w:author="CR#0249" w:date="2019-12-19T11:13:00Z">
        <w:r w:rsidRPr="00715AD3" w:rsidDel="002250C2">
          <w:rPr>
            <w:lang w:val="en-GB" w:eastAsia="ja-JP"/>
          </w:rPr>
          <w:delText>[27]</w:delText>
        </w:r>
        <w:r w:rsidRPr="00715AD3" w:rsidDel="002250C2">
          <w:rPr>
            <w:lang w:val="en-GB" w:eastAsia="ja-JP"/>
          </w:rPr>
          <w:tab/>
          <w:delText>IETF RFC 6225, "Dynamic Host Configuration Protocol Options for Coordinate-Based Location Configuration Information", July 2011.</w:delText>
        </w:r>
      </w:del>
    </w:p>
    <w:p w:rsidR="00B63AB8" w:rsidRPr="00715AD3" w:rsidDel="002250C2" w:rsidRDefault="00706D47" w:rsidP="00B63AB8">
      <w:pPr>
        <w:pStyle w:val="EX"/>
        <w:rPr>
          <w:del w:id="67" w:author="CR#0249" w:date="2019-12-19T11:13:00Z"/>
          <w:lang w:val="en-GB"/>
        </w:rPr>
      </w:pPr>
      <w:del w:id="68" w:author="CR#0249" w:date="2019-12-19T11:13:00Z">
        <w:r w:rsidRPr="00715AD3" w:rsidDel="002250C2">
          <w:rPr>
            <w:lang w:val="en-GB" w:eastAsia="ja-JP"/>
          </w:rPr>
          <w:delText>[28]</w:delText>
        </w:r>
        <w:r w:rsidRPr="00715AD3" w:rsidDel="002250C2">
          <w:rPr>
            <w:lang w:val="en-GB" w:eastAsia="ja-JP"/>
          </w:rPr>
          <w:tab/>
        </w:r>
        <w:r w:rsidRPr="00715AD3" w:rsidDel="002250C2">
          <w:rPr>
            <w:lang w:val="en-GB"/>
          </w:rPr>
          <w:delText>3GPP TS 36.213: "Evolved Universal Terrestrial Radio Access (E-UTRA); Physical layer procedures".</w:delText>
        </w:r>
      </w:del>
    </w:p>
    <w:p w:rsidR="005E110F" w:rsidRPr="00715AD3" w:rsidDel="002250C2" w:rsidRDefault="00B63AB8" w:rsidP="005E110F">
      <w:pPr>
        <w:pStyle w:val="EX"/>
        <w:rPr>
          <w:del w:id="69" w:author="CR#0249" w:date="2019-12-19T11:13:00Z"/>
          <w:lang w:val="en-GB"/>
        </w:rPr>
      </w:pPr>
      <w:del w:id="70" w:author="CR#0249" w:date="2019-12-19T11:13:00Z">
        <w:r w:rsidRPr="00715AD3" w:rsidDel="002250C2">
          <w:rPr>
            <w:lang w:val="en-GB"/>
          </w:rPr>
          <w:delText>[29]</w:delText>
        </w:r>
        <w:r w:rsidRPr="00715AD3" w:rsidDel="002250C2">
          <w:rPr>
            <w:lang w:val="en-GB"/>
          </w:rPr>
          <w:tab/>
          <w:delText>"Earth Gravitational Model 96 (EGM96)", National Geospatial-Intelligence Agency, NASA.</w:delText>
        </w:r>
      </w:del>
    </w:p>
    <w:p w:rsidR="005E110F" w:rsidRPr="00715AD3" w:rsidDel="002250C2" w:rsidRDefault="005E110F" w:rsidP="005E110F">
      <w:pPr>
        <w:pStyle w:val="EX"/>
        <w:rPr>
          <w:del w:id="71" w:author="CR#0249" w:date="2019-12-19T11:13:00Z"/>
          <w:lang w:val="en-GB"/>
        </w:rPr>
      </w:pPr>
      <w:del w:id="72" w:author="CR#0249" w:date="2019-12-19T11:13:00Z">
        <w:r w:rsidRPr="00715AD3" w:rsidDel="002250C2">
          <w:rPr>
            <w:lang w:val="en-GB"/>
          </w:rPr>
          <w:delText>[30]</w:delText>
        </w:r>
        <w:r w:rsidRPr="00715AD3" w:rsidDel="002250C2">
          <w:rPr>
            <w:lang w:val="en-GB"/>
          </w:rPr>
          <w:tab/>
          <w:delText>RTCM Standard 10403.3: "Differential GNSS (Global Navigation Satellite Systems) Services" – Version 3, October 7, 2016.</w:delText>
        </w:r>
      </w:del>
    </w:p>
    <w:p w:rsidR="00706D47" w:rsidRPr="00715AD3" w:rsidDel="002250C2" w:rsidRDefault="005E110F" w:rsidP="005E110F">
      <w:pPr>
        <w:pStyle w:val="EX"/>
        <w:rPr>
          <w:del w:id="73" w:author="CR#0249" w:date="2019-12-19T11:13:00Z"/>
          <w:lang w:val="en-GB"/>
        </w:rPr>
      </w:pPr>
      <w:del w:id="74" w:author="CR#0249" w:date="2019-12-19T11:13:00Z">
        <w:r w:rsidRPr="00715AD3" w:rsidDel="002250C2">
          <w:rPr>
            <w:lang w:val="en-GB"/>
          </w:rPr>
          <w:delText>[31]</w:delText>
        </w:r>
        <w:r w:rsidRPr="00715AD3" w:rsidDel="002250C2">
          <w:rPr>
            <w:lang w:val="en-GB"/>
          </w:rPr>
          <w:tab/>
          <w:delText>IGS ANTEX: "The Antenna Exchanged Format" – version 1.4, September 15, 2010.</w:delText>
        </w:r>
      </w:del>
    </w:p>
    <w:p w:rsidR="00401505" w:rsidRPr="00715AD3" w:rsidDel="002250C2" w:rsidRDefault="00401505" w:rsidP="00401505">
      <w:pPr>
        <w:pStyle w:val="EX"/>
        <w:rPr>
          <w:del w:id="75" w:author="CR#0249" w:date="2019-12-19T11:13:00Z"/>
          <w:lang w:val="en-GB"/>
        </w:rPr>
      </w:pPr>
      <w:del w:id="76" w:author="CR#0249" w:date="2019-12-19T11:13:00Z">
        <w:r w:rsidRPr="00715AD3" w:rsidDel="002250C2">
          <w:rPr>
            <w:lang w:val="en-GB"/>
          </w:rPr>
          <w:delText>[32]</w:delText>
        </w:r>
        <w:r w:rsidRPr="00715AD3" w:rsidDel="002250C2">
          <w:rPr>
            <w:lang w:val="en-GB"/>
          </w:rPr>
          <w:tab/>
          <w:delText>Federal Information Processing Standards Publication 197, "Specification for the ADVANCED ENCRYPTION STANDARD (AES)", November 26, 2001.</w:delText>
        </w:r>
      </w:del>
    </w:p>
    <w:p w:rsidR="00AD2B44" w:rsidRPr="00715AD3" w:rsidDel="002250C2" w:rsidRDefault="00401505" w:rsidP="00AD2B44">
      <w:pPr>
        <w:pStyle w:val="EX"/>
        <w:rPr>
          <w:del w:id="77" w:author="CR#0249" w:date="2019-12-19T11:13:00Z"/>
          <w:lang w:val="en-GB"/>
        </w:rPr>
      </w:pPr>
      <w:del w:id="78" w:author="CR#0249" w:date="2019-12-19T11:13:00Z">
        <w:r w:rsidRPr="00715AD3" w:rsidDel="002250C2">
          <w:rPr>
            <w:lang w:val="en-GB"/>
          </w:rPr>
          <w:delText>[33]</w:delText>
        </w:r>
        <w:r w:rsidRPr="00715AD3" w:rsidDel="002250C2">
          <w:rPr>
            <w:lang w:val="en-GB"/>
          </w:rPr>
          <w:tab/>
          <w:delText>NIST Special Publication 800-38A, "Recommendation for Block Cipher Modes of Operation Methods and Techniques", 2001.</w:delText>
        </w:r>
      </w:del>
    </w:p>
    <w:p w:rsidR="00AD2B44" w:rsidRPr="00715AD3" w:rsidDel="002250C2" w:rsidRDefault="007B237C" w:rsidP="00AD2B44">
      <w:pPr>
        <w:pStyle w:val="EX"/>
        <w:rPr>
          <w:del w:id="79" w:author="CR#0249" w:date="2019-12-19T11:13:00Z"/>
          <w:lang w:val="en-GB"/>
        </w:rPr>
      </w:pPr>
      <w:del w:id="80" w:author="CR#0249" w:date="2019-12-19T11:13:00Z">
        <w:r w:rsidRPr="00715AD3" w:rsidDel="002250C2">
          <w:rPr>
            <w:lang w:val="en-GB"/>
          </w:rPr>
          <w:delText>[34]</w:delText>
        </w:r>
        <w:r w:rsidR="00AD2B44" w:rsidRPr="00715AD3" w:rsidDel="002250C2">
          <w:rPr>
            <w:lang w:val="en-GB"/>
          </w:rPr>
          <w:tab/>
          <w:delText>3GPP TS 38.101</w:delText>
        </w:r>
        <w:r w:rsidR="00BE6F13" w:rsidRPr="00715AD3" w:rsidDel="002250C2">
          <w:rPr>
            <w:lang w:val="en-GB"/>
          </w:rPr>
          <w:delText>-2</w:delText>
        </w:r>
        <w:r w:rsidR="00AD2B44" w:rsidRPr="00715AD3" w:rsidDel="002250C2">
          <w:rPr>
            <w:lang w:val="en-GB"/>
          </w:rPr>
          <w:delText>: "NR; User Equipment (UE) radio transmission and reception</w:delText>
        </w:r>
        <w:r w:rsidR="00BE6F13" w:rsidRPr="00715AD3" w:rsidDel="002250C2">
          <w:rPr>
            <w:lang w:val="en-GB"/>
          </w:rPr>
          <w:delText>; Part 2: Range 2 Standalone</w:delText>
        </w:r>
        <w:r w:rsidR="00AD2B44" w:rsidRPr="00715AD3" w:rsidDel="002250C2">
          <w:rPr>
            <w:lang w:val="en-GB"/>
          </w:rPr>
          <w:delText>".</w:delText>
        </w:r>
      </w:del>
    </w:p>
    <w:p w:rsidR="00AD2B44" w:rsidRPr="00715AD3" w:rsidDel="002250C2" w:rsidRDefault="007B237C" w:rsidP="00AD2B44">
      <w:pPr>
        <w:pStyle w:val="EX"/>
        <w:rPr>
          <w:del w:id="81" w:author="CR#0249" w:date="2019-12-19T11:13:00Z"/>
          <w:lang w:val="en-GB"/>
        </w:rPr>
      </w:pPr>
      <w:del w:id="82" w:author="CR#0249" w:date="2019-12-19T11:13:00Z">
        <w:r w:rsidRPr="00715AD3" w:rsidDel="002250C2">
          <w:rPr>
            <w:lang w:val="en-GB"/>
          </w:rPr>
          <w:delText>[35]</w:delText>
        </w:r>
        <w:r w:rsidR="00AD2B44" w:rsidRPr="00715AD3" w:rsidDel="002250C2">
          <w:rPr>
            <w:lang w:val="en-GB"/>
          </w:rPr>
          <w:tab/>
          <w:delText>3GPP TS 38.331: "NR; Radio Resource Control (RRC); Protocol specification".</w:delText>
        </w:r>
      </w:del>
    </w:p>
    <w:p w:rsidR="00BE6F13" w:rsidRPr="00715AD3" w:rsidDel="002250C2" w:rsidRDefault="007B237C" w:rsidP="00BE6F13">
      <w:pPr>
        <w:pStyle w:val="EX"/>
        <w:rPr>
          <w:del w:id="83" w:author="CR#0249" w:date="2019-12-19T11:13:00Z"/>
          <w:lang w:val="en-GB"/>
        </w:rPr>
      </w:pPr>
      <w:del w:id="84" w:author="CR#0249" w:date="2019-12-19T11:13:00Z">
        <w:r w:rsidRPr="00715AD3" w:rsidDel="002250C2">
          <w:rPr>
            <w:lang w:val="en-GB"/>
          </w:rPr>
          <w:delText>[36]</w:delText>
        </w:r>
        <w:r w:rsidR="00AD2B44" w:rsidRPr="00715AD3" w:rsidDel="002250C2">
          <w:rPr>
            <w:lang w:val="en-GB"/>
          </w:rPr>
          <w:tab/>
          <w:delText>3GPP TS 38.215: "NR; Physical layer measurements".</w:delText>
        </w:r>
      </w:del>
    </w:p>
    <w:p w:rsidR="002250C2" w:rsidRDefault="00BE6F13" w:rsidP="002250C2">
      <w:pPr>
        <w:pStyle w:val="EX"/>
        <w:rPr>
          <w:ins w:id="85" w:author="CR#0249" w:date="2019-12-19T11:14:00Z"/>
          <w:lang w:val="en-GB" w:eastAsia="ja-JP"/>
        </w:rPr>
      </w:pPr>
      <w:del w:id="86" w:author="CR#0249" w:date="2019-12-19T11:13:00Z">
        <w:r w:rsidRPr="00715AD3" w:rsidDel="002250C2">
          <w:rPr>
            <w:lang w:val="en-GB" w:eastAsia="ja-JP"/>
          </w:rPr>
          <w:delText>[37]</w:delText>
        </w:r>
        <w:r w:rsidRPr="00715AD3" w:rsidDel="002250C2">
          <w:rPr>
            <w:lang w:val="en-GB" w:eastAsia="ja-JP"/>
          </w:rPr>
          <w:tab/>
          <w:delText>3GPP TS 38.101-1: "NR; User Equipment (UE) radio transmission and reception; Part 1: Range 1 Standalone".</w:delText>
        </w:r>
      </w:del>
    </w:p>
    <w:p w:rsidR="00BE6F13" w:rsidRPr="00715AD3" w:rsidDel="002250C2" w:rsidRDefault="002250C2" w:rsidP="002250C2">
      <w:pPr>
        <w:pStyle w:val="EX"/>
        <w:rPr>
          <w:del w:id="87" w:author="CR#0249" w:date="2019-12-19T11:13:00Z"/>
          <w:lang w:val="en-GB"/>
        </w:rPr>
      </w:pPr>
      <w:ins w:id="88" w:author="CR#0249" w:date="2019-12-19T11:14:00Z">
        <w:r>
          <w:rPr>
            <w:lang w:val="en-GB" w:eastAsia="ja-JP"/>
          </w:rPr>
          <w:t>[38]</w:t>
        </w:r>
        <w:r>
          <w:rPr>
            <w:lang w:val="en-GB" w:eastAsia="ja-JP"/>
          </w:rPr>
          <w:tab/>
          <w:t>3GPP TS 37.355: "</w:t>
        </w:r>
        <w:r w:rsidRPr="00755758">
          <w:rPr>
            <w:lang w:val="en-GB" w:eastAsia="ja-JP"/>
          </w:rPr>
          <w:t>LTE Positioning Protocol (LPP)</w:t>
        </w:r>
        <w:r>
          <w:rPr>
            <w:lang w:val="en-GB" w:eastAsia="ja-JP"/>
          </w:rPr>
          <w:t>".</w:t>
        </w:r>
      </w:ins>
    </w:p>
    <w:p w:rsidR="002B1632" w:rsidRPr="00715AD3" w:rsidRDefault="002B1632" w:rsidP="00C42F64">
      <w:pPr>
        <w:pStyle w:val="Heading1"/>
      </w:pPr>
      <w:bookmarkStart w:id="89" w:name="_Toc20690528"/>
      <w:r w:rsidRPr="00715AD3">
        <w:t>3</w:t>
      </w:r>
      <w:ins w:id="90" w:author="CR#0249" w:date="2019-12-19T11:14:00Z">
        <w:r w:rsidR="002250C2">
          <w:t xml:space="preserve"> to 7</w:t>
        </w:r>
      </w:ins>
      <w:r w:rsidRPr="00715AD3">
        <w:tab/>
      </w:r>
      <w:ins w:id="91" w:author="CR#0249" w:date="2019-12-19T11:14:00Z">
        <w:r w:rsidR="002250C2">
          <w:t>Void</w:t>
        </w:r>
      </w:ins>
      <w:del w:id="92" w:author="CR#0249" w:date="2019-12-19T11:14:00Z">
        <w:r w:rsidRPr="00715AD3" w:rsidDel="002250C2">
          <w:delText>Definitions and Abbreviations</w:delText>
        </w:r>
      </w:del>
      <w:bookmarkEnd w:id="89"/>
    </w:p>
    <w:p w:rsidR="002B1632" w:rsidRPr="00715AD3" w:rsidDel="002250C2" w:rsidRDefault="002B1632" w:rsidP="00C42F64">
      <w:pPr>
        <w:pStyle w:val="Heading2"/>
        <w:rPr>
          <w:del w:id="93" w:author="CR#0249" w:date="2019-12-19T11:17:00Z"/>
        </w:rPr>
      </w:pPr>
      <w:bookmarkStart w:id="94" w:name="_Toc20690529"/>
      <w:del w:id="95" w:author="CR#0249" w:date="2019-12-19T11:17:00Z">
        <w:r w:rsidRPr="00715AD3" w:rsidDel="002250C2">
          <w:delText>3.1</w:delText>
        </w:r>
        <w:r w:rsidRPr="00715AD3" w:rsidDel="002250C2">
          <w:tab/>
          <w:delText>Definitions</w:delText>
        </w:r>
        <w:bookmarkEnd w:id="94"/>
      </w:del>
    </w:p>
    <w:p w:rsidR="002B1632" w:rsidRPr="00715AD3" w:rsidDel="002250C2" w:rsidRDefault="002B1632" w:rsidP="002D60CB">
      <w:pPr>
        <w:rPr>
          <w:del w:id="96" w:author="CR#0249" w:date="2019-12-19T11:17:00Z"/>
        </w:rPr>
      </w:pPr>
      <w:del w:id="97" w:author="CR#0249" w:date="2019-12-19T11:17:00Z">
        <w:r w:rsidRPr="00715AD3" w:rsidDel="002250C2">
          <w:delText xml:space="preserve">For the purposes of the present document, the terms and definitions given in </w:delText>
        </w:r>
        <w:r w:rsidR="00DD6009" w:rsidRPr="00715AD3" w:rsidDel="002250C2">
          <w:delText xml:space="preserve">TR 21.905 </w:delText>
        </w:r>
        <w:r w:rsidRPr="00715AD3" w:rsidDel="002250C2">
          <w:delText xml:space="preserve">[1], </w:delText>
        </w:r>
        <w:r w:rsidR="00DD6009" w:rsidRPr="00715AD3" w:rsidDel="002250C2">
          <w:delText xml:space="preserve">TS 36.305 </w:delText>
        </w:r>
        <w:r w:rsidRPr="00715AD3" w:rsidDel="002250C2">
          <w:delText xml:space="preserve">[2] and </w:delText>
        </w:r>
        <w:r w:rsidR="00DD6009" w:rsidRPr="00715AD3" w:rsidDel="002250C2">
          <w:delText xml:space="preserve">TS 23.271 </w:delText>
        </w:r>
        <w:r w:rsidRPr="00715AD3" w:rsidDel="002250C2">
          <w:delText>[3] apply. Other definitions are provided below.</w:delText>
        </w:r>
      </w:del>
    </w:p>
    <w:p w:rsidR="006C6D0E" w:rsidRPr="00715AD3" w:rsidDel="002250C2" w:rsidRDefault="006C6D0E" w:rsidP="006C6D0E">
      <w:pPr>
        <w:rPr>
          <w:del w:id="98" w:author="CR#0249" w:date="2019-12-19T11:17:00Z"/>
          <w:rFonts w:eastAsia="SimSun"/>
          <w:b/>
        </w:rPr>
      </w:pPr>
      <w:del w:id="99" w:author="CR#0249" w:date="2019-12-19T11:17:00Z">
        <w:r w:rsidRPr="00715AD3" w:rsidDel="002250C2">
          <w:rPr>
            <w:rFonts w:eastAsia="SimSun"/>
            <w:b/>
          </w:rPr>
          <w:delText xml:space="preserve">Anchor carrier: </w:delText>
        </w:r>
        <w:r w:rsidRPr="00715AD3" w:rsidDel="002250C2">
          <w:rPr>
            <w:rFonts w:eastAsia="SimSun"/>
          </w:rPr>
          <w:delText xml:space="preserve">In NB-IoT, a carrier where the UE assumes that </w:delText>
        </w:r>
        <w:r w:rsidRPr="00715AD3" w:rsidDel="002250C2">
          <w:rPr>
            <w:rFonts w:eastAsia="SimSun"/>
            <w:noProof/>
            <w:lang w:eastAsia="zh-TW"/>
          </w:rPr>
          <w:delText xml:space="preserve">NPSS/NSSS/NPBCH/SIB-NB </w:delText>
        </w:r>
        <w:r w:rsidR="00A20646" w:rsidRPr="00715AD3" w:rsidDel="002250C2">
          <w:rPr>
            <w:noProof/>
            <w:lang w:eastAsia="zh-TW"/>
          </w:rPr>
          <w:delText xml:space="preserve">for FDD or NPSS/NSSS/NPBCH for TDD </w:delText>
        </w:r>
        <w:r w:rsidRPr="00715AD3" w:rsidDel="002250C2">
          <w:rPr>
            <w:rFonts w:eastAsia="SimSun"/>
            <w:noProof/>
            <w:lang w:eastAsia="zh-TW"/>
          </w:rPr>
          <w:delText>are transmitted.</w:delText>
        </w:r>
      </w:del>
    </w:p>
    <w:p w:rsidR="002B1632" w:rsidRPr="00715AD3" w:rsidDel="002250C2" w:rsidRDefault="002B1632" w:rsidP="002D60CB">
      <w:pPr>
        <w:rPr>
          <w:del w:id="100" w:author="CR#0249" w:date="2019-12-19T11:17:00Z"/>
        </w:rPr>
      </w:pPr>
      <w:del w:id="101" w:author="CR#0249" w:date="2019-12-19T11:17:00Z">
        <w:r w:rsidRPr="00715AD3" w:rsidDel="002250C2">
          <w:rPr>
            <w:b/>
          </w:rPr>
          <w:lastRenderedPageBreak/>
          <w:delText xml:space="preserve">Location Server: </w:delText>
        </w:r>
        <w:r w:rsidRPr="00715AD3" w:rsidDel="002250C2">
          <w:delText>a physical or logical entity (e.g.</w:delText>
        </w:r>
        <w:r w:rsidR="00C4382E" w:rsidRPr="00715AD3" w:rsidDel="002250C2">
          <w:delText>,</w:delText>
        </w:r>
        <w:r w:rsidRPr="00715AD3" w:rsidDel="002250C2">
          <w:delTex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delText>
        </w:r>
      </w:del>
    </w:p>
    <w:p w:rsidR="006C6D0E" w:rsidRPr="00715AD3" w:rsidDel="002250C2" w:rsidRDefault="006C6D0E" w:rsidP="006C6D0E">
      <w:pPr>
        <w:rPr>
          <w:del w:id="102" w:author="CR#0249" w:date="2019-12-19T11:17:00Z"/>
        </w:rPr>
      </w:pPr>
      <w:del w:id="103" w:author="CR#0249" w:date="2019-12-19T11:17:00Z">
        <w:r w:rsidRPr="00715AD3" w:rsidDel="002250C2">
          <w:rPr>
            <w:b/>
          </w:rPr>
          <w:delText>NB-IoT:</w:delText>
        </w:r>
        <w:r w:rsidRPr="00715AD3" w:rsidDel="002250C2">
          <w:delText xml:space="preserve"> NB-IoT allows access to network services via E-UTRA with a channel bandwidth limited to 200 kHz.</w:delText>
        </w:r>
      </w:del>
    </w:p>
    <w:p w:rsidR="002B1632" w:rsidRPr="00715AD3" w:rsidDel="002250C2" w:rsidRDefault="002B1632" w:rsidP="002D60CB">
      <w:pPr>
        <w:rPr>
          <w:del w:id="104" w:author="CR#0249" w:date="2019-12-19T11:17:00Z"/>
        </w:rPr>
      </w:pPr>
      <w:del w:id="105" w:author="CR#0249" w:date="2019-12-19T11:17:00Z">
        <w:r w:rsidRPr="00715AD3" w:rsidDel="002250C2">
          <w:rPr>
            <w:b/>
          </w:rPr>
          <w:delText xml:space="preserve">Reference Source: </w:delText>
        </w:r>
        <w:r w:rsidRPr="00715AD3" w:rsidDel="002250C2">
          <w:delText>a physical entity or part of a physical entity that provides signals (e.g.</w:delText>
        </w:r>
        <w:r w:rsidR="00C4382E" w:rsidRPr="00715AD3" w:rsidDel="002250C2">
          <w:delText>,</w:delText>
        </w:r>
        <w:r w:rsidRPr="00715AD3" w:rsidDel="002250C2">
          <w:delText xml:space="preserve"> RF, acoustic, infra-red) that can be measured (e.g.</w:delText>
        </w:r>
        <w:r w:rsidR="00C4382E" w:rsidRPr="00715AD3" w:rsidDel="002250C2">
          <w:delText>,</w:delText>
        </w:r>
        <w:r w:rsidRPr="00715AD3" w:rsidDel="002250C2">
          <w:delText xml:space="preserve"> by a Target Device) in order to obtain the location of a Target Device.</w:delText>
        </w:r>
      </w:del>
    </w:p>
    <w:p w:rsidR="00706D47" w:rsidRPr="00715AD3" w:rsidDel="002250C2" w:rsidRDefault="002B1632" w:rsidP="00706D47">
      <w:pPr>
        <w:rPr>
          <w:del w:id="106" w:author="CR#0249" w:date="2019-12-19T11:17:00Z"/>
        </w:rPr>
      </w:pPr>
      <w:del w:id="107" w:author="CR#0249" w:date="2019-12-19T11:17:00Z">
        <w:r w:rsidRPr="00715AD3" w:rsidDel="002250C2">
          <w:rPr>
            <w:b/>
          </w:rPr>
          <w:delText xml:space="preserve">Target Device: </w:delText>
        </w:r>
        <w:r w:rsidRPr="00715AD3" w:rsidDel="002250C2">
          <w:delText>the device that is being positioned (e.g.</w:delText>
        </w:r>
        <w:r w:rsidR="00C4382E" w:rsidRPr="00715AD3" w:rsidDel="002250C2">
          <w:delText>,</w:delText>
        </w:r>
        <w:r w:rsidRPr="00715AD3" w:rsidDel="002250C2">
          <w:delText xml:space="preserve"> UE or SUPL SET).</w:delText>
        </w:r>
      </w:del>
    </w:p>
    <w:p w:rsidR="002B1632" w:rsidRPr="00715AD3" w:rsidDel="002250C2" w:rsidRDefault="00706D47" w:rsidP="00706D47">
      <w:pPr>
        <w:tabs>
          <w:tab w:val="left" w:pos="540"/>
        </w:tabs>
        <w:ind w:right="720"/>
        <w:rPr>
          <w:del w:id="108" w:author="CR#0249" w:date="2019-12-19T11:17:00Z"/>
        </w:rPr>
      </w:pPr>
      <w:del w:id="109" w:author="CR#0249" w:date="2019-12-19T11:17:00Z">
        <w:r w:rsidRPr="00715AD3" w:rsidDel="002250C2">
          <w:rPr>
            <w:b/>
          </w:rPr>
          <w:delText>Transmission Point (TP):</w:delText>
        </w:r>
        <w:r w:rsidRPr="00715AD3" w:rsidDel="002250C2">
          <w:delText xml:space="preserve"> A </w:delText>
        </w:r>
        <w:r w:rsidRPr="00715AD3" w:rsidDel="002250C2">
          <w:rPr>
            <w:rFonts w:eastAsia="MS PGothic"/>
            <w:bCs/>
          </w:rPr>
          <w:delText xml:space="preserve">set of geographically co-located transmit antennas for one cell, part of one cell or one PRS-only TP. </w:delText>
        </w:r>
        <w:r w:rsidRPr="00715AD3" w:rsidDel="002250C2">
          <w:delText xml:space="preserve">Transmission Points can include base station (eNodeB) antennas, remote radio heads, a remote antenna of a base station, an antenna of a PRS-only TP, etc. One cell can be formed by one or multiple transmission points. For a homogeneous deployment, each </w:delText>
        </w:r>
        <w:r w:rsidRPr="00715AD3" w:rsidDel="002250C2">
          <w:rPr>
            <w:lang w:eastAsia="ja-JP"/>
          </w:rPr>
          <w:delText>transmission point may correspond to one cell.</w:delText>
        </w:r>
      </w:del>
    </w:p>
    <w:p w:rsidR="00706D47" w:rsidRPr="00715AD3" w:rsidDel="002250C2" w:rsidRDefault="002B1632" w:rsidP="00706D47">
      <w:pPr>
        <w:tabs>
          <w:tab w:val="left" w:pos="540"/>
        </w:tabs>
        <w:ind w:right="720"/>
        <w:rPr>
          <w:del w:id="110" w:author="CR#0249" w:date="2019-12-19T11:17:00Z"/>
        </w:rPr>
      </w:pPr>
      <w:del w:id="111" w:author="CR#0249" w:date="2019-12-19T11:17:00Z">
        <w:r w:rsidRPr="00715AD3" w:rsidDel="002250C2">
          <w:rPr>
            <w:b/>
          </w:rPr>
          <w:delText xml:space="preserve">Observed Time Difference Of Arrival (OTDOA): </w:delText>
        </w:r>
        <w:r w:rsidRPr="00715AD3" w:rsidDel="002250C2">
          <w:delText xml:space="preserve">The time interval that is observed by a target device between the reception of downlink signals from two different </w:delText>
        </w:r>
        <w:r w:rsidR="00706D47" w:rsidRPr="00715AD3" w:rsidDel="002250C2">
          <w:delText>TPs</w:delText>
        </w:r>
        <w:r w:rsidRPr="00715AD3" w:rsidDel="002250C2">
          <w:delText xml:space="preserve">. If a signal from </w:delText>
        </w:r>
        <w:r w:rsidR="00706D47" w:rsidRPr="00715AD3" w:rsidDel="002250C2">
          <w:delText xml:space="preserve">TP </w:delText>
        </w:r>
        <w:r w:rsidR="00C4382E" w:rsidRPr="00715AD3" w:rsidDel="002250C2">
          <w:delText>1</w:delText>
        </w:r>
        <w:r w:rsidRPr="00715AD3" w:rsidDel="002250C2">
          <w:delText xml:space="preserve"> is received at the moment </w:delText>
        </w:r>
        <w:r w:rsidRPr="00715AD3" w:rsidDel="002250C2">
          <w:rPr>
            <w:i/>
          </w:rPr>
          <w:delText>t</w:delText>
        </w:r>
        <w:r w:rsidRPr="00715AD3" w:rsidDel="002250C2">
          <w:rPr>
            <w:i/>
            <w:vertAlign w:val="subscript"/>
          </w:rPr>
          <w:delText>1</w:delText>
        </w:r>
        <w:r w:rsidRPr="00715AD3" w:rsidDel="002250C2">
          <w:delText xml:space="preserve">, and a signal from </w:delText>
        </w:r>
        <w:r w:rsidR="00706D47" w:rsidRPr="00715AD3" w:rsidDel="002250C2">
          <w:delText xml:space="preserve">TP </w:delText>
        </w:r>
        <w:r w:rsidR="00C4382E" w:rsidRPr="00715AD3" w:rsidDel="002250C2">
          <w:delText>2</w:delText>
        </w:r>
        <w:r w:rsidRPr="00715AD3" w:rsidDel="002250C2">
          <w:delText xml:space="preserve"> is received at the moment </w:delText>
        </w:r>
        <w:r w:rsidRPr="00715AD3" w:rsidDel="002250C2">
          <w:rPr>
            <w:i/>
          </w:rPr>
          <w:delText>t</w:delText>
        </w:r>
        <w:r w:rsidRPr="00715AD3" w:rsidDel="002250C2">
          <w:rPr>
            <w:i/>
            <w:vertAlign w:val="subscript"/>
          </w:rPr>
          <w:delText>2</w:delText>
        </w:r>
        <w:r w:rsidRPr="00715AD3" w:rsidDel="002250C2">
          <w:delText xml:space="preserve">, the OTDOA is </w:delText>
        </w:r>
        <w:r w:rsidRPr="00715AD3" w:rsidDel="002250C2">
          <w:rPr>
            <w:i/>
          </w:rPr>
          <w:delText>t</w:delText>
        </w:r>
        <w:r w:rsidRPr="00715AD3" w:rsidDel="002250C2">
          <w:rPr>
            <w:i/>
            <w:vertAlign w:val="subscript"/>
          </w:rPr>
          <w:delText>2</w:delText>
        </w:r>
        <w:r w:rsidRPr="00715AD3" w:rsidDel="002250C2">
          <w:delText xml:space="preserve"> – </w:delText>
        </w:r>
        <w:r w:rsidRPr="00715AD3" w:rsidDel="002250C2">
          <w:rPr>
            <w:i/>
          </w:rPr>
          <w:delText>t</w:delText>
        </w:r>
        <w:r w:rsidRPr="00715AD3" w:rsidDel="002250C2">
          <w:rPr>
            <w:i/>
            <w:vertAlign w:val="subscript"/>
          </w:rPr>
          <w:delText>1</w:delText>
        </w:r>
        <w:r w:rsidRPr="00715AD3" w:rsidDel="002250C2">
          <w:delText>.</w:delText>
        </w:r>
      </w:del>
    </w:p>
    <w:p w:rsidR="002B1632" w:rsidRPr="00715AD3" w:rsidDel="002250C2" w:rsidRDefault="00706D47" w:rsidP="00706D47">
      <w:pPr>
        <w:rPr>
          <w:del w:id="112" w:author="CR#0249" w:date="2019-12-19T11:17:00Z"/>
        </w:rPr>
      </w:pPr>
      <w:del w:id="113" w:author="CR#0249" w:date="2019-12-19T11:17:00Z">
        <w:r w:rsidRPr="00715AD3" w:rsidDel="002250C2">
          <w:rPr>
            <w:b/>
          </w:rPr>
          <w:delText>PRS-only TP</w:delText>
        </w:r>
        <w:r w:rsidRPr="00715AD3" w:rsidDel="002250C2">
          <w:delText>: A TP which only transmits PRS signals for PRS-based TBS positioning and is not associated with a cell.</w:delText>
        </w:r>
      </w:del>
    </w:p>
    <w:p w:rsidR="002B1632" w:rsidRPr="00715AD3" w:rsidDel="002250C2" w:rsidRDefault="002B1632" w:rsidP="00C42F64">
      <w:pPr>
        <w:pStyle w:val="Heading2"/>
        <w:rPr>
          <w:del w:id="114" w:author="CR#0249" w:date="2019-12-19T11:17:00Z"/>
        </w:rPr>
      </w:pPr>
      <w:bookmarkStart w:id="115" w:name="_Toc20690530"/>
      <w:del w:id="116" w:author="CR#0249" w:date="2019-12-19T11:17:00Z">
        <w:r w:rsidRPr="00715AD3" w:rsidDel="002250C2">
          <w:delText>3.2</w:delText>
        </w:r>
        <w:r w:rsidRPr="00715AD3" w:rsidDel="002250C2">
          <w:tab/>
          <w:delText>Abbreviations</w:delText>
        </w:r>
        <w:bookmarkEnd w:id="115"/>
      </w:del>
    </w:p>
    <w:p w:rsidR="002B1632" w:rsidRPr="00715AD3" w:rsidDel="002250C2" w:rsidRDefault="002B1632" w:rsidP="002D60CB">
      <w:pPr>
        <w:rPr>
          <w:del w:id="117" w:author="CR#0249" w:date="2019-12-19T11:17:00Z"/>
        </w:rPr>
      </w:pPr>
      <w:del w:id="118" w:author="CR#0249" w:date="2019-12-19T11:17:00Z">
        <w:r w:rsidRPr="00715AD3" w:rsidDel="002250C2">
          <w:delText>For the purposes of the present document, the following abbreviations apply.</w:delText>
        </w:r>
      </w:del>
    </w:p>
    <w:p w:rsidR="002B1632" w:rsidRPr="00715AD3" w:rsidDel="002250C2" w:rsidRDefault="002B1632" w:rsidP="002D60CB">
      <w:pPr>
        <w:pStyle w:val="EW"/>
        <w:rPr>
          <w:del w:id="119" w:author="CR#0249" w:date="2019-12-19T11:17:00Z"/>
          <w:lang w:val="en-GB"/>
        </w:rPr>
      </w:pPr>
      <w:del w:id="120" w:author="CR#0249" w:date="2019-12-19T11:17:00Z">
        <w:r w:rsidRPr="00715AD3" w:rsidDel="002250C2">
          <w:rPr>
            <w:lang w:val="en-GB"/>
          </w:rPr>
          <w:delText>ADR</w:delText>
        </w:r>
        <w:r w:rsidRPr="00715AD3" w:rsidDel="002250C2">
          <w:rPr>
            <w:lang w:val="en-GB"/>
          </w:rPr>
          <w:tab/>
          <w:delText>Accumulated Delta-Range</w:delText>
        </w:r>
      </w:del>
    </w:p>
    <w:p w:rsidR="002B1632" w:rsidRPr="00715AD3" w:rsidDel="002250C2" w:rsidRDefault="002B1632" w:rsidP="002D60CB">
      <w:pPr>
        <w:pStyle w:val="EW"/>
        <w:rPr>
          <w:del w:id="121" w:author="CR#0249" w:date="2019-12-19T11:17:00Z"/>
          <w:lang w:val="en-GB"/>
        </w:rPr>
      </w:pPr>
      <w:del w:id="122" w:author="CR#0249" w:date="2019-12-19T11:17:00Z">
        <w:r w:rsidRPr="00715AD3" w:rsidDel="002250C2">
          <w:rPr>
            <w:lang w:val="en-GB"/>
          </w:rPr>
          <w:delText>A</w:delText>
        </w:r>
        <w:r w:rsidRPr="00715AD3" w:rsidDel="002250C2">
          <w:rPr>
            <w:lang w:val="en-GB"/>
          </w:rPr>
          <w:noBreakHyphen/>
          <w:delText>GNSS</w:delText>
        </w:r>
        <w:r w:rsidRPr="00715AD3" w:rsidDel="002250C2">
          <w:rPr>
            <w:lang w:val="en-GB"/>
          </w:rPr>
          <w:tab/>
          <w:delText>Assisted</w:delText>
        </w:r>
        <w:r w:rsidRPr="00715AD3" w:rsidDel="002250C2">
          <w:rPr>
            <w:lang w:val="en-GB"/>
          </w:rPr>
          <w:noBreakHyphen/>
          <w:delText>GNSS</w:delText>
        </w:r>
      </w:del>
    </w:p>
    <w:p w:rsidR="00733B2B" w:rsidRPr="00715AD3" w:rsidDel="002250C2" w:rsidRDefault="00733B2B" w:rsidP="00733B2B">
      <w:pPr>
        <w:pStyle w:val="EW"/>
        <w:rPr>
          <w:del w:id="123" w:author="CR#0249" w:date="2019-12-19T11:17:00Z"/>
          <w:lang w:val="en-GB"/>
        </w:rPr>
      </w:pPr>
      <w:del w:id="124" w:author="CR#0249" w:date="2019-12-19T11:17:00Z">
        <w:r w:rsidRPr="00715AD3" w:rsidDel="002250C2">
          <w:rPr>
            <w:lang w:val="en-GB"/>
          </w:rPr>
          <w:delText>AP</w:delText>
        </w:r>
        <w:r w:rsidRPr="00715AD3" w:rsidDel="002250C2">
          <w:rPr>
            <w:lang w:val="en-GB"/>
          </w:rPr>
          <w:tab/>
          <w:delText>Access Point</w:delText>
        </w:r>
      </w:del>
    </w:p>
    <w:p w:rsidR="005E110F" w:rsidRPr="00715AD3" w:rsidDel="002250C2" w:rsidRDefault="002B1632" w:rsidP="005E110F">
      <w:pPr>
        <w:pStyle w:val="EW"/>
        <w:rPr>
          <w:del w:id="125" w:author="CR#0249" w:date="2019-12-19T11:17:00Z"/>
          <w:lang w:val="en-GB"/>
        </w:rPr>
      </w:pPr>
      <w:del w:id="126" w:author="CR#0249" w:date="2019-12-19T11:17:00Z">
        <w:r w:rsidRPr="00715AD3" w:rsidDel="002250C2">
          <w:rPr>
            <w:lang w:val="en-GB"/>
          </w:rPr>
          <w:delText>ARFCN</w:delText>
        </w:r>
        <w:r w:rsidRPr="00715AD3" w:rsidDel="002250C2">
          <w:rPr>
            <w:lang w:val="en-GB"/>
          </w:rPr>
          <w:tab/>
          <w:delText>Absolute Radio Frequency Channel Number</w:delText>
        </w:r>
      </w:del>
    </w:p>
    <w:p w:rsidR="00631989" w:rsidRPr="00715AD3" w:rsidDel="002250C2" w:rsidRDefault="005E110F" w:rsidP="005E110F">
      <w:pPr>
        <w:pStyle w:val="EW"/>
        <w:rPr>
          <w:del w:id="127" w:author="CR#0249" w:date="2019-12-19T11:17:00Z"/>
          <w:lang w:val="en-GB"/>
        </w:rPr>
      </w:pPr>
      <w:del w:id="128" w:author="CR#0249" w:date="2019-12-19T11:17:00Z">
        <w:r w:rsidRPr="00715AD3" w:rsidDel="002250C2">
          <w:rPr>
            <w:lang w:val="en-GB"/>
          </w:rPr>
          <w:delText>ARP</w:delText>
        </w:r>
        <w:r w:rsidRPr="00715AD3" w:rsidDel="002250C2">
          <w:rPr>
            <w:lang w:val="en-GB"/>
          </w:rPr>
          <w:tab/>
          <w:delText>Antenna Reference Point</w:delText>
        </w:r>
      </w:del>
    </w:p>
    <w:p w:rsidR="00B63AB8" w:rsidRPr="00715AD3" w:rsidDel="002250C2" w:rsidRDefault="00AF2271" w:rsidP="00B63AB8">
      <w:pPr>
        <w:pStyle w:val="EW"/>
        <w:rPr>
          <w:del w:id="129" w:author="CR#0249" w:date="2019-12-19T11:17:00Z"/>
          <w:lang w:val="en-GB"/>
        </w:rPr>
      </w:pPr>
      <w:del w:id="130" w:author="CR#0249" w:date="2019-12-19T11:17:00Z">
        <w:r w:rsidRPr="00715AD3" w:rsidDel="002250C2">
          <w:rPr>
            <w:lang w:val="en-GB"/>
          </w:rPr>
          <w:delText>BDS</w:delText>
        </w:r>
        <w:r w:rsidRPr="00715AD3" w:rsidDel="002250C2">
          <w:rPr>
            <w:lang w:val="en-GB"/>
          </w:rPr>
          <w:tab/>
          <w:delText>BeiDou Navigation Satellite System</w:delText>
        </w:r>
      </w:del>
    </w:p>
    <w:p w:rsidR="00AF2271" w:rsidRPr="00715AD3" w:rsidDel="002250C2" w:rsidRDefault="00B63AB8" w:rsidP="00B63AB8">
      <w:pPr>
        <w:pStyle w:val="EW"/>
        <w:rPr>
          <w:del w:id="131" w:author="CR#0249" w:date="2019-12-19T11:17:00Z"/>
          <w:lang w:val="en-GB"/>
        </w:rPr>
      </w:pPr>
      <w:del w:id="132" w:author="CR#0249" w:date="2019-12-19T11:17:00Z">
        <w:r w:rsidRPr="00715AD3" w:rsidDel="002250C2">
          <w:rPr>
            <w:lang w:val="en-GB"/>
          </w:rPr>
          <w:delText>BSSID</w:delText>
        </w:r>
        <w:r w:rsidRPr="00715AD3" w:rsidDel="002250C2">
          <w:rPr>
            <w:lang w:val="en-GB"/>
          </w:rPr>
          <w:tab/>
          <w:delText>Basic Service Set Identifier</w:delText>
        </w:r>
      </w:del>
    </w:p>
    <w:p w:rsidR="002B1632" w:rsidRPr="00715AD3" w:rsidDel="002250C2" w:rsidRDefault="002B1632" w:rsidP="002D60CB">
      <w:pPr>
        <w:pStyle w:val="EW"/>
        <w:rPr>
          <w:del w:id="133" w:author="CR#0249" w:date="2019-12-19T11:17:00Z"/>
          <w:lang w:val="en-GB"/>
        </w:rPr>
      </w:pPr>
      <w:del w:id="134" w:author="CR#0249" w:date="2019-12-19T11:17:00Z">
        <w:r w:rsidRPr="00715AD3" w:rsidDel="002250C2">
          <w:rPr>
            <w:lang w:val="en-GB"/>
          </w:rPr>
          <w:delText>BTS</w:delText>
        </w:r>
        <w:r w:rsidRPr="00715AD3" w:rsidDel="002250C2">
          <w:rPr>
            <w:lang w:val="en-GB"/>
          </w:rPr>
          <w:tab/>
          <w:delText>Base Transceiver Station (GERAN)</w:delText>
        </w:r>
      </w:del>
    </w:p>
    <w:p w:rsidR="002B1632" w:rsidRPr="00715AD3" w:rsidDel="002250C2" w:rsidRDefault="002B1632" w:rsidP="002D60CB">
      <w:pPr>
        <w:pStyle w:val="EW"/>
        <w:rPr>
          <w:del w:id="135" w:author="CR#0249" w:date="2019-12-19T11:17:00Z"/>
          <w:lang w:val="en-GB"/>
        </w:rPr>
      </w:pPr>
      <w:del w:id="136" w:author="CR#0249" w:date="2019-12-19T11:17:00Z">
        <w:r w:rsidRPr="00715AD3" w:rsidDel="002250C2">
          <w:rPr>
            <w:lang w:val="en-GB"/>
          </w:rPr>
          <w:delText>CID</w:delText>
        </w:r>
        <w:r w:rsidRPr="00715AD3" w:rsidDel="002250C2">
          <w:rPr>
            <w:lang w:val="en-GB"/>
          </w:rPr>
          <w:tab/>
          <w:delText>Cell-ID (positioning method)</w:delText>
        </w:r>
      </w:del>
    </w:p>
    <w:p w:rsidR="002B1632" w:rsidRPr="00715AD3" w:rsidDel="002250C2" w:rsidRDefault="002B1632" w:rsidP="002D60CB">
      <w:pPr>
        <w:pStyle w:val="EW"/>
        <w:rPr>
          <w:del w:id="137" w:author="CR#0249" w:date="2019-12-19T11:17:00Z"/>
          <w:lang w:val="en-GB"/>
        </w:rPr>
      </w:pPr>
      <w:del w:id="138" w:author="CR#0249" w:date="2019-12-19T11:17:00Z">
        <w:r w:rsidRPr="00715AD3" w:rsidDel="002250C2">
          <w:rPr>
            <w:lang w:val="en-GB"/>
          </w:rPr>
          <w:delText>CNAV</w:delText>
        </w:r>
        <w:r w:rsidRPr="00715AD3" w:rsidDel="002250C2">
          <w:rPr>
            <w:lang w:val="en-GB"/>
          </w:rPr>
          <w:tab/>
          <w:delText>Civil Navigation</w:delText>
        </w:r>
      </w:del>
    </w:p>
    <w:p w:rsidR="0040686B" w:rsidRPr="00715AD3" w:rsidDel="002250C2" w:rsidRDefault="0040686B" w:rsidP="002D60CB">
      <w:pPr>
        <w:pStyle w:val="EW"/>
        <w:rPr>
          <w:del w:id="139" w:author="CR#0249" w:date="2019-12-19T11:17:00Z"/>
          <w:lang w:val="en-GB"/>
        </w:rPr>
      </w:pPr>
      <w:del w:id="140" w:author="CR#0249" w:date="2019-12-19T11:17:00Z">
        <w:r w:rsidRPr="00715AD3" w:rsidDel="002250C2">
          <w:rPr>
            <w:lang w:val="en-GB"/>
          </w:rPr>
          <w:delText>CRS</w:delText>
        </w:r>
        <w:r w:rsidRPr="00715AD3" w:rsidDel="002250C2">
          <w:rPr>
            <w:lang w:val="en-GB"/>
          </w:rPr>
          <w:tab/>
          <w:delText>Cell-specific Reference Signals</w:delText>
        </w:r>
      </w:del>
    </w:p>
    <w:p w:rsidR="002B1632" w:rsidRPr="00715AD3" w:rsidDel="002250C2" w:rsidRDefault="002B1632" w:rsidP="002D60CB">
      <w:pPr>
        <w:pStyle w:val="EW"/>
        <w:rPr>
          <w:del w:id="141" w:author="CR#0249" w:date="2019-12-19T11:17:00Z"/>
          <w:lang w:val="en-GB"/>
        </w:rPr>
      </w:pPr>
      <w:del w:id="142" w:author="CR#0249" w:date="2019-12-19T11:17:00Z">
        <w:r w:rsidRPr="00715AD3" w:rsidDel="002250C2">
          <w:rPr>
            <w:lang w:val="en-GB"/>
          </w:rPr>
          <w:delText>ECEF</w:delText>
        </w:r>
        <w:r w:rsidRPr="00715AD3" w:rsidDel="002250C2">
          <w:rPr>
            <w:lang w:val="en-GB"/>
          </w:rPr>
          <w:tab/>
          <w:delText>Earth-Centered, Earth-Fixed</w:delText>
        </w:r>
      </w:del>
    </w:p>
    <w:p w:rsidR="002B1632" w:rsidRPr="00715AD3" w:rsidDel="002250C2" w:rsidRDefault="002B1632" w:rsidP="002D60CB">
      <w:pPr>
        <w:pStyle w:val="EW"/>
        <w:rPr>
          <w:del w:id="143" w:author="CR#0249" w:date="2019-12-19T11:17:00Z"/>
          <w:lang w:val="en-GB"/>
        </w:rPr>
      </w:pPr>
      <w:del w:id="144" w:author="CR#0249" w:date="2019-12-19T11:17:00Z">
        <w:r w:rsidRPr="00715AD3" w:rsidDel="002250C2">
          <w:rPr>
            <w:lang w:val="en-GB"/>
          </w:rPr>
          <w:delText>ECGI</w:delText>
        </w:r>
        <w:r w:rsidRPr="00715AD3" w:rsidDel="002250C2">
          <w:rPr>
            <w:lang w:val="en-GB"/>
          </w:rPr>
          <w:tab/>
          <w:delText>Evolved Cell Global Identifier</w:delText>
        </w:r>
      </w:del>
    </w:p>
    <w:p w:rsidR="002B1632" w:rsidRPr="00715AD3" w:rsidDel="002250C2" w:rsidRDefault="002B1632" w:rsidP="002D60CB">
      <w:pPr>
        <w:pStyle w:val="EW"/>
        <w:rPr>
          <w:del w:id="145" w:author="CR#0249" w:date="2019-12-19T11:17:00Z"/>
          <w:lang w:val="en-GB"/>
        </w:rPr>
      </w:pPr>
      <w:del w:id="146" w:author="CR#0249" w:date="2019-12-19T11:17:00Z">
        <w:r w:rsidRPr="00715AD3" w:rsidDel="002250C2">
          <w:rPr>
            <w:lang w:val="en-GB"/>
          </w:rPr>
          <w:delText>ECI</w:delText>
        </w:r>
        <w:r w:rsidRPr="00715AD3" w:rsidDel="002250C2">
          <w:rPr>
            <w:lang w:val="en-GB"/>
          </w:rPr>
          <w:tab/>
          <w:delText>Earth-Centered-Inertial</w:delText>
        </w:r>
      </w:del>
    </w:p>
    <w:p w:rsidR="002B1632" w:rsidRPr="00715AD3" w:rsidDel="002250C2" w:rsidRDefault="002B1632" w:rsidP="002D60CB">
      <w:pPr>
        <w:pStyle w:val="EW"/>
        <w:rPr>
          <w:del w:id="147" w:author="CR#0249" w:date="2019-12-19T11:17:00Z"/>
          <w:lang w:val="en-GB"/>
        </w:rPr>
      </w:pPr>
      <w:del w:id="148" w:author="CR#0249" w:date="2019-12-19T11:17:00Z">
        <w:r w:rsidRPr="00715AD3" w:rsidDel="002250C2">
          <w:rPr>
            <w:lang w:val="en-GB"/>
          </w:rPr>
          <w:delText>E</w:delText>
        </w:r>
        <w:r w:rsidRPr="00715AD3" w:rsidDel="002250C2">
          <w:rPr>
            <w:lang w:val="en-GB"/>
          </w:rPr>
          <w:noBreakHyphen/>
          <w:delText>CID</w:delText>
        </w:r>
        <w:r w:rsidRPr="00715AD3" w:rsidDel="002250C2">
          <w:rPr>
            <w:lang w:val="en-GB"/>
          </w:rPr>
          <w:tab/>
          <w:delText>Enhanced Cell-ID (positioning method)</w:delText>
        </w:r>
      </w:del>
    </w:p>
    <w:p w:rsidR="002B1632" w:rsidRPr="00715AD3" w:rsidDel="002250C2" w:rsidRDefault="002B1632" w:rsidP="002D60CB">
      <w:pPr>
        <w:pStyle w:val="EW"/>
        <w:rPr>
          <w:del w:id="149" w:author="CR#0249" w:date="2019-12-19T11:17:00Z"/>
          <w:lang w:val="en-GB"/>
        </w:rPr>
      </w:pPr>
      <w:del w:id="150" w:author="CR#0249" w:date="2019-12-19T11:17:00Z">
        <w:r w:rsidRPr="00715AD3" w:rsidDel="002250C2">
          <w:rPr>
            <w:lang w:val="en-GB"/>
          </w:rPr>
          <w:delText>EGNOS</w:delText>
        </w:r>
        <w:r w:rsidRPr="00715AD3" w:rsidDel="002250C2">
          <w:rPr>
            <w:lang w:val="en-GB"/>
          </w:rPr>
          <w:tab/>
          <w:delText>European Geostationary Navigation Overlay Service</w:delText>
        </w:r>
      </w:del>
    </w:p>
    <w:p w:rsidR="002B1632" w:rsidRPr="00715AD3" w:rsidDel="002250C2" w:rsidRDefault="002B1632" w:rsidP="002D60CB">
      <w:pPr>
        <w:pStyle w:val="EW"/>
        <w:rPr>
          <w:del w:id="151" w:author="CR#0249" w:date="2019-12-19T11:17:00Z"/>
          <w:lang w:val="en-GB"/>
        </w:rPr>
      </w:pPr>
      <w:del w:id="152" w:author="CR#0249" w:date="2019-12-19T11:17:00Z">
        <w:r w:rsidRPr="00715AD3" w:rsidDel="002250C2">
          <w:rPr>
            <w:lang w:val="en-GB"/>
          </w:rPr>
          <w:delText>E-SMLC</w:delText>
        </w:r>
        <w:r w:rsidRPr="00715AD3" w:rsidDel="002250C2">
          <w:rPr>
            <w:lang w:val="en-GB"/>
          </w:rPr>
          <w:tab/>
          <w:delText>Enhanced Serving Mobile Location Centre</w:delText>
        </w:r>
      </w:del>
    </w:p>
    <w:p w:rsidR="002B1632" w:rsidRPr="00715AD3" w:rsidDel="002250C2" w:rsidRDefault="002B1632" w:rsidP="002D60CB">
      <w:pPr>
        <w:pStyle w:val="EW"/>
        <w:rPr>
          <w:del w:id="153" w:author="CR#0249" w:date="2019-12-19T11:17:00Z"/>
          <w:lang w:val="en-GB"/>
        </w:rPr>
      </w:pPr>
      <w:del w:id="154" w:author="CR#0249" w:date="2019-12-19T11:17:00Z">
        <w:r w:rsidRPr="00715AD3" w:rsidDel="002250C2">
          <w:rPr>
            <w:lang w:val="en-GB"/>
          </w:rPr>
          <w:delText>E-UTRAN</w:delText>
        </w:r>
        <w:r w:rsidRPr="00715AD3" w:rsidDel="002250C2">
          <w:rPr>
            <w:lang w:val="en-GB"/>
          </w:rPr>
          <w:tab/>
        </w:r>
        <w:r w:rsidR="00100E4A" w:rsidRPr="00715AD3" w:rsidDel="002250C2">
          <w:rPr>
            <w:lang w:val="en-GB"/>
          </w:rPr>
          <w:delText>Evolved</w:delText>
        </w:r>
        <w:r w:rsidRPr="00715AD3" w:rsidDel="002250C2">
          <w:rPr>
            <w:lang w:val="en-GB"/>
          </w:rPr>
          <w:delText xml:space="preserve"> Universal Terrestrial Radio Access Network</w:delText>
        </w:r>
      </w:del>
    </w:p>
    <w:p w:rsidR="002B1632" w:rsidRPr="00715AD3" w:rsidDel="002250C2" w:rsidRDefault="002B1632" w:rsidP="002D60CB">
      <w:pPr>
        <w:pStyle w:val="EW"/>
        <w:rPr>
          <w:del w:id="155" w:author="CR#0249" w:date="2019-12-19T11:17:00Z"/>
          <w:lang w:val="en-GB"/>
        </w:rPr>
      </w:pPr>
      <w:del w:id="156" w:author="CR#0249" w:date="2019-12-19T11:17:00Z">
        <w:r w:rsidRPr="00715AD3" w:rsidDel="002250C2">
          <w:rPr>
            <w:lang w:val="en-GB"/>
          </w:rPr>
          <w:delText>EOP</w:delText>
        </w:r>
        <w:r w:rsidRPr="00715AD3" w:rsidDel="002250C2">
          <w:rPr>
            <w:lang w:val="en-GB"/>
          </w:rPr>
          <w:tab/>
          <w:delText>Earth Orientation Parameters</w:delText>
        </w:r>
      </w:del>
    </w:p>
    <w:p w:rsidR="002B1632" w:rsidRPr="00715AD3" w:rsidDel="002250C2" w:rsidRDefault="002B1632" w:rsidP="002572B7">
      <w:pPr>
        <w:pStyle w:val="EW"/>
        <w:rPr>
          <w:del w:id="157" w:author="CR#0249" w:date="2019-12-19T11:17:00Z"/>
          <w:lang w:val="en-GB"/>
        </w:rPr>
      </w:pPr>
      <w:del w:id="158" w:author="CR#0249" w:date="2019-12-19T11:17:00Z">
        <w:r w:rsidRPr="00715AD3" w:rsidDel="002250C2">
          <w:rPr>
            <w:lang w:val="en-GB"/>
          </w:rPr>
          <w:delText>EPDU</w:delText>
        </w:r>
        <w:r w:rsidRPr="00715AD3" w:rsidDel="002250C2">
          <w:rPr>
            <w:lang w:val="en-GB"/>
          </w:rPr>
          <w:tab/>
          <w:delText>External Protocol Data Unit</w:delText>
        </w:r>
      </w:del>
    </w:p>
    <w:p w:rsidR="002B1632" w:rsidRPr="00715AD3" w:rsidDel="002250C2" w:rsidRDefault="002B1632" w:rsidP="002D60CB">
      <w:pPr>
        <w:pStyle w:val="EW"/>
        <w:rPr>
          <w:del w:id="159" w:author="CR#0249" w:date="2019-12-19T11:17:00Z"/>
          <w:lang w:val="en-GB"/>
        </w:rPr>
      </w:pPr>
      <w:del w:id="160" w:author="CR#0249" w:date="2019-12-19T11:17:00Z">
        <w:r w:rsidRPr="00715AD3" w:rsidDel="002250C2">
          <w:rPr>
            <w:lang w:val="en-GB"/>
          </w:rPr>
          <w:delText>FDMA</w:delText>
        </w:r>
        <w:r w:rsidRPr="00715AD3" w:rsidDel="002250C2">
          <w:rPr>
            <w:lang w:val="en-GB"/>
          </w:rPr>
          <w:tab/>
          <w:delText>Frequency Division Multiple Access</w:delText>
        </w:r>
      </w:del>
    </w:p>
    <w:p w:rsidR="005E110F" w:rsidRPr="00715AD3" w:rsidDel="002250C2" w:rsidRDefault="002B1632" w:rsidP="005E110F">
      <w:pPr>
        <w:pStyle w:val="EW"/>
        <w:rPr>
          <w:del w:id="161" w:author="CR#0249" w:date="2019-12-19T11:17:00Z"/>
          <w:lang w:val="en-GB"/>
        </w:rPr>
      </w:pPr>
      <w:del w:id="162" w:author="CR#0249" w:date="2019-12-19T11:17:00Z">
        <w:r w:rsidRPr="00715AD3" w:rsidDel="002250C2">
          <w:rPr>
            <w:lang w:val="en-GB"/>
          </w:rPr>
          <w:delText>FEC</w:delText>
        </w:r>
        <w:r w:rsidRPr="00715AD3" w:rsidDel="002250C2">
          <w:rPr>
            <w:lang w:val="en-GB"/>
          </w:rPr>
          <w:tab/>
          <w:delText>Forward Error Correction</w:delText>
        </w:r>
      </w:del>
    </w:p>
    <w:p w:rsidR="002B1632" w:rsidRPr="00715AD3" w:rsidDel="002250C2" w:rsidRDefault="005E110F" w:rsidP="005E110F">
      <w:pPr>
        <w:pStyle w:val="EW"/>
        <w:rPr>
          <w:del w:id="163" w:author="CR#0249" w:date="2019-12-19T11:17:00Z"/>
          <w:lang w:val="en-GB"/>
        </w:rPr>
      </w:pPr>
      <w:del w:id="164" w:author="CR#0249" w:date="2019-12-19T11:17:00Z">
        <w:r w:rsidRPr="00715AD3" w:rsidDel="002250C2">
          <w:rPr>
            <w:lang w:val="en-GB"/>
          </w:rPr>
          <w:delText>FKP</w:delText>
        </w:r>
        <w:r w:rsidRPr="00715AD3" w:rsidDel="002250C2">
          <w:rPr>
            <w:lang w:val="en-GB"/>
          </w:rPr>
          <w:tab/>
          <w:delText>(German) Flächen-Korrektur-Parameter (area correction parameter)</w:delText>
        </w:r>
      </w:del>
    </w:p>
    <w:p w:rsidR="002B1632" w:rsidRPr="00715AD3" w:rsidDel="002250C2" w:rsidRDefault="002B1632" w:rsidP="002D60CB">
      <w:pPr>
        <w:pStyle w:val="EW"/>
        <w:rPr>
          <w:del w:id="165" w:author="CR#0249" w:date="2019-12-19T11:17:00Z"/>
          <w:lang w:val="en-GB"/>
        </w:rPr>
      </w:pPr>
      <w:del w:id="166" w:author="CR#0249" w:date="2019-12-19T11:17:00Z">
        <w:r w:rsidRPr="00715AD3" w:rsidDel="002250C2">
          <w:rPr>
            <w:lang w:val="en-GB"/>
          </w:rPr>
          <w:delText>FTA</w:delText>
        </w:r>
        <w:r w:rsidRPr="00715AD3" w:rsidDel="002250C2">
          <w:rPr>
            <w:lang w:val="en-GB"/>
          </w:rPr>
          <w:tab/>
          <w:delText>Fine Time Assistance</w:delText>
        </w:r>
      </w:del>
    </w:p>
    <w:p w:rsidR="002B1632" w:rsidRPr="00715AD3" w:rsidDel="002250C2" w:rsidRDefault="002B1632" w:rsidP="002D60CB">
      <w:pPr>
        <w:pStyle w:val="EW"/>
        <w:rPr>
          <w:del w:id="167" w:author="CR#0249" w:date="2019-12-19T11:17:00Z"/>
          <w:lang w:val="en-GB"/>
        </w:rPr>
      </w:pPr>
      <w:del w:id="168" w:author="CR#0249" w:date="2019-12-19T11:17:00Z">
        <w:r w:rsidRPr="00715AD3" w:rsidDel="002250C2">
          <w:rPr>
            <w:lang w:val="en-GB"/>
          </w:rPr>
          <w:delText>GAGAN</w:delText>
        </w:r>
        <w:r w:rsidRPr="00715AD3" w:rsidDel="002250C2">
          <w:rPr>
            <w:lang w:val="en-GB"/>
          </w:rPr>
          <w:tab/>
          <w:delText>GPS Aided Geo Augmented Navigation</w:delText>
        </w:r>
      </w:del>
    </w:p>
    <w:p w:rsidR="002B1632" w:rsidRPr="00715AD3" w:rsidDel="002250C2" w:rsidRDefault="002B1632" w:rsidP="002D60CB">
      <w:pPr>
        <w:pStyle w:val="EW"/>
        <w:rPr>
          <w:del w:id="169" w:author="CR#0249" w:date="2019-12-19T11:17:00Z"/>
          <w:lang w:val="en-GB"/>
        </w:rPr>
      </w:pPr>
      <w:del w:id="170" w:author="CR#0249" w:date="2019-12-19T11:17:00Z">
        <w:r w:rsidRPr="00715AD3" w:rsidDel="002250C2">
          <w:rPr>
            <w:lang w:val="en-GB"/>
          </w:rPr>
          <w:delText>GLONASS</w:delText>
        </w:r>
        <w:r w:rsidRPr="00715AD3" w:rsidDel="002250C2">
          <w:rPr>
            <w:lang w:val="en-GB"/>
          </w:rPr>
          <w:tab/>
          <w:delText>GLObal'naya NAvigatsionnaya Sputnikovaya Sistema (Engl.: Global Navigation Satellite System)</w:delText>
        </w:r>
      </w:del>
    </w:p>
    <w:p w:rsidR="002B1632" w:rsidRPr="00715AD3" w:rsidDel="002250C2" w:rsidRDefault="002B1632" w:rsidP="002D60CB">
      <w:pPr>
        <w:pStyle w:val="EW"/>
        <w:rPr>
          <w:del w:id="171" w:author="CR#0249" w:date="2019-12-19T11:17:00Z"/>
          <w:lang w:val="en-GB"/>
        </w:rPr>
      </w:pPr>
      <w:del w:id="172" w:author="CR#0249" w:date="2019-12-19T11:17:00Z">
        <w:r w:rsidRPr="00715AD3" w:rsidDel="002250C2">
          <w:rPr>
            <w:lang w:val="en-GB"/>
          </w:rPr>
          <w:delText>GNSS</w:delText>
        </w:r>
        <w:r w:rsidRPr="00715AD3" w:rsidDel="002250C2">
          <w:rPr>
            <w:lang w:val="en-GB"/>
          </w:rPr>
          <w:tab/>
          <w:delText>Global Navigation Satellite System</w:delText>
        </w:r>
      </w:del>
    </w:p>
    <w:p w:rsidR="005E110F" w:rsidRPr="00715AD3" w:rsidDel="002250C2" w:rsidRDefault="002B1632" w:rsidP="005E110F">
      <w:pPr>
        <w:pStyle w:val="EW"/>
        <w:rPr>
          <w:del w:id="173" w:author="CR#0249" w:date="2019-12-19T11:17:00Z"/>
          <w:lang w:val="en-GB"/>
        </w:rPr>
      </w:pPr>
      <w:del w:id="174" w:author="CR#0249" w:date="2019-12-19T11:17:00Z">
        <w:r w:rsidRPr="00715AD3" w:rsidDel="002250C2">
          <w:rPr>
            <w:lang w:val="en-GB"/>
          </w:rPr>
          <w:delText>GPS</w:delText>
        </w:r>
        <w:r w:rsidRPr="00715AD3" w:rsidDel="002250C2">
          <w:rPr>
            <w:lang w:val="en-GB"/>
          </w:rPr>
          <w:tab/>
          <w:delText>Global Positioning System</w:delText>
        </w:r>
      </w:del>
    </w:p>
    <w:p w:rsidR="002B1632" w:rsidRPr="00715AD3" w:rsidDel="002250C2" w:rsidRDefault="005E110F" w:rsidP="005E110F">
      <w:pPr>
        <w:pStyle w:val="EW"/>
        <w:rPr>
          <w:del w:id="175" w:author="CR#0249" w:date="2019-12-19T11:17:00Z"/>
          <w:lang w:val="en-GB"/>
        </w:rPr>
      </w:pPr>
      <w:del w:id="176" w:author="CR#0249" w:date="2019-12-19T11:17:00Z">
        <w:r w:rsidRPr="00715AD3" w:rsidDel="002250C2">
          <w:rPr>
            <w:lang w:val="en-GB"/>
          </w:rPr>
          <w:delText>HA GNSS</w:delText>
        </w:r>
        <w:r w:rsidRPr="00715AD3" w:rsidDel="002250C2">
          <w:rPr>
            <w:lang w:val="en-GB"/>
          </w:rPr>
          <w:tab/>
          <w:delText>High-Accuracy GNSS (RTK, PPP)</w:delText>
        </w:r>
      </w:del>
    </w:p>
    <w:p w:rsidR="005E110F" w:rsidRPr="00715AD3" w:rsidDel="002250C2" w:rsidRDefault="002B1632" w:rsidP="005E110F">
      <w:pPr>
        <w:pStyle w:val="EW"/>
        <w:rPr>
          <w:del w:id="177" w:author="CR#0249" w:date="2019-12-19T11:17:00Z"/>
          <w:lang w:val="en-GB"/>
        </w:rPr>
      </w:pPr>
      <w:del w:id="178" w:author="CR#0249" w:date="2019-12-19T11:17:00Z">
        <w:r w:rsidRPr="00715AD3" w:rsidDel="002250C2">
          <w:rPr>
            <w:lang w:val="en-GB"/>
          </w:rPr>
          <w:delText>ICD</w:delText>
        </w:r>
        <w:r w:rsidRPr="00715AD3" w:rsidDel="002250C2">
          <w:rPr>
            <w:lang w:val="en-GB"/>
          </w:rPr>
          <w:tab/>
          <w:delText>Interface Control Document</w:delText>
        </w:r>
      </w:del>
    </w:p>
    <w:p w:rsidR="002B1632" w:rsidRPr="00715AD3" w:rsidDel="002250C2" w:rsidRDefault="005E110F" w:rsidP="005E110F">
      <w:pPr>
        <w:pStyle w:val="EW"/>
        <w:rPr>
          <w:del w:id="179" w:author="CR#0249" w:date="2019-12-19T11:17:00Z"/>
          <w:lang w:val="en-GB"/>
        </w:rPr>
      </w:pPr>
      <w:del w:id="180" w:author="CR#0249" w:date="2019-12-19T11:17:00Z">
        <w:r w:rsidRPr="00715AD3" w:rsidDel="002250C2">
          <w:rPr>
            <w:lang w:val="en-GB"/>
          </w:rPr>
          <w:delText>IGS</w:delText>
        </w:r>
        <w:r w:rsidRPr="00715AD3" w:rsidDel="002250C2">
          <w:rPr>
            <w:lang w:val="en-GB"/>
          </w:rPr>
          <w:tab/>
          <w:delText>International GNSS Service</w:delText>
        </w:r>
      </w:del>
    </w:p>
    <w:p w:rsidR="002B1632" w:rsidRPr="00715AD3" w:rsidDel="002250C2" w:rsidRDefault="002B1632" w:rsidP="002D60CB">
      <w:pPr>
        <w:pStyle w:val="EW"/>
        <w:rPr>
          <w:del w:id="181" w:author="CR#0249" w:date="2019-12-19T11:17:00Z"/>
          <w:lang w:val="en-GB"/>
        </w:rPr>
      </w:pPr>
      <w:del w:id="182" w:author="CR#0249" w:date="2019-12-19T11:17:00Z">
        <w:r w:rsidRPr="00715AD3" w:rsidDel="002250C2">
          <w:rPr>
            <w:lang w:val="en-GB"/>
          </w:rPr>
          <w:delText>IOD</w:delText>
        </w:r>
        <w:r w:rsidRPr="00715AD3" w:rsidDel="002250C2">
          <w:rPr>
            <w:lang w:val="en-GB"/>
          </w:rPr>
          <w:tab/>
          <w:delText>Issue of Data</w:delText>
        </w:r>
      </w:del>
    </w:p>
    <w:p w:rsidR="00C27C1E" w:rsidRPr="00715AD3" w:rsidDel="002250C2" w:rsidRDefault="002B1632" w:rsidP="00C27C1E">
      <w:pPr>
        <w:pStyle w:val="EW"/>
        <w:rPr>
          <w:del w:id="183" w:author="CR#0249" w:date="2019-12-19T11:17:00Z"/>
          <w:lang w:val="en-GB"/>
        </w:rPr>
      </w:pPr>
      <w:del w:id="184" w:author="CR#0249" w:date="2019-12-19T11:17:00Z">
        <w:r w:rsidRPr="00715AD3" w:rsidDel="002250C2">
          <w:rPr>
            <w:lang w:val="en-GB"/>
          </w:rPr>
          <w:delText>IS</w:delText>
        </w:r>
        <w:r w:rsidRPr="00715AD3" w:rsidDel="002250C2">
          <w:rPr>
            <w:lang w:val="en-GB"/>
          </w:rPr>
          <w:tab/>
          <w:delText>Interface Specification</w:delText>
        </w:r>
      </w:del>
    </w:p>
    <w:p w:rsidR="002B1632" w:rsidRPr="00715AD3" w:rsidDel="002250C2" w:rsidRDefault="00C27C1E" w:rsidP="00C27C1E">
      <w:pPr>
        <w:pStyle w:val="EW"/>
        <w:rPr>
          <w:del w:id="185" w:author="CR#0249" w:date="2019-12-19T11:17:00Z"/>
          <w:lang w:val="en-GB"/>
        </w:rPr>
      </w:pPr>
      <w:del w:id="186" w:author="CR#0249" w:date="2019-12-19T11:17:00Z">
        <w:r w:rsidRPr="00715AD3" w:rsidDel="002250C2">
          <w:rPr>
            <w:lang w:val="en-GB"/>
          </w:rPr>
          <w:delText>LLA</w:delText>
        </w:r>
        <w:r w:rsidRPr="00715AD3" w:rsidDel="002250C2">
          <w:rPr>
            <w:lang w:val="en-GB"/>
          </w:rPr>
          <w:tab/>
          <w:delText>Latitude Longitude Altitude</w:delText>
        </w:r>
      </w:del>
    </w:p>
    <w:p w:rsidR="002B1632" w:rsidRPr="00715AD3" w:rsidDel="002250C2" w:rsidRDefault="002B1632" w:rsidP="002D60CB">
      <w:pPr>
        <w:pStyle w:val="EW"/>
        <w:rPr>
          <w:del w:id="187" w:author="CR#0249" w:date="2019-12-19T11:17:00Z"/>
          <w:lang w:val="en-GB"/>
        </w:rPr>
      </w:pPr>
      <w:del w:id="188" w:author="CR#0249" w:date="2019-12-19T11:17:00Z">
        <w:r w:rsidRPr="00715AD3" w:rsidDel="002250C2">
          <w:rPr>
            <w:lang w:val="en-GB"/>
          </w:rPr>
          <w:delText>LPP</w:delText>
        </w:r>
        <w:r w:rsidRPr="00715AD3" w:rsidDel="002250C2">
          <w:rPr>
            <w:lang w:val="en-GB"/>
          </w:rPr>
          <w:tab/>
          <w:delText>LTE Positioning Protocol</w:delText>
        </w:r>
      </w:del>
    </w:p>
    <w:p w:rsidR="002B1632" w:rsidRPr="00715AD3" w:rsidDel="002250C2" w:rsidRDefault="002B1632" w:rsidP="002D60CB">
      <w:pPr>
        <w:pStyle w:val="EW"/>
        <w:rPr>
          <w:del w:id="189" w:author="CR#0249" w:date="2019-12-19T11:17:00Z"/>
          <w:lang w:val="en-GB"/>
        </w:rPr>
      </w:pPr>
      <w:del w:id="190" w:author="CR#0249" w:date="2019-12-19T11:17:00Z">
        <w:r w:rsidRPr="00715AD3" w:rsidDel="002250C2">
          <w:rPr>
            <w:lang w:val="en-GB"/>
          </w:rPr>
          <w:lastRenderedPageBreak/>
          <w:delText>LPPa</w:delText>
        </w:r>
        <w:r w:rsidRPr="00715AD3" w:rsidDel="002250C2">
          <w:rPr>
            <w:lang w:val="en-GB"/>
          </w:rPr>
          <w:tab/>
          <w:delText>LTE Positioning Protocol Annex</w:delText>
        </w:r>
      </w:del>
    </w:p>
    <w:p w:rsidR="005E110F" w:rsidRPr="00715AD3" w:rsidDel="002250C2" w:rsidRDefault="002B1632" w:rsidP="005E110F">
      <w:pPr>
        <w:pStyle w:val="EW"/>
        <w:rPr>
          <w:del w:id="191" w:author="CR#0249" w:date="2019-12-19T11:17:00Z"/>
          <w:lang w:val="en-GB"/>
        </w:rPr>
      </w:pPr>
      <w:del w:id="192" w:author="CR#0249" w:date="2019-12-19T11:17:00Z">
        <w:r w:rsidRPr="00715AD3" w:rsidDel="002250C2">
          <w:rPr>
            <w:lang w:val="en-GB"/>
          </w:rPr>
          <w:delText>LSB</w:delText>
        </w:r>
        <w:r w:rsidRPr="00715AD3" w:rsidDel="002250C2">
          <w:rPr>
            <w:lang w:val="en-GB"/>
          </w:rPr>
          <w:tab/>
          <w:delText>Least Significant Bit</w:delText>
        </w:r>
      </w:del>
    </w:p>
    <w:p w:rsidR="002B1632" w:rsidRPr="00715AD3" w:rsidDel="002250C2" w:rsidRDefault="005E110F" w:rsidP="005E110F">
      <w:pPr>
        <w:pStyle w:val="EW"/>
        <w:rPr>
          <w:del w:id="193" w:author="CR#0249" w:date="2019-12-19T11:17:00Z"/>
          <w:lang w:val="en-GB"/>
        </w:rPr>
      </w:pPr>
      <w:del w:id="194" w:author="CR#0249" w:date="2019-12-19T11:17:00Z">
        <w:r w:rsidRPr="00715AD3" w:rsidDel="002250C2">
          <w:rPr>
            <w:lang w:val="en-GB"/>
          </w:rPr>
          <w:delText>MAC</w:delText>
        </w:r>
        <w:r w:rsidRPr="00715AD3" w:rsidDel="002250C2">
          <w:rPr>
            <w:lang w:val="en-GB"/>
          </w:rPr>
          <w:tab/>
          <w:delText>Master Auxiliary Concept</w:delText>
        </w:r>
      </w:del>
    </w:p>
    <w:p w:rsidR="002572B7" w:rsidRPr="00715AD3" w:rsidDel="002250C2" w:rsidRDefault="002572B7" w:rsidP="002572B7">
      <w:pPr>
        <w:pStyle w:val="EW"/>
        <w:rPr>
          <w:del w:id="195" w:author="CR#0249" w:date="2019-12-19T11:17:00Z"/>
          <w:lang w:val="en-GB"/>
        </w:rPr>
      </w:pPr>
      <w:del w:id="196" w:author="CR#0249" w:date="2019-12-19T11:17:00Z">
        <w:r w:rsidRPr="00715AD3" w:rsidDel="002250C2">
          <w:rPr>
            <w:lang w:val="en-GB"/>
          </w:rPr>
          <w:delText>MBS</w:delText>
        </w:r>
        <w:r w:rsidRPr="00715AD3" w:rsidDel="002250C2">
          <w:rPr>
            <w:lang w:val="en-GB"/>
          </w:rPr>
          <w:tab/>
          <w:delText>Metropolitan Beacon System</w:delText>
        </w:r>
      </w:del>
    </w:p>
    <w:p w:rsidR="002B1632" w:rsidRPr="00715AD3" w:rsidDel="002250C2" w:rsidRDefault="002B1632" w:rsidP="002D60CB">
      <w:pPr>
        <w:pStyle w:val="EW"/>
        <w:rPr>
          <w:del w:id="197" w:author="CR#0249" w:date="2019-12-19T11:17:00Z"/>
          <w:lang w:val="en-GB"/>
        </w:rPr>
      </w:pPr>
      <w:del w:id="198" w:author="CR#0249" w:date="2019-12-19T11:17:00Z">
        <w:r w:rsidRPr="00715AD3" w:rsidDel="002250C2">
          <w:rPr>
            <w:lang w:val="en-GB"/>
          </w:rPr>
          <w:delText>MO-LR</w:delText>
        </w:r>
        <w:r w:rsidRPr="00715AD3" w:rsidDel="002250C2">
          <w:rPr>
            <w:lang w:val="en-GB"/>
          </w:rPr>
          <w:tab/>
          <w:delText>Mobile Originated Location Request</w:delText>
        </w:r>
      </w:del>
    </w:p>
    <w:p w:rsidR="002B1632" w:rsidRPr="00715AD3" w:rsidDel="002250C2" w:rsidRDefault="002B1632" w:rsidP="002D60CB">
      <w:pPr>
        <w:pStyle w:val="EW"/>
        <w:rPr>
          <w:del w:id="199" w:author="CR#0249" w:date="2019-12-19T11:17:00Z"/>
          <w:lang w:val="en-GB"/>
        </w:rPr>
      </w:pPr>
      <w:del w:id="200" w:author="CR#0249" w:date="2019-12-19T11:17:00Z">
        <w:r w:rsidRPr="00715AD3" w:rsidDel="002250C2">
          <w:rPr>
            <w:lang w:val="en-GB"/>
          </w:rPr>
          <w:delText>MSAS</w:delText>
        </w:r>
        <w:r w:rsidRPr="00715AD3" w:rsidDel="002250C2">
          <w:rPr>
            <w:lang w:val="en-GB"/>
          </w:rPr>
          <w:tab/>
          <w:delText>Multi-functional Satellite Augmentation System</w:delText>
        </w:r>
      </w:del>
    </w:p>
    <w:p w:rsidR="002B1632" w:rsidRPr="00715AD3" w:rsidDel="002250C2" w:rsidRDefault="002B1632" w:rsidP="002D60CB">
      <w:pPr>
        <w:pStyle w:val="EW"/>
        <w:rPr>
          <w:del w:id="201" w:author="CR#0249" w:date="2019-12-19T11:17:00Z"/>
          <w:lang w:val="en-GB"/>
        </w:rPr>
      </w:pPr>
      <w:del w:id="202" w:author="CR#0249" w:date="2019-12-19T11:17:00Z">
        <w:r w:rsidRPr="00715AD3" w:rsidDel="002250C2">
          <w:rPr>
            <w:lang w:val="en-GB"/>
          </w:rPr>
          <w:delText>MSB</w:delText>
        </w:r>
        <w:r w:rsidRPr="00715AD3" w:rsidDel="002250C2">
          <w:rPr>
            <w:lang w:val="en-GB"/>
          </w:rPr>
          <w:tab/>
          <w:delText>Most Significant Bit</w:delText>
        </w:r>
      </w:del>
    </w:p>
    <w:p w:rsidR="002B1632" w:rsidRPr="00715AD3" w:rsidDel="002250C2" w:rsidRDefault="002B1632" w:rsidP="002D60CB">
      <w:pPr>
        <w:pStyle w:val="EW"/>
        <w:rPr>
          <w:del w:id="203" w:author="CR#0249" w:date="2019-12-19T11:17:00Z"/>
          <w:lang w:val="en-GB"/>
        </w:rPr>
      </w:pPr>
      <w:del w:id="204" w:author="CR#0249" w:date="2019-12-19T11:17:00Z">
        <w:r w:rsidRPr="00715AD3" w:rsidDel="002250C2">
          <w:rPr>
            <w:lang w:val="en-GB"/>
          </w:rPr>
          <w:delText>msd</w:delText>
        </w:r>
        <w:r w:rsidRPr="00715AD3" w:rsidDel="002250C2">
          <w:rPr>
            <w:lang w:val="en-GB"/>
          </w:rPr>
          <w:tab/>
          <w:delText>mean solar day</w:delText>
        </w:r>
      </w:del>
    </w:p>
    <w:p w:rsidR="002B1632" w:rsidRPr="00715AD3" w:rsidDel="002250C2" w:rsidRDefault="002B1632" w:rsidP="002D60CB">
      <w:pPr>
        <w:pStyle w:val="EW"/>
        <w:rPr>
          <w:del w:id="205" w:author="CR#0249" w:date="2019-12-19T11:17:00Z"/>
          <w:lang w:val="en-GB"/>
        </w:rPr>
      </w:pPr>
      <w:del w:id="206" w:author="CR#0249" w:date="2019-12-19T11:17:00Z">
        <w:r w:rsidRPr="00715AD3" w:rsidDel="002250C2">
          <w:rPr>
            <w:lang w:val="en-GB"/>
          </w:rPr>
          <w:delText>MT-LR</w:delText>
        </w:r>
        <w:r w:rsidRPr="00715AD3" w:rsidDel="002250C2">
          <w:rPr>
            <w:lang w:val="en-GB"/>
          </w:rPr>
          <w:tab/>
          <w:delText>Mobile Terminated Location Request</w:delText>
        </w:r>
      </w:del>
    </w:p>
    <w:p w:rsidR="006C6D0E" w:rsidRPr="00715AD3" w:rsidDel="002250C2" w:rsidRDefault="002B1632" w:rsidP="006C6D0E">
      <w:pPr>
        <w:pStyle w:val="EW"/>
        <w:rPr>
          <w:del w:id="207" w:author="CR#0249" w:date="2019-12-19T11:17:00Z"/>
          <w:lang w:val="en-GB"/>
        </w:rPr>
      </w:pPr>
      <w:del w:id="208" w:author="CR#0249" w:date="2019-12-19T11:17:00Z">
        <w:r w:rsidRPr="00715AD3" w:rsidDel="002250C2">
          <w:rPr>
            <w:lang w:val="en-GB"/>
          </w:rPr>
          <w:delText>NAV</w:delText>
        </w:r>
        <w:r w:rsidRPr="00715AD3" w:rsidDel="002250C2">
          <w:rPr>
            <w:lang w:val="en-GB"/>
          </w:rPr>
          <w:tab/>
          <w:delText>Navigation</w:delText>
        </w:r>
      </w:del>
    </w:p>
    <w:p w:rsidR="002B1632" w:rsidRPr="00715AD3" w:rsidDel="002250C2" w:rsidRDefault="006C6D0E" w:rsidP="006C6D0E">
      <w:pPr>
        <w:pStyle w:val="EW"/>
        <w:rPr>
          <w:del w:id="209" w:author="CR#0249" w:date="2019-12-19T11:17:00Z"/>
          <w:lang w:val="en-GB"/>
        </w:rPr>
      </w:pPr>
      <w:del w:id="210" w:author="CR#0249" w:date="2019-12-19T11:17:00Z">
        <w:r w:rsidRPr="00715AD3" w:rsidDel="002250C2">
          <w:rPr>
            <w:lang w:val="en-GB" w:eastAsia="ja-JP"/>
          </w:rPr>
          <w:delText>NB-IoT</w:delText>
        </w:r>
        <w:r w:rsidRPr="00715AD3" w:rsidDel="002250C2">
          <w:rPr>
            <w:lang w:val="en-GB" w:eastAsia="ja-JP"/>
          </w:rPr>
          <w:tab/>
          <w:delText>NarrowBand Internet of Things</w:delText>
        </w:r>
      </w:del>
    </w:p>
    <w:p w:rsidR="00BE6F13" w:rsidRPr="00715AD3" w:rsidDel="002250C2" w:rsidRDefault="00BE6F13" w:rsidP="00BE6F13">
      <w:pPr>
        <w:pStyle w:val="EW"/>
        <w:rPr>
          <w:del w:id="211" w:author="CR#0249" w:date="2019-12-19T11:17:00Z"/>
          <w:lang w:val="en-GB"/>
        </w:rPr>
      </w:pPr>
      <w:del w:id="212" w:author="CR#0249" w:date="2019-12-19T11:17:00Z">
        <w:r w:rsidRPr="00715AD3" w:rsidDel="002250C2">
          <w:rPr>
            <w:lang w:val="en-GB"/>
          </w:rPr>
          <w:delText>NCGI</w:delText>
        </w:r>
        <w:r w:rsidRPr="00715AD3" w:rsidDel="002250C2">
          <w:rPr>
            <w:lang w:val="en-GB"/>
          </w:rPr>
          <w:tab/>
          <w:delText xml:space="preserve">NR Cell Global Identifier </w:delText>
        </w:r>
      </w:del>
    </w:p>
    <w:p w:rsidR="002B1632" w:rsidRPr="00715AD3" w:rsidDel="002250C2" w:rsidRDefault="002B1632" w:rsidP="00BE6F13">
      <w:pPr>
        <w:pStyle w:val="EW"/>
        <w:rPr>
          <w:del w:id="213" w:author="CR#0249" w:date="2019-12-19T11:17:00Z"/>
          <w:lang w:val="en-GB"/>
        </w:rPr>
      </w:pPr>
      <w:del w:id="214" w:author="CR#0249" w:date="2019-12-19T11:17:00Z">
        <w:r w:rsidRPr="00715AD3" w:rsidDel="002250C2">
          <w:rPr>
            <w:lang w:val="en-GB"/>
          </w:rPr>
          <w:delText>NICT</w:delText>
        </w:r>
        <w:r w:rsidRPr="00715AD3" w:rsidDel="002250C2">
          <w:rPr>
            <w:lang w:val="en-GB"/>
          </w:rPr>
          <w:tab/>
          <w:delText>National Institute of Information and Communications Technology</w:delText>
        </w:r>
      </w:del>
    </w:p>
    <w:p w:rsidR="006C6D0E" w:rsidRPr="00715AD3" w:rsidDel="002250C2" w:rsidRDefault="002B1632" w:rsidP="006C6D0E">
      <w:pPr>
        <w:pStyle w:val="EW"/>
        <w:rPr>
          <w:del w:id="215" w:author="CR#0249" w:date="2019-12-19T11:17:00Z"/>
          <w:lang w:val="en-GB"/>
        </w:rPr>
      </w:pPr>
      <w:del w:id="216" w:author="CR#0249" w:date="2019-12-19T11:17:00Z">
        <w:r w:rsidRPr="00715AD3" w:rsidDel="002250C2">
          <w:rPr>
            <w:lang w:val="en-GB"/>
          </w:rPr>
          <w:delText>NI-LR</w:delText>
        </w:r>
        <w:r w:rsidRPr="00715AD3" w:rsidDel="002250C2">
          <w:rPr>
            <w:lang w:val="en-GB"/>
          </w:rPr>
          <w:tab/>
          <w:delText>Network Induced Location Request</w:delText>
        </w:r>
      </w:del>
    </w:p>
    <w:p w:rsidR="00AD2B44" w:rsidRPr="00715AD3" w:rsidDel="002250C2" w:rsidRDefault="006C6D0E" w:rsidP="00AD2B44">
      <w:pPr>
        <w:pStyle w:val="EW"/>
        <w:rPr>
          <w:del w:id="217" w:author="CR#0249" w:date="2019-12-19T11:17:00Z"/>
          <w:lang w:val="en-GB"/>
        </w:rPr>
      </w:pPr>
      <w:del w:id="218" w:author="CR#0249" w:date="2019-12-19T11:17:00Z">
        <w:r w:rsidRPr="00715AD3" w:rsidDel="002250C2">
          <w:rPr>
            <w:lang w:val="en-GB"/>
          </w:rPr>
          <w:delText>NPRS</w:delText>
        </w:r>
        <w:r w:rsidRPr="00715AD3" w:rsidDel="002250C2">
          <w:rPr>
            <w:lang w:val="en-GB"/>
          </w:rPr>
          <w:tab/>
          <w:delText>Narrowband Positioning Reference Signals</w:delText>
        </w:r>
      </w:del>
    </w:p>
    <w:p w:rsidR="006C6D0E" w:rsidRPr="00715AD3" w:rsidDel="002250C2" w:rsidRDefault="00AD2B44" w:rsidP="00AD2B44">
      <w:pPr>
        <w:pStyle w:val="EW"/>
        <w:rPr>
          <w:del w:id="219" w:author="CR#0249" w:date="2019-12-19T11:17:00Z"/>
          <w:lang w:val="en-GB"/>
        </w:rPr>
      </w:pPr>
      <w:del w:id="220" w:author="CR#0249" w:date="2019-12-19T11:17:00Z">
        <w:r w:rsidRPr="00715AD3" w:rsidDel="002250C2">
          <w:rPr>
            <w:lang w:val="en-GB"/>
          </w:rPr>
          <w:delText>NR</w:delText>
        </w:r>
        <w:r w:rsidRPr="00715AD3" w:rsidDel="002250C2">
          <w:rPr>
            <w:lang w:val="en-GB"/>
          </w:rPr>
          <w:tab/>
          <w:delText>NR Radio Access</w:delText>
        </w:r>
      </w:del>
    </w:p>
    <w:p w:rsidR="006C6D0E" w:rsidRPr="00715AD3" w:rsidDel="002250C2" w:rsidRDefault="006C6D0E" w:rsidP="006C6D0E">
      <w:pPr>
        <w:pStyle w:val="EW"/>
        <w:rPr>
          <w:del w:id="221" w:author="CR#0249" w:date="2019-12-19T11:17:00Z"/>
          <w:lang w:val="en-GB"/>
        </w:rPr>
      </w:pPr>
      <w:del w:id="222" w:author="CR#0249" w:date="2019-12-19T11:17:00Z">
        <w:r w:rsidRPr="00715AD3" w:rsidDel="002250C2">
          <w:rPr>
            <w:lang w:val="en-GB"/>
          </w:rPr>
          <w:delText>NRSRP</w:delText>
        </w:r>
        <w:r w:rsidRPr="00715AD3" w:rsidDel="002250C2">
          <w:rPr>
            <w:lang w:val="en-GB"/>
          </w:rPr>
          <w:tab/>
          <w:delText>Narrowband Reference Signal Received Power</w:delText>
        </w:r>
      </w:del>
    </w:p>
    <w:p w:rsidR="002B1632" w:rsidRPr="00715AD3" w:rsidDel="002250C2" w:rsidRDefault="006C6D0E" w:rsidP="006C6D0E">
      <w:pPr>
        <w:pStyle w:val="EW"/>
        <w:rPr>
          <w:del w:id="223" w:author="CR#0249" w:date="2019-12-19T11:17:00Z"/>
          <w:lang w:val="en-GB"/>
        </w:rPr>
      </w:pPr>
      <w:del w:id="224" w:author="CR#0249" w:date="2019-12-19T11:17:00Z">
        <w:r w:rsidRPr="00715AD3" w:rsidDel="002250C2">
          <w:rPr>
            <w:lang w:val="en-GB"/>
          </w:rPr>
          <w:delText>NRSRQ</w:delText>
        </w:r>
        <w:r w:rsidRPr="00715AD3" w:rsidDel="002250C2">
          <w:rPr>
            <w:lang w:val="en-GB"/>
          </w:rPr>
          <w:tab/>
          <w:delText>Narrowband Reference Signal Received Quality</w:delText>
        </w:r>
      </w:del>
    </w:p>
    <w:p w:rsidR="005E110F" w:rsidRPr="00715AD3" w:rsidDel="002250C2" w:rsidRDefault="0078480B" w:rsidP="005E110F">
      <w:pPr>
        <w:pStyle w:val="EW"/>
        <w:rPr>
          <w:del w:id="225" w:author="CR#0249" w:date="2019-12-19T11:17:00Z"/>
          <w:lang w:val="en-GB"/>
        </w:rPr>
      </w:pPr>
      <w:del w:id="226" w:author="CR#0249" w:date="2019-12-19T11:17:00Z">
        <w:r w:rsidRPr="00715AD3" w:rsidDel="002250C2">
          <w:rPr>
            <w:lang w:val="en-GB"/>
          </w:rPr>
          <w:delText>NTSC</w:delText>
        </w:r>
        <w:r w:rsidRPr="00715AD3" w:rsidDel="002250C2">
          <w:rPr>
            <w:lang w:val="en-GB"/>
          </w:rPr>
          <w:tab/>
          <w:delText>National Time Service Center of Chinese Academy of Sciences</w:delText>
        </w:r>
      </w:del>
    </w:p>
    <w:p w:rsidR="0078480B" w:rsidRPr="00715AD3" w:rsidDel="002250C2" w:rsidRDefault="005E110F" w:rsidP="005E110F">
      <w:pPr>
        <w:pStyle w:val="EW"/>
        <w:rPr>
          <w:del w:id="227" w:author="CR#0249" w:date="2019-12-19T11:17:00Z"/>
          <w:lang w:val="en-GB"/>
        </w:rPr>
      </w:pPr>
      <w:del w:id="228" w:author="CR#0249" w:date="2019-12-19T11:17:00Z">
        <w:r w:rsidRPr="00715AD3" w:rsidDel="002250C2">
          <w:rPr>
            <w:lang w:val="en-GB"/>
          </w:rPr>
          <w:delText>OSR</w:delText>
        </w:r>
        <w:r w:rsidRPr="00715AD3" w:rsidDel="002250C2">
          <w:rPr>
            <w:lang w:val="en-GB"/>
          </w:rPr>
          <w:tab/>
          <w:delText>Observation Space Representation</w:delText>
        </w:r>
      </w:del>
    </w:p>
    <w:p w:rsidR="002B1632" w:rsidRPr="00715AD3" w:rsidDel="002250C2" w:rsidRDefault="002B1632" w:rsidP="002D60CB">
      <w:pPr>
        <w:pStyle w:val="EW"/>
        <w:rPr>
          <w:del w:id="229" w:author="CR#0249" w:date="2019-12-19T11:17:00Z"/>
          <w:lang w:val="en-GB"/>
        </w:rPr>
      </w:pPr>
      <w:del w:id="230" w:author="CR#0249" w:date="2019-12-19T11:17:00Z">
        <w:r w:rsidRPr="00715AD3" w:rsidDel="002250C2">
          <w:rPr>
            <w:lang w:val="en-GB"/>
          </w:rPr>
          <w:delText>OTDOA</w:delText>
        </w:r>
        <w:r w:rsidRPr="00715AD3" w:rsidDel="002250C2">
          <w:rPr>
            <w:lang w:val="en-GB"/>
          </w:rPr>
          <w:tab/>
          <w:delText>Observed Time Difference Of Arrival</w:delText>
        </w:r>
      </w:del>
    </w:p>
    <w:p w:rsidR="005E110F" w:rsidRPr="00715AD3" w:rsidDel="002250C2" w:rsidRDefault="00733B2B" w:rsidP="005E110F">
      <w:pPr>
        <w:pStyle w:val="EW"/>
        <w:rPr>
          <w:del w:id="231" w:author="CR#0249" w:date="2019-12-19T11:17:00Z"/>
          <w:lang w:val="en-GB"/>
        </w:rPr>
      </w:pPr>
      <w:del w:id="232" w:author="CR#0249" w:date="2019-12-19T11:17:00Z">
        <w:r w:rsidRPr="00715AD3" w:rsidDel="002250C2">
          <w:rPr>
            <w:lang w:val="en-GB"/>
          </w:rPr>
          <w:delText>PDU</w:delText>
        </w:r>
        <w:r w:rsidRPr="00715AD3" w:rsidDel="002250C2">
          <w:rPr>
            <w:lang w:val="en-GB"/>
          </w:rPr>
          <w:tab/>
          <w:delText>Protocol Data Unit</w:delText>
        </w:r>
      </w:del>
    </w:p>
    <w:p w:rsidR="006C6D0E" w:rsidRPr="00715AD3" w:rsidDel="002250C2" w:rsidRDefault="005E110F" w:rsidP="005E110F">
      <w:pPr>
        <w:pStyle w:val="EW"/>
        <w:rPr>
          <w:del w:id="233" w:author="CR#0249" w:date="2019-12-19T11:17:00Z"/>
          <w:lang w:val="en-GB"/>
        </w:rPr>
      </w:pPr>
      <w:del w:id="234" w:author="CR#0249" w:date="2019-12-19T11:17:00Z">
        <w:r w:rsidRPr="00715AD3" w:rsidDel="002250C2">
          <w:rPr>
            <w:lang w:val="en-GB"/>
          </w:rPr>
          <w:delText>PPP</w:delText>
        </w:r>
        <w:r w:rsidRPr="00715AD3" w:rsidDel="002250C2">
          <w:rPr>
            <w:lang w:val="en-GB"/>
          </w:rPr>
          <w:tab/>
          <w:delText>Precise Point Positioning</w:delText>
        </w:r>
      </w:del>
    </w:p>
    <w:p w:rsidR="00733B2B" w:rsidRPr="00715AD3" w:rsidDel="002250C2" w:rsidRDefault="006C6D0E" w:rsidP="006C6D0E">
      <w:pPr>
        <w:pStyle w:val="EW"/>
        <w:rPr>
          <w:del w:id="235" w:author="CR#0249" w:date="2019-12-19T11:17:00Z"/>
          <w:lang w:val="en-GB"/>
        </w:rPr>
      </w:pPr>
      <w:del w:id="236" w:author="CR#0249" w:date="2019-12-19T11:17:00Z">
        <w:r w:rsidRPr="00715AD3" w:rsidDel="002250C2">
          <w:rPr>
            <w:lang w:val="en-GB"/>
          </w:rPr>
          <w:delText>PRB</w:delText>
        </w:r>
        <w:r w:rsidRPr="00715AD3" w:rsidDel="002250C2">
          <w:rPr>
            <w:lang w:val="en-GB"/>
          </w:rPr>
          <w:tab/>
          <w:delText>Physical Resource Block</w:delText>
        </w:r>
      </w:del>
    </w:p>
    <w:p w:rsidR="002B1632" w:rsidRPr="00715AD3" w:rsidDel="002250C2" w:rsidRDefault="002B1632" w:rsidP="002D60CB">
      <w:pPr>
        <w:pStyle w:val="EW"/>
        <w:rPr>
          <w:del w:id="237" w:author="CR#0249" w:date="2019-12-19T11:17:00Z"/>
          <w:lang w:val="en-GB"/>
        </w:rPr>
      </w:pPr>
      <w:del w:id="238" w:author="CR#0249" w:date="2019-12-19T11:17:00Z">
        <w:r w:rsidRPr="00715AD3" w:rsidDel="002250C2">
          <w:rPr>
            <w:lang w:val="en-GB"/>
          </w:rPr>
          <w:delText>PRC</w:delText>
        </w:r>
        <w:r w:rsidRPr="00715AD3" w:rsidDel="002250C2">
          <w:rPr>
            <w:lang w:val="en-GB"/>
          </w:rPr>
          <w:tab/>
          <w:delText>Pseudo</w:delText>
        </w:r>
        <w:r w:rsidRPr="00715AD3" w:rsidDel="002250C2">
          <w:rPr>
            <w:lang w:val="en-GB"/>
          </w:rPr>
          <w:noBreakHyphen/>
          <w:delText>Range Correction</w:delText>
        </w:r>
      </w:del>
    </w:p>
    <w:p w:rsidR="00401505" w:rsidRPr="00715AD3" w:rsidDel="002250C2" w:rsidRDefault="002B1632" w:rsidP="00401505">
      <w:pPr>
        <w:pStyle w:val="EW"/>
        <w:rPr>
          <w:del w:id="239" w:author="CR#0249" w:date="2019-12-19T11:17:00Z"/>
          <w:lang w:val="en-GB"/>
        </w:rPr>
      </w:pPr>
      <w:del w:id="240" w:author="CR#0249" w:date="2019-12-19T11:17:00Z">
        <w:r w:rsidRPr="00715AD3" w:rsidDel="002250C2">
          <w:rPr>
            <w:lang w:val="en-GB"/>
          </w:rPr>
          <w:delText>PRS</w:delText>
        </w:r>
        <w:r w:rsidRPr="00715AD3" w:rsidDel="002250C2">
          <w:rPr>
            <w:lang w:val="en-GB"/>
          </w:rPr>
          <w:tab/>
          <w:delText>Positioning Reference Signals</w:delText>
        </w:r>
      </w:del>
    </w:p>
    <w:p w:rsidR="002B1632" w:rsidRPr="00715AD3" w:rsidDel="002250C2" w:rsidRDefault="00401505" w:rsidP="00401505">
      <w:pPr>
        <w:pStyle w:val="EW"/>
        <w:rPr>
          <w:del w:id="241" w:author="CR#0249" w:date="2019-12-19T11:17:00Z"/>
          <w:lang w:val="en-GB"/>
        </w:rPr>
      </w:pPr>
      <w:del w:id="242" w:author="CR#0249" w:date="2019-12-19T11:17:00Z">
        <w:r w:rsidRPr="00715AD3" w:rsidDel="002250C2">
          <w:rPr>
            <w:lang w:val="en-GB"/>
          </w:rPr>
          <w:delText>posSIB</w:delText>
        </w:r>
        <w:r w:rsidRPr="00715AD3" w:rsidDel="002250C2">
          <w:rPr>
            <w:lang w:val="en-GB"/>
          </w:rPr>
          <w:tab/>
          <w:delText>Positioning System Information Block</w:delText>
        </w:r>
      </w:del>
    </w:p>
    <w:p w:rsidR="002B1632" w:rsidRPr="00715AD3" w:rsidDel="002250C2" w:rsidRDefault="002B1632" w:rsidP="002D60CB">
      <w:pPr>
        <w:pStyle w:val="EW"/>
        <w:rPr>
          <w:del w:id="243" w:author="CR#0249" w:date="2019-12-19T11:17:00Z"/>
          <w:lang w:val="en-GB"/>
        </w:rPr>
      </w:pPr>
      <w:del w:id="244" w:author="CR#0249" w:date="2019-12-19T11:17:00Z">
        <w:r w:rsidRPr="00715AD3" w:rsidDel="002250C2">
          <w:rPr>
            <w:lang w:val="en-GB"/>
          </w:rPr>
          <w:delText>PZ-90</w:delText>
        </w:r>
        <w:r w:rsidRPr="00715AD3" w:rsidDel="002250C2">
          <w:rPr>
            <w:lang w:val="en-GB"/>
          </w:rPr>
          <w:tab/>
          <w:delText>Parametry Zemli 1990 Goda – Parameters of the Earth Year 1990</w:delText>
        </w:r>
      </w:del>
    </w:p>
    <w:p w:rsidR="002B1632" w:rsidRPr="00715AD3" w:rsidDel="002250C2" w:rsidRDefault="002B1632" w:rsidP="002D60CB">
      <w:pPr>
        <w:pStyle w:val="EW"/>
        <w:rPr>
          <w:del w:id="245" w:author="CR#0249" w:date="2019-12-19T11:17:00Z"/>
          <w:lang w:val="en-GB"/>
        </w:rPr>
      </w:pPr>
      <w:del w:id="246" w:author="CR#0249" w:date="2019-12-19T11:17:00Z">
        <w:r w:rsidRPr="00715AD3" w:rsidDel="002250C2">
          <w:rPr>
            <w:lang w:val="en-GB"/>
          </w:rPr>
          <w:delText>QZS</w:delText>
        </w:r>
        <w:r w:rsidRPr="00715AD3" w:rsidDel="002250C2">
          <w:rPr>
            <w:lang w:val="en-GB"/>
          </w:rPr>
          <w:tab/>
          <w:delText>Quasi Zenith Satellite</w:delText>
        </w:r>
      </w:del>
    </w:p>
    <w:p w:rsidR="002B1632" w:rsidRPr="00715AD3" w:rsidDel="002250C2" w:rsidRDefault="002B1632" w:rsidP="002D60CB">
      <w:pPr>
        <w:pStyle w:val="EW"/>
        <w:rPr>
          <w:del w:id="247" w:author="CR#0249" w:date="2019-12-19T11:17:00Z"/>
          <w:lang w:val="en-GB"/>
        </w:rPr>
      </w:pPr>
      <w:del w:id="248" w:author="CR#0249" w:date="2019-12-19T11:17:00Z">
        <w:r w:rsidRPr="00715AD3" w:rsidDel="002250C2">
          <w:rPr>
            <w:lang w:val="en-GB"/>
          </w:rPr>
          <w:delText>QZSS</w:delText>
        </w:r>
        <w:r w:rsidRPr="00715AD3" w:rsidDel="002250C2">
          <w:rPr>
            <w:lang w:val="en-GB"/>
          </w:rPr>
          <w:tab/>
          <w:delText>Quasi-Zenith Satellite System</w:delText>
        </w:r>
      </w:del>
    </w:p>
    <w:p w:rsidR="002B1632" w:rsidRPr="00715AD3" w:rsidDel="002250C2" w:rsidRDefault="002B1632" w:rsidP="002D60CB">
      <w:pPr>
        <w:pStyle w:val="EW"/>
        <w:rPr>
          <w:del w:id="249" w:author="CR#0249" w:date="2019-12-19T11:17:00Z"/>
          <w:lang w:val="en-GB"/>
        </w:rPr>
      </w:pPr>
      <w:del w:id="250" w:author="CR#0249" w:date="2019-12-19T11:17:00Z">
        <w:r w:rsidRPr="00715AD3" w:rsidDel="002250C2">
          <w:rPr>
            <w:lang w:val="en-GB"/>
          </w:rPr>
          <w:delText>QZST</w:delText>
        </w:r>
        <w:r w:rsidRPr="00715AD3" w:rsidDel="002250C2">
          <w:rPr>
            <w:lang w:val="en-GB"/>
          </w:rPr>
          <w:tab/>
          <w:delText>Quasi-Zenith System Time</w:delText>
        </w:r>
      </w:del>
    </w:p>
    <w:p w:rsidR="002B1632" w:rsidRPr="00715AD3" w:rsidDel="002250C2" w:rsidRDefault="002B1632" w:rsidP="002D60CB">
      <w:pPr>
        <w:pStyle w:val="EW"/>
        <w:rPr>
          <w:del w:id="251" w:author="CR#0249" w:date="2019-12-19T11:17:00Z"/>
          <w:lang w:val="en-GB"/>
        </w:rPr>
      </w:pPr>
      <w:del w:id="252" w:author="CR#0249" w:date="2019-12-19T11:17:00Z">
        <w:r w:rsidRPr="00715AD3" w:rsidDel="002250C2">
          <w:rPr>
            <w:lang w:val="en-GB"/>
          </w:rPr>
          <w:delText>RF</w:delText>
        </w:r>
        <w:r w:rsidRPr="00715AD3" w:rsidDel="002250C2">
          <w:rPr>
            <w:lang w:val="en-GB"/>
          </w:rPr>
          <w:tab/>
          <w:delText>Radio Frequency</w:delText>
        </w:r>
      </w:del>
    </w:p>
    <w:p w:rsidR="002B1632" w:rsidRPr="00715AD3" w:rsidDel="002250C2" w:rsidRDefault="002B1632" w:rsidP="002D60CB">
      <w:pPr>
        <w:pStyle w:val="EW"/>
        <w:rPr>
          <w:del w:id="253" w:author="CR#0249" w:date="2019-12-19T11:17:00Z"/>
          <w:lang w:val="en-GB"/>
        </w:rPr>
      </w:pPr>
      <w:del w:id="254" w:author="CR#0249" w:date="2019-12-19T11:17:00Z">
        <w:r w:rsidRPr="00715AD3" w:rsidDel="002250C2">
          <w:rPr>
            <w:lang w:val="en-GB"/>
          </w:rPr>
          <w:delText>RRC</w:delText>
        </w:r>
        <w:r w:rsidRPr="00715AD3" w:rsidDel="002250C2">
          <w:rPr>
            <w:lang w:val="en-GB"/>
          </w:rPr>
          <w:tab/>
          <w:delText>Range</w:delText>
        </w:r>
        <w:r w:rsidRPr="00715AD3" w:rsidDel="002250C2">
          <w:rPr>
            <w:lang w:val="en-GB"/>
          </w:rPr>
          <w:noBreakHyphen/>
          <w:delText>Rate Correction</w:delText>
        </w:r>
      </w:del>
    </w:p>
    <w:p w:rsidR="002B1632" w:rsidRPr="00715AD3" w:rsidDel="002250C2" w:rsidRDefault="002B1632" w:rsidP="002D60CB">
      <w:pPr>
        <w:pStyle w:val="EW"/>
        <w:ind w:hanging="4"/>
        <w:rPr>
          <w:del w:id="255" w:author="CR#0249" w:date="2019-12-19T11:17:00Z"/>
          <w:lang w:val="en-GB"/>
        </w:rPr>
      </w:pPr>
      <w:del w:id="256" w:author="CR#0249" w:date="2019-12-19T11:17:00Z">
        <w:r w:rsidRPr="00715AD3" w:rsidDel="002250C2">
          <w:rPr>
            <w:lang w:val="en-GB"/>
          </w:rPr>
          <w:delText>Radio Resource Control</w:delText>
        </w:r>
      </w:del>
    </w:p>
    <w:p w:rsidR="002B1632" w:rsidRPr="00715AD3" w:rsidDel="002250C2" w:rsidRDefault="002B1632" w:rsidP="002D60CB">
      <w:pPr>
        <w:pStyle w:val="EW"/>
        <w:rPr>
          <w:del w:id="257" w:author="CR#0249" w:date="2019-12-19T11:17:00Z"/>
          <w:lang w:val="en-GB"/>
        </w:rPr>
      </w:pPr>
      <w:del w:id="258" w:author="CR#0249" w:date="2019-12-19T11:17:00Z">
        <w:r w:rsidRPr="00715AD3" w:rsidDel="002250C2">
          <w:rPr>
            <w:lang w:val="en-GB"/>
          </w:rPr>
          <w:delText>RSRP</w:delText>
        </w:r>
        <w:r w:rsidRPr="00715AD3" w:rsidDel="002250C2">
          <w:rPr>
            <w:lang w:val="en-GB"/>
          </w:rPr>
          <w:tab/>
          <w:delText>Reference Signal Received Power</w:delText>
        </w:r>
      </w:del>
    </w:p>
    <w:p w:rsidR="002B1632" w:rsidRPr="00715AD3" w:rsidDel="002250C2" w:rsidRDefault="002B1632" w:rsidP="002D60CB">
      <w:pPr>
        <w:pStyle w:val="EW"/>
        <w:rPr>
          <w:del w:id="259" w:author="CR#0249" w:date="2019-12-19T11:17:00Z"/>
          <w:lang w:val="en-GB"/>
        </w:rPr>
      </w:pPr>
      <w:del w:id="260" w:author="CR#0249" w:date="2019-12-19T11:17:00Z">
        <w:r w:rsidRPr="00715AD3" w:rsidDel="002250C2">
          <w:rPr>
            <w:lang w:val="en-GB"/>
          </w:rPr>
          <w:delText>RSRQ</w:delText>
        </w:r>
        <w:r w:rsidRPr="00715AD3" w:rsidDel="002250C2">
          <w:rPr>
            <w:lang w:val="en-GB"/>
          </w:rPr>
          <w:tab/>
          <w:delText>Reference Signal Received Quality</w:delText>
        </w:r>
      </w:del>
    </w:p>
    <w:p w:rsidR="005E110F" w:rsidRPr="00715AD3" w:rsidDel="002250C2" w:rsidRDefault="002B1632" w:rsidP="005E110F">
      <w:pPr>
        <w:pStyle w:val="EW"/>
        <w:rPr>
          <w:del w:id="261" w:author="CR#0249" w:date="2019-12-19T11:17:00Z"/>
          <w:lang w:val="en-GB"/>
        </w:rPr>
      </w:pPr>
      <w:del w:id="262" w:author="CR#0249" w:date="2019-12-19T11:17:00Z">
        <w:r w:rsidRPr="00715AD3" w:rsidDel="002250C2">
          <w:rPr>
            <w:lang w:val="en-GB"/>
          </w:rPr>
          <w:delText>RSTD</w:delText>
        </w:r>
        <w:r w:rsidRPr="00715AD3" w:rsidDel="002250C2">
          <w:rPr>
            <w:lang w:val="en-GB"/>
          </w:rPr>
          <w:tab/>
          <w:delText>Reference Signal Time Difference</w:delText>
        </w:r>
      </w:del>
    </w:p>
    <w:p w:rsidR="00B63AB8" w:rsidRPr="00715AD3" w:rsidDel="002250C2" w:rsidRDefault="005E110F" w:rsidP="005E110F">
      <w:pPr>
        <w:pStyle w:val="EW"/>
        <w:rPr>
          <w:del w:id="263" w:author="CR#0249" w:date="2019-12-19T11:17:00Z"/>
          <w:lang w:val="en-GB"/>
        </w:rPr>
      </w:pPr>
      <w:del w:id="264" w:author="CR#0249" w:date="2019-12-19T11:17:00Z">
        <w:r w:rsidRPr="00715AD3" w:rsidDel="002250C2">
          <w:rPr>
            <w:lang w:val="en-GB"/>
          </w:rPr>
          <w:delText>RTK</w:delText>
        </w:r>
        <w:r w:rsidRPr="00715AD3" w:rsidDel="002250C2">
          <w:rPr>
            <w:lang w:val="en-GB"/>
          </w:rPr>
          <w:tab/>
          <w:delText>Real-Time Kinematic</w:delText>
        </w:r>
      </w:del>
    </w:p>
    <w:p w:rsidR="002B1632" w:rsidRPr="00715AD3" w:rsidDel="002250C2" w:rsidRDefault="00B63AB8" w:rsidP="00B63AB8">
      <w:pPr>
        <w:pStyle w:val="EW"/>
        <w:rPr>
          <w:del w:id="265" w:author="CR#0249" w:date="2019-12-19T11:17:00Z"/>
          <w:lang w:val="en-GB"/>
        </w:rPr>
      </w:pPr>
      <w:del w:id="266" w:author="CR#0249" w:date="2019-12-19T11:17:00Z">
        <w:r w:rsidRPr="00715AD3" w:rsidDel="002250C2">
          <w:rPr>
            <w:lang w:val="en-GB"/>
          </w:rPr>
          <w:delText>RTT</w:delText>
        </w:r>
        <w:r w:rsidRPr="00715AD3" w:rsidDel="002250C2">
          <w:rPr>
            <w:lang w:val="en-GB"/>
          </w:rPr>
          <w:tab/>
          <w:delText>Round Trip Time</w:delText>
        </w:r>
      </w:del>
    </w:p>
    <w:p w:rsidR="002B1632" w:rsidRPr="00715AD3" w:rsidDel="002250C2" w:rsidRDefault="002B1632" w:rsidP="002D60CB">
      <w:pPr>
        <w:pStyle w:val="EW"/>
        <w:rPr>
          <w:del w:id="267" w:author="CR#0249" w:date="2019-12-19T11:17:00Z"/>
          <w:lang w:val="en-GB"/>
        </w:rPr>
      </w:pPr>
      <w:del w:id="268" w:author="CR#0249" w:date="2019-12-19T11:17:00Z">
        <w:r w:rsidRPr="00715AD3" w:rsidDel="002250C2">
          <w:rPr>
            <w:lang w:val="en-GB"/>
          </w:rPr>
          <w:delText>RU</w:delText>
        </w:r>
        <w:r w:rsidRPr="00715AD3" w:rsidDel="002250C2">
          <w:rPr>
            <w:lang w:val="en-GB"/>
          </w:rPr>
          <w:tab/>
        </w:r>
        <w:smartTag w:uri="urn:schemas-microsoft-com:office:smarttags" w:element="chsdate">
          <w:r w:rsidRPr="00715AD3" w:rsidDel="002250C2">
            <w:rPr>
              <w:lang w:val="en-GB"/>
            </w:rPr>
            <w:delText>Russia</w:delText>
          </w:r>
        </w:smartTag>
      </w:del>
    </w:p>
    <w:p w:rsidR="002B1632" w:rsidRPr="00715AD3" w:rsidDel="002250C2" w:rsidRDefault="002B1632" w:rsidP="002D60CB">
      <w:pPr>
        <w:pStyle w:val="EW"/>
        <w:rPr>
          <w:del w:id="269" w:author="CR#0249" w:date="2019-12-19T11:17:00Z"/>
          <w:lang w:val="en-GB"/>
        </w:rPr>
      </w:pPr>
      <w:del w:id="270" w:author="CR#0249" w:date="2019-12-19T11:17:00Z">
        <w:r w:rsidRPr="00715AD3" w:rsidDel="002250C2">
          <w:rPr>
            <w:lang w:val="en-GB"/>
          </w:rPr>
          <w:delText>SBAS</w:delText>
        </w:r>
        <w:r w:rsidRPr="00715AD3" w:rsidDel="002250C2">
          <w:rPr>
            <w:lang w:val="en-GB"/>
          </w:rPr>
          <w:tab/>
          <w:delText>Space Based Augmentation System</w:delText>
        </w:r>
      </w:del>
    </w:p>
    <w:p w:rsidR="002B1632" w:rsidRPr="00715AD3" w:rsidDel="002250C2" w:rsidRDefault="002B1632" w:rsidP="002D60CB">
      <w:pPr>
        <w:pStyle w:val="EW"/>
        <w:rPr>
          <w:del w:id="271" w:author="CR#0249" w:date="2019-12-19T11:17:00Z"/>
          <w:lang w:val="en-GB"/>
        </w:rPr>
      </w:pPr>
      <w:del w:id="272" w:author="CR#0249" w:date="2019-12-19T11:17:00Z">
        <w:r w:rsidRPr="00715AD3" w:rsidDel="002250C2">
          <w:rPr>
            <w:lang w:val="en-GB"/>
          </w:rPr>
          <w:delText>SET</w:delText>
        </w:r>
        <w:r w:rsidRPr="00715AD3" w:rsidDel="002250C2">
          <w:rPr>
            <w:lang w:val="en-GB"/>
          </w:rPr>
          <w:tab/>
          <w:delText>SUPL Enabled Terminal</w:delText>
        </w:r>
      </w:del>
    </w:p>
    <w:p w:rsidR="002B1632" w:rsidRPr="00715AD3" w:rsidDel="002250C2" w:rsidRDefault="002B1632" w:rsidP="002D60CB">
      <w:pPr>
        <w:pStyle w:val="EW"/>
        <w:rPr>
          <w:del w:id="273" w:author="CR#0249" w:date="2019-12-19T11:17:00Z"/>
          <w:lang w:val="en-GB"/>
        </w:rPr>
      </w:pPr>
      <w:del w:id="274" w:author="CR#0249" w:date="2019-12-19T11:17:00Z">
        <w:r w:rsidRPr="00715AD3" w:rsidDel="002250C2">
          <w:rPr>
            <w:lang w:val="en-GB"/>
          </w:rPr>
          <w:delText>SFN</w:delText>
        </w:r>
        <w:r w:rsidRPr="00715AD3" w:rsidDel="002250C2">
          <w:rPr>
            <w:lang w:val="en-GB"/>
          </w:rPr>
          <w:tab/>
          <w:delText>System Frame Number</w:delText>
        </w:r>
      </w:del>
    </w:p>
    <w:p w:rsidR="00B63AB8" w:rsidRPr="00715AD3" w:rsidDel="002250C2" w:rsidRDefault="002B1632" w:rsidP="00B63AB8">
      <w:pPr>
        <w:pStyle w:val="EW"/>
        <w:rPr>
          <w:del w:id="275" w:author="CR#0249" w:date="2019-12-19T11:17:00Z"/>
          <w:lang w:val="en-GB"/>
        </w:rPr>
      </w:pPr>
      <w:del w:id="276" w:author="CR#0249" w:date="2019-12-19T11:17:00Z">
        <w:r w:rsidRPr="00715AD3" w:rsidDel="002250C2">
          <w:rPr>
            <w:lang w:val="en-GB"/>
          </w:rPr>
          <w:delText>SLP</w:delText>
        </w:r>
        <w:r w:rsidRPr="00715AD3" w:rsidDel="002250C2">
          <w:rPr>
            <w:lang w:val="en-GB"/>
          </w:rPr>
          <w:tab/>
          <w:delText>SUPL Location Platform</w:delText>
        </w:r>
      </w:del>
    </w:p>
    <w:p w:rsidR="005E110F" w:rsidRPr="00715AD3" w:rsidDel="002250C2" w:rsidRDefault="00B63AB8" w:rsidP="005E110F">
      <w:pPr>
        <w:pStyle w:val="EW"/>
        <w:rPr>
          <w:del w:id="277" w:author="CR#0249" w:date="2019-12-19T11:17:00Z"/>
          <w:lang w:val="en-GB"/>
        </w:rPr>
      </w:pPr>
      <w:del w:id="278" w:author="CR#0249" w:date="2019-12-19T11:17:00Z">
        <w:r w:rsidRPr="00715AD3" w:rsidDel="002250C2">
          <w:rPr>
            <w:lang w:val="en-GB"/>
          </w:rPr>
          <w:delText>SSID</w:delText>
        </w:r>
        <w:r w:rsidRPr="00715AD3" w:rsidDel="002250C2">
          <w:rPr>
            <w:lang w:val="en-GB"/>
          </w:rPr>
          <w:tab/>
          <w:delText>Service Set Identifier</w:delText>
        </w:r>
      </w:del>
    </w:p>
    <w:p w:rsidR="002B1632" w:rsidRPr="00715AD3" w:rsidDel="002250C2" w:rsidRDefault="005E110F" w:rsidP="005E110F">
      <w:pPr>
        <w:pStyle w:val="EW"/>
        <w:rPr>
          <w:del w:id="279" w:author="CR#0249" w:date="2019-12-19T11:17:00Z"/>
          <w:lang w:val="en-GB"/>
        </w:rPr>
      </w:pPr>
      <w:del w:id="280" w:author="CR#0249" w:date="2019-12-19T11:17:00Z">
        <w:r w:rsidRPr="00715AD3" w:rsidDel="002250C2">
          <w:rPr>
            <w:lang w:val="en-GB"/>
          </w:rPr>
          <w:delText>SSR</w:delText>
        </w:r>
        <w:r w:rsidRPr="00715AD3" w:rsidDel="002250C2">
          <w:rPr>
            <w:lang w:val="en-GB"/>
          </w:rPr>
          <w:tab/>
          <w:delText>State Space Representation</w:delText>
        </w:r>
      </w:del>
    </w:p>
    <w:p w:rsidR="002B1632" w:rsidRPr="00715AD3" w:rsidDel="002250C2" w:rsidRDefault="002B1632" w:rsidP="002D60CB">
      <w:pPr>
        <w:pStyle w:val="EW"/>
        <w:rPr>
          <w:del w:id="281" w:author="CR#0249" w:date="2019-12-19T11:17:00Z"/>
          <w:lang w:val="en-GB"/>
        </w:rPr>
      </w:pPr>
      <w:del w:id="282" w:author="CR#0249" w:date="2019-12-19T11:17:00Z">
        <w:r w:rsidRPr="00715AD3" w:rsidDel="002250C2">
          <w:rPr>
            <w:lang w:val="en-GB"/>
          </w:rPr>
          <w:delText>SUPL</w:delText>
        </w:r>
        <w:r w:rsidRPr="00715AD3" w:rsidDel="002250C2">
          <w:rPr>
            <w:lang w:val="en-GB"/>
          </w:rPr>
          <w:tab/>
          <w:delText>Secure User Plane Location</w:delText>
        </w:r>
      </w:del>
    </w:p>
    <w:p w:rsidR="00B63AB8" w:rsidRPr="00715AD3" w:rsidDel="002250C2" w:rsidRDefault="002B1632" w:rsidP="00B63AB8">
      <w:pPr>
        <w:pStyle w:val="EW"/>
        <w:rPr>
          <w:del w:id="283" w:author="CR#0249" w:date="2019-12-19T11:17:00Z"/>
          <w:lang w:val="en-GB"/>
        </w:rPr>
      </w:pPr>
      <w:del w:id="284" w:author="CR#0249" w:date="2019-12-19T11:17:00Z">
        <w:r w:rsidRPr="00715AD3" w:rsidDel="002250C2">
          <w:rPr>
            <w:lang w:val="en-GB"/>
          </w:rPr>
          <w:delText>SV</w:delText>
        </w:r>
        <w:r w:rsidRPr="00715AD3" w:rsidDel="002250C2">
          <w:rPr>
            <w:lang w:val="en-GB"/>
          </w:rPr>
          <w:tab/>
          <w:delText>Space Vehicle</w:delText>
        </w:r>
      </w:del>
    </w:p>
    <w:p w:rsidR="002B1632" w:rsidRPr="00715AD3" w:rsidDel="002250C2" w:rsidRDefault="00B63AB8" w:rsidP="00B63AB8">
      <w:pPr>
        <w:pStyle w:val="EW"/>
        <w:rPr>
          <w:del w:id="285" w:author="CR#0249" w:date="2019-12-19T11:17:00Z"/>
          <w:lang w:val="en-GB"/>
        </w:rPr>
      </w:pPr>
      <w:del w:id="286" w:author="CR#0249" w:date="2019-12-19T11:17:00Z">
        <w:r w:rsidRPr="00715AD3" w:rsidDel="002250C2">
          <w:rPr>
            <w:lang w:val="en-GB"/>
          </w:rPr>
          <w:delText>TB</w:delText>
        </w:r>
        <w:r w:rsidRPr="00715AD3" w:rsidDel="002250C2">
          <w:rPr>
            <w:lang w:val="en-GB"/>
          </w:rPr>
          <w:tab/>
          <w:delText>Terrestrial Beacon</w:delText>
        </w:r>
      </w:del>
    </w:p>
    <w:p w:rsidR="00631989" w:rsidRPr="00715AD3" w:rsidDel="002250C2" w:rsidRDefault="00631989" w:rsidP="002D60CB">
      <w:pPr>
        <w:pStyle w:val="EW"/>
        <w:rPr>
          <w:del w:id="287" w:author="CR#0249" w:date="2019-12-19T11:17:00Z"/>
          <w:lang w:val="en-GB"/>
        </w:rPr>
      </w:pPr>
      <w:del w:id="288" w:author="CR#0249" w:date="2019-12-19T11:17:00Z">
        <w:r w:rsidRPr="00715AD3" w:rsidDel="002250C2">
          <w:rPr>
            <w:lang w:val="en-GB"/>
          </w:rPr>
          <w:delText>TBS</w:delText>
        </w:r>
        <w:r w:rsidRPr="00715AD3" w:rsidDel="002250C2">
          <w:rPr>
            <w:lang w:val="en-GB"/>
          </w:rPr>
          <w:tab/>
          <w:delText>Terrestrial Beacon System</w:delText>
        </w:r>
      </w:del>
    </w:p>
    <w:p w:rsidR="002B1632" w:rsidRPr="00715AD3" w:rsidDel="002250C2" w:rsidRDefault="002B1632" w:rsidP="002D60CB">
      <w:pPr>
        <w:pStyle w:val="EW"/>
        <w:rPr>
          <w:del w:id="289" w:author="CR#0249" w:date="2019-12-19T11:17:00Z"/>
          <w:lang w:val="en-GB"/>
        </w:rPr>
      </w:pPr>
      <w:del w:id="290" w:author="CR#0249" w:date="2019-12-19T11:17:00Z">
        <w:r w:rsidRPr="00715AD3" w:rsidDel="002250C2">
          <w:rPr>
            <w:lang w:val="en-GB"/>
          </w:rPr>
          <w:delText>TLM</w:delText>
        </w:r>
        <w:r w:rsidRPr="00715AD3" w:rsidDel="002250C2">
          <w:rPr>
            <w:lang w:val="en-GB"/>
          </w:rPr>
          <w:tab/>
          <w:delText>Telemetry</w:delText>
        </w:r>
      </w:del>
    </w:p>
    <w:p w:rsidR="002B1632" w:rsidRPr="00715AD3" w:rsidDel="002250C2" w:rsidRDefault="002B1632" w:rsidP="002D60CB">
      <w:pPr>
        <w:pStyle w:val="EW"/>
        <w:rPr>
          <w:del w:id="291" w:author="CR#0249" w:date="2019-12-19T11:17:00Z"/>
          <w:lang w:val="en-GB"/>
        </w:rPr>
      </w:pPr>
      <w:del w:id="292" w:author="CR#0249" w:date="2019-12-19T11:17:00Z">
        <w:r w:rsidRPr="00715AD3" w:rsidDel="002250C2">
          <w:rPr>
            <w:lang w:val="en-GB"/>
          </w:rPr>
          <w:delText>TOD</w:delText>
        </w:r>
        <w:r w:rsidRPr="00715AD3" w:rsidDel="002250C2">
          <w:rPr>
            <w:lang w:val="en-GB"/>
          </w:rPr>
          <w:tab/>
          <w:delText>Time Of Day</w:delText>
        </w:r>
      </w:del>
    </w:p>
    <w:p w:rsidR="00706D47" w:rsidRPr="00715AD3" w:rsidDel="002250C2" w:rsidRDefault="002B1632" w:rsidP="00706D47">
      <w:pPr>
        <w:pStyle w:val="EW"/>
        <w:rPr>
          <w:del w:id="293" w:author="CR#0249" w:date="2019-12-19T11:17:00Z"/>
          <w:lang w:val="en-GB"/>
        </w:rPr>
      </w:pPr>
      <w:del w:id="294" w:author="CR#0249" w:date="2019-12-19T11:17:00Z">
        <w:r w:rsidRPr="00715AD3" w:rsidDel="002250C2">
          <w:rPr>
            <w:lang w:val="en-GB"/>
          </w:rPr>
          <w:delText>TOW</w:delText>
        </w:r>
        <w:r w:rsidRPr="00715AD3" w:rsidDel="002250C2">
          <w:rPr>
            <w:lang w:val="en-GB"/>
          </w:rPr>
          <w:tab/>
          <w:delText>Time Of Week</w:delText>
        </w:r>
      </w:del>
    </w:p>
    <w:p w:rsidR="002B1632" w:rsidRPr="00715AD3" w:rsidDel="002250C2" w:rsidRDefault="00706D47" w:rsidP="00706D47">
      <w:pPr>
        <w:pStyle w:val="EW"/>
        <w:rPr>
          <w:del w:id="295" w:author="CR#0249" w:date="2019-12-19T11:17:00Z"/>
          <w:lang w:val="en-GB"/>
        </w:rPr>
      </w:pPr>
      <w:del w:id="296" w:author="CR#0249" w:date="2019-12-19T11:17:00Z">
        <w:r w:rsidRPr="00715AD3" w:rsidDel="002250C2">
          <w:rPr>
            <w:lang w:val="en-GB"/>
          </w:rPr>
          <w:delText>TP</w:delText>
        </w:r>
        <w:r w:rsidRPr="00715AD3" w:rsidDel="002250C2">
          <w:rPr>
            <w:lang w:val="en-GB"/>
          </w:rPr>
          <w:tab/>
        </w:r>
        <w:r w:rsidRPr="00715AD3" w:rsidDel="002250C2">
          <w:rPr>
            <w:lang w:val="en-GB" w:eastAsia="zh-CN"/>
          </w:rPr>
          <w:delText>Transmission Point</w:delText>
        </w:r>
      </w:del>
    </w:p>
    <w:p w:rsidR="002B1632" w:rsidRPr="00715AD3" w:rsidDel="002250C2" w:rsidRDefault="002B1632" w:rsidP="002D60CB">
      <w:pPr>
        <w:pStyle w:val="EW"/>
        <w:rPr>
          <w:del w:id="297" w:author="CR#0249" w:date="2019-12-19T11:17:00Z"/>
          <w:lang w:val="en-GB"/>
        </w:rPr>
      </w:pPr>
      <w:del w:id="298" w:author="CR#0249" w:date="2019-12-19T11:17:00Z">
        <w:r w:rsidRPr="00715AD3" w:rsidDel="002250C2">
          <w:rPr>
            <w:lang w:val="en-GB"/>
          </w:rPr>
          <w:delText>UDRE</w:delText>
        </w:r>
        <w:r w:rsidRPr="00715AD3" w:rsidDel="002250C2">
          <w:rPr>
            <w:lang w:val="en-GB"/>
          </w:rPr>
          <w:tab/>
          <w:delText>User Differential Range Error</w:delText>
        </w:r>
      </w:del>
    </w:p>
    <w:p w:rsidR="002B1632" w:rsidRPr="00715AD3" w:rsidDel="002250C2" w:rsidRDefault="002B1632" w:rsidP="002D60CB">
      <w:pPr>
        <w:pStyle w:val="EW"/>
        <w:rPr>
          <w:del w:id="299" w:author="CR#0249" w:date="2019-12-19T11:17:00Z"/>
          <w:lang w:val="en-GB"/>
        </w:rPr>
      </w:pPr>
      <w:del w:id="300" w:author="CR#0249" w:date="2019-12-19T11:17:00Z">
        <w:r w:rsidRPr="00715AD3" w:rsidDel="002250C2">
          <w:rPr>
            <w:lang w:val="en-GB"/>
          </w:rPr>
          <w:delText>ULP</w:delText>
        </w:r>
        <w:r w:rsidRPr="00715AD3" w:rsidDel="002250C2">
          <w:rPr>
            <w:lang w:val="en-GB"/>
          </w:rPr>
          <w:tab/>
          <w:delText>User Plane Location Protocol</w:delText>
        </w:r>
      </w:del>
    </w:p>
    <w:p w:rsidR="002B1632" w:rsidRPr="00715AD3" w:rsidDel="002250C2" w:rsidRDefault="002B1632" w:rsidP="002D60CB">
      <w:pPr>
        <w:pStyle w:val="EW"/>
        <w:rPr>
          <w:del w:id="301" w:author="CR#0249" w:date="2019-12-19T11:17:00Z"/>
          <w:lang w:val="en-GB"/>
        </w:rPr>
      </w:pPr>
      <w:del w:id="302" w:author="CR#0249" w:date="2019-12-19T11:17:00Z">
        <w:r w:rsidRPr="00715AD3" w:rsidDel="002250C2">
          <w:rPr>
            <w:lang w:val="en-GB"/>
          </w:rPr>
          <w:delText>USNO</w:delText>
        </w:r>
        <w:r w:rsidRPr="00715AD3" w:rsidDel="002250C2">
          <w:rPr>
            <w:lang w:val="en-GB"/>
          </w:rPr>
          <w:tab/>
          <w:delText>US Naval Observatory</w:delText>
        </w:r>
      </w:del>
    </w:p>
    <w:p w:rsidR="002B1632" w:rsidRPr="00715AD3" w:rsidDel="002250C2" w:rsidRDefault="002B1632" w:rsidP="002D60CB">
      <w:pPr>
        <w:pStyle w:val="EW"/>
        <w:rPr>
          <w:del w:id="303" w:author="CR#0249" w:date="2019-12-19T11:17:00Z"/>
          <w:lang w:val="en-GB"/>
        </w:rPr>
      </w:pPr>
      <w:del w:id="304" w:author="CR#0249" w:date="2019-12-19T11:17:00Z">
        <w:r w:rsidRPr="00715AD3" w:rsidDel="002250C2">
          <w:rPr>
            <w:lang w:val="en-GB"/>
          </w:rPr>
          <w:delText>UT1</w:delText>
        </w:r>
        <w:r w:rsidRPr="00715AD3" w:rsidDel="002250C2">
          <w:rPr>
            <w:lang w:val="en-GB"/>
          </w:rPr>
          <w:tab/>
          <w:delText>Universal Time No.1</w:delText>
        </w:r>
      </w:del>
    </w:p>
    <w:p w:rsidR="002B1632" w:rsidRPr="00715AD3" w:rsidDel="002250C2" w:rsidRDefault="002B1632" w:rsidP="002D60CB">
      <w:pPr>
        <w:pStyle w:val="EW"/>
        <w:rPr>
          <w:del w:id="305" w:author="CR#0249" w:date="2019-12-19T11:17:00Z"/>
          <w:lang w:val="en-GB"/>
        </w:rPr>
      </w:pPr>
      <w:del w:id="306" w:author="CR#0249" w:date="2019-12-19T11:17:00Z">
        <w:r w:rsidRPr="00715AD3" w:rsidDel="002250C2">
          <w:rPr>
            <w:lang w:val="en-GB"/>
          </w:rPr>
          <w:delText>UTC</w:delText>
        </w:r>
        <w:r w:rsidRPr="00715AD3" w:rsidDel="002250C2">
          <w:rPr>
            <w:lang w:val="en-GB"/>
          </w:rPr>
          <w:tab/>
          <w:delText>Coordinated Universal Time</w:delText>
        </w:r>
      </w:del>
    </w:p>
    <w:p w:rsidR="002B1632" w:rsidRPr="00715AD3" w:rsidDel="002250C2" w:rsidRDefault="002B1632" w:rsidP="002D60CB">
      <w:pPr>
        <w:pStyle w:val="EW"/>
        <w:rPr>
          <w:del w:id="307" w:author="CR#0249" w:date="2019-12-19T11:17:00Z"/>
          <w:lang w:val="en-GB"/>
        </w:rPr>
      </w:pPr>
      <w:del w:id="308" w:author="CR#0249" w:date="2019-12-19T11:17:00Z">
        <w:r w:rsidRPr="00715AD3" w:rsidDel="002250C2">
          <w:rPr>
            <w:lang w:val="en-GB"/>
          </w:rPr>
          <w:delText>WAAS</w:delText>
        </w:r>
        <w:r w:rsidRPr="00715AD3" w:rsidDel="002250C2">
          <w:rPr>
            <w:lang w:val="en-GB"/>
          </w:rPr>
          <w:tab/>
          <w:delText>Wide Area Augmentation System</w:delText>
        </w:r>
      </w:del>
    </w:p>
    <w:p w:rsidR="002B1632" w:rsidRPr="00715AD3" w:rsidDel="002250C2" w:rsidRDefault="002B1632" w:rsidP="002D60CB">
      <w:pPr>
        <w:pStyle w:val="EW"/>
        <w:rPr>
          <w:del w:id="309" w:author="CR#0249" w:date="2019-12-19T11:17:00Z"/>
          <w:lang w:val="en-GB"/>
        </w:rPr>
      </w:pPr>
      <w:del w:id="310" w:author="CR#0249" w:date="2019-12-19T11:17:00Z">
        <w:r w:rsidRPr="00715AD3" w:rsidDel="002250C2">
          <w:rPr>
            <w:lang w:val="en-GB"/>
          </w:rPr>
          <w:delText>WGS</w:delText>
        </w:r>
        <w:r w:rsidRPr="00715AD3" w:rsidDel="002250C2">
          <w:rPr>
            <w:lang w:val="en-GB"/>
          </w:rPr>
          <w:noBreakHyphen/>
          <w:delText>84</w:delText>
        </w:r>
        <w:r w:rsidRPr="00715AD3" w:rsidDel="002250C2">
          <w:rPr>
            <w:lang w:val="en-GB"/>
          </w:rPr>
          <w:tab/>
          <w:delText>World Geodetic System 1984</w:delText>
        </w:r>
      </w:del>
    </w:p>
    <w:p w:rsidR="00631989" w:rsidRPr="00715AD3" w:rsidDel="002250C2" w:rsidRDefault="00631989" w:rsidP="00631989">
      <w:pPr>
        <w:pStyle w:val="EW"/>
        <w:rPr>
          <w:del w:id="311" w:author="CR#0249" w:date="2019-12-19T11:17:00Z"/>
          <w:lang w:val="en-GB"/>
        </w:rPr>
      </w:pPr>
      <w:del w:id="312" w:author="CR#0249" w:date="2019-12-19T11:17:00Z">
        <w:r w:rsidRPr="00715AD3" w:rsidDel="002250C2">
          <w:rPr>
            <w:lang w:val="en-GB"/>
          </w:rPr>
          <w:delText>WLAN</w:delText>
        </w:r>
        <w:r w:rsidRPr="00715AD3" w:rsidDel="002250C2">
          <w:rPr>
            <w:lang w:val="en-GB"/>
          </w:rPr>
          <w:tab/>
          <w:delText>Wireless Local Area Network</w:delText>
        </w:r>
      </w:del>
    </w:p>
    <w:p w:rsidR="00631989" w:rsidRPr="00715AD3" w:rsidDel="002250C2" w:rsidRDefault="00631989" w:rsidP="002D60CB">
      <w:pPr>
        <w:pStyle w:val="EW"/>
        <w:rPr>
          <w:del w:id="313" w:author="CR#0249" w:date="2019-12-19T11:17:00Z"/>
          <w:lang w:val="en-GB"/>
        </w:rPr>
      </w:pPr>
    </w:p>
    <w:p w:rsidR="002B1632" w:rsidRPr="00715AD3" w:rsidDel="002250C2" w:rsidRDefault="002B1632" w:rsidP="00C42F64">
      <w:pPr>
        <w:pStyle w:val="Heading1"/>
        <w:rPr>
          <w:del w:id="314" w:author="CR#0249" w:date="2019-12-19T11:17:00Z"/>
        </w:rPr>
      </w:pPr>
      <w:bookmarkStart w:id="315" w:name="_Toc20690531"/>
      <w:del w:id="316" w:author="CR#0249" w:date="2019-12-19T11:17:00Z">
        <w:r w:rsidRPr="00715AD3" w:rsidDel="002250C2">
          <w:delText>4</w:delText>
        </w:r>
        <w:r w:rsidRPr="00715AD3" w:rsidDel="002250C2">
          <w:tab/>
          <w:delText>Functionality of Protocol</w:delText>
        </w:r>
        <w:bookmarkEnd w:id="315"/>
      </w:del>
    </w:p>
    <w:p w:rsidR="002B1632" w:rsidRPr="00715AD3" w:rsidDel="002250C2" w:rsidRDefault="002B1632" w:rsidP="00C42F64">
      <w:pPr>
        <w:pStyle w:val="Heading2"/>
        <w:rPr>
          <w:del w:id="317" w:author="CR#0249" w:date="2019-12-19T11:17:00Z"/>
        </w:rPr>
      </w:pPr>
      <w:bookmarkStart w:id="318" w:name="_Toc20690532"/>
      <w:del w:id="319" w:author="CR#0249" w:date="2019-12-19T11:17:00Z">
        <w:r w:rsidRPr="00715AD3" w:rsidDel="002250C2">
          <w:delText>4.1</w:delText>
        </w:r>
        <w:r w:rsidRPr="00715AD3" w:rsidDel="002250C2">
          <w:tab/>
          <w:delText>General</w:delText>
        </w:r>
        <w:bookmarkEnd w:id="318"/>
      </w:del>
    </w:p>
    <w:p w:rsidR="002B1632" w:rsidRPr="00715AD3" w:rsidDel="002250C2" w:rsidRDefault="002B1632" w:rsidP="00C42F64">
      <w:pPr>
        <w:pStyle w:val="Heading3"/>
        <w:rPr>
          <w:del w:id="320" w:author="CR#0249" w:date="2019-12-19T11:17:00Z"/>
        </w:rPr>
      </w:pPr>
      <w:bookmarkStart w:id="321" w:name="_Toc20690533"/>
      <w:del w:id="322" w:author="CR#0249" w:date="2019-12-19T11:17:00Z">
        <w:r w:rsidRPr="00715AD3" w:rsidDel="002250C2">
          <w:delText>4.1.1</w:delText>
        </w:r>
        <w:r w:rsidRPr="00715AD3" w:rsidDel="002250C2">
          <w:tab/>
          <w:delText>LPP Configuration</w:delText>
        </w:r>
        <w:bookmarkEnd w:id="321"/>
      </w:del>
    </w:p>
    <w:p w:rsidR="006C6D0E" w:rsidRPr="00715AD3" w:rsidDel="002250C2" w:rsidRDefault="002B1632" w:rsidP="006C6D0E">
      <w:pPr>
        <w:rPr>
          <w:del w:id="323" w:author="CR#0249" w:date="2019-12-19T11:17:00Z"/>
        </w:rPr>
      </w:pPr>
      <w:del w:id="324" w:author="CR#0249" w:date="2019-12-19T11:17:00Z">
        <w:r w:rsidRPr="00715AD3" w:rsidDel="002250C2">
          <w:delTex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delText>
        </w:r>
        <w:r w:rsidR="00DD6009" w:rsidRPr="00715AD3" w:rsidDel="002250C2">
          <w:delText xml:space="preserve"> TS 36.305</w:delText>
        </w:r>
        <w:r w:rsidRPr="00715AD3" w:rsidDel="002250C2">
          <w:delText xml:space="preserve"> [2] and </w:delText>
        </w:r>
        <w:r w:rsidR="00DD6009" w:rsidRPr="00715AD3" w:rsidDel="002250C2">
          <w:delText xml:space="preserve">TS 23.271 </w:delText>
        </w:r>
        <w:r w:rsidRPr="00715AD3" w:rsidDel="002250C2">
          <w:delText>[3]).</w:delText>
        </w:r>
      </w:del>
    </w:p>
    <w:p w:rsidR="002B1632" w:rsidRPr="00715AD3" w:rsidDel="002250C2" w:rsidRDefault="006C6D0E" w:rsidP="006C6D0E">
      <w:pPr>
        <w:rPr>
          <w:del w:id="325" w:author="CR#0249" w:date="2019-12-19T11:17:00Z"/>
        </w:rPr>
      </w:pPr>
      <w:del w:id="326" w:author="CR#0249" w:date="2019-12-19T11:17:00Z">
        <w:r w:rsidRPr="00715AD3" w:rsidDel="002250C2">
          <w:rPr>
            <w:rFonts w:eastAsia="SimSun"/>
            <w:lang w:eastAsia="ko-KR"/>
          </w:rPr>
          <w:delText>NB-IoT is a non</w:delText>
        </w:r>
        <w:r w:rsidR="00132913" w:rsidRPr="00715AD3" w:rsidDel="002250C2">
          <w:rPr>
            <w:rFonts w:eastAsia="SimSun"/>
            <w:lang w:eastAsia="ko-KR"/>
          </w:rPr>
          <w:delText>-</w:delText>
        </w:r>
        <w:r w:rsidRPr="00715AD3" w:rsidDel="002250C2">
          <w:rPr>
            <w:rFonts w:eastAsia="SimSun"/>
            <w:lang w:eastAsia="ko-KR"/>
          </w:rPr>
          <w:delText xml:space="preserve">backward compatible variant of E-UTRAN </w:delText>
        </w:r>
        <w:r w:rsidRPr="00715AD3" w:rsidDel="002250C2">
          <w:rPr>
            <w:rFonts w:eastAsia="SimSun"/>
          </w:rPr>
          <w:delText>supporting a reduced set of functionalit</w:delText>
        </w:r>
        <w:r w:rsidR="00132913" w:rsidRPr="00715AD3" w:rsidDel="002250C2">
          <w:rPr>
            <w:rFonts w:eastAsia="SimSun"/>
          </w:rPr>
          <w:delText>ies</w:delText>
        </w:r>
        <w:r w:rsidRPr="00715AD3" w:rsidDel="002250C2">
          <w:rPr>
            <w:rFonts w:eastAsia="SimSun"/>
          </w:rPr>
          <w:delText xml:space="preserve">. </w:delText>
        </w:r>
        <w:r w:rsidRPr="00715AD3" w:rsidDel="002250C2">
          <w:rPr>
            <w:rFonts w:eastAsia="SimSun"/>
            <w:lang w:eastAsia="ko-KR"/>
          </w:rPr>
          <w:delText>In this specification, procedures and messages specified for the UE equally apply to the UE in NB-IoT.</w:delText>
        </w:r>
      </w:del>
    </w:p>
    <w:bookmarkStart w:id="327" w:name="_MON_1309687828"/>
    <w:bookmarkStart w:id="328" w:name="_MON_1309808743"/>
    <w:bookmarkStart w:id="329" w:name="_MON_1309812323"/>
    <w:bookmarkStart w:id="330" w:name="_MON_1311196432"/>
    <w:bookmarkStart w:id="331" w:name="_MON_1311808229"/>
    <w:bookmarkStart w:id="332" w:name="_MON_1321924054"/>
    <w:bookmarkStart w:id="333" w:name="_MON_1321932962"/>
    <w:bookmarkStart w:id="334" w:name="_MON_1306859401"/>
    <w:bookmarkStart w:id="335" w:name="_MON_1306860156"/>
    <w:bookmarkStart w:id="336" w:name="_MON_1306860215"/>
    <w:bookmarkStart w:id="337" w:name="_MON_1309687544"/>
    <w:bookmarkStart w:id="338" w:name="_MON_1309687589"/>
    <w:bookmarkStart w:id="339" w:name="_MON_1309687657"/>
    <w:bookmarkStart w:id="340" w:name="_MON_130968775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Start w:id="341" w:name="_MON_1309687824"/>
    <w:bookmarkEnd w:id="341"/>
    <w:p w:rsidR="002B1632" w:rsidRPr="00715AD3" w:rsidDel="002250C2" w:rsidRDefault="002B1632" w:rsidP="002D60CB">
      <w:pPr>
        <w:pStyle w:val="TH"/>
        <w:rPr>
          <w:del w:id="342" w:author="CR#0249" w:date="2019-12-19T11:17:00Z"/>
        </w:rPr>
      </w:pPr>
      <w:del w:id="343" w:author="CR#0249" w:date="2019-12-19T11:17:00Z">
        <w:r w:rsidRPr="00715AD3" w:rsidDel="002250C2">
          <w:object w:dxaOrig="8220" w:dyaOrig="6914">
            <v:shape id="_x0000_i1027" type="#_x0000_t75" style="width:345.75pt;height:291.75pt" o:ole="" fillcolor="window">
              <v:imagedata r:id="rId12" o:title=""/>
            </v:shape>
            <o:OLEObject Type="Embed" ProgID="Word.Picture.8" ShapeID="_x0000_i1027" DrawAspect="Content" ObjectID="_1638271953" r:id="rId13"/>
          </w:object>
        </w:r>
      </w:del>
    </w:p>
    <w:p w:rsidR="002B1632" w:rsidRPr="00715AD3" w:rsidDel="002250C2" w:rsidRDefault="002B1632" w:rsidP="00C42F64">
      <w:pPr>
        <w:pStyle w:val="TF"/>
        <w:outlineLvl w:val="0"/>
        <w:rPr>
          <w:del w:id="344" w:author="CR#0249" w:date="2019-12-19T11:17:00Z"/>
        </w:rPr>
      </w:pPr>
      <w:del w:id="345" w:author="CR#0249" w:date="2019-12-19T11:17:00Z">
        <w:r w:rsidRPr="00715AD3" w:rsidDel="002250C2">
          <w:delText>Figure 4.1.1-1: LPP Configuration for Control- and User-Plane Positioning in E-UTRAN</w:delText>
        </w:r>
      </w:del>
    </w:p>
    <w:p w:rsidR="002B1632" w:rsidRPr="00715AD3" w:rsidDel="002250C2" w:rsidRDefault="002B1632" w:rsidP="00C42F64">
      <w:pPr>
        <w:pStyle w:val="Heading3"/>
        <w:rPr>
          <w:del w:id="346" w:author="CR#0249" w:date="2019-12-19T11:17:00Z"/>
          <w:rFonts w:eastAsia="MS Mincho"/>
        </w:rPr>
      </w:pPr>
      <w:bookmarkStart w:id="347" w:name="_Toc20690534"/>
      <w:del w:id="348" w:author="CR#0249" w:date="2019-12-19T11:17:00Z">
        <w:r w:rsidRPr="00715AD3" w:rsidDel="002250C2">
          <w:rPr>
            <w:rFonts w:eastAsia="MS Mincho"/>
          </w:rPr>
          <w:delText>4.1.2</w:delText>
        </w:r>
        <w:r w:rsidRPr="00715AD3" w:rsidDel="002250C2">
          <w:rPr>
            <w:rFonts w:eastAsia="MS Mincho"/>
          </w:rPr>
          <w:tab/>
          <w:delText>LPP Sessions and Transactions</w:delText>
        </w:r>
        <w:bookmarkEnd w:id="347"/>
      </w:del>
    </w:p>
    <w:p w:rsidR="002B1632" w:rsidRPr="00715AD3" w:rsidDel="002250C2" w:rsidRDefault="002B1632" w:rsidP="002D60CB">
      <w:pPr>
        <w:rPr>
          <w:del w:id="349" w:author="CR#0249" w:date="2019-12-19T11:17:00Z"/>
        </w:rPr>
      </w:pPr>
      <w:del w:id="350" w:author="CR#0249" w:date="2019-12-19T11:17:00Z">
        <w:r w:rsidRPr="00715AD3" w:rsidDel="002250C2">
          <w:rPr>
            <w:rFonts w:eastAsia="MS Mincho"/>
          </w:rPr>
          <w:delText>An LPP session is used between a Location Server and the target device in order to obtain location related measurements or a location estimate o</w:delText>
        </w:r>
        <w:r w:rsidR="00F03608" w:rsidRPr="00715AD3" w:rsidDel="002250C2">
          <w:rPr>
            <w:rFonts w:eastAsia="MS Mincho"/>
          </w:rPr>
          <w:delText xml:space="preserve">r to transfer assistance data. </w:delText>
        </w:r>
        <w:r w:rsidRPr="00715AD3" w:rsidDel="002250C2">
          <w:rPr>
            <w:rFonts w:eastAsia="MS Mincho"/>
          </w:rPr>
          <w:delText>A single LPP session is used to support a single location request (e.g.</w:delText>
        </w:r>
        <w:r w:rsidR="00C4382E" w:rsidRPr="00715AD3" w:rsidDel="002250C2">
          <w:rPr>
            <w:rFonts w:eastAsia="MS Mincho"/>
          </w:rPr>
          <w:delText>,</w:delText>
        </w:r>
        <w:r w:rsidRPr="00715AD3" w:rsidDel="002250C2">
          <w:rPr>
            <w:rFonts w:eastAsia="MS Mincho"/>
          </w:rPr>
          <w:delText xml:space="preserve"> for a single MT-LR, MO-LR or NI-LR). Multiple LPP sessions can be used between the same endpoints to support multiple different location requests (as required by </w:delText>
        </w:r>
        <w:r w:rsidR="00DD6009" w:rsidRPr="00715AD3" w:rsidDel="002250C2">
          <w:rPr>
            <w:rFonts w:eastAsia="MS Mincho"/>
          </w:rPr>
          <w:delText xml:space="preserve">TS 23.271 </w:delText>
        </w:r>
        <w:r w:rsidRPr="00715AD3" w:rsidDel="002250C2">
          <w:rPr>
            <w:rFonts w:eastAsia="MS Mincho"/>
          </w:rPr>
          <w:delText>[3]).</w:delText>
        </w:r>
        <w:r w:rsidR="00F03608" w:rsidRPr="00715AD3" w:rsidDel="002250C2">
          <w:delText xml:space="preserve"> </w:delText>
        </w:r>
        <w:r w:rsidRPr="00715AD3" w:rsidDel="002250C2">
          <w:delText>Each LPP session comprises one or more LPP transactions</w:delText>
        </w:r>
        <w:r w:rsidR="00C4382E" w:rsidRPr="00715AD3" w:rsidDel="002250C2">
          <w:delText>,</w:delText>
        </w:r>
        <w:r w:rsidRPr="00715AD3" w:rsidDel="002250C2">
          <w:delTex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delText>
        </w:r>
      </w:del>
    </w:p>
    <w:p w:rsidR="002B1632" w:rsidRPr="00715AD3" w:rsidDel="002250C2" w:rsidRDefault="002B1632" w:rsidP="002D60CB">
      <w:pPr>
        <w:rPr>
          <w:del w:id="351" w:author="CR#0249" w:date="2019-12-19T11:17:00Z"/>
        </w:rPr>
      </w:pPr>
      <w:del w:id="352" w:author="CR#0249" w:date="2019-12-19T11:17:00Z">
        <w:r w:rsidRPr="00715AD3" w:rsidDel="002250C2">
          <w:delText>Messages within a transaction are linked by a common transaction identifier.</w:delText>
        </w:r>
      </w:del>
    </w:p>
    <w:p w:rsidR="002B1632" w:rsidRPr="00715AD3" w:rsidDel="002250C2" w:rsidRDefault="002B1632" w:rsidP="00C42F64">
      <w:pPr>
        <w:pStyle w:val="Heading3"/>
        <w:rPr>
          <w:del w:id="353" w:author="CR#0249" w:date="2019-12-19T11:17:00Z"/>
          <w:rFonts w:eastAsia="MS Mincho"/>
        </w:rPr>
      </w:pPr>
      <w:bookmarkStart w:id="354" w:name="_Toc20690535"/>
      <w:del w:id="355" w:author="CR#0249" w:date="2019-12-19T11:17:00Z">
        <w:r w:rsidRPr="00715AD3" w:rsidDel="002250C2">
          <w:rPr>
            <w:rFonts w:eastAsia="MS Mincho"/>
          </w:rPr>
          <w:lastRenderedPageBreak/>
          <w:delText>4.1.3</w:delText>
        </w:r>
        <w:r w:rsidRPr="00715AD3" w:rsidDel="002250C2">
          <w:rPr>
            <w:rFonts w:eastAsia="MS Mincho"/>
          </w:rPr>
          <w:tab/>
          <w:delText>LPP Position Methods</w:delText>
        </w:r>
        <w:bookmarkEnd w:id="354"/>
      </w:del>
    </w:p>
    <w:p w:rsidR="002B1632" w:rsidRPr="00715AD3" w:rsidDel="002250C2" w:rsidRDefault="002B1632" w:rsidP="002D60CB">
      <w:pPr>
        <w:rPr>
          <w:del w:id="356" w:author="CR#0249" w:date="2019-12-19T11:17:00Z"/>
          <w:rFonts w:eastAsia="MS Mincho"/>
        </w:rPr>
      </w:pPr>
      <w:del w:id="357" w:author="CR#0249" w:date="2019-12-19T11:17:00Z">
        <w:r w:rsidRPr="00715AD3" w:rsidDel="002250C2">
          <w:rPr>
            <w:rFonts w:eastAsia="MS Mincho"/>
          </w:rPr>
          <w:delText>Internal LPP positioning methods and associated signalling content are defined in this specification.</w:delText>
        </w:r>
      </w:del>
    </w:p>
    <w:p w:rsidR="005F5213" w:rsidRPr="00715AD3" w:rsidDel="002250C2" w:rsidRDefault="002B1632" w:rsidP="005F5213">
      <w:pPr>
        <w:rPr>
          <w:del w:id="358" w:author="CR#0249" w:date="2019-12-19T11:17:00Z"/>
          <w:rFonts w:eastAsia="MS Mincho"/>
        </w:rPr>
      </w:pPr>
      <w:del w:id="359" w:author="CR#0249" w:date="2019-12-19T11:17:00Z">
        <w:r w:rsidRPr="00715AD3" w:rsidDel="002250C2">
          <w:rPr>
            <w:rFonts w:eastAsia="MS Mincho"/>
          </w:rPr>
          <w:delText>This version of the specification defines OTDOA, A-GNSS, E-CID</w:delText>
        </w:r>
        <w:r w:rsidR="00631989" w:rsidRPr="00715AD3" w:rsidDel="002250C2">
          <w:rPr>
            <w:rFonts w:eastAsia="MS Mincho"/>
          </w:rPr>
          <w:delText>, Sensor, TBS, WLAN, and Bluetooth</w:delText>
        </w:r>
        <w:r w:rsidRPr="00715AD3" w:rsidDel="002250C2">
          <w:rPr>
            <w:rFonts w:eastAsia="MS Mincho"/>
          </w:rPr>
          <w:delText xml:space="preserve"> positioning methods.</w:delText>
        </w:r>
      </w:del>
    </w:p>
    <w:p w:rsidR="002B1632" w:rsidRPr="00715AD3" w:rsidDel="002250C2" w:rsidRDefault="002B1632" w:rsidP="00C42F64">
      <w:pPr>
        <w:pStyle w:val="Heading3"/>
        <w:rPr>
          <w:del w:id="360" w:author="CR#0249" w:date="2019-12-19T11:17:00Z"/>
          <w:rFonts w:eastAsia="MS Mincho"/>
        </w:rPr>
      </w:pPr>
      <w:bookmarkStart w:id="361" w:name="_Toc20690536"/>
      <w:del w:id="362" w:author="CR#0249" w:date="2019-12-19T11:17:00Z">
        <w:r w:rsidRPr="00715AD3" w:rsidDel="002250C2">
          <w:rPr>
            <w:rFonts w:eastAsia="MS Mincho"/>
          </w:rPr>
          <w:delText>4.1.4</w:delText>
        </w:r>
        <w:r w:rsidRPr="00715AD3" w:rsidDel="002250C2">
          <w:rPr>
            <w:rFonts w:eastAsia="MS Mincho"/>
          </w:rPr>
          <w:tab/>
          <w:delText>LPP Messages</w:delText>
        </w:r>
        <w:bookmarkEnd w:id="361"/>
      </w:del>
    </w:p>
    <w:p w:rsidR="002B1632" w:rsidRPr="00715AD3" w:rsidDel="002250C2" w:rsidRDefault="002B1632" w:rsidP="002D60CB">
      <w:pPr>
        <w:rPr>
          <w:del w:id="363" w:author="CR#0249" w:date="2019-12-19T11:17:00Z"/>
          <w:rFonts w:eastAsia="MS Mincho"/>
        </w:rPr>
      </w:pPr>
      <w:del w:id="364" w:author="CR#0249" w:date="2019-12-19T11:17:00Z">
        <w:r w:rsidRPr="00715AD3" w:rsidDel="002250C2">
          <w:rPr>
            <w:rFonts w:eastAsia="MS Mincho"/>
          </w:rPr>
          <w:delText>Each LPP transaction involves the exchange of one or more LPP messages between the location</w:delText>
        </w:r>
        <w:r w:rsidR="00F03608" w:rsidRPr="00715AD3" w:rsidDel="002250C2">
          <w:rPr>
            <w:rFonts w:eastAsia="MS Mincho"/>
          </w:rPr>
          <w:delText xml:space="preserve"> server and the target device. </w:delText>
        </w:r>
        <w:r w:rsidRPr="00715AD3" w:rsidDel="002250C2">
          <w:rPr>
            <w:rFonts w:eastAsia="MS Mincho"/>
          </w:rPr>
          <w:delText>The general format of an LPP message consists of a set of com</w:delText>
        </w:r>
        <w:r w:rsidR="00F03608" w:rsidRPr="00715AD3" w:rsidDel="002250C2">
          <w:rPr>
            <w:rFonts w:eastAsia="MS Mincho"/>
          </w:rPr>
          <w:delText xml:space="preserve">mon fields followed by a body. </w:delText>
        </w:r>
        <w:r w:rsidRPr="00715AD3" w:rsidDel="002250C2">
          <w:rPr>
            <w:rFonts w:eastAsia="MS Mincho"/>
          </w:rPr>
          <w:delText>The body (which may be empty) contains information specific to a particular message type. Each message type contains information specific to one or more positioning methods and/or information common to all positioning methods.</w:delText>
        </w:r>
      </w:del>
    </w:p>
    <w:p w:rsidR="002B1632" w:rsidRPr="00715AD3" w:rsidDel="002250C2" w:rsidRDefault="002B1632" w:rsidP="002D60CB">
      <w:pPr>
        <w:rPr>
          <w:del w:id="365" w:author="CR#0249" w:date="2019-12-19T11:17:00Z"/>
          <w:rFonts w:eastAsia="MS Mincho"/>
        </w:rPr>
      </w:pPr>
      <w:del w:id="366" w:author="CR#0249" w:date="2019-12-19T11:17:00Z">
        <w:r w:rsidRPr="00715AD3" w:rsidDel="002250C2">
          <w:rPr>
            <w:rFonts w:eastAsia="MS Mincho"/>
          </w:rPr>
          <w:delText>The common fields are as follow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715AD3" w:rsidDel="002250C2" w:rsidTr="0040686B">
        <w:trPr>
          <w:jc w:val="center"/>
          <w:del w:id="367" w:author="CR#0249" w:date="2019-12-19T11:17:00Z"/>
        </w:trPr>
        <w:tc>
          <w:tcPr>
            <w:tcW w:w="1951" w:type="dxa"/>
          </w:tcPr>
          <w:p w:rsidR="0040686B" w:rsidRPr="00715AD3" w:rsidDel="002250C2" w:rsidRDefault="0040686B" w:rsidP="002D60CB">
            <w:pPr>
              <w:pStyle w:val="TAH"/>
              <w:rPr>
                <w:del w:id="368" w:author="CR#0249" w:date="2019-12-19T11:17:00Z"/>
              </w:rPr>
            </w:pPr>
            <w:del w:id="369" w:author="CR#0249" w:date="2019-12-19T11:17:00Z">
              <w:r w:rsidRPr="00715AD3" w:rsidDel="002250C2">
                <w:delText>Field</w:delText>
              </w:r>
            </w:del>
          </w:p>
        </w:tc>
        <w:tc>
          <w:tcPr>
            <w:tcW w:w="7023" w:type="dxa"/>
          </w:tcPr>
          <w:p w:rsidR="0040686B" w:rsidRPr="00715AD3" w:rsidDel="002250C2" w:rsidRDefault="0040686B" w:rsidP="002D60CB">
            <w:pPr>
              <w:keepNext/>
              <w:keepLines/>
              <w:spacing w:after="0"/>
              <w:jc w:val="center"/>
              <w:rPr>
                <w:del w:id="370" w:author="CR#0249" w:date="2019-12-19T11:17:00Z"/>
                <w:rFonts w:ascii="Arial" w:eastAsia="MS Mincho" w:hAnsi="Arial"/>
                <w:b/>
                <w:sz w:val="18"/>
              </w:rPr>
            </w:pPr>
            <w:del w:id="371" w:author="CR#0249" w:date="2019-12-19T11:17:00Z">
              <w:r w:rsidRPr="00715AD3" w:rsidDel="002250C2">
                <w:rPr>
                  <w:rFonts w:ascii="Arial" w:eastAsia="MS Mincho" w:hAnsi="Arial"/>
                  <w:b/>
                  <w:sz w:val="18"/>
                </w:rPr>
                <w:delText>Role</w:delText>
              </w:r>
            </w:del>
          </w:p>
        </w:tc>
      </w:tr>
      <w:tr w:rsidR="00F80BCA" w:rsidRPr="00715AD3" w:rsidDel="002250C2" w:rsidTr="0040686B">
        <w:trPr>
          <w:jc w:val="center"/>
          <w:del w:id="372" w:author="CR#0249" w:date="2019-12-19T11:17:00Z"/>
        </w:trPr>
        <w:tc>
          <w:tcPr>
            <w:tcW w:w="1951" w:type="dxa"/>
          </w:tcPr>
          <w:p w:rsidR="0040686B" w:rsidRPr="00715AD3" w:rsidDel="002250C2" w:rsidRDefault="0040686B" w:rsidP="002D60CB">
            <w:pPr>
              <w:pStyle w:val="TAL"/>
              <w:rPr>
                <w:del w:id="373" w:author="CR#0249" w:date="2019-12-19T11:17:00Z"/>
              </w:rPr>
            </w:pPr>
            <w:del w:id="374" w:author="CR#0249" w:date="2019-12-19T11:17:00Z">
              <w:r w:rsidRPr="00715AD3" w:rsidDel="002250C2">
                <w:delText>Transaction ID</w:delText>
              </w:r>
            </w:del>
          </w:p>
        </w:tc>
        <w:tc>
          <w:tcPr>
            <w:tcW w:w="7023" w:type="dxa"/>
          </w:tcPr>
          <w:p w:rsidR="0040686B" w:rsidRPr="00715AD3" w:rsidDel="002250C2" w:rsidRDefault="0040686B" w:rsidP="002D60CB">
            <w:pPr>
              <w:pStyle w:val="TAL"/>
              <w:rPr>
                <w:del w:id="375" w:author="CR#0249" w:date="2019-12-19T11:17:00Z"/>
              </w:rPr>
            </w:pPr>
            <w:del w:id="376" w:author="CR#0249" w:date="2019-12-19T11:17:00Z">
              <w:r w:rsidRPr="00715AD3" w:rsidDel="002250C2">
                <w:delText>Identify messages belonging to the same transaction</w:delText>
              </w:r>
            </w:del>
          </w:p>
        </w:tc>
      </w:tr>
      <w:tr w:rsidR="00F80BCA" w:rsidRPr="00715AD3" w:rsidDel="002250C2" w:rsidTr="0040686B">
        <w:trPr>
          <w:jc w:val="center"/>
          <w:del w:id="377" w:author="CR#0249" w:date="2019-12-19T11:17:00Z"/>
        </w:trPr>
        <w:tc>
          <w:tcPr>
            <w:tcW w:w="1951" w:type="dxa"/>
          </w:tcPr>
          <w:p w:rsidR="0040686B" w:rsidRPr="00715AD3" w:rsidDel="002250C2" w:rsidRDefault="0040686B" w:rsidP="002D60CB">
            <w:pPr>
              <w:pStyle w:val="TAL"/>
              <w:rPr>
                <w:del w:id="378" w:author="CR#0249" w:date="2019-12-19T11:17:00Z"/>
              </w:rPr>
            </w:pPr>
            <w:del w:id="379" w:author="CR#0249" w:date="2019-12-19T11:17:00Z">
              <w:r w:rsidRPr="00715AD3" w:rsidDel="002250C2">
                <w:delText>Transaction End Flag</w:delText>
              </w:r>
            </w:del>
          </w:p>
        </w:tc>
        <w:tc>
          <w:tcPr>
            <w:tcW w:w="7023" w:type="dxa"/>
          </w:tcPr>
          <w:p w:rsidR="0040686B" w:rsidRPr="00715AD3" w:rsidDel="002250C2" w:rsidRDefault="0040686B" w:rsidP="002D60CB">
            <w:pPr>
              <w:pStyle w:val="TAL"/>
              <w:rPr>
                <w:del w:id="380" w:author="CR#0249" w:date="2019-12-19T11:17:00Z"/>
              </w:rPr>
            </w:pPr>
            <w:del w:id="381" w:author="CR#0249" w:date="2019-12-19T11:17:00Z">
              <w:r w:rsidRPr="00715AD3" w:rsidDel="002250C2">
                <w:delText>Indicate when a transaction (e.g. one with periodic responses) has ended</w:delText>
              </w:r>
            </w:del>
          </w:p>
        </w:tc>
      </w:tr>
      <w:tr w:rsidR="00F80BCA" w:rsidRPr="00715AD3" w:rsidDel="002250C2" w:rsidTr="0040686B">
        <w:trPr>
          <w:jc w:val="center"/>
          <w:del w:id="382" w:author="CR#0249" w:date="2019-12-19T11:17:00Z"/>
        </w:trPr>
        <w:tc>
          <w:tcPr>
            <w:tcW w:w="1951" w:type="dxa"/>
          </w:tcPr>
          <w:p w:rsidR="0040686B" w:rsidRPr="00715AD3" w:rsidDel="002250C2" w:rsidRDefault="0040686B" w:rsidP="002D60CB">
            <w:pPr>
              <w:pStyle w:val="TAL"/>
              <w:rPr>
                <w:del w:id="383" w:author="CR#0249" w:date="2019-12-19T11:17:00Z"/>
                <w:bCs/>
              </w:rPr>
            </w:pPr>
            <w:del w:id="384" w:author="CR#0249" w:date="2019-12-19T11:17:00Z">
              <w:r w:rsidRPr="00715AD3" w:rsidDel="002250C2">
                <w:rPr>
                  <w:bCs/>
                </w:rPr>
                <w:delText>Sequence Number</w:delText>
              </w:r>
            </w:del>
          </w:p>
        </w:tc>
        <w:tc>
          <w:tcPr>
            <w:tcW w:w="7023" w:type="dxa"/>
          </w:tcPr>
          <w:p w:rsidR="0040686B" w:rsidRPr="00715AD3" w:rsidDel="002250C2" w:rsidRDefault="0040686B" w:rsidP="002D60CB">
            <w:pPr>
              <w:pStyle w:val="TAL"/>
              <w:rPr>
                <w:del w:id="385" w:author="CR#0249" w:date="2019-12-19T11:17:00Z"/>
                <w:bCs/>
              </w:rPr>
            </w:pPr>
            <w:del w:id="386" w:author="CR#0249" w:date="2019-12-19T11:17:00Z">
              <w:r w:rsidRPr="00715AD3" w:rsidDel="002250C2">
                <w:rPr>
                  <w:bCs/>
                </w:rPr>
                <w:delText>Enable detection of a duplicate LPP message at a receiver</w:delText>
              </w:r>
            </w:del>
          </w:p>
        </w:tc>
      </w:tr>
      <w:tr w:rsidR="0040686B" w:rsidRPr="00715AD3" w:rsidDel="002250C2" w:rsidTr="0040686B">
        <w:trPr>
          <w:jc w:val="center"/>
          <w:del w:id="387" w:author="CR#0249" w:date="2019-12-19T11:17:00Z"/>
        </w:trPr>
        <w:tc>
          <w:tcPr>
            <w:tcW w:w="1951" w:type="dxa"/>
          </w:tcPr>
          <w:p w:rsidR="0040686B" w:rsidRPr="00715AD3" w:rsidDel="002250C2" w:rsidRDefault="0040686B" w:rsidP="002D60CB">
            <w:pPr>
              <w:pStyle w:val="TAL"/>
              <w:rPr>
                <w:del w:id="388" w:author="CR#0249" w:date="2019-12-19T11:17:00Z"/>
              </w:rPr>
            </w:pPr>
            <w:del w:id="389" w:author="CR#0249" w:date="2019-12-19T11:17:00Z">
              <w:r w:rsidRPr="00715AD3" w:rsidDel="002250C2">
                <w:delText>Acknowledgement</w:delText>
              </w:r>
            </w:del>
          </w:p>
        </w:tc>
        <w:tc>
          <w:tcPr>
            <w:tcW w:w="7023" w:type="dxa"/>
          </w:tcPr>
          <w:p w:rsidR="0040686B" w:rsidRPr="00715AD3" w:rsidDel="002250C2" w:rsidRDefault="0040686B" w:rsidP="002D60CB">
            <w:pPr>
              <w:pStyle w:val="TAL"/>
              <w:rPr>
                <w:del w:id="390" w:author="CR#0249" w:date="2019-12-19T11:17:00Z"/>
              </w:rPr>
            </w:pPr>
            <w:del w:id="391" w:author="CR#0249" w:date="2019-12-19T11:17:00Z">
              <w:r w:rsidRPr="00715AD3" w:rsidDel="002250C2">
                <w:delText>Enable an acknowledgement to be requested and/or returned for any LPP message</w:delText>
              </w:r>
            </w:del>
          </w:p>
        </w:tc>
      </w:tr>
    </w:tbl>
    <w:p w:rsidR="0040686B" w:rsidRPr="00715AD3" w:rsidDel="002250C2" w:rsidRDefault="0040686B" w:rsidP="002D60CB">
      <w:pPr>
        <w:rPr>
          <w:del w:id="392" w:author="CR#0249" w:date="2019-12-19T11:17:00Z"/>
          <w:rFonts w:eastAsia="MS Mincho"/>
        </w:rPr>
      </w:pPr>
    </w:p>
    <w:p w:rsidR="008F1D9A" w:rsidRPr="00715AD3" w:rsidDel="002250C2" w:rsidRDefault="0040686B" w:rsidP="002D60CB">
      <w:pPr>
        <w:pStyle w:val="NO"/>
        <w:rPr>
          <w:del w:id="393" w:author="CR#0249" w:date="2019-12-19T11:17:00Z"/>
          <w:rFonts w:eastAsia="MS Mincho"/>
        </w:rPr>
      </w:pPr>
      <w:del w:id="394" w:author="CR#0249" w:date="2019-12-19T11:17:00Z">
        <w:r w:rsidRPr="00715AD3" w:rsidDel="002250C2">
          <w:rPr>
            <w:rFonts w:eastAsia="MS Mincho"/>
          </w:rPr>
          <w:delText>NOTE:</w:delText>
        </w:r>
        <w:r w:rsidRPr="00715AD3" w:rsidDel="002250C2">
          <w:rPr>
            <w:rFonts w:eastAsia="MS Mincho"/>
          </w:rPr>
          <w:tab/>
          <w:delText>Use of the T</w:delText>
        </w:r>
        <w:r w:rsidR="002B1632" w:rsidRPr="00715AD3" w:rsidDel="002250C2">
          <w:rPr>
            <w:rFonts w:eastAsia="MS Mincho"/>
          </w:rPr>
          <w:delText>ransaction ID and Transaction End fields conform to the procedures in clause 5 and are independent of the means used to transport LPP messages (e.g.</w:delText>
        </w:r>
        <w:r w:rsidR="00C4382E" w:rsidRPr="00715AD3" w:rsidDel="002250C2">
          <w:rPr>
            <w:rFonts w:eastAsia="MS Mincho"/>
          </w:rPr>
          <w:delText>,</w:delText>
        </w:r>
        <w:r w:rsidR="002B1632" w:rsidRPr="00715AD3" w:rsidDel="002250C2">
          <w:rPr>
            <w:rFonts w:eastAsia="MS Mincho"/>
          </w:rPr>
          <w:delText xml:space="preserve"> whether using a NAS MO-LR Request, NAS Generic Transport or </w:delText>
        </w:r>
        <w:r w:rsidR="00C4382E" w:rsidRPr="00715AD3" w:rsidDel="002250C2">
          <w:rPr>
            <w:rFonts w:eastAsia="MS Mincho"/>
          </w:rPr>
          <w:delText>user-p</w:delText>
        </w:r>
        <w:r w:rsidR="002B1632" w:rsidRPr="00715AD3" w:rsidDel="002250C2">
          <w:rPr>
            <w:rFonts w:eastAsia="MS Mincho"/>
          </w:rPr>
          <w:delText>lane solution)</w:delText>
        </w:r>
        <w:r w:rsidR="008F1D9A" w:rsidRPr="00715AD3" w:rsidDel="002250C2">
          <w:rPr>
            <w:rFonts w:eastAsia="MS Mincho"/>
          </w:rPr>
          <w:delText>.</w:delText>
        </w:r>
      </w:del>
    </w:p>
    <w:p w:rsidR="002B1632" w:rsidRPr="00715AD3" w:rsidDel="002250C2" w:rsidRDefault="002B1632" w:rsidP="002D60CB">
      <w:pPr>
        <w:rPr>
          <w:del w:id="395" w:author="CR#0249" w:date="2019-12-19T11:17:00Z"/>
          <w:rFonts w:eastAsia="MS Mincho"/>
        </w:rPr>
      </w:pPr>
      <w:del w:id="396" w:author="CR#0249" w:date="2019-12-19T11:17:00Z">
        <w:r w:rsidRPr="00715AD3" w:rsidDel="002250C2">
          <w:rPr>
            <w:rFonts w:eastAsia="MS Mincho"/>
          </w:rPr>
          <w:delText>The following message types are defined:</w:delText>
        </w:r>
      </w:del>
    </w:p>
    <w:p w:rsidR="002B1632" w:rsidRPr="00715AD3" w:rsidDel="002250C2" w:rsidRDefault="002B1632" w:rsidP="002D60CB">
      <w:pPr>
        <w:pStyle w:val="B1"/>
        <w:rPr>
          <w:del w:id="397" w:author="CR#0249" w:date="2019-12-19T11:17:00Z"/>
        </w:rPr>
      </w:pPr>
      <w:del w:id="398" w:author="CR#0249" w:date="2019-12-19T11:17:00Z">
        <w:r w:rsidRPr="00715AD3" w:rsidDel="002250C2">
          <w:delText>-</w:delText>
        </w:r>
        <w:r w:rsidRPr="00715AD3" w:rsidDel="002250C2">
          <w:tab/>
          <w:delText>Request Capabilities;</w:delText>
        </w:r>
      </w:del>
    </w:p>
    <w:p w:rsidR="002B1632" w:rsidRPr="00715AD3" w:rsidDel="002250C2" w:rsidRDefault="002B1632" w:rsidP="002D60CB">
      <w:pPr>
        <w:pStyle w:val="B1"/>
        <w:rPr>
          <w:del w:id="399" w:author="CR#0249" w:date="2019-12-19T11:17:00Z"/>
        </w:rPr>
      </w:pPr>
      <w:del w:id="400" w:author="CR#0249" w:date="2019-12-19T11:17:00Z">
        <w:r w:rsidRPr="00715AD3" w:rsidDel="002250C2">
          <w:delText>-</w:delText>
        </w:r>
        <w:r w:rsidRPr="00715AD3" w:rsidDel="002250C2">
          <w:tab/>
          <w:delText>Provide Capabilities;</w:delText>
        </w:r>
      </w:del>
    </w:p>
    <w:p w:rsidR="002B1632" w:rsidRPr="00715AD3" w:rsidDel="002250C2" w:rsidRDefault="002B1632" w:rsidP="002D60CB">
      <w:pPr>
        <w:pStyle w:val="B1"/>
        <w:rPr>
          <w:del w:id="401" w:author="CR#0249" w:date="2019-12-19T11:17:00Z"/>
        </w:rPr>
      </w:pPr>
      <w:del w:id="402" w:author="CR#0249" w:date="2019-12-19T11:17:00Z">
        <w:r w:rsidRPr="00715AD3" w:rsidDel="002250C2">
          <w:delText>-</w:delText>
        </w:r>
        <w:r w:rsidRPr="00715AD3" w:rsidDel="002250C2">
          <w:tab/>
          <w:delText>Request Assistance Data;</w:delText>
        </w:r>
      </w:del>
    </w:p>
    <w:p w:rsidR="002B1632" w:rsidRPr="00715AD3" w:rsidDel="002250C2" w:rsidRDefault="002B1632" w:rsidP="002D60CB">
      <w:pPr>
        <w:pStyle w:val="B1"/>
        <w:rPr>
          <w:del w:id="403" w:author="CR#0249" w:date="2019-12-19T11:17:00Z"/>
        </w:rPr>
      </w:pPr>
      <w:del w:id="404" w:author="CR#0249" w:date="2019-12-19T11:17:00Z">
        <w:r w:rsidRPr="00715AD3" w:rsidDel="002250C2">
          <w:delText>-</w:delText>
        </w:r>
        <w:r w:rsidRPr="00715AD3" w:rsidDel="002250C2">
          <w:tab/>
          <w:delText>Provide Assistance Data;</w:delText>
        </w:r>
      </w:del>
    </w:p>
    <w:p w:rsidR="002B1632" w:rsidRPr="00715AD3" w:rsidDel="002250C2" w:rsidRDefault="002B1632" w:rsidP="002D60CB">
      <w:pPr>
        <w:pStyle w:val="B1"/>
        <w:rPr>
          <w:del w:id="405" w:author="CR#0249" w:date="2019-12-19T11:17:00Z"/>
        </w:rPr>
      </w:pPr>
      <w:del w:id="406" w:author="CR#0249" w:date="2019-12-19T11:17:00Z">
        <w:r w:rsidRPr="00715AD3" w:rsidDel="002250C2">
          <w:delText>-</w:delText>
        </w:r>
        <w:r w:rsidRPr="00715AD3" w:rsidDel="002250C2">
          <w:tab/>
          <w:delText>Request Location Information;</w:delText>
        </w:r>
      </w:del>
    </w:p>
    <w:p w:rsidR="002B1632" w:rsidRPr="00715AD3" w:rsidDel="002250C2" w:rsidRDefault="002B1632" w:rsidP="002D60CB">
      <w:pPr>
        <w:pStyle w:val="B1"/>
        <w:rPr>
          <w:del w:id="407" w:author="CR#0249" w:date="2019-12-19T11:17:00Z"/>
        </w:rPr>
      </w:pPr>
      <w:del w:id="408" w:author="CR#0249" w:date="2019-12-19T11:17:00Z">
        <w:r w:rsidRPr="00715AD3" w:rsidDel="002250C2">
          <w:delText>-</w:delText>
        </w:r>
        <w:r w:rsidRPr="00715AD3" w:rsidDel="002250C2">
          <w:tab/>
          <w:delText>Provide Location Information;</w:delText>
        </w:r>
      </w:del>
    </w:p>
    <w:p w:rsidR="002B1632" w:rsidRPr="00715AD3" w:rsidDel="002250C2" w:rsidRDefault="002B1632" w:rsidP="002D60CB">
      <w:pPr>
        <w:pStyle w:val="B1"/>
        <w:rPr>
          <w:del w:id="409" w:author="CR#0249" w:date="2019-12-19T11:17:00Z"/>
        </w:rPr>
      </w:pPr>
      <w:del w:id="410" w:author="CR#0249" w:date="2019-12-19T11:17:00Z">
        <w:r w:rsidRPr="00715AD3" w:rsidDel="002250C2">
          <w:delText>-</w:delText>
        </w:r>
        <w:r w:rsidRPr="00715AD3" w:rsidDel="002250C2">
          <w:tab/>
          <w:delText>Abort;</w:delText>
        </w:r>
      </w:del>
    </w:p>
    <w:p w:rsidR="002B1632" w:rsidRPr="00715AD3" w:rsidDel="002250C2" w:rsidRDefault="002B1632" w:rsidP="002D60CB">
      <w:pPr>
        <w:pStyle w:val="B1"/>
        <w:rPr>
          <w:del w:id="411" w:author="CR#0249" w:date="2019-12-19T11:17:00Z"/>
        </w:rPr>
      </w:pPr>
      <w:del w:id="412" w:author="CR#0249" w:date="2019-12-19T11:17:00Z">
        <w:r w:rsidRPr="00715AD3" w:rsidDel="002250C2">
          <w:delText>-</w:delText>
        </w:r>
        <w:r w:rsidRPr="00715AD3" w:rsidDel="002250C2">
          <w:tab/>
          <w:delText>Error.</w:delText>
        </w:r>
      </w:del>
    </w:p>
    <w:p w:rsidR="002B1632" w:rsidRPr="00715AD3" w:rsidDel="002250C2" w:rsidRDefault="002B1632" w:rsidP="00C42F64">
      <w:pPr>
        <w:pStyle w:val="Heading2"/>
        <w:rPr>
          <w:del w:id="413" w:author="CR#0249" w:date="2019-12-19T11:17:00Z"/>
        </w:rPr>
      </w:pPr>
      <w:bookmarkStart w:id="414" w:name="_Toc20690537"/>
      <w:del w:id="415" w:author="CR#0249" w:date="2019-12-19T11:17:00Z">
        <w:r w:rsidRPr="00715AD3" w:rsidDel="002250C2">
          <w:delText>4.2</w:delText>
        </w:r>
        <w:r w:rsidRPr="00715AD3" w:rsidDel="002250C2">
          <w:tab/>
          <w:delText>Common LPP Session Procedure</w:delText>
        </w:r>
        <w:bookmarkEnd w:id="414"/>
      </w:del>
    </w:p>
    <w:p w:rsidR="002B1632" w:rsidRPr="00715AD3" w:rsidDel="002250C2" w:rsidRDefault="002B1632" w:rsidP="002D60CB">
      <w:pPr>
        <w:rPr>
          <w:del w:id="416" w:author="CR#0249" w:date="2019-12-19T11:17:00Z"/>
        </w:rPr>
      </w:pPr>
      <w:del w:id="417" w:author="CR#0249" w:date="2019-12-19T11:17:00Z">
        <w:r w:rsidRPr="00715AD3" w:rsidDel="002250C2">
          <w:delText>The purpose of this procedure is to support an LPP session comprising a sequence of LPP transactions. The procedure is described in Figure 4.2-1.</w:delText>
        </w:r>
      </w:del>
    </w:p>
    <w:p w:rsidR="002B1632" w:rsidRPr="00715AD3" w:rsidDel="002250C2" w:rsidRDefault="002B1632" w:rsidP="002D60CB">
      <w:pPr>
        <w:pStyle w:val="TH"/>
        <w:rPr>
          <w:del w:id="418" w:author="CR#0249" w:date="2019-12-19T11:17:00Z"/>
        </w:rPr>
      </w:pPr>
      <w:del w:id="419" w:author="CR#0249" w:date="2019-12-19T11:17:00Z">
        <w:r w:rsidRPr="00715AD3" w:rsidDel="002250C2">
          <w:object w:dxaOrig="7861" w:dyaOrig="4410">
            <v:shape id="_x0000_i1028" type="#_x0000_t75" style="width:393pt;height:220.5pt" o:ole="" fillcolor="window">
              <v:imagedata r:id="rId14" o:title=""/>
            </v:shape>
            <o:OLEObject Type="Embed" ProgID="Word.Picture.8" ShapeID="_x0000_i1028" DrawAspect="Content" ObjectID="_1638271954" r:id="rId15"/>
          </w:object>
        </w:r>
      </w:del>
    </w:p>
    <w:p w:rsidR="002B1632" w:rsidRPr="00715AD3" w:rsidDel="002250C2" w:rsidRDefault="002B1632" w:rsidP="00C42F64">
      <w:pPr>
        <w:pStyle w:val="TF"/>
        <w:outlineLvl w:val="0"/>
        <w:rPr>
          <w:del w:id="420" w:author="CR#0249" w:date="2019-12-19T11:17:00Z"/>
        </w:rPr>
      </w:pPr>
      <w:del w:id="421" w:author="CR#0249" w:date="2019-12-19T11:17:00Z">
        <w:r w:rsidRPr="00715AD3" w:rsidDel="002250C2">
          <w:delText>Figure 4.2-1 LPP Session Procedure</w:delText>
        </w:r>
      </w:del>
    </w:p>
    <w:p w:rsidR="002B1632" w:rsidRPr="00715AD3" w:rsidDel="002250C2" w:rsidRDefault="002B1632" w:rsidP="002D60CB">
      <w:pPr>
        <w:pStyle w:val="B1"/>
        <w:rPr>
          <w:del w:id="422" w:author="CR#0249" w:date="2019-12-19T11:17:00Z"/>
        </w:rPr>
      </w:pPr>
      <w:del w:id="423" w:author="CR#0249" w:date="2019-12-19T11:17:00Z">
        <w:r w:rsidRPr="00715AD3" w:rsidDel="002250C2">
          <w:delText>1.</w:delText>
        </w:r>
        <w:r w:rsidRPr="00715AD3" w:rsidDel="002250C2">
          <w:tab/>
          <w:delText xml:space="preserve">Endpoint A, which may be either the target or the server, initiates an LPP session by sending an LPP message for an </w:delText>
        </w:r>
        <w:r w:rsidR="00F03608" w:rsidRPr="00715AD3" w:rsidDel="002250C2">
          <w:delText>initial LPP transaction</w:delText>
        </w:r>
        <w:r w:rsidR="00C4382E" w:rsidRPr="00715AD3" w:rsidDel="002250C2">
          <w:rPr>
            <w:i/>
          </w:rPr>
          <w:delText xml:space="preserve"> j</w:delText>
        </w:r>
        <w:r w:rsidRPr="00715AD3" w:rsidDel="002250C2">
          <w:delText xml:space="preserve"> to the other endpoint B (which has an opposite role to A).</w:delText>
        </w:r>
      </w:del>
    </w:p>
    <w:p w:rsidR="002B1632" w:rsidRPr="00715AD3" w:rsidDel="002250C2" w:rsidRDefault="002B1632" w:rsidP="002D60CB">
      <w:pPr>
        <w:pStyle w:val="B1"/>
        <w:rPr>
          <w:del w:id="424" w:author="CR#0249" w:date="2019-12-19T11:17:00Z"/>
        </w:rPr>
      </w:pPr>
      <w:del w:id="425" w:author="CR#0249" w:date="2019-12-19T11:17:00Z">
        <w:r w:rsidRPr="00715AD3" w:rsidDel="002250C2">
          <w:delText>2.</w:delText>
        </w:r>
        <w:r w:rsidRPr="00715AD3" w:rsidDel="002250C2">
          <w:tab/>
          <w:delText>Endpoints A and B may exchange further messages to continue the transaction started in step 1.</w:delText>
        </w:r>
      </w:del>
    </w:p>
    <w:p w:rsidR="002B1632" w:rsidRPr="00715AD3" w:rsidDel="002250C2" w:rsidRDefault="002B1632" w:rsidP="002D60CB">
      <w:pPr>
        <w:pStyle w:val="B1"/>
        <w:rPr>
          <w:del w:id="426" w:author="CR#0249" w:date="2019-12-19T11:17:00Z"/>
        </w:rPr>
      </w:pPr>
      <w:del w:id="427" w:author="CR#0249" w:date="2019-12-19T11:17:00Z">
        <w:r w:rsidRPr="00715AD3" w:rsidDel="002250C2">
          <w:delText>3.</w:delText>
        </w:r>
        <w:r w:rsidRPr="00715AD3" w:rsidDel="002250C2">
          <w:tab/>
          <w:delText>Either endpoint may instigate further transactions by sending additional LPP messages.</w:delText>
        </w:r>
      </w:del>
    </w:p>
    <w:p w:rsidR="002B1632" w:rsidRPr="00715AD3" w:rsidDel="002250C2" w:rsidRDefault="002B1632" w:rsidP="002D60CB">
      <w:pPr>
        <w:pStyle w:val="B1"/>
        <w:rPr>
          <w:del w:id="428" w:author="CR#0249" w:date="2019-12-19T11:17:00Z"/>
        </w:rPr>
      </w:pPr>
      <w:del w:id="429" w:author="CR#0249" w:date="2019-12-19T11:17:00Z">
        <w:r w:rsidRPr="00715AD3" w:rsidDel="002250C2">
          <w:delText>4.</w:delText>
        </w:r>
        <w:r w:rsidRPr="00715AD3" w:rsidDel="002250C2">
          <w:tab/>
          <w:delText xml:space="preserve">A session is terminated by a final transaction </w:delText>
        </w:r>
        <w:r w:rsidR="00C4382E" w:rsidRPr="00715AD3" w:rsidDel="002250C2">
          <w:rPr>
            <w:i/>
          </w:rPr>
          <w:delText>N</w:delText>
        </w:r>
        <w:r w:rsidRPr="00715AD3" w:rsidDel="002250C2">
          <w:delText xml:space="preserve"> in which LPP messages will be exchanged between the two endpoints.</w:delText>
        </w:r>
      </w:del>
    </w:p>
    <w:p w:rsidR="002B1632" w:rsidRPr="00715AD3" w:rsidDel="002250C2" w:rsidRDefault="002B1632" w:rsidP="002D60CB">
      <w:pPr>
        <w:pStyle w:val="B1"/>
        <w:ind w:left="0" w:firstLine="0"/>
        <w:rPr>
          <w:del w:id="430" w:author="CR#0249" w:date="2019-12-19T11:17:00Z"/>
        </w:rPr>
      </w:pPr>
      <w:del w:id="431" w:author="CR#0249" w:date="2019-12-19T11:17:00Z">
        <w:r w:rsidRPr="00715AD3" w:rsidDel="002250C2">
          <w:delText>Within each transaction, all constituent messages shall contain th</w:delText>
        </w:r>
        <w:r w:rsidR="00F03608" w:rsidRPr="00715AD3" w:rsidDel="002250C2">
          <w:delText xml:space="preserve">e same transaction identifier. </w:delText>
        </w:r>
        <w:r w:rsidRPr="00715AD3" w:rsidDel="002250C2">
          <w:delText xml:space="preserve">The last message sent in each transaction shall have the IE </w:delText>
        </w:r>
        <w:r w:rsidRPr="00715AD3" w:rsidDel="002250C2">
          <w:rPr>
            <w:i/>
          </w:rPr>
          <w:delText>endTransaction</w:delText>
        </w:r>
        <w:r w:rsidR="00F03608" w:rsidRPr="00715AD3" w:rsidDel="002250C2">
          <w:delText xml:space="preserve"> set to TRUE. </w:delText>
        </w:r>
        <w:r w:rsidRPr="00715AD3" w:rsidDel="002250C2">
          <w:delText>Transactions that occur in parallel shall use different transaction IDs; transaction IDs for completed transactions may be reused at any time after the final message of the previous transaction with the same ID is known to have been received.</w:delText>
        </w:r>
      </w:del>
    </w:p>
    <w:p w:rsidR="002B1632" w:rsidRPr="00715AD3" w:rsidDel="002250C2" w:rsidRDefault="002B1632" w:rsidP="00C42F64">
      <w:pPr>
        <w:pStyle w:val="Heading2"/>
        <w:rPr>
          <w:del w:id="432" w:author="CR#0249" w:date="2019-12-19T11:17:00Z"/>
        </w:rPr>
      </w:pPr>
      <w:bookmarkStart w:id="433" w:name="_Toc20690538"/>
      <w:del w:id="434" w:author="CR#0249" w:date="2019-12-19T11:17:00Z">
        <w:r w:rsidRPr="00715AD3" w:rsidDel="002250C2">
          <w:delText>4.3</w:delText>
        </w:r>
        <w:r w:rsidRPr="00715AD3" w:rsidDel="002250C2">
          <w:tab/>
          <w:delText>LPP Transport</w:delText>
        </w:r>
        <w:bookmarkEnd w:id="433"/>
      </w:del>
    </w:p>
    <w:p w:rsidR="002B1632" w:rsidRPr="00715AD3" w:rsidDel="002250C2" w:rsidRDefault="002B1632" w:rsidP="00C42F64">
      <w:pPr>
        <w:pStyle w:val="Heading3"/>
        <w:rPr>
          <w:del w:id="435" w:author="CR#0249" w:date="2019-12-19T11:17:00Z"/>
          <w:rFonts w:eastAsia="MS Mincho"/>
        </w:rPr>
      </w:pPr>
      <w:bookmarkStart w:id="436" w:name="_Toc20690539"/>
      <w:del w:id="437" w:author="CR#0249" w:date="2019-12-19T11:17:00Z">
        <w:r w:rsidRPr="00715AD3" w:rsidDel="002250C2">
          <w:rPr>
            <w:rFonts w:eastAsia="MS Mincho"/>
          </w:rPr>
          <w:delText>4.3.1</w:delText>
        </w:r>
        <w:r w:rsidRPr="00715AD3" w:rsidDel="002250C2">
          <w:rPr>
            <w:rFonts w:eastAsia="MS Mincho"/>
          </w:rPr>
          <w:tab/>
          <w:delText>Transport Layer Requirements</w:delText>
        </w:r>
        <w:bookmarkEnd w:id="436"/>
      </w:del>
    </w:p>
    <w:p w:rsidR="002B1632" w:rsidRPr="00715AD3" w:rsidDel="002250C2" w:rsidRDefault="002B1632" w:rsidP="002D60CB">
      <w:pPr>
        <w:rPr>
          <w:del w:id="438" w:author="CR#0249" w:date="2019-12-19T11:17:00Z"/>
        </w:rPr>
      </w:pPr>
      <w:del w:id="439" w:author="CR#0249" w:date="2019-12-19T11:17:00Z">
        <w:r w:rsidRPr="00715AD3" w:rsidDel="002250C2">
          <w:rPr>
            <w:lang w:eastAsia="en-GB"/>
          </w:rPr>
          <w:delText>LPP requires reliable, in</w:delText>
        </w:r>
        <w:r w:rsidR="00514101" w:rsidRPr="00715AD3" w:rsidDel="002250C2">
          <w:rPr>
            <w:lang w:eastAsia="en-GB"/>
          </w:rPr>
          <w:delText>-</w:delText>
        </w:r>
        <w:r w:rsidRPr="00715AD3" w:rsidDel="002250C2">
          <w:rPr>
            <w:lang w:eastAsia="en-GB"/>
          </w:rPr>
          <w:delText xml:space="preserve">sequence delivery of LPP messages from the underlying transport layers. This </w:delText>
        </w:r>
        <w:r w:rsidR="00571836" w:rsidRPr="00715AD3" w:rsidDel="002250C2">
          <w:rPr>
            <w:lang w:eastAsia="en-GB"/>
          </w:rPr>
          <w:delText>clause</w:delText>
        </w:r>
        <w:r w:rsidRPr="00715AD3" w:rsidDel="002250C2">
          <w:rPr>
            <w:lang w:eastAsia="en-GB"/>
          </w:rPr>
          <w:delText xml:space="preserve"> describes the transport capabilities that are available within LPP. </w:delText>
        </w:r>
        <w:r w:rsidRPr="00715AD3" w:rsidDel="002250C2">
          <w:delText>A UE implementing LPP for the control</w:delText>
        </w:r>
        <w:r w:rsidR="00514101" w:rsidRPr="00715AD3" w:rsidDel="002250C2">
          <w:delText>-</w:delText>
        </w:r>
        <w:r w:rsidRPr="00715AD3" w:rsidDel="002250C2">
          <w:delText>plane solution shall support LPP reliable transport (</w:delText>
        </w:r>
        <w:r w:rsidR="008F1D9A" w:rsidRPr="00715AD3" w:rsidDel="002250C2">
          <w:delText xml:space="preserve">including all three of </w:delText>
        </w:r>
        <w:r w:rsidRPr="00715AD3" w:rsidDel="002250C2">
          <w:delText>duplicate detection, acknowledgement, and retransmission).</w:delText>
        </w:r>
      </w:del>
    </w:p>
    <w:p w:rsidR="002B1632" w:rsidRPr="00715AD3" w:rsidDel="002250C2" w:rsidRDefault="002B1632" w:rsidP="002D60CB">
      <w:pPr>
        <w:overflowPunct w:val="0"/>
        <w:autoSpaceDE w:val="0"/>
        <w:autoSpaceDN w:val="0"/>
        <w:adjustRightInd w:val="0"/>
        <w:textAlignment w:val="baseline"/>
        <w:rPr>
          <w:del w:id="440" w:author="CR#0249" w:date="2019-12-19T11:17:00Z"/>
        </w:rPr>
      </w:pPr>
      <w:del w:id="441" w:author="CR#0249" w:date="2019-12-19T11:17:00Z">
        <w:r w:rsidRPr="00715AD3" w:rsidDel="002250C2">
          <w:delText>LPP reliable transport functionality is not used in the user-plane solution.</w:delText>
        </w:r>
      </w:del>
    </w:p>
    <w:p w:rsidR="008F1D9A" w:rsidRPr="00715AD3" w:rsidDel="002250C2" w:rsidRDefault="008F1D9A" w:rsidP="002D60CB">
      <w:pPr>
        <w:overflowPunct w:val="0"/>
        <w:autoSpaceDE w:val="0"/>
        <w:autoSpaceDN w:val="0"/>
        <w:adjustRightInd w:val="0"/>
        <w:textAlignment w:val="baseline"/>
        <w:rPr>
          <w:del w:id="442" w:author="CR#0249" w:date="2019-12-19T11:17:00Z"/>
          <w:lang w:eastAsia="en-GB"/>
        </w:rPr>
      </w:pPr>
      <w:del w:id="443" w:author="CR#0249" w:date="2019-12-19T11:17:00Z">
        <w:r w:rsidRPr="00715AD3" w:rsidDel="002250C2">
          <w:rPr>
            <w:lang w:eastAsia="en-GB"/>
          </w:rPr>
          <w:delText>The following requirements in clauses 4.3.2, 4.3.3, and 4.3.4 for LPP reliable transport apply only when the capability is supported.</w:delText>
        </w:r>
      </w:del>
    </w:p>
    <w:p w:rsidR="002B1632" w:rsidRPr="00715AD3" w:rsidDel="002250C2" w:rsidRDefault="002B1632" w:rsidP="00C42F64">
      <w:pPr>
        <w:pStyle w:val="Heading3"/>
        <w:rPr>
          <w:del w:id="444" w:author="CR#0249" w:date="2019-12-19T11:17:00Z"/>
          <w:lang w:eastAsia="en-GB"/>
        </w:rPr>
      </w:pPr>
      <w:bookmarkStart w:id="445" w:name="_Toc20690540"/>
      <w:del w:id="446" w:author="CR#0249" w:date="2019-12-19T11:17:00Z">
        <w:r w:rsidRPr="00715AD3" w:rsidDel="002250C2">
          <w:rPr>
            <w:lang w:eastAsia="en-GB"/>
          </w:rPr>
          <w:delText>4.3.2</w:delText>
        </w:r>
        <w:r w:rsidRPr="00715AD3" w:rsidDel="002250C2">
          <w:rPr>
            <w:lang w:eastAsia="en-GB"/>
          </w:rPr>
          <w:tab/>
          <w:delText>LPP Duplicate Detection</w:delText>
        </w:r>
        <w:bookmarkEnd w:id="445"/>
      </w:del>
    </w:p>
    <w:p w:rsidR="002B1632" w:rsidRPr="00715AD3" w:rsidDel="002250C2" w:rsidRDefault="002B1632" w:rsidP="002D60CB">
      <w:pPr>
        <w:rPr>
          <w:del w:id="447" w:author="CR#0249" w:date="2019-12-19T11:17:00Z"/>
          <w:lang w:eastAsia="en-GB"/>
        </w:rPr>
      </w:pPr>
      <w:del w:id="448" w:author="CR#0249" w:date="2019-12-19T11:17:00Z">
        <w:r w:rsidRPr="00715AD3" w:rsidDel="002250C2">
          <w:rPr>
            <w:lang w:eastAsia="en-GB"/>
          </w:rPr>
          <w:delText xml:space="preserve">A sender </w:delText>
        </w:r>
        <w:r w:rsidR="008F1D9A" w:rsidRPr="00715AD3" w:rsidDel="002250C2">
          <w:rPr>
            <w:lang w:eastAsia="en-GB"/>
          </w:rPr>
          <w:delText>shall</w:delText>
        </w:r>
        <w:r w:rsidRPr="00715AD3" w:rsidDel="002250C2">
          <w:rPr>
            <w:lang w:eastAsia="en-GB"/>
          </w:rPr>
          <w:delText xml:space="preserve"> include a sequence number in all LPP messages sent for a particular location session. The sequence number shall be distinct for different LPP messages</w:delText>
        </w:r>
        <w:r w:rsidRPr="00715AD3" w:rsidDel="002250C2">
          <w:delText xml:space="preserve"> sent in the same direction</w:delText>
        </w:r>
        <w:r w:rsidRPr="00715AD3" w:rsidDel="002250C2">
          <w:rPr>
            <w:lang w:eastAsia="en-GB"/>
          </w:rPr>
          <w:delText xml:space="preserve"> in the same location session </w:delText>
        </w:r>
        <w:r w:rsidR="00514101" w:rsidRPr="00715AD3" w:rsidDel="002250C2">
          <w:delText xml:space="preserve">(e.g., </w:delText>
        </w:r>
        <w:r w:rsidRPr="00715AD3" w:rsidDel="002250C2">
          <w:rPr>
            <w:lang w:eastAsia="en-GB"/>
          </w:rPr>
          <w:delText>may start at zero in the first LPP message and increase monotonically in each succeeding LPP message</w:delText>
        </w:r>
        <w:r w:rsidR="00514101" w:rsidRPr="00715AD3" w:rsidDel="002250C2">
          <w:rPr>
            <w:lang w:eastAsia="en-GB"/>
          </w:rPr>
          <w:delText>)</w:delText>
        </w:r>
        <w:r w:rsidRPr="00715AD3" w:rsidDel="002250C2">
          <w:rPr>
            <w:lang w:eastAsia="en-GB"/>
          </w:rPr>
          <w:delText>.</w:delText>
        </w:r>
        <w:r w:rsidRPr="00715AD3" w:rsidDel="002250C2">
          <w:delText xml:space="preserve"> Sequence numbers used in the uplink and downlink are independent (e.g.</w:delText>
        </w:r>
        <w:r w:rsidR="00514101" w:rsidRPr="00715AD3" w:rsidDel="002250C2">
          <w:delText>,</w:delText>
        </w:r>
        <w:r w:rsidRPr="00715AD3" w:rsidDel="002250C2">
          <w:delText xml:space="preserve"> can be the same).</w:delText>
        </w:r>
      </w:del>
    </w:p>
    <w:p w:rsidR="002B1632" w:rsidRPr="00715AD3" w:rsidDel="002250C2" w:rsidRDefault="002B1632" w:rsidP="002D60CB">
      <w:pPr>
        <w:rPr>
          <w:del w:id="449" w:author="CR#0249" w:date="2019-12-19T11:17:00Z"/>
          <w:lang w:eastAsia="en-GB"/>
        </w:rPr>
      </w:pPr>
      <w:del w:id="450" w:author="CR#0249" w:date="2019-12-19T11:17:00Z">
        <w:r w:rsidRPr="00715AD3" w:rsidDel="002250C2">
          <w:rPr>
            <w:lang w:eastAsia="en-GB"/>
          </w:rPr>
          <w:delText xml:space="preserve">A receiver </w:delText>
        </w:r>
        <w:r w:rsidR="008F1D9A" w:rsidRPr="00715AD3" w:rsidDel="002250C2">
          <w:rPr>
            <w:lang w:eastAsia="en-GB"/>
          </w:rPr>
          <w:delText xml:space="preserve">shall </w:delText>
        </w:r>
        <w:r w:rsidRPr="00715AD3" w:rsidDel="002250C2">
          <w:rPr>
            <w:lang w:eastAsia="en-GB"/>
          </w:rPr>
          <w:delText>record the most recent received sequence number for each location session. If a message is received carrying the same sequence number as that last received for the associated location session, it shall be discarded. Otherwise (i.e.</w:delText>
        </w:r>
        <w:r w:rsidR="00514101" w:rsidRPr="00715AD3" w:rsidDel="002250C2">
          <w:rPr>
            <w:lang w:eastAsia="en-GB"/>
          </w:rPr>
          <w:delText>,</w:delText>
        </w:r>
        <w:r w:rsidRPr="00715AD3" w:rsidDel="002250C2">
          <w:rPr>
            <w:lang w:eastAsia="en-GB"/>
          </w:rPr>
          <w:delText xml:space="preserve"> if the sequence number is different or if no sequence number was previously received or if no sequence number is included), the message shall be processed.</w:delText>
        </w:r>
      </w:del>
    </w:p>
    <w:p w:rsidR="002B1632" w:rsidRPr="00715AD3" w:rsidDel="002250C2" w:rsidRDefault="002B1632" w:rsidP="002D60CB">
      <w:pPr>
        <w:rPr>
          <w:del w:id="451" w:author="CR#0249" w:date="2019-12-19T11:17:00Z"/>
          <w:lang w:eastAsia="en-GB"/>
        </w:rPr>
      </w:pPr>
      <w:del w:id="452" w:author="CR#0249" w:date="2019-12-19T11:17:00Z">
        <w:r w:rsidRPr="00715AD3" w:rsidDel="002250C2">
          <w:rPr>
            <w:lang w:eastAsia="en-GB"/>
          </w:rPr>
          <w:lastRenderedPageBreak/>
          <w:delText>Sending and receiving sequence numbers shall be deleted in a server when the associated location session is terminated and shall be deleted in a target device when there has been no activity for a particular location session for 10 minutes.</w:delText>
        </w:r>
      </w:del>
    </w:p>
    <w:p w:rsidR="002B1632" w:rsidRPr="00715AD3" w:rsidDel="002250C2" w:rsidRDefault="002B1632" w:rsidP="002D60CB">
      <w:pPr>
        <w:pStyle w:val="NO"/>
        <w:rPr>
          <w:del w:id="453" w:author="CR#0249" w:date="2019-12-19T11:17:00Z"/>
          <w:lang w:eastAsia="en-GB"/>
        </w:rPr>
      </w:pPr>
      <w:del w:id="454" w:author="CR#0249" w:date="2019-12-19T11:17:00Z">
        <w:r w:rsidRPr="00715AD3" w:rsidDel="002250C2">
          <w:rPr>
            <w:lang w:eastAsia="en-GB"/>
          </w:rPr>
          <w:delText>NOTE:</w:delText>
        </w:r>
        <w:r w:rsidRPr="00715AD3" w:rsidDel="002250C2">
          <w:rPr>
            <w:lang w:eastAsia="en-GB"/>
          </w:rPr>
          <w:tab/>
          <w:delText>For LPP control</w:delText>
        </w:r>
        <w:r w:rsidR="00514101" w:rsidRPr="00715AD3" w:rsidDel="002250C2">
          <w:rPr>
            <w:lang w:eastAsia="en-GB"/>
          </w:rPr>
          <w:delText>-</w:delText>
        </w:r>
        <w:r w:rsidRPr="00715AD3" w:rsidDel="002250C2">
          <w:rPr>
            <w:lang w:eastAsia="en-GB"/>
          </w:rPr>
          <w:delText>plane use, a target device can be aware of a location session from information provided at the NAS level for downlink transport of an LPP message.</w:delText>
        </w:r>
      </w:del>
    </w:p>
    <w:p w:rsidR="002B1632" w:rsidRPr="00715AD3" w:rsidDel="002250C2" w:rsidRDefault="002B1632" w:rsidP="00C42F64">
      <w:pPr>
        <w:pStyle w:val="Heading3"/>
        <w:rPr>
          <w:del w:id="455" w:author="CR#0249" w:date="2019-12-19T11:17:00Z"/>
          <w:lang w:eastAsia="en-GB"/>
        </w:rPr>
      </w:pPr>
      <w:bookmarkStart w:id="456" w:name="_Toc20690541"/>
      <w:del w:id="457" w:author="CR#0249" w:date="2019-12-19T11:17:00Z">
        <w:r w:rsidRPr="00715AD3" w:rsidDel="002250C2">
          <w:rPr>
            <w:lang w:eastAsia="en-GB"/>
          </w:rPr>
          <w:delText>4.3.3</w:delText>
        </w:r>
        <w:r w:rsidRPr="00715AD3" w:rsidDel="002250C2">
          <w:rPr>
            <w:lang w:eastAsia="en-GB"/>
          </w:rPr>
          <w:tab/>
          <w:delText>LPP Acknowledg</w:delText>
        </w:r>
        <w:r w:rsidR="00514101" w:rsidRPr="00715AD3" w:rsidDel="002250C2">
          <w:rPr>
            <w:lang w:eastAsia="en-GB"/>
          </w:rPr>
          <w:delText>e</w:delText>
        </w:r>
        <w:r w:rsidRPr="00715AD3" w:rsidDel="002250C2">
          <w:rPr>
            <w:lang w:eastAsia="en-GB"/>
          </w:rPr>
          <w:delText>ment</w:delText>
        </w:r>
        <w:bookmarkEnd w:id="456"/>
      </w:del>
    </w:p>
    <w:p w:rsidR="002B1632" w:rsidRPr="00715AD3" w:rsidDel="002250C2" w:rsidRDefault="002B1632" w:rsidP="002D60CB">
      <w:pPr>
        <w:pStyle w:val="Heading4"/>
        <w:rPr>
          <w:del w:id="458" w:author="CR#0249" w:date="2019-12-19T11:17:00Z"/>
          <w:lang w:eastAsia="en-GB"/>
        </w:rPr>
      </w:pPr>
      <w:bookmarkStart w:id="459" w:name="_Toc20690542"/>
      <w:del w:id="460" w:author="CR#0249" w:date="2019-12-19T11:17:00Z">
        <w:r w:rsidRPr="00715AD3" w:rsidDel="002250C2">
          <w:rPr>
            <w:lang w:eastAsia="en-GB"/>
          </w:rPr>
          <w:delText>4.3.3.1</w:delText>
        </w:r>
        <w:r w:rsidRPr="00715AD3" w:rsidDel="002250C2">
          <w:rPr>
            <w:lang w:eastAsia="en-GB"/>
          </w:rPr>
          <w:tab/>
          <w:delText>General</w:delText>
        </w:r>
        <w:bookmarkEnd w:id="459"/>
      </w:del>
    </w:p>
    <w:p w:rsidR="002B1632" w:rsidRPr="00715AD3" w:rsidDel="002250C2" w:rsidRDefault="008F1D9A" w:rsidP="002D60CB">
      <w:pPr>
        <w:tabs>
          <w:tab w:val="left" w:pos="1300"/>
        </w:tabs>
        <w:rPr>
          <w:del w:id="461" w:author="CR#0249" w:date="2019-12-19T11:17:00Z"/>
        </w:rPr>
      </w:pPr>
      <w:del w:id="462" w:author="CR#0249" w:date="2019-12-19T11:17:00Z">
        <w:r w:rsidRPr="00715AD3" w:rsidDel="002250C2">
          <w:rPr>
            <w:lang w:eastAsia="en-GB"/>
          </w:rPr>
          <w:delText xml:space="preserve">Each LPP message </w:delText>
        </w:r>
        <w:r w:rsidRPr="00715AD3" w:rsidDel="002250C2">
          <w:rPr>
            <w:lang w:eastAsia="ja-JP"/>
          </w:rPr>
          <w:delText xml:space="preserve">may </w:delText>
        </w:r>
        <w:r w:rsidRPr="00715AD3" w:rsidDel="002250C2">
          <w:rPr>
            <w:lang w:eastAsia="en-GB"/>
          </w:rPr>
          <w:delText>carr</w:delText>
        </w:r>
        <w:r w:rsidRPr="00715AD3" w:rsidDel="002250C2">
          <w:rPr>
            <w:lang w:eastAsia="ja-JP"/>
          </w:rPr>
          <w:delText>y</w:delText>
        </w:r>
        <w:r w:rsidRPr="00715AD3" w:rsidDel="002250C2">
          <w:delText xml:space="preserve"> </w:delText>
        </w:r>
        <w:r w:rsidRPr="00715AD3" w:rsidDel="002250C2">
          <w:rPr>
            <w:lang w:eastAsia="en-GB"/>
          </w:rPr>
          <w:delText>an acknowledg</w:delText>
        </w:r>
        <w:r w:rsidR="00514101" w:rsidRPr="00715AD3" w:rsidDel="002250C2">
          <w:rPr>
            <w:lang w:eastAsia="en-GB"/>
          </w:rPr>
          <w:delText>e</w:delText>
        </w:r>
        <w:r w:rsidRPr="00715AD3" w:rsidDel="002250C2">
          <w:rPr>
            <w:lang w:eastAsia="en-GB"/>
          </w:rPr>
          <w:delText xml:space="preserve">ment request and/or an acknowledgement indicator. A LPP message including an acknowledgement request (i.e., </w:delText>
        </w:r>
        <w:r w:rsidR="00514101" w:rsidRPr="00715AD3" w:rsidDel="002250C2">
          <w:rPr>
            <w:lang w:eastAsia="en-GB"/>
          </w:rPr>
          <w:delText xml:space="preserve">that </w:delText>
        </w:r>
        <w:r w:rsidRPr="00715AD3" w:rsidDel="002250C2">
          <w:rPr>
            <w:lang w:eastAsia="en-GB"/>
          </w:rPr>
          <w:delText xml:space="preserve">include the IE </w:delText>
        </w:r>
        <w:r w:rsidRPr="00715AD3" w:rsidDel="002250C2">
          <w:rPr>
            <w:i/>
            <w:lang w:eastAsia="en-GB"/>
          </w:rPr>
          <w:delText>ackRequested</w:delText>
        </w:r>
        <w:r w:rsidRPr="00715AD3" w:rsidDel="002250C2">
          <w:rPr>
            <w:lang w:eastAsia="en-GB"/>
          </w:rPr>
          <w:delText xml:space="preserve"> set to TRUE) shall also include a sequence number. </w:delText>
        </w:r>
        <w:r w:rsidRPr="00715AD3" w:rsidDel="002250C2">
          <w:rPr>
            <w:lang w:eastAsia="ja-JP"/>
          </w:rPr>
          <w:delText xml:space="preserve">Upon reception of an </w:delText>
        </w:r>
        <w:r w:rsidRPr="00715AD3" w:rsidDel="002250C2">
          <w:rPr>
            <w:lang w:eastAsia="en-GB"/>
          </w:rPr>
          <w:delText xml:space="preserve">LPP message </w:delText>
        </w:r>
        <w:r w:rsidRPr="00715AD3" w:rsidDel="002250C2">
          <w:rPr>
            <w:lang w:eastAsia="ja-JP"/>
          </w:rPr>
          <w:delText xml:space="preserve">which </w:delText>
        </w:r>
        <w:r w:rsidRPr="00715AD3" w:rsidDel="002250C2">
          <w:rPr>
            <w:lang w:eastAsia="en-GB"/>
          </w:rPr>
          <w:delText>include</w:delText>
        </w:r>
        <w:r w:rsidRPr="00715AD3" w:rsidDel="002250C2">
          <w:rPr>
            <w:lang w:eastAsia="ja-JP"/>
          </w:rPr>
          <w:delText>s</w:delText>
        </w:r>
        <w:r w:rsidRPr="00715AD3" w:rsidDel="002250C2">
          <w:rPr>
            <w:lang w:eastAsia="en-GB"/>
          </w:rPr>
          <w:delText xml:space="preserve"> the IE </w:delText>
        </w:r>
        <w:r w:rsidRPr="00715AD3" w:rsidDel="002250C2">
          <w:rPr>
            <w:i/>
            <w:lang w:eastAsia="en-GB"/>
          </w:rPr>
          <w:delText>ackRequested</w:delText>
        </w:r>
        <w:r w:rsidRPr="00715AD3" w:rsidDel="002250C2">
          <w:rPr>
            <w:lang w:eastAsia="en-GB"/>
          </w:rPr>
          <w:delText xml:space="preserve"> set to TRUE</w:delText>
        </w:r>
        <w:r w:rsidRPr="00715AD3" w:rsidDel="002250C2">
          <w:rPr>
            <w:lang w:eastAsia="ja-JP"/>
          </w:rPr>
          <w:delText>,</w:delText>
        </w:r>
        <w:r w:rsidRPr="00715AD3" w:rsidDel="002250C2">
          <w:rPr>
            <w:lang w:eastAsia="en-GB"/>
          </w:rPr>
          <w:delText xml:space="preserve"> a receiver</w:delText>
        </w:r>
        <w:r w:rsidRPr="00715AD3" w:rsidDel="002250C2">
          <w:rPr>
            <w:lang w:eastAsia="ja-JP"/>
          </w:rPr>
          <w:delText xml:space="preserve"> returns an LPP message with an acknowledgement response </w:delText>
        </w:r>
        <w:r w:rsidR="00514101" w:rsidRPr="00715AD3" w:rsidDel="002250C2">
          <w:rPr>
            <w:lang w:eastAsia="ja-JP"/>
          </w:rPr>
          <w:delText>(</w:delText>
        </w:r>
        <w:r w:rsidRPr="00715AD3" w:rsidDel="002250C2">
          <w:rPr>
            <w:lang w:eastAsia="ja-JP"/>
          </w:rPr>
          <w:delText xml:space="preserve">i.e., that includes the </w:delText>
        </w:r>
        <w:r w:rsidRPr="00715AD3" w:rsidDel="002250C2">
          <w:rPr>
            <w:i/>
            <w:lang w:eastAsia="ja-JP"/>
          </w:rPr>
          <w:delText>ackIndicator</w:delText>
        </w:r>
        <w:r w:rsidRPr="00715AD3" w:rsidDel="002250C2">
          <w:rPr>
            <w:lang w:eastAsia="ja-JP"/>
          </w:rPr>
          <w:delText xml:space="preserve"> IE set to the same sequence number of the message being acknowledged</w:delText>
        </w:r>
        <w:r w:rsidR="00514101" w:rsidRPr="00715AD3" w:rsidDel="002250C2">
          <w:rPr>
            <w:lang w:eastAsia="ja-JP"/>
          </w:rPr>
          <w:delText>)</w:delText>
        </w:r>
        <w:r w:rsidRPr="00715AD3" w:rsidDel="002250C2">
          <w:rPr>
            <w:lang w:eastAsia="ja-JP"/>
          </w:rPr>
          <w:delText xml:space="preserve">. </w:delText>
        </w:r>
        <w:r w:rsidR="002B1632" w:rsidRPr="00715AD3" w:rsidDel="002250C2">
          <w:delText>An acknowledg</w:delText>
        </w:r>
        <w:r w:rsidR="00514101" w:rsidRPr="00715AD3" w:rsidDel="002250C2">
          <w:delText>e</w:delText>
        </w:r>
        <w:r w:rsidR="002B1632" w:rsidRPr="00715AD3" w:rsidDel="002250C2">
          <w:delText>ment response may contain no LPP message body (in which case only the sequence number being acknowledged is significant); alternatively, the acknowledg</w:delText>
        </w:r>
        <w:r w:rsidR="00514101" w:rsidRPr="00715AD3" w:rsidDel="002250C2">
          <w:delText>e</w:delText>
        </w:r>
        <w:r w:rsidR="002B1632" w:rsidRPr="00715AD3" w:rsidDel="002250C2">
          <w:delText>ment may be sent in an LPP message along with an LPP message body.</w:delText>
        </w:r>
        <w:r w:rsidR="002B1632" w:rsidRPr="00715AD3" w:rsidDel="002250C2">
          <w:rPr>
            <w:lang w:eastAsia="en-GB"/>
          </w:rPr>
          <w:delText xml:space="preserve"> </w:delText>
        </w:r>
        <w:r w:rsidR="002B1632" w:rsidRPr="00715AD3" w:rsidDel="002250C2">
          <w:rPr>
            <w:lang w:eastAsia="ja-JP"/>
          </w:rPr>
          <w:delText>A</w:delText>
        </w:r>
        <w:r w:rsidR="002B1632" w:rsidRPr="00715AD3" w:rsidDel="002250C2">
          <w:rPr>
            <w:lang w:eastAsia="en-GB"/>
          </w:rPr>
          <w:delText>n acknowledg</w:delText>
        </w:r>
        <w:r w:rsidR="00514101" w:rsidRPr="00715AD3" w:rsidDel="002250C2">
          <w:rPr>
            <w:lang w:eastAsia="en-GB"/>
          </w:rPr>
          <w:delText>e</w:delText>
        </w:r>
        <w:r w:rsidR="002B1632" w:rsidRPr="00715AD3" w:rsidDel="002250C2">
          <w:rPr>
            <w:lang w:eastAsia="en-GB"/>
          </w:rPr>
          <w:delText xml:space="preserve">ment is returned for each received LPP message </w:delText>
        </w:r>
        <w:r w:rsidR="0040686B" w:rsidRPr="00715AD3" w:rsidDel="002250C2">
          <w:rPr>
            <w:lang w:eastAsia="en-GB"/>
          </w:rPr>
          <w:delText xml:space="preserve">that requested an acknowledgement </w:delText>
        </w:r>
        <w:r w:rsidR="002B1632" w:rsidRPr="00715AD3" w:rsidDel="002250C2">
          <w:rPr>
            <w:lang w:eastAsia="en-GB"/>
          </w:rPr>
          <w:delText>including any duplicate</w:delText>
        </w:r>
        <w:r w:rsidR="00514101" w:rsidRPr="00715AD3" w:rsidDel="002250C2">
          <w:delText>(s)</w:delText>
        </w:r>
        <w:r w:rsidR="002B1632" w:rsidRPr="00715AD3" w:rsidDel="002250C2">
          <w:rPr>
            <w:lang w:eastAsia="en-GB"/>
          </w:rPr>
          <w:delText>. Once a sender receives an acknowledg</w:delText>
        </w:r>
        <w:r w:rsidR="00514101" w:rsidRPr="00715AD3" w:rsidDel="002250C2">
          <w:rPr>
            <w:lang w:eastAsia="en-GB"/>
          </w:rPr>
          <w:delText>e</w:delText>
        </w:r>
        <w:r w:rsidR="002B1632" w:rsidRPr="00715AD3" w:rsidDel="002250C2">
          <w:rPr>
            <w:lang w:eastAsia="en-GB"/>
          </w:rPr>
          <w:delText>ment for an LPP message</w:delText>
        </w:r>
        <w:r w:rsidR="006832D1" w:rsidRPr="00715AD3" w:rsidDel="002250C2">
          <w:rPr>
            <w:lang w:eastAsia="en-GB"/>
          </w:rPr>
          <w:delText>,</w:delText>
        </w:r>
        <w:r w:rsidR="002B1632" w:rsidRPr="00715AD3" w:rsidDel="002250C2">
          <w:rPr>
            <w:lang w:eastAsia="en-GB"/>
          </w:rPr>
          <w:delText xml:space="preserve"> and provided any included sequence number is matching, it is permitted to send the next LPP message. No message reordering is needed at the receiver since this </w:delText>
        </w:r>
        <w:r w:rsidR="006832D1" w:rsidRPr="00715AD3" w:rsidDel="002250C2">
          <w:rPr>
            <w:lang w:eastAsia="en-GB"/>
          </w:rPr>
          <w:delText>stop-and-wait</w:delText>
        </w:r>
        <w:r w:rsidR="002B1632" w:rsidRPr="00715AD3" w:rsidDel="002250C2">
          <w:rPr>
            <w:lang w:eastAsia="en-GB"/>
          </w:rPr>
          <w:delText xml:space="preserve"> method of sending ensures that messages normally arrive in the correct order.</w:delText>
        </w:r>
      </w:del>
    </w:p>
    <w:p w:rsidR="002B1632" w:rsidRPr="00715AD3" w:rsidDel="002250C2" w:rsidRDefault="002B1632" w:rsidP="002D60CB">
      <w:pPr>
        <w:tabs>
          <w:tab w:val="left" w:pos="1300"/>
        </w:tabs>
        <w:overflowPunct w:val="0"/>
        <w:autoSpaceDE w:val="0"/>
        <w:autoSpaceDN w:val="0"/>
        <w:adjustRightInd w:val="0"/>
        <w:textAlignment w:val="baseline"/>
        <w:rPr>
          <w:del w:id="463" w:author="CR#0249" w:date="2019-12-19T11:17:00Z"/>
          <w:lang w:eastAsia="en-GB"/>
        </w:rPr>
      </w:pPr>
      <w:del w:id="464" w:author="CR#0249" w:date="2019-12-19T11:17:00Z">
        <w:r w:rsidRPr="00715AD3" w:rsidDel="002250C2">
          <w:delText>When an LPP message is transported via a NAS MO-LR request, the message does not request an acknowledg</w:delText>
        </w:r>
        <w:r w:rsidR="006832D1" w:rsidRPr="00715AD3" w:rsidDel="002250C2">
          <w:delText>e</w:delText>
        </w:r>
        <w:r w:rsidRPr="00715AD3" w:rsidDel="002250C2">
          <w:delText>ment.</w:delText>
        </w:r>
      </w:del>
    </w:p>
    <w:p w:rsidR="002B1632" w:rsidRPr="00715AD3" w:rsidDel="002250C2" w:rsidRDefault="002B1632" w:rsidP="002D60CB">
      <w:pPr>
        <w:pStyle w:val="Heading4"/>
        <w:rPr>
          <w:del w:id="465" w:author="CR#0249" w:date="2019-12-19T11:17:00Z"/>
          <w:lang w:eastAsia="en-GB"/>
        </w:rPr>
      </w:pPr>
      <w:bookmarkStart w:id="466" w:name="_Toc20690543"/>
      <w:del w:id="467" w:author="CR#0249" w:date="2019-12-19T11:17:00Z">
        <w:r w:rsidRPr="00715AD3" w:rsidDel="002250C2">
          <w:rPr>
            <w:lang w:eastAsia="en-GB"/>
          </w:rPr>
          <w:delText>4.3.3.2</w:delText>
        </w:r>
        <w:r w:rsidRPr="00715AD3" w:rsidDel="002250C2">
          <w:rPr>
            <w:lang w:eastAsia="en-GB"/>
          </w:rPr>
          <w:tab/>
          <w:delText>Procedure related to Acknowledg</w:delText>
        </w:r>
        <w:r w:rsidR="005D60A3" w:rsidRPr="00715AD3" w:rsidDel="002250C2">
          <w:rPr>
            <w:lang w:eastAsia="en-GB"/>
          </w:rPr>
          <w:delText>e</w:delText>
        </w:r>
        <w:r w:rsidRPr="00715AD3" w:rsidDel="002250C2">
          <w:rPr>
            <w:lang w:eastAsia="en-GB"/>
          </w:rPr>
          <w:delText>ment</w:delText>
        </w:r>
        <w:bookmarkEnd w:id="466"/>
      </w:del>
    </w:p>
    <w:p w:rsidR="002B1632" w:rsidRPr="00715AD3" w:rsidDel="002250C2" w:rsidRDefault="002B1632" w:rsidP="002D60CB">
      <w:pPr>
        <w:rPr>
          <w:del w:id="468" w:author="CR#0249" w:date="2019-12-19T11:17:00Z"/>
          <w:lang w:eastAsia="en-GB"/>
        </w:rPr>
      </w:pPr>
      <w:del w:id="469" w:author="CR#0249" w:date="2019-12-19T11:17:00Z">
        <w:r w:rsidRPr="00715AD3" w:rsidDel="002250C2">
          <w:rPr>
            <w:lang w:eastAsia="en-GB"/>
          </w:rPr>
          <w:delText>Figure 4.3.3.2-1 shows the procedure related to acknowledg</w:delText>
        </w:r>
        <w:r w:rsidR="005D60A3" w:rsidRPr="00715AD3" w:rsidDel="002250C2">
          <w:rPr>
            <w:lang w:eastAsia="en-GB"/>
          </w:rPr>
          <w:delText>e</w:delText>
        </w:r>
        <w:r w:rsidRPr="00715AD3" w:rsidDel="002250C2">
          <w:rPr>
            <w:lang w:eastAsia="en-GB"/>
          </w:rPr>
          <w:delText>ment.</w:delText>
        </w:r>
      </w:del>
    </w:p>
    <w:p w:rsidR="002B1632" w:rsidRPr="00715AD3" w:rsidDel="002250C2" w:rsidRDefault="005D60A3" w:rsidP="002D60CB">
      <w:pPr>
        <w:pStyle w:val="TH"/>
        <w:rPr>
          <w:del w:id="470" w:author="CR#0249" w:date="2019-12-19T11:17:00Z"/>
          <w:lang w:eastAsia="ja-JP"/>
        </w:rPr>
      </w:pPr>
      <w:del w:id="471" w:author="CR#0249" w:date="2019-12-19T11:17:00Z">
        <w:r w:rsidRPr="00715AD3" w:rsidDel="002250C2">
          <w:object w:dxaOrig="8714" w:dyaOrig="3386">
            <v:shape id="_x0000_i1029" type="#_x0000_t75" style="width:399.75pt;height:155.25pt" o:ole="">
              <v:imagedata r:id="rId16" o:title=""/>
            </v:shape>
            <o:OLEObject Type="Embed" ProgID="Visio.Drawing.11" ShapeID="_x0000_i1029" DrawAspect="Content" ObjectID="_1638271955" r:id="rId17"/>
          </w:object>
        </w:r>
      </w:del>
    </w:p>
    <w:p w:rsidR="002B1632" w:rsidRPr="00715AD3" w:rsidDel="002250C2" w:rsidRDefault="002B1632" w:rsidP="00C42F64">
      <w:pPr>
        <w:pStyle w:val="TF"/>
        <w:outlineLvl w:val="0"/>
        <w:rPr>
          <w:del w:id="472" w:author="CR#0249" w:date="2019-12-19T11:17:00Z"/>
        </w:rPr>
      </w:pPr>
      <w:del w:id="473" w:author="CR#0249" w:date="2019-12-19T11:17:00Z">
        <w:r w:rsidRPr="00715AD3" w:rsidDel="002250C2">
          <w:delText>Figure 4.3.3.2-1: LPP Acknowledg</w:delText>
        </w:r>
        <w:r w:rsidR="005D60A3" w:rsidRPr="00715AD3" w:rsidDel="002250C2">
          <w:delText>e</w:delText>
        </w:r>
        <w:r w:rsidRPr="00715AD3" w:rsidDel="002250C2">
          <w:delText>ment procedure</w:delText>
        </w:r>
      </w:del>
    </w:p>
    <w:p w:rsidR="002B1632" w:rsidRPr="00715AD3" w:rsidDel="002250C2" w:rsidRDefault="002B1632" w:rsidP="002D60CB">
      <w:pPr>
        <w:pStyle w:val="B1"/>
        <w:rPr>
          <w:del w:id="474" w:author="CR#0249" w:date="2019-12-19T11:17:00Z"/>
          <w:lang w:eastAsia="en-GB"/>
        </w:rPr>
      </w:pPr>
      <w:del w:id="475" w:author="CR#0249" w:date="2019-12-19T11:17:00Z">
        <w:r w:rsidRPr="00715AD3" w:rsidDel="002250C2">
          <w:rPr>
            <w:lang w:eastAsia="en-GB"/>
          </w:rPr>
          <w:delText>1.</w:delText>
        </w:r>
        <w:r w:rsidRPr="00715AD3" w:rsidDel="002250C2">
          <w:rPr>
            <w:lang w:eastAsia="en-GB"/>
          </w:rPr>
          <w:tab/>
          <w:delText xml:space="preserve">Endpoint A sends an LPP message </w:delText>
        </w:r>
        <w:r w:rsidR="005D60A3" w:rsidRPr="00715AD3" w:rsidDel="002250C2">
          <w:rPr>
            <w:i/>
          </w:rPr>
          <w:delText>N</w:delText>
        </w:r>
        <w:r w:rsidRPr="00715AD3" w:rsidDel="002250C2">
          <w:rPr>
            <w:lang w:eastAsia="en-GB"/>
          </w:rPr>
          <w:delText xml:space="preserve"> to Endpoint B </w:delText>
        </w:r>
        <w:r w:rsidR="00F12321" w:rsidRPr="00715AD3" w:rsidDel="002250C2">
          <w:rPr>
            <w:lang w:eastAsia="en-GB"/>
          </w:rPr>
          <w:delText xml:space="preserve">which includes the IE </w:delText>
        </w:r>
        <w:r w:rsidR="00F12321" w:rsidRPr="00715AD3" w:rsidDel="002250C2">
          <w:rPr>
            <w:i/>
            <w:lang w:eastAsia="en-GB"/>
          </w:rPr>
          <w:delText>ackRequested</w:delText>
        </w:r>
        <w:r w:rsidR="00F12321" w:rsidRPr="00715AD3" w:rsidDel="002250C2">
          <w:rPr>
            <w:lang w:eastAsia="en-GB"/>
          </w:rPr>
          <w:delText xml:space="preserve"> set to TRUE and a sequence number.</w:delText>
        </w:r>
      </w:del>
    </w:p>
    <w:p w:rsidR="002B1632" w:rsidRPr="00715AD3" w:rsidDel="002250C2" w:rsidRDefault="002B1632" w:rsidP="002D60CB">
      <w:pPr>
        <w:pStyle w:val="B1"/>
        <w:rPr>
          <w:del w:id="476" w:author="CR#0249" w:date="2019-12-19T11:17:00Z"/>
          <w:lang w:eastAsia="en-GB"/>
        </w:rPr>
      </w:pPr>
      <w:del w:id="477" w:author="CR#0249" w:date="2019-12-19T11:17:00Z">
        <w:r w:rsidRPr="00715AD3" w:rsidDel="002250C2">
          <w:rPr>
            <w:lang w:eastAsia="en-GB"/>
          </w:rPr>
          <w:delText>2.</w:delText>
        </w:r>
        <w:r w:rsidRPr="00715AD3" w:rsidDel="002250C2">
          <w:rPr>
            <w:lang w:eastAsia="en-GB"/>
          </w:rPr>
          <w:tab/>
          <w:delText xml:space="preserve">If LPP message </w:delText>
        </w:r>
        <w:r w:rsidR="005D60A3" w:rsidRPr="00715AD3" w:rsidDel="002250C2">
          <w:rPr>
            <w:i/>
          </w:rPr>
          <w:delText>N</w:delText>
        </w:r>
        <w:r w:rsidRPr="00715AD3" w:rsidDel="002250C2">
          <w:rPr>
            <w:lang w:eastAsia="en-GB"/>
          </w:rPr>
          <w:delText xml:space="preserve"> </w:delText>
        </w:r>
        <w:r w:rsidRPr="00715AD3" w:rsidDel="002250C2">
          <w:rPr>
            <w:lang w:eastAsia="ja-JP"/>
          </w:rPr>
          <w:delText xml:space="preserve">is received </w:delText>
        </w:r>
        <w:r w:rsidR="00F12321" w:rsidRPr="00715AD3" w:rsidDel="002250C2">
          <w:rPr>
            <w:lang w:eastAsia="ja-JP"/>
          </w:rPr>
          <w:delText xml:space="preserve">and Endpoint B is able to decode the </w:delText>
        </w:r>
        <w:r w:rsidR="0040686B" w:rsidRPr="00715AD3" w:rsidDel="002250C2">
          <w:rPr>
            <w:i/>
            <w:lang w:eastAsia="ja-JP"/>
          </w:rPr>
          <w:delText>ackRequested</w:delText>
        </w:r>
        <w:r w:rsidR="00F12321" w:rsidRPr="00715AD3" w:rsidDel="002250C2">
          <w:rPr>
            <w:lang w:eastAsia="ja-JP"/>
          </w:rPr>
          <w:delText xml:space="preserve"> value and sequence number</w:delText>
        </w:r>
        <w:r w:rsidRPr="00715AD3" w:rsidDel="002250C2">
          <w:rPr>
            <w:lang w:eastAsia="en-GB"/>
          </w:rPr>
          <w:delText xml:space="preserve">, Endpoint B </w:delText>
        </w:r>
        <w:r w:rsidR="0040686B" w:rsidRPr="00715AD3" w:rsidDel="002250C2">
          <w:rPr>
            <w:lang w:eastAsia="en-GB"/>
          </w:rPr>
          <w:delText>shall return</w:delText>
        </w:r>
        <w:r w:rsidRPr="00715AD3" w:rsidDel="002250C2">
          <w:rPr>
            <w:lang w:eastAsia="en-GB"/>
          </w:rPr>
          <w:delText xml:space="preserve"> an acknowledg</w:delText>
        </w:r>
        <w:r w:rsidR="005D60A3" w:rsidRPr="00715AD3" w:rsidDel="002250C2">
          <w:rPr>
            <w:lang w:eastAsia="en-GB"/>
          </w:rPr>
          <w:delText>e</w:delText>
        </w:r>
        <w:r w:rsidRPr="00715AD3" w:rsidDel="002250C2">
          <w:rPr>
            <w:lang w:eastAsia="en-GB"/>
          </w:rPr>
          <w:delText xml:space="preserve">ment for message </w:delText>
        </w:r>
        <w:r w:rsidRPr="00715AD3" w:rsidDel="002250C2">
          <w:rPr>
            <w:i/>
            <w:lang w:eastAsia="en-GB"/>
          </w:rPr>
          <w:delText>N</w:delText>
        </w:r>
        <w:r w:rsidRPr="00715AD3" w:rsidDel="002250C2">
          <w:rPr>
            <w:lang w:eastAsia="en-GB"/>
          </w:rPr>
          <w:delText>. The acknowledg</w:delText>
        </w:r>
        <w:r w:rsidR="005D60A3" w:rsidRPr="00715AD3" w:rsidDel="002250C2">
          <w:rPr>
            <w:lang w:eastAsia="en-GB"/>
          </w:rPr>
          <w:delText>e</w:delText>
        </w:r>
        <w:r w:rsidRPr="00715AD3" w:rsidDel="002250C2">
          <w:rPr>
            <w:lang w:eastAsia="en-GB"/>
          </w:rPr>
          <w:delText xml:space="preserve">ment </w:delText>
        </w:r>
        <w:r w:rsidR="0040686B" w:rsidRPr="00715AD3" w:rsidDel="002250C2">
          <w:rPr>
            <w:lang w:eastAsia="en-GB"/>
          </w:rPr>
          <w:delText>shall contain</w:delText>
        </w:r>
        <w:r w:rsidRPr="00715AD3" w:rsidDel="002250C2">
          <w:rPr>
            <w:lang w:eastAsia="en-GB"/>
          </w:rPr>
          <w:delText xml:space="preserve"> the </w:delText>
        </w:r>
        <w:r w:rsidR="003443C1" w:rsidRPr="00715AD3" w:rsidDel="002250C2">
          <w:rPr>
            <w:lang w:eastAsia="en-GB"/>
          </w:rPr>
          <w:delText xml:space="preserve">IE </w:delText>
        </w:r>
        <w:r w:rsidR="003443C1" w:rsidRPr="00715AD3" w:rsidDel="002250C2">
          <w:rPr>
            <w:i/>
            <w:lang w:eastAsia="en-GB"/>
          </w:rPr>
          <w:delText>ackIndicator</w:delText>
        </w:r>
        <w:r w:rsidR="003443C1" w:rsidRPr="00715AD3" w:rsidDel="002250C2">
          <w:rPr>
            <w:lang w:eastAsia="en-GB"/>
          </w:rPr>
          <w:delText xml:space="preserve"> set to the </w:delText>
        </w:r>
        <w:r w:rsidRPr="00715AD3" w:rsidDel="002250C2">
          <w:rPr>
            <w:lang w:eastAsia="en-GB"/>
          </w:rPr>
          <w:delText xml:space="preserve">same sequence number as that in message </w:delText>
        </w:r>
        <w:r w:rsidR="005D60A3" w:rsidRPr="00715AD3" w:rsidDel="002250C2">
          <w:rPr>
            <w:i/>
          </w:rPr>
          <w:delText>N</w:delText>
        </w:r>
        <w:r w:rsidRPr="00715AD3" w:rsidDel="002250C2">
          <w:rPr>
            <w:lang w:eastAsia="en-GB"/>
          </w:rPr>
          <w:delText>.</w:delText>
        </w:r>
      </w:del>
    </w:p>
    <w:p w:rsidR="002B1632" w:rsidRPr="00715AD3" w:rsidDel="002250C2" w:rsidRDefault="002B1632" w:rsidP="002D60CB">
      <w:pPr>
        <w:pStyle w:val="B1"/>
        <w:rPr>
          <w:del w:id="478" w:author="CR#0249" w:date="2019-12-19T11:17:00Z"/>
          <w:lang w:eastAsia="en-GB"/>
        </w:rPr>
      </w:pPr>
      <w:del w:id="479" w:author="CR#0249" w:date="2019-12-19T11:17:00Z">
        <w:r w:rsidRPr="00715AD3" w:rsidDel="002250C2">
          <w:rPr>
            <w:lang w:eastAsia="en-GB"/>
          </w:rPr>
          <w:delText>3.</w:delText>
        </w:r>
        <w:r w:rsidRPr="00715AD3" w:rsidDel="002250C2">
          <w:rPr>
            <w:lang w:eastAsia="en-GB"/>
          </w:rPr>
          <w:tab/>
          <w:delText>When the acknowledg</w:delText>
        </w:r>
        <w:r w:rsidR="005D60A3" w:rsidRPr="00715AD3" w:rsidDel="002250C2">
          <w:rPr>
            <w:lang w:eastAsia="en-GB"/>
          </w:rPr>
          <w:delText>e</w:delText>
        </w:r>
        <w:r w:rsidRPr="00715AD3" w:rsidDel="002250C2">
          <w:rPr>
            <w:lang w:eastAsia="en-GB"/>
          </w:rPr>
          <w:delText xml:space="preserve">ment for LPP message </w:delText>
        </w:r>
        <w:r w:rsidR="005D60A3" w:rsidRPr="00715AD3" w:rsidDel="002250C2">
          <w:rPr>
            <w:i/>
          </w:rPr>
          <w:delText>N</w:delText>
        </w:r>
        <w:r w:rsidRPr="00715AD3" w:rsidDel="002250C2">
          <w:rPr>
            <w:lang w:eastAsia="en-GB"/>
          </w:rPr>
          <w:delText xml:space="preserve"> is received and provided </w:delText>
        </w:r>
        <w:r w:rsidR="00457F27" w:rsidRPr="00715AD3" w:rsidDel="002250C2">
          <w:rPr>
            <w:lang w:eastAsia="en-GB"/>
          </w:rPr>
          <w:delText xml:space="preserve">the included </w:delText>
        </w:r>
        <w:r w:rsidR="00457F27" w:rsidRPr="00715AD3" w:rsidDel="002250C2">
          <w:rPr>
            <w:i/>
            <w:lang w:eastAsia="en-GB"/>
          </w:rPr>
          <w:delText>ackIndicator</w:delText>
        </w:r>
        <w:r w:rsidR="00457F27" w:rsidRPr="00715AD3" w:rsidDel="002250C2">
          <w:rPr>
            <w:lang w:eastAsia="en-GB"/>
          </w:rPr>
          <w:delText xml:space="preserve"> IE matches the sequence number sent </w:delText>
        </w:r>
        <w:r w:rsidRPr="00715AD3" w:rsidDel="002250C2">
          <w:rPr>
            <w:lang w:eastAsia="en-GB"/>
          </w:rPr>
          <w:delText xml:space="preserve">in message </w:delText>
        </w:r>
        <w:r w:rsidR="005D60A3" w:rsidRPr="00715AD3" w:rsidDel="002250C2">
          <w:rPr>
            <w:i/>
          </w:rPr>
          <w:delText>N</w:delText>
        </w:r>
        <w:r w:rsidRPr="00715AD3" w:rsidDel="002250C2">
          <w:rPr>
            <w:lang w:eastAsia="en-GB"/>
          </w:rPr>
          <w:delText xml:space="preserve">, Endpoint A sends the next LPP message </w:delText>
        </w:r>
        <w:r w:rsidR="005D60A3" w:rsidRPr="00715AD3" w:rsidDel="002250C2">
          <w:rPr>
            <w:i/>
          </w:rPr>
          <w:delText>N+1</w:delText>
        </w:r>
        <w:r w:rsidRPr="00715AD3" w:rsidDel="002250C2">
          <w:rPr>
            <w:lang w:eastAsia="en-GB"/>
          </w:rPr>
          <w:delText xml:space="preserve"> to Endpoint B when this message is available.</w:delText>
        </w:r>
      </w:del>
    </w:p>
    <w:p w:rsidR="002B1632" w:rsidRPr="00715AD3" w:rsidDel="002250C2" w:rsidRDefault="002B1632" w:rsidP="00C42F64">
      <w:pPr>
        <w:pStyle w:val="Heading3"/>
        <w:rPr>
          <w:del w:id="480" w:author="CR#0249" w:date="2019-12-19T11:17:00Z"/>
          <w:lang w:eastAsia="en-GB"/>
        </w:rPr>
      </w:pPr>
      <w:bookmarkStart w:id="481" w:name="_Toc20690544"/>
      <w:del w:id="482" w:author="CR#0249" w:date="2019-12-19T11:17:00Z">
        <w:r w:rsidRPr="00715AD3" w:rsidDel="002250C2">
          <w:rPr>
            <w:lang w:eastAsia="en-GB"/>
          </w:rPr>
          <w:lastRenderedPageBreak/>
          <w:delText>4.3.4</w:delText>
        </w:r>
        <w:r w:rsidRPr="00715AD3" w:rsidDel="002250C2">
          <w:rPr>
            <w:lang w:eastAsia="en-GB"/>
          </w:rPr>
          <w:tab/>
          <w:delText>LPP Retransmission</w:delText>
        </w:r>
        <w:bookmarkEnd w:id="481"/>
      </w:del>
    </w:p>
    <w:p w:rsidR="002B1632" w:rsidRPr="00715AD3" w:rsidDel="002250C2" w:rsidRDefault="002B1632" w:rsidP="002D60CB">
      <w:pPr>
        <w:pStyle w:val="Heading4"/>
        <w:rPr>
          <w:del w:id="483" w:author="CR#0249" w:date="2019-12-19T11:17:00Z"/>
          <w:lang w:eastAsia="en-GB"/>
        </w:rPr>
      </w:pPr>
      <w:bookmarkStart w:id="484" w:name="_Toc20690545"/>
      <w:del w:id="485" w:author="CR#0249" w:date="2019-12-19T11:17:00Z">
        <w:r w:rsidRPr="00715AD3" w:rsidDel="002250C2">
          <w:rPr>
            <w:lang w:eastAsia="en-GB"/>
          </w:rPr>
          <w:delText>4.3.4.1</w:delText>
        </w:r>
        <w:r w:rsidRPr="00715AD3" w:rsidDel="002250C2">
          <w:rPr>
            <w:lang w:eastAsia="en-GB"/>
          </w:rPr>
          <w:tab/>
          <w:delText>General</w:delText>
        </w:r>
        <w:bookmarkEnd w:id="484"/>
      </w:del>
    </w:p>
    <w:p w:rsidR="006C6D0E" w:rsidRPr="00715AD3" w:rsidDel="002250C2" w:rsidRDefault="002B1632" w:rsidP="006C6D0E">
      <w:pPr>
        <w:overflowPunct w:val="0"/>
        <w:autoSpaceDE w:val="0"/>
        <w:autoSpaceDN w:val="0"/>
        <w:adjustRightInd w:val="0"/>
        <w:textAlignment w:val="baseline"/>
        <w:rPr>
          <w:del w:id="486" w:author="CR#0249" w:date="2019-12-19T11:17:00Z"/>
          <w:lang w:eastAsia="en-GB"/>
        </w:rPr>
      </w:pPr>
      <w:del w:id="487" w:author="CR#0249" w:date="2019-12-19T11:17:00Z">
        <w:r w:rsidRPr="00715AD3" w:rsidDel="002250C2">
          <w:rPr>
            <w:lang w:eastAsia="en-GB"/>
          </w:rPr>
          <w:delText>This capability builds on the acknowledg</w:delText>
        </w:r>
        <w:r w:rsidR="005D60A3" w:rsidRPr="00715AD3" w:rsidDel="002250C2">
          <w:rPr>
            <w:lang w:eastAsia="en-GB"/>
          </w:rPr>
          <w:delText>e</w:delText>
        </w:r>
        <w:r w:rsidRPr="00715AD3" w:rsidDel="002250C2">
          <w:rPr>
            <w:lang w:eastAsia="en-GB"/>
          </w:rPr>
          <w:delText>ment and duplicate detection capabilities. When an LPP message</w:delText>
        </w:r>
        <w:r w:rsidRPr="00715AD3" w:rsidDel="002250C2">
          <w:rPr>
            <w:lang w:eastAsia="ja-JP"/>
          </w:rPr>
          <w:delText xml:space="preserve"> which requires acknowledgement</w:delText>
        </w:r>
        <w:r w:rsidRPr="00715AD3" w:rsidDel="002250C2">
          <w:rPr>
            <w:lang w:eastAsia="en-GB"/>
          </w:rPr>
          <w:delTex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delText>
        </w:r>
        <w:r w:rsidR="0029054A" w:rsidRPr="00715AD3" w:rsidDel="002250C2">
          <w:rPr>
            <w:lang w:eastAsia="en-GB"/>
          </w:rPr>
          <w:delText>250ms</w:delText>
        </w:r>
        <w:r w:rsidRPr="00715AD3" w:rsidDel="002250C2">
          <w:rPr>
            <w:lang w:eastAsia="en-GB"/>
          </w:rPr>
          <w:delText>.</w:delText>
        </w:r>
      </w:del>
    </w:p>
    <w:p w:rsidR="002B1632" w:rsidRPr="00715AD3" w:rsidDel="002250C2" w:rsidRDefault="008D3254" w:rsidP="006C6D0E">
      <w:pPr>
        <w:overflowPunct w:val="0"/>
        <w:autoSpaceDE w:val="0"/>
        <w:autoSpaceDN w:val="0"/>
        <w:adjustRightInd w:val="0"/>
        <w:textAlignment w:val="baseline"/>
        <w:rPr>
          <w:del w:id="488" w:author="CR#0249" w:date="2019-12-19T11:17:00Z"/>
          <w:lang w:eastAsia="en-GB"/>
        </w:rPr>
      </w:pPr>
      <w:del w:id="489" w:author="CR#0249" w:date="2019-12-19T11:17:00Z">
        <w:r w:rsidRPr="00715AD3" w:rsidDel="002250C2">
          <w:rPr>
            <w:lang w:eastAsia="en-GB"/>
          </w:rPr>
          <w:delText>In addition, f</w:delText>
        </w:r>
        <w:r w:rsidR="006C6D0E" w:rsidRPr="00715AD3" w:rsidDel="002250C2">
          <w:rPr>
            <w:lang w:eastAsia="en-GB"/>
          </w:rPr>
          <w:delText xml:space="preserve">or NB-IoT the timeout period may be determined by the sender implementation based on </w:delText>
        </w:r>
        <w:r w:rsidRPr="00715AD3" w:rsidDel="002250C2">
          <w:rPr>
            <w:lang w:eastAsia="en-GB"/>
          </w:rPr>
          <w:delText xml:space="preserve">e.g., </w:delText>
        </w:r>
        <w:r w:rsidR="006C6D0E" w:rsidRPr="00715AD3" w:rsidDel="002250C2">
          <w:rPr>
            <w:lang w:eastAsia="en-GB"/>
          </w:rPr>
          <w:delText>the coverage level of the UE.</w:delText>
        </w:r>
      </w:del>
    </w:p>
    <w:p w:rsidR="002B1632" w:rsidRPr="00715AD3" w:rsidDel="002250C2" w:rsidRDefault="002B1632" w:rsidP="002D60CB">
      <w:pPr>
        <w:pStyle w:val="Heading4"/>
        <w:rPr>
          <w:del w:id="490" w:author="CR#0249" w:date="2019-12-19T11:17:00Z"/>
          <w:lang w:eastAsia="en-GB"/>
        </w:rPr>
      </w:pPr>
      <w:bookmarkStart w:id="491" w:name="_Toc20690546"/>
      <w:del w:id="492" w:author="CR#0249" w:date="2019-12-19T11:17:00Z">
        <w:r w:rsidRPr="00715AD3" w:rsidDel="002250C2">
          <w:rPr>
            <w:lang w:eastAsia="en-GB"/>
          </w:rPr>
          <w:delText>4.3.4.2</w:delText>
        </w:r>
        <w:r w:rsidRPr="00715AD3" w:rsidDel="002250C2">
          <w:rPr>
            <w:lang w:eastAsia="en-GB"/>
          </w:rPr>
          <w:tab/>
          <w:delText>Procedure related to Retransmission</w:delText>
        </w:r>
        <w:bookmarkEnd w:id="491"/>
      </w:del>
    </w:p>
    <w:p w:rsidR="002B1632" w:rsidRPr="00715AD3" w:rsidDel="002250C2" w:rsidRDefault="002B1632" w:rsidP="002D60CB">
      <w:pPr>
        <w:rPr>
          <w:del w:id="493" w:author="CR#0249" w:date="2019-12-19T11:17:00Z"/>
          <w:lang w:eastAsia="en-GB"/>
        </w:rPr>
      </w:pPr>
      <w:del w:id="494" w:author="CR#0249" w:date="2019-12-19T11:17:00Z">
        <w:r w:rsidRPr="00715AD3" w:rsidDel="002250C2">
          <w:rPr>
            <w:lang w:eastAsia="en-GB"/>
          </w:rPr>
          <w:delText>Figure 4.3.4.2-1 shows the procedure related to retransmission when combined with acknowledg</w:delText>
        </w:r>
        <w:r w:rsidR="005D60A3" w:rsidRPr="00715AD3" w:rsidDel="002250C2">
          <w:rPr>
            <w:lang w:eastAsia="en-GB"/>
          </w:rPr>
          <w:delText>e</w:delText>
        </w:r>
        <w:r w:rsidRPr="00715AD3" w:rsidDel="002250C2">
          <w:rPr>
            <w:lang w:eastAsia="en-GB"/>
          </w:rPr>
          <w:delText>ment and duplicate detection.</w:delText>
        </w:r>
      </w:del>
    </w:p>
    <w:p w:rsidR="002B1632" w:rsidRPr="00715AD3" w:rsidDel="002250C2" w:rsidRDefault="005D60A3" w:rsidP="002D60CB">
      <w:pPr>
        <w:pStyle w:val="TH"/>
        <w:rPr>
          <w:del w:id="495" w:author="CR#0249" w:date="2019-12-19T11:17:00Z"/>
        </w:rPr>
      </w:pPr>
      <w:del w:id="496" w:author="CR#0249" w:date="2019-12-19T11:17:00Z">
        <w:r w:rsidRPr="00715AD3" w:rsidDel="002250C2">
          <w:object w:dxaOrig="8714" w:dyaOrig="5240">
            <v:shape id="_x0000_i1030" type="#_x0000_t75" style="width:399.75pt;height:240pt" o:ole="">
              <v:imagedata r:id="rId18" o:title=""/>
            </v:shape>
            <o:OLEObject Type="Embed" ProgID="Visio.Drawing.11" ShapeID="_x0000_i1030" DrawAspect="Content" ObjectID="_1638271956" r:id="rId19"/>
          </w:object>
        </w:r>
      </w:del>
    </w:p>
    <w:p w:rsidR="002B1632" w:rsidRPr="00715AD3" w:rsidDel="002250C2" w:rsidRDefault="002B1632" w:rsidP="00C42F64">
      <w:pPr>
        <w:pStyle w:val="TF"/>
        <w:outlineLvl w:val="0"/>
        <w:rPr>
          <w:del w:id="497" w:author="CR#0249" w:date="2019-12-19T11:17:00Z"/>
        </w:rPr>
      </w:pPr>
      <w:del w:id="498" w:author="CR#0249" w:date="2019-12-19T11:17:00Z">
        <w:r w:rsidRPr="00715AD3" w:rsidDel="002250C2">
          <w:delText>Figure 4.3.4.2-1: LPP Retransmission procedure</w:delText>
        </w:r>
      </w:del>
    </w:p>
    <w:p w:rsidR="002B1632" w:rsidRPr="00715AD3" w:rsidDel="002250C2" w:rsidRDefault="002B1632" w:rsidP="002D60CB">
      <w:pPr>
        <w:pStyle w:val="B1"/>
        <w:rPr>
          <w:del w:id="499" w:author="CR#0249" w:date="2019-12-19T11:17:00Z"/>
          <w:lang w:eastAsia="en-GB"/>
        </w:rPr>
      </w:pPr>
      <w:del w:id="500" w:author="CR#0249" w:date="2019-12-19T11:17:00Z">
        <w:r w:rsidRPr="00715AD3" w:rsidDel="002250C2">
          <w:rPr>
            <w:lang w:eastAsia="en-GB"/>
          </w:rPr>
          <w:delText>1.</w:delText>
        </w:r>
        <w:r w:rsidRPr="00715AD3" w:rsidDel="002250C2">
          <w:rPr>
            <w:lang w:eastAsia="en-GB"/>
          </w:rPr>
          <w:tab/>
          <w:delText xml:space="preserve">Endpoint A sends an LPP message </w:delText>
        </w:r>
        <w:r w:rsidR="005D60A3" w:rsidRPr="00715AD3" w:rsidDel="002250C2">
          <w:rPr>
            <w:i/>
          </w:rPr>
          <w:delText>N</w:delText>
        </w:r>
        <w:r w:rsidRPr="00715AD3" w:rsidDel="002250C2">
          <w:rPr>
            <w:lang w:eastAsia="en-GB"/>
          </w:rPr>
          <w:delText xml:space="preserve"> to Endpoint B for a particular location session and includes a request for acknowledg</w:delText>
        </w:r>
        <w:r w:rsidR="005D60A3" w:rsidRPr="00715AD3" w:rsidDel="002250C2">
          <w:rPr>
            <w:lang w:eastAsia="en-GB"/>
          </w:rPr>
          <w:delText>e</w:delText>
        </w:r>
        <w:r w:rsidRPr="00715AD3" w:rsidDel="002250C2">
          <w:rPr>
            <w:lang w:eastAsia="en-GB"/>
          </w:rPr>
          <w:delText>ment</w:delText>
        </w:r>
        <w:r w:rsidR="005D4A4E" w:rsidRPr="00715AD3" w:rsidDel="002250C2">
          <w:rPr>
            <w:lang w:eastAsia="en-GB"/>
          </w:rPr>
          <w:delText xml:space="preserve"> along with a sequence number</w:delText>
        </w:r>
        <w:r w:rsidRPr="00715AD3" w:rsidDel="002250C2">
          <w:rPr>
            <w:lang w:eastAsia="en-GB"/>
          </w:rPr>
          <w:delText>.</w:delText>
        </w:r>
      </w:del>
    </w:p>
    <w:p w:rsidR="002B1632" w:rsidRPr="00715AD3" w:rsidDel="002250C2" w:rsidRDefault="002B1632" w:rsidP="002D60CB">
      <w:pPr>
        <w:pStyle w:val="B1"/>
        <w:rPr>
          <w:del w:id="501" w:author="CR#0249" w:date="2019-12-19T11:17:00Z"/>
          <w:lang w:eastAsia="en-GB"/>
        </w:rPr>
      </w:pPr>
      <w:del w:id="502" w:author="CR#0249" w:date="2019-12-19T11:17:00Z">
        <w:r w:rsidRPr="00715AD3" w:rsidDel="002250C2">
          <w:rPr>
            <w:lang w:eastAsia="en-GB"/>
          </w:rPr>
          <w:delText>2.</w:delText>
        </w:r>
        <w:r w:rsidRPr="00715AD3" w:rsidDel="002250C2">
          <w:rPr>
            <w:lang w:eastAsia="en-GB"/>
          </w:rPr>
          <w:tab/>
          <w:delText xml:space="preserve">If LPP message </w:delText>
        </w:r>
        <w:r w:rsidR="005D60A3" w:rsidRPr="00715AD3" w:rsidDel="002250C2">
          <w:rPr>
            <w:i/>
          </w:rPr>
          <w:delText>N</w:delText>
        </w:r>
        <w:r w:rsidRPr="00715AD3" w:rsidDel="002250C2">
          <w:rPr>
            <w:lang w:eastAsia="en-GB"/>
          </w:rPr>
          <w:delText xml:space="preserve"> </w:delText>
        </w:r>
        <w:r w:rsidRPr="00715AD3" w:rsidDel="002250C2">
          <w:rPr>
            <w:lang w:eastAsia="ja-JP"/>
          </w:rPr>
          <w:delText>is received</w:delText>
        </w:r>
        <w:r w:rsidRPr="00715AD3" w:rsidDel="002250C2">
          <w:rPr>
            <w:lang w:eastAsia="en-GB"/>
          </w:rPr>
          <w:delText xml:space="preserve"> </w:delText>
        </w:r>
        <w:r w:rsidR="00FB310B" w:rsidRPr="00715AD3" w:rsidDel="002250C2">
          <w:rPr>
            <w:lang w:eastAsia="en-GB"/>
          </w:rPr>
          <w:delText xml:space="preserve">and Endpoint B is able to decode the </w:delText>
        </w:r>
        <w:r w:rsidR="00FB310B" w:rsidRPr="00715AD3" w:rsidDel="002250C2">
          <w:rPr>
            <w:i/>
            <w:lang w:eastAsia="en-GB"/>
          </w:rPr>
          <w:delText>ackRequested</w:delText>
        </w:r>
        <w:r w:rsidR="00FB310B" w:rsidRPr="00715AD3" w:rsidDel="002250C2">
          <w:rPr>
            <w:lang w:eastAsia="en-GB"/>
          </w:rPr>
          <w:delText xml:space="preserve"> value and sequence number </w:delText>
        </w:r>
        <w:r w:rsidRPr="00715AD3" w:rsidDel="002250C2">
          <w:rPr>
            <w:lang w:eastAsia="en-GB"/>
          </w:rPr>
          <w:delText xml:space="preserve">(regardless of whether the message body can be correctly decoded), Endpoint B </w:delText>
        </w:r>
        <w:r w:rsidR="0040686B" w:rsidRPr="00715AD3" w:rsidDel="002250C2">
          <w:rPr>
            <w:lang w:eastAsia="en-GB"/>
          </w:rPr>
          <w:delText>shall return</w:delText>
        </w:r>
        <w:r w:rsidRPr="00715AD3" w:rsidDel="002250C2">
          <w:rPr>
            <w:lang w:eastAsia="en-GB"/>
          </w:rPr>
          <w:delText xml:space="preserve"> an acknowledg</w:delText>
        </w:r>
        <w:r w:rsidR="005D60A3" w:rsidRPr="00715AD3" w:rsidDel="002250C2">
          <w:rPr>
            <w:lang w:eastAsia="en-GB"/>
          </w:rPr>
          <w:delText>e</w:delText>
        </w:r>
        <w:r w:rsidRPr="00715AD3" w:rsidDel="002250C2">
          <w:rPr>
            <w:lang w:eastAsia="en-GB"/>
          </w:rPr>
          <w:delText xml:space="preserve">ment for message </w:delText>
        </w:r>
        <w:r w:rsidR="005D60A3" w:rsidRPr="00715AD3" w:rsidDel="002250C2">
          <w:rPr>
            <w:i/>
          </w:rPr>
          <w:delText>N</w:delText>
        </w:r>
        <w:r w:rsidRPr="00715AD3" w:rsidDel="002250C2">
          <w:rPr>
            <w:lang w:eastAsia="en-GB"/>
          </w:rPr>
          <w:delText>. If the acknowledg</w:delText>
        </w:r>
        <w:r w:rsidR="005D60A3" w:rsidRPr="00715AD3" w:rsidDel="002250C2">
          <w:rPr>
            <w:lang w:eastAsia="en-GB"/>
          </w:rPr>
          <w:delText>e</w:delText>
        </w:r>
        <w:r w:rsidRPr="00715AD3" w:rsidDel="002250C2">
          <w:rPr>
            <w:lang w:eastAsia="en-GB"/>
          </w:rPr>
          <w:delText>ment is received by Endpoint A (such that the acknowledged message can be identified and sequence numbers are matching), Endpoint A skips steps 3 and 4.</w:delText>
        </w:r>
      </w:del>
    </w:p>
    <w:p w:rsidR="002B1632" w:rsidRPr="00715AD3" w:rsidDel="002250C2" w:rsidRDefault="002B1632" w:rsidP="002D60CB">
      <w:pPr>
        <w:pStyle w:val="B1"/>
        <w:rPr>
          <w:del w:id="503" w:author="CR#0249" w:date="2019-12-19T11:17:00Z"/>
          <w:lang w:eastAsia="en-GB"/>
        </w:rPr>
      </w:pPr>
      <w:del w:id="504" w:author="CR#0249" w:date="2019-12-19T11:17:00Z">
        <w:r w:rsidRPr="00715AD3" w:rsidDel="002250C2">
          <w:rPr>
            <w:lang w:eastAsia="en-GB"/>
          </w:rPr>
          <w:delText>3.</w:delText>
        </w:r>
        <w:r w:rsidRPr="00715AD3" w:rsidDel="002250C2">
          <w:rPr>
            <w:lang w:eastAsia="en-GB"/>
          </w:rPr>
          <w:tab/>
          <w:delText>If the acknowledg</w:delText>
        </w:r>
        <w:r w:rsidR="005D60A3" w:rsidRPr="00715AD3" w:rsidDel="002250C2">
          <w:rPr>
            <w:lang w:eastAsia="en-GB"/>
          </w:rPr>
          <w:delText>e</w:delText>
        </w:r>
        <w:r w:rsidRPr="00715AD3" w:rsidDel="002250C2">
          <w:rPr>
            <w:lang w:eastAsia="en-GB"/>
          </w:rPr>
          <w:delText xml:space="preserve">ment in step 2 </w:delText>
        </w:r>
        <w:r w:rsidRPr="00715AD3" w:rsidDel="002250C2">
          <w:rPr>
            <w:lang w:eastAsia="ja-JP"/>
          </w:rPr>
          <w:delText>is not received after a timeout period</w:delText>
        </w:r>
        <w:r w:rsidRPr="00715AD3" w:rsidDel="002250C2">
          <w:rPr>
            <w:lang w:eastAsia="en-GB"/>
          </w:rPr>
          <w:delText xml:space="preserve">, Endpoint A </w:delText>
        </w:r>
        <w:r w:rsidR="0040686B" w:rsidRPr="00715AD3" w:rsidDel="002250C2">
          <w:rPr>
            <w:lang w:eastAsia="en-GB"/>
          </w:rPr>
          <w:delText>shall retransmit</w:delText>
        </w:r>
        <w:r w:rsidRPr="00715AD3" w:rsidDel="002250C2">
          <w:rPr>
            <w:lang w:eastAsia="en-GB"/>
          </w:rPr>
          <w:delText xml:space="preserve"> LPP message </w:delText>
        </w:r>
        <w:r w:rsidR="005D60A3" w:rsidRPr="00715AD3" w:rsidDel="002250C2">
          <w:rPr>
            <w:i/>
          </w:rPr>
          <w:delText>N</w:delText>
        </w:r>
        <w:r w:rsidRPr="00715AD3" w:rsidDel="002250C2">
          <w:rPr>
            <w:lang w:eastAsia="en-GB"/>
          </w:rPr>
          <w:delText xml:space="preserve"> and </w:delText>
        </w:r>
        <w:r w:rsidR="0040686B" w:rsidRPr="00715AD3" w:rsidDel="002250C2">
          <w:rPr>
            <w:lang w:eastAsia="en-GB"/>
          </w:rPr>
          <w:delText>shall include</w:delText>
        </w:r>
        <w:r w:rsidRPr="00715AD3" w:rsidDel="002250C2">
          <w:rPr>
            <w:lang w:eastAsia="en-GB"/>
          </w:rPr>
          <w:delText xml:space="preserve"> the same sequence number as in step 1.</w:delText>
        </w:r>
      </w:del>
    </w:p>
    <w:p w:rsidR="002B1632" w:rsidRPr="00715AD3" w:rsidDel="002250C2" w:rsidRDefault="002B1632" w:rsidP="002D60CB">
      <w:pPr>
        <w:pStyle w:val="B1"/>
        <w:rPr>
          <w:del w:id="505" w:author="CR#0249" w:date="2019-12-19T11:17:00Z"/>
          <w:lang w:eastAsia="en-GB"/>
        </w:rPr>
      </w:pPr>
      <w:del w:id="506" w:author="CR#0249" w:date="2019-12-19T11:17:00Z">
        <w:r w:rsidRPr="00715AD3" w:rsidDel="002250C2">
          <w:rPr>
            <w:lang w:eastAsia="en-GB"/>
          </w:rPr>
          <w:delText>4.</w:delText>
        </w:r>
        <w:r w:rsidRPr="00715AD3" w:rsidDel="002250C2">
          <w:rPr>
            <w:lang w:eastAsia="en-GB"/>
          </w:rPr>
          <w:tab/>
          <w:delText xml:space="preserve">If LPP message </w:delText>
        </w:r>
        <w:r w:rsidR="005D60A3" w:rsidRPr="00715AD3" w:rsidDel="002250C2">
          <w:rPr>
            <w:i/>
          </w:rPr>
          <w:delText>N</w:delText>
        </w:r>
        <w:r w:rsidRPr="00715AD3" w:rsidDel="002250C2">
          <w:rPr>
            <w:lang w:eastAsia="en-GB"/>
          </w:rPr>
          <w:delText xml:space="preserve"> in step 3 </w:delText>
        </w:r>
        <w:r w:rsidRPr="00715AD3" w:rsidDel="002250C2">
          <w:rPr>
            <w:lang w:eastAsia="ja-JP"/>
          </w:rPr>
          <w:delText xml:space="preserve">is received </w:delText>
        </w:r>
        <w:r w:rsidR="00FB310B" w:rsidRPr="00715AD3" w:rsidDel="002250C2">
          <w:rPr>
            <w:lang w:eastAsia="ja-JP"/>
          </w:rPr>
          <w:delText xml:space="preserve">and Endpoint B is able to decode the </w:delText>
        </w:r>
        <w:r w:rsidR="00FB310B" w:rsidRPr="00715AD3" w:rsidDel="002250C2">
          <w:rPr>
            <w:i/>
            <w:lang w:eastAsia="ja-JP"/>
          </w:rPr>
          <w:delText>ackRequested</w:delText>
        </w:r>
        <w:r w:rsidR="00FB310B" w:rsidRPr="00715AD3" w:rsidDel="002250C2">
          <w:rPr>
            <w:lang w:eastAsia="ja-JP"/>
          </w:rPr>
          <w:delText xml:space="preserve"> value and sequence number </w:delText>
        </w:r>
        <w:r w:rsidRPr="00715AD3" w:rsidDel="002250C2">
          <w:rPr>
            <w:lang w:eastAsia="en-GB"/>
          </w:rPr>
          <w:delText xml:space="preserve">(regardless of whether the message body can be correctly decoded and whether or not the message is considered a duplicate), Endpoint B </w:delText>
        </w:r>
        <w:r w:rsidR="00D51DB9" w:rsidRPr="00715AD3" w:rsidDel="002250C2">
          <w:rPr>
            <w:lang w:eastAsia="en-GB"/>
          </w:rPr>
          <w:delText>shall return</w:delText>
        </w:r>
        <w:r w:rsidRPr="00715AD3" w:rsidDel="002250C2">
          <w:rPr>
            <w:lang w:eastAsia="en-GB"/>
          </w:rPr>
          <w:delText xml:space="preserve"> an acknowledg</w:delText>
        </w:r>
        <w:r w:rsidR="005D60A3" w:rsidRPr="00715AD3" w:rsidDel="002250C2">
          <w:rPr>
            <w:lang w:eastAsia="en-GB"/>
          </w:rPr>
          <w:delText>e</w:delText>
        </w:r>
        <w:r w:rsidRPr="00715AD3" w:rsidDel="002250C2">
          <w:rPr>
            <w:lang w:eastAsia="en-GB"/>
          </w:rPr>
          <w:delText>ment. Steps 3 may be repeated one or more times if the acknowledg</w:delText>
        </w:r>
        <w:r w:rsidR="005D60A3" w:rsidRPr="00715AD3" w:rsidDel="002250C2">
          <w:rPr>
            <w:lang w:eastAsia="en-GB"/>
          </w:rPr>
          <w:delText>e</w:delText>
        </w:r>
        <w:r w:rsidRPr="00715AD3" w:rsidDel="002250C2">
          <w:rPr>
            <w:lang w:eastAsia="en-GB"/>
          </w:rPr>
          <w:delText xml:space="preserve">ment in step </w:delText>
        </w:r>
        <w:r w:rsidR="00FB310B" w:rsidRPr="00715AD3" w:rsidDel="002250C2">
          <w:rPr>
            <w:lang w:eastAsia="en-GB"/>
          </w:rPr>
          <w:delText>4</w:delText>
        </w:r>
        <w:r w:rsidRPr="00715AD3" w:rsidDel="002250C2">
          <w:rPr>
            <w:lang w:eastAsia="en-GB"/>
          </w:rPr>
          <w:delText xml:space="preserve"> is not </w:delText>
        </w:r>
        <w:r w:rsidRPr="00715AD3" w:rsidDel="002250C2">
          <w:rPr>
            <w:lang w:eastAsia="ja-JP"/>
          </w:rPr>
          <w:delText>received after a timeout period</w:delText>
        </w:r>
        <w:r w:rsidRPr="00715AD3" w:rsidDel="002250C2">
          <w:rPr>
            <w:lang w:eastAsia="en-GB"/>
          </w:rPr>
          <w:delText xml:space="preserve"> by Endpoint A. If the acknowledg</w:delText>
        </w:r>
        <w:r w:rsidR="005D60A3" w:rsidRPr="00715AD3" w:rsidDel="002250C2">
          <w:rPr>
            <w:lang w:eastAsia="en-GB"/>
          </w:rPr>
          <w:delText>e</w:delText>
        </w:r>
        <w:r w:rsidRPr="00715AD3" w:rsidDel="002250C2">
          <w:rPr>
            <w:lang w:eastAsia="en-GB"/>
          </w:rPr>
          <w:delText xml:space="preserve">ment in step 4 is still not received after sending three retransmissions, Endpoint A </w:delText>
        </w:r>
        <w:r w:rsidR="00D51DB9" w:rsidRPr="00715AD3" w:rsidDel="002250C2">
          <w:rPr>
            <w:lang w:eastAsia="en-GB"/>
          </w:rPr>
          <w:delText>shall abort</w:delText>
        </w:r>
        <w:r w:rsidRPr="00715AD3" w:rsidDel="002250C2">
          <w:rPr>
            <w:lang w:eastAsia="en-GB"/>
          </w:rPr>
          <w:delText xml:space="preserve"> all procedures and activity associated with LPP support for the particular location session.</w:delText>
        </w:r>
      </w:del>
    </w:p>
    <w:p w:rsidR="00A1231A" w:rsidRPr="00715AD3" w:rsidDel="002250C2" w:rsidRDefault="002B1632" w:rsidP="00A1231A">
      <w:pPr>
        <w:pStyle w:val="B1"/>
        <w:rPr>
          <w:del w:id="507" w:author="CR#0249" w:date="2019-12-19T11:17:00Z"/>
          <w:lang w:eastAsia="en-GB"/>
        </w:rPr>
      </w:pPr>
      <w:del w:id="508" w:author="CR#0249" w:date="2019-12-19T11:17:00Z">
        <w:r w:rsidRPr="00715AD3" w:rsidDel="002250C2">
          <w:rPr>
            <w:lang w:eastAsia="en-GB"/>
          </w:rPr>
          <w:delText>5.</w:delText>
        </w:r>
        <w:r w:rsidRPr="00715AD3" w:rsidDel="002250C2">
          <w:rPr>
            <w:lang w:eastAsia="en-GB"/>
          </w:rPr>
          <w:tab/>
          <w:delText>Once an acknowledg</w:delText>
        </w:r>
        <w:r w:rsidR="005D60A3" w:rsidRPr="00715AD3" w:rsidDel="002250C2">
          <w:rPr>
            <w:lang w:eastAsia="en-GB"/>
          </w:rPr>
          <w:delText>e</w:delText>
        </w:r>
        <w:r w:rsidRPr="00715AD3" w:rsidDel="002250C2">
          <w:rPr>
            <w:lang w:eastAsia="en-GB"/>
          </w:rPr>
          <w:delText>ment in step 2 or step 4 is received, Endpoint A send</w:delText>
        </w:r>
        <w:r w:rsidRPr="00715AD3" w:rsidDel="002250C2">
          <w:rPr>
            <w:lang w:eastAsia="ja-JP"/>
          </w:rPr>
          <w:delText>s</w:delText>
        </w:r>
        <w:r w:rsidRPr="00715AD3" w:rsidDel="002250C2">
          <w:rPr>
            <w:lang w:eastAsia="en-GB"/>
          </w:rPr>
          <w:delText xml:space="preserve"> the next LPP message </w:delText>
        </w:r>
        <w:r w:rsidRPr="00715AD3" w:rsidDel="002250C2">
          <w:rPr>
            <w:i/>
            <w:lang w:eastAsia="en-GB"/>
          </w:rPr>
          <w:delText>N+1</w:delText>
        </w:r>
        <w:r w:rsidRPr="00715AD3" w:rsidDel="002250C2">
          <w:rPr>
            <w:lang w:eastAsia="en-GB"/>
          </w:rPr>
          <w:delText xml:space="preserve"> for the location session to Endpoint B when this message is available.</w:delText>
        </w:r>
      </w:del>
    </w:p>
    <w:p w:rsidR="00A1231A" w:rsidRPr="00715AD3" w:rsidDel="002250C2" w:rsidRDefault="00A1231A" w:rsidP="00A1231A">
      <w:pPr>
        <w:pStyle w:val="Heading3"/>
        <w:rPr>
          <w:del w:id="509" w:author="CR#0249" w:date="2019-12-19T11:17:00Z"/>
          <w:lang w:eastAsia="en-GB"/>
        </w:rPr>
      </w:pPr>
      <w:bookmarkStart w:id="510" w:name="_Toc20690547"/>
      <w:del w:id="511" w:author="CR#0249" w:date="2019-12-19T11:17:00Z">
        <w:r w:rsidRPr="00715AD3" w:rsidDel="002250C2">
          <w:rPr>
            <w:lang w:eastAsia="en-GB"/>
          </w:rPr>
          <w:lastRenderedPageBreak/>
          <w:delText>4.3.5</w:delText>
        </w:r>
        <w:r w:rsidRPr="00715AD3" w:rsidDel="002250C2">
          <w:rPr>
            <w:lang w:eastAsia="en-GB"/>
          </w:rPr>
          <w:tab/>
          <w:delText>LPP Message Segmentation</w:delText>
        </w:r>
        <w:bookmarkEnd w:id="510"/>
      </w:del>
    </w:p>
    <w:p w:rsidR="00A1231A" w:rsidRPr="00715AD3" w:rsidDel="002250C2" w:rsidRDefault="00A1231A" w:rsidP="00A1231A">
      <w:pPr>
        <w:rPr>
          <w:del w:id="512" w:author="CR#0249" w:date="2019-12-19T11:17:00Z"/>
          <w:lang w:eastAsia="en-GB"/>
        </w:rPr>
      </w:pPr>
      <w:del w:id="513" w:author="CR#0249" w:date="2019-12-19T11:17:00Z">
        <w:r w:rsidRPr="00715AD3" w:rsidDel="002250C2">
          <w:rPr>
            <w:lang w:eastAsia="en-GB"/>
          </w:rPr>
          <w:delTex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delText>
        </w:r>
        <w:r w:rsidRPr="00715AD3" w:rsidDel="002250C2">
          <w:rPr>
            <w:i/>
            <w:lang w:eastAsia="en-GB"/>
          </w:rPr>
          <w:delText>SegmentationInfo</w:delText>
        </w:r>
        <w:r w:rsidRPr="00715AD3" w:rsidDel="002250C2">
          <w:rPr>
            <w:lang w:eastAsia="en-GB"/>
          </w:rPr>
          <w:delText xml:space="preserve"> in each LPP message segment. The sender shall indicate in all but the final message segment that more messages are on the way.</w:delText>
        </w:r>
      </w:del>
    </w:p>
    <w:p w:rsidR="00A1231A" w:rsidRPr="00715AD3" w:rsidDel="002250C2" w:rsidRDefault="00A1231A" w:rsidP="00A1231A">
      <w:pPr>
        <w:rPr>
          <w:del w:id="514" w:author="CR#0249" w:date="2019-12-19T11:17:00Z"/>
          <w:lang w:eastAsia="en-GB"/>
        </w:rPr>
      </w:pPr>
      <w:del w:id="515" w:author="CR#0249" w:date="2019-12-19T11:17:00Z">
        <w:r w:rsidRPr="00715AD3" w:rsidDel="002250C2">
          <w:rPr>
            <w:lang w:eastAsia="en-GB"/>
          </w:rPr>
          <w:delTex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delText>
        </w:r>
      </w:del>
    </w:p>
    <w:p w:rsidR="00A1231A" w:rsidRPr="00715AD3" w:rsidDel="002250C2" w:rsidRDefault="00A1231A" w:rsidP="00A1231A">
      <w:pPr>
        <w:rPr>
          <w:del w:id="516" w:author="CR#0249" w:date="2019-12-19T11:17:00Z"/>
          <w:lang w:eastAsia="en-GB"/>
        </w:rPr>
      </w:pPr>
      <w:del w:id="517" w:author="CR#0249" w:date="2019-12-19T11:17:00Z">
        <w:r w:rsidRPr="00715AD3" w:rsidDel="002250C2">
          <w:rPr>
            <w:lang w:eastAsia="en-GB"/>
          </w:rPr>
          <w:delText xml:space="preserve">The reliable transport rules specified in clause 4.3.2, 4.3.3, and 4.3.4 apply to each individual LPP message segment, independently of the value of the IE </w:delText>
        </w:r>
        <w:r w:rsidRPr="00715AD3" w:rsidDel="002250C2">
          <w:rPr>
            <w:i/>
            <w:lang w:eastAsia="en-GB"/>
          </w:rPr>
          <w:delText>SegmentationInfo</w:delText>
        </w:r>
        <w:r w:rsidRPr="00715AD3" w:rsidDel="002250C2">
          <w:rPr>
            <w:lang w:eastAsia="en-GB"/>
          </w:rPr>
          <w:delText>.</w:delText>
        </w:r>
      </w:del>
    </w:p>
    <w:p w:rsidR="00A1231A" w:rsidRPr="00715AD3" w:rsidDel="002250C2" w:rsidRDefault="00A1231A" w:rsidP="00A1231A">
      <w:pPr>
        <w:rPr>
          <w:del w:id="518" w:author="CR#0249" w:date="2019-12-19T11:17:00Z"/>
          <w:lang w:eastAsia="en-GB"/>
        </w:rPr>
      </w:pPr>
      <w:del w:id="519" w:author="CR#0249" w:date="2019-12-19T11:17:00Z">
        <w:r w:rsidRPr="00715AD3" w:rsidDel="002250C2">
          <w:rPr>
            <w:lang w:eastAsia="en-GB"/>
          </w:rPr>
          <w:delText xml:space="preserve">The rules for setting the common fields of the LPP message specified in clause 4.1.4 (Transaction ID, Transaction End Flag, Sequence Number, Acknowledgment) apply to each individual LPP message segment, independently of the value of the IE </w:delText>
        </w:r>
        <w:r w:rsidRPr="00715AD3" w:rsidDel="002250C2">
          <w:rPr>
            <w:i/>
            <w:lang w:eastAsia="en-GB"/>
          </w:rPr>
          <w:delText>SegmentationInfo</w:delText>
        </w:r>
        <w:r w:rsidRPr="00715AD3" w:rsidDel="002250C2">
          <w:rPr>
            <w:lang w:eastAsia="en-GB"/>
          </w:rPr>
          <w:delText>.</w:delText>
        </w:r>
      </w:del>
    </w:p>
    <w:p w:rsidR="00A1231A" w:rsidRPr="00715AD3" w:rsidDel="002250C2" w:rsidRDefault="00A1231A" w:rsidP="00A1231A">
      <w:pPr>
        <w:pStyle w:val="TH"/>
        <w:rPr>
          <w:del w:id="520" w:author="CR#0249" w:date="2019-12-19T11:17:00Z"/>
        </w:rPr>
      </w:pPr>
      <w:del w:id="521" w:author="CR#0249" w:date="2019-12-19T11:17:00Z">
        <w:r w:rsidRPr="00715AD3" w:rsidDel="002250C2">
          <w:object w:dxaOrig="9434" w:dyaOrig="5075">
            <v:shape id="_x0000_i1031" type="#_x0000_t75" style="width:432.75pt;height:232.5pt" o:ole="">
              <v:imagedata r:id="rId20" o:title=""/>
            </v:shape>
            <o:OLEObject Type="Embed" ProgID="Visio.Drawing.11" ShapeID="_x0000_i1031" DrawAspect="Content" ObjectID="_1638271957" r:id="rId21"/>
          </w:object>
        </w:r>
      </w:del>
    </w:p>
    <w:p w:rsidR="00A1231A" w:rsidRPr="00715AD3" w:rsidDel="002250C2" w:rsidRDefault="00A1231A" w:rsidP="00A1231A">
      <w:pPr>
        <w:pStyle w:val="TF"/>
        <w:outlineLvl w:val="1"/>
        <w:rPr>
          <w:del w:id="522" w:author="CR#0249" w:date="2019-12-19T11:17:00Z"/>
        </w:rPr>
      </w:pPr>
      <w:del w:id="523" w:author="CR#0249" w:date="2019-12-19T11:17:00Z">
        <w:r w:rsidRPr="00715AD3" w:rsidDel="002250C2">
          <w:delText>Figure 4.3.5-1: LPP Message Segmentation procedure</w:delText>
        </w:r>
      </w:del>
    </w:p>
    <w:p w:rsidR="00A1231A" w:rsidRPr="00715AD3" w:rsidDel="002250C2" w:rsidRDefault="00A1231A" w:rsidP="00A1231A">
      <w:pPr>
        <w:pStyle w:val="B1"/>
        <w:rPr>
          <w:del w:id="524" w:author="CR#0249" w:date="2019-12-19T11:17:00Z"/>
          <w:lang w:eastAsia="en-GB"/>
        </w:rPr>
      </w:pPr>
      <w:del w:id="525" w:author="CR#0249" w:date="2019-12-19T11:17:00Z">
        <w:r w:rsidRPr="00715AD3" w:rsidDel="002250C2">
          <w:rPr>
            <w:lang w:eastAsia="en-GB"/>
          </w:rPr>
          <w:delText>1.</w:delText>
        </w:r>
        <w:r w:rsidRPr="00715AD3" w:rsidDel="002250C2">
          <w:rPr>
            <w:lang w:eastAsia="en-GB"/>
          </w:rPr>
          <w:tab/>
          <w:delText xml:space="preserve">Endpoint A sends an LPP message to Endpoint B for a particular location session and includes the IE </w:delText>
        </w:r>
        <w:r w:rsidRPr="00715AD3" w:rsidDel="002250C2">
          <w:rPr>
            <w:i/>
            <w:lang w:eastAsia="en-GB"/>
          </w:rPr>
          <w:delText>SegmentationInfo</w:delText>
        </w:r>
        <w:r w:rsidRPr="00715AD3" w:rsidDel="002250C2">
          <w:rPr>
            <w:lang w:eastAsia="en-GB"/>
          </w:rPr>
          <w:delText xml:space="preserve"> set to </w:delText>
        </w:r>
        <w:r w:rsidRPr="00715AD3" w:rsidDel="002250C2">
          <w:rPr>
            <w:i/>
            <w:lang w:eastAsia="en-GB"/>
          </w:rPr>
          <w:delText>moreMessagesOnTheWay</w:delText>
        </w:r>
        <w:r w:rsidRPr="00715AD3" w:rsidDel="002250C2">
          <w:rPr>
            <w:lang w:eastAsia="en-GB"/>
          </w:rPr>
          <w:delText xml:space="preserve"> to indicate that this is one of many LPP message segments used to deliver the entire LPP message body.</w:delText>
        </w:r>
      </w:del>
    </w:p>
    <w:p w:rsidR="00A1231A" w:rsidRPr="00715AD3" w:rsidDel="002250C2" w:rsidRDefault="00A1231A" w:rsidP="00A1231A">
      <w:pPr>
        <w:pStyle w:val="B1"/>
        <w:rPr>
          <w:del w:id="526" w:author="CR#0249" w:date="2019-12-19T11:17:00Z"/>
          <w:lang w:eastAsia="en-GB"/>
        </w:rPr>
      </w:pPr>
      <w:del w:id="527" w:author="CR#0249" w:date="2019-12-19T11:17:00Z">
        <w:r w:rsidRPr="00715AD3" w:rsidDel="002250C2">
          <w:rPr>
            <w:lang w:eastAsia="en-GB"/>
          </w:rPr>
          <w:delText>2</w:delText>
        </w:r>
        <w:r w:rsidRPr="00715AD3" w:rsidDel="002250C2">
          <w:rPr>
            <w:lang w:eastAsia="en-GB"/>
          </w:rPr>
          <w:tab/>
          <w:delText xml:space="preserve">Endpoint A may send one or more additional LPP messages to Endpoint B with </w:delText>
        </w:r>
        <w:bookmarkStart w:id="528" w:name="_Hlk497105990"/>
        <w:r w:rsidRPr="00715AD3" w:rsidDel="002250C2">
          <w:rPr>
            <w:lang w:eastAsia="en-GB"/>
          </w:rPr>
          <w:delText xml:space="preserve">the IE </w:delText>
        </w:r>
        <w:r w:rsidRPr="00715AD3" w:rsidDel="002250C2">
          <w:rPr>
            <w:i/>
            <w:lang w:eastAsia="en-GB"/>
          </w:rPr>
          <w:delText>SegmentationInfo</w:delText>
        </w:r>
        <w:r w:rsidRPr="00715AD3" w:rsidDel="002250C2">
          <w:rPr>
            <w:lang w:eastAsia="en-GB"/>
          </w:rPr>
          <w:delText xml:space="preserve"> set to </w:delText>
        </w:r>
        <w:r w:rsidRPr="00715AD3" w:rsidDel="002250C2">
          <w:rPr>
            <w:i/>
            <w:lang w:eastAsia="en-GB"/>
          </w:rPr>
          <w:delText xml:space="preserve">moreMessagesOnTheWay </w:delText>
        </w:r>
        <w:r w:rsidRPr="00715AD3" w:rsidDel="002250C2">
          <w:rPr>
            <w:lang w:eastAsia="en-GB"/>
          </w:rPr>
          <w:delText>to</w:delText>
        </w:r>
        <w:bookmarkEnd w:id="528"/>
        <w:r w:rsidRPr="00715AD3" w:rsidDel="002250C2">
          <w:rPr>
            <w:lang w:eastAsia="en-GB"/>
          </w:rPr>
          <w:delText xml:space="preserve"> continue delivering the segmented LPP message</w:delText>
        </w:r>
        <w:r w:rsidRPr="00715AD3" w:rsidDel="002250C2">
          <w:rPr>
            <w:i/>
            <w:lang w:eastAsia="en-GB"/>
          </w:rPr>
          <w:delText>.</w:delText>
        </w:r>
      </w:del>
    </w:p>
    <w:p w:rsidR="002B1632" w:rsidRPr="00715AD3" w:rsidDel="002250C2" w:rsidRDefault="00A1231A" w:rsidP="002D60CB">
      <w:pPr>
        <w:pStyle w:val="B1"/>
        <w:rPr>
          <w:del w:id="529" w:author="CR#0249" w:date="2019-12-19T11:17:00Z"/>
          <w:lang w:eastAsia="en-GB"/>
        </w:rPr>
      </w:pPr>
      <w:del w:id="530" w:author="CR#0249" w:date="2019-12-19T11:17:00Z">
        <w:r w:rsidRPr="00715AD3" w:rsidDel="002250C2">
          <w:rPr>
            <w:lang w:eastAsia="en-GB"/>
          </w:rPr>
          <w:delText>3.</w:delText>
        </w:r>
        <w:r w:rsidRPr="00715AD3" w:rsidDel="002250C2">
          <w:rPr>
            <w:lang w:eastAsia="en-GB"/>
          </w:rPr>
          <w:tab/>
          <w:delText xml:space="preserve">Endpoint A sends the final LPP message segment to Endpoint B and includes the IE </w:delText>
        </w:r>
        <w:r w:rsidRPr="00715AD3" w:rsidDel="002250C2">
          <w:rPr>
            <w:i/>
            <w:lang w:eastAsia="en-GB"/>
          </w:rPr>
          <w:delText>SegmentationInfo</w:delText>
        </w:r>
        <w:r w:rsidRPr="00715AD3" w:rsidDel="002250C2">
          <w:rPr>
            <w:lang w:eastAsia="en-GB"/>
          </w:rPr>
          <w:delText xml:space="preserve"> set to </w:delText>
        </w:r>
        <w:r w:rsidRPr="00715AD3" w:rsidDel="002250C2">
          <w:rPr>
            <w:i/>
            <w:lang w:eastAsia="en-GB"/>
          </w:rPr>
          <w:delText xml:space="preserve">noMoreMessages </w:delText>
        </w:r>
        <w:r w:rsidRPr="00715AD3" w:rsidDel="002250C2">
          <w:rPr>
            <w:lang w:eastAsia="en-GB"/>
          </w:rPr>
          <w:delText>to indicate that this is the final LPP message segment. Endpoint B assumes that the complete LPP message body has been received.</w:delText>
        </w:r>
      </w:del>
    </w:p>
    <w:p w:rsidR="002B1632" w:rsidRPr="00715AD3" w:rsidDel="002250C2" w:rsidRDefault="002B1632" w:rsidP="00C42F64">
      <w:pPr>
        <w:pStyle w:val="Heading1"/>
        <w:rPr>
          <w:del w:id="531" w:author="CR#0249" w:date="2019-12-19T11:17:00Z"/>
        </w:rPr>
      </w:pPr>
      <w:bookmarkStart w:id="532" w:name="_Toc20690548"/>
      <w:del w:id="533" w:author="CR#0249" w:date="2019-12-19T11:17:00Z">
        <w:r w:rsidRPr="00715AD3" w:rsidDel="002250C2">
          <w:lastRenderedPageBreak/>
          <w:delText>5</w:delText>
        </w:r>
        <w:r w:rsidRPr="00715AD3" w:rsidDel="002250C2">
          <w:tab/>
          <w:delText>LPP Procedures</w:delText>
        </w:r>
        <w:bookmarkEnd w:id="532"/>
      </w:del>
    </w:p>
    <w:p w:rsidR="002B1632" w:rsidRPr="00715AD3" w:rsidDel="002250C2" w:rsidRDefault="002B1632" w:rsidP="00C42F64">
      <w:pPr>
        <w:pStyle w:val="Heading2"/>
        <w:rPr>
          <w:del w:id="534" w:author="CR#0249" w:date="2019-12-19T11:17:00Z"/>
          <w:rStyle w:val="Heading3Char"/>
          <w:color w:val="auto"/>
        </w:rPr>
      </w:pPr>
      <w:bookmarkStart w:id="535" w:name="_Toc20690549"/>
      <w:del w:id="536" w:author="CR#0249" w:date="2019-12-19T11:17:00Z">
        <w:r w:rsidRPr="00715AD3" w:rsidDel="002250C2">
          <w:rPr>
            <w:rStyle w:val="Heading3Char"/>
            <w:color w:val="auto"/>
          </w:rPr>
          <w:delText>5.1</w:delText>
        </w:r>
        <w:r w:rsidRPr="00715AD3" w:rsidDel="002250C2">
          <w:rPr>
            <w:rStyle w:val="Heading3Char"/>
            <w:color w:val="auto"/>
          </w:rPr>
          <w:tab/>
          <w:delText>Procedures related to capability transfer</w:delText>
        </w:r>
        <w:bookmarkEnd w:id="535"/>
      </w:del>
    </w:p>
    <w:p w:rsidR="002B1632" w:rsidRPr="00715AD3" w:rsidDel="002250C2" w:rsidRDefault="002B1632" w:rsidP="002D60CB">
      <w:pPr>
        <w:rPr>
          <w:del w:id="537" w:author="CR#0249" w:date="2019-12-19T11:17:00Z"/>
        </w:rPr>
      </w:pPr>
      <w:del w:id="538" w:author="CR#0249" w:date="2019-12-19T11:17:00Z">
        <w:r w:rsidRPr="00715AD3" w:rsidDel="002250C2">
          <w:delText xml:space="preserve">The purpose of the procedures that are grouped together in this </w:delText>
        </w:r>
        <w:r w:rsidR="00571836" w:rsidRPr="00715AD3" w:rsidDel="002250C2">
          <w:delText>clause</w:delText>
        </w:r>
        <w:r w:rsidRPr="00715AD3" w:rsidDel="002250C2">
          <w:delText xml:space="preserve"> is to enable the transfer of capabilities from the target device to the server. Capabilities in this context refer to positioning and protocol capabilities related to LPP and the positioning methods supported by LPP.</w:delText>
        </w:r>
      </w:del>
    </w:p>
    <w:p w:rsidR="002B1632" w:rsidRPr="00715AD3" w:rsidDel="002250C2" w:rsidRDefault="002B1632" w:rsidP="002D60CB">
      <w:pPr>
        <w:rPr>
          <w:del w:id="539" w:author="CR#0249" w:date="2019-12-19T11:17:00Z"/>
        </w:rPr>
      </w:pPr>
      <w:del w:id="540" w:author="CR#0249" w:date="2019-12-19T11:17:00Z">
        <w:r w:rsidRPr="00715AD3" w:rsidDel="002250C2">
          <w:delText>These procedures instantiate the Capability Transfer transaction from TS 36.305 [2].</w:delText>
        </w:r>
      </w:del>
    </w:p>
    <w:p w:rsidR="002B1632" w:rsidRPr="00715AD3" w:rsidDel="002250C2" w:rsidRDefault="002B1632" w:rsidP="00C42F64">
      <w:pPr>
        <w:pStyle w:val="Heading3"/>
        <w:rPr>
          <w:del w:id="541" w:author="CR#0249" w:date="2019-12-19T11:17:00Z"/>
          <w:rStyle w:val="Heading3Char"/>
          <w:color w:val="auto"/>
        </w:rPr>
      </w:pPr>
      <w:bookmarkStart w:id="542" w:name="_Toc20690550"/>
      <w:del w:id="543" w:author="CR#0249" w:date="2019-12-19T11:17:00Z">
        <w:r w:rsidRPr="00715AD3" w:rsidDel="002250C2">
          <w:rPr>
            <w:rStyle w:val="Heading3Char"/>
            <w:color w:val="auto"/>
          </w:rPr>
          <w:delText>5.1.1</w:delText>
        </w:r>
        <w:r w:rsidRPr="00715AD3" w:rsidDel="002250C2">
          <w:rPr>
            <w:rStyle w:val="Heading3Char"/>
            <w:color w:val="auto"/>
          </w:rPr>
          <w:tab/>
          <w:delText>Capability Transfer procedure</w:delText>
        </w:r>
        <w:bookmarkEnd w:id="542"/>
      </w:del>
    </w:p>
    <w:p w:rsidR="002B1632" w:rsidRPr="00715AD3" w:rsidDel="002250C2" w:rsidRDefault="002B1632" w:rsidP="002D60CB">
      <w:pPr>
        <w:rPr>
          <w:del w:id="544" w:author="CR#0249" w:date="2019-12-19T11:17:00Z"/>
        </w:rPr>
      </w:pPr>
      <w:del w:id="545" w:author="CR#0249" w:date="2019-12-19T11:17:00Z">
        <w:r w:rsidRPr="00715AD3" w:rsidDel="002250C2">
          <w:delText>The Capability Transfer procedure is shown in Figure 5.1.1-1.</w:delText>
        </w:r>
      </w:del>
    </w:p>
    <w:p w:rsidR="002B1632" w:rsidRPr="00715AD3" w:rsidDel="002250C2" w:rsidRDefault="002B1632" w:rsidP="002D60CB">
      <w:pPr>
        <w:pStyle w:val="TH"/>
        <w:rPr>
          <w:del w:id="546" w:author="CR#0249" w:date="2019-12-19T11:17:00Z"/>
        </w:rPr>
      </w:pPr>
      <w:del w:id="547" w:author="CR#0249" w:date="2019-12-19T11:17:00Z">
        <w:r w:rsidRPr="00715AD3" w:rsidDel="002250C2">
          <w:object w:dxaOrig="7274" w:dyaOrig="2954">
            <v:shape id="_x0000_i1032" type="#_x0000_t75" style="width:363.75pt;height:147.75pt" o:ole="">
              <v:imagedata r:id="rId22" o:title=""/>
            </v:shape>
            <o:OLEObject Type="Embed" ProgID="Visio.Drawing.11" ShapeID="_x0000_i1032" DrawAspect="Content" ObjectID="_1638271958" r:id="rId23"/>
          </w:object>
        </w:r>
      </w:del>
    </w:p>
    <w:p w:rsidR="002B1632" w:rsidRPr="00715AD3" w:rsidDel="002250C2" w:rsidRDefault="002B1632" w:rsidP="00C42F64">
      <w:pPr>
        <w:pStyle w:val="TF"/>
        <w:outlineLvl w:val="0"/>
        <w:rPr>
          <w:del w:id="548" w:author="CR#0249" w:date="2019-12-19T11:17:00Z"/>
        </w:rPr>
      </w:pPr>
      <w:del w:id="549" w:author="CR#0249" w:date="2019-12-19T11:17:00Z">
        <w:r w:rsidRPr="00715AD3" w:rsidDel="002250C2">
          <w:delText>Figure 5.1.1-1: LPP Capability Transfer procedure</w:delText>
        </w:r>
      </w:del>
    </w:p>
    <w:p w:rsidR="002B1632" w:rsidRPr="00715AD3" w:rsidDel="002250C2" w:rsidRDefault="002B1632" w:rsidP="002D60CB">
      <w:pPr>
        <w:pStyle w:val="B1"/>
        <w:rPr>
          <w:del w:id="550" w:author="CR#0249" w:date="2019-12-19T11:17:00Z"/>
        </w:rPr>
      </w:pPr>
      <w:del w:id="551" w:author="CR#0249" w:date="2019-12-19T11:17:00Z">
        <w:r w:rsidRPr="00715AD3" w:rsidDel="002250C2">
          <w:delText>1.</w:delText>
        </w:r>
        <w:r w:rsidRPr="00715AD3" w:rsidDel="002250C2">
          <w:tab/>
          <w:delText xml:space="preserve">The server sends a </w:delText>
        </w:r>
        <w:r w:rsidRPr="00715AD3" w:rsidDel="002250C2">
          <w:rPr>
            <w:i/>
          </w:rPr>
          <w:delText>RequestCapabilities</w:delText>
        </w:r>
        <w:r w:rsidRPr="00715AD3" w:rsidDel="002250C2">
          <w:delText xml:space="preserve"> message to the target. The server may indicate the types of capability needed.</w:delText>
        </w:r>
      </w:del>
    </w:p>
    <w:p w:rsidR="002B1632" w:rsidRPr="00715AD3" w:rsidDel="002250C2" w:rsidRDefault="002B1632" w:rsidP="002D60CB">
      <w:pPr>
        <w:pStyle w:val="B1"/>
        <w:rPr>
          <w:del w:id="552" w:author="CR#0249" w:date="2019-12-19T11:17:00Z"/>
        </w:rPr>
      </w:pPr>
      <w:del w:id="553" w:author="CR#0249" w:date="2019-12-19T11:17:00Z">
        <w:r w:rsidRPr="00715AD3" w:rsidDel="002250C2">
          <w:delText>2.</w:delText>
        </w:r>
        <w:r w:rsidRPr="00715AD3" w:rsidDel="002250C2">
          <w:tab/>
          <w:delText xml:space="preserve">The target responds with a </w:delText>
        </w:r>
        <w:r w:rsidRPr="00715AD3" w:rsidDel="002250C2">
          <w:rPr>
            <w:i/>
          </w:rPr>
          <w:delText>ProvideCapabilities</w:delText>
        </w:r>
        <w:r w:rsidRPr="00715AD3" w:rsidDel="002250C2">
          <w:delText xml:space="preserve"> message to the server. The capabilities shall correspond to any capabil</w:delText>
        </w:r>
        <w:r w:rsidR="00D51DB9" w:rsidRPr="00715AD3" w:rsidDel="002250C2">
          <w:delText xml:space="preserve">ity types specified in step 1. </w:delText>
        </w:r>
        <w:r w:rsidRPr="00715AD3" w:rsidDel="002250C2">
          <w:delText xml:space="preserve">This message </w:delText>
        </w:r>
        <w:r w:rsidR="00D51DB9" w:rsidRPr="00715AD3" w:rsidDel="002250C2">
          <w:delText>shall include</w:delText>
        </w:r>
        <w:r w:rsidRPr="00715AD3" w:rsidDel="002250C2">
          <w:delText xml:space="preserve"> the </w:delText>
        </w:r>
        <w:r w:rsidRPr="00715AD3" w:rsidDel="002250C2">
          <w:rPr>
            <w:i/>
          </w:rPr>
          <w:delText>endTransaction</w:delText>
        </w:r>
        <w:r w:rsidRPr="00715AD3" w:rsidDel="002250C2">
          <w:delText xml:space="preserve"> IE set to TRUE.</w:delText>
        </w:r>
      </w:del>
    </w:p>
    <w:p w:rsidR="002B1632" w:rsidRPr="00715AD3" w:rsidDel="002250C2" w:rsidRDefault="002B1632" w:rsidP="00DD63CE">
      <w:pPr>
        <w:pStyle w:val="Heading3"/>
        <w:rPr>
          <w:del w:id="554" w:author="CR#0249" w:date="2019-12-19T11:17:00Z"/>
          <w:rStyle w:val="Heading3Char"/>
          <w:color w:val="auto"/>
        </w:rPr>
      </w:pPr>
      <w:bookmarkStart w:id="555" w:name="_Toc20690551"/>
      <w:del w:id="556" w:author="CR#0249" w:date="2019-12-19T11:17:00Z">
        <w:r w:rsidRPr="00715AD3" w:rsidDel="002250C2">
          <w:rPr>
            <w:rStyle w:val="Heading3Char"/>
            <w:color w:val="auto"/>
          </w:rPr>
          <w:delText>5.1.2</w:delText>
        </w:r>
        <w:r w:rsidRPr="00715AD3" w:rsidDel="002250C2">
          <w:rPr>
            <w:rStyle w:val="Heading3Char"/>
            <w:color w:val="auto"/>
          </w:rPr>
          <w:tab/>
          <w:delText>Capability Indication procedure</w:delText>
        </w:r>
        <w:bookmarkEnd w:id="555"/>
      </w:del>
    </w:p>
    <w:p w:rsidR="002B1632" w:rsidRPr="00715AD3" w:rsidDel="002250C2" w:rsidRDefault="002B1632" w:rsidP="002D60CB">
      <w:pPr>
        <w:rPr>
          <w:del w:id="557" w:author="CR#0249" w:date="2019-12-19T11:17:00Z"/>
        </w:rPr>
      </w:pPr>
      <w:del w:id="558" w:author="CR#0249" w:date="2019-12-19T11:17:00Z">
        <w:r w:rsidRPr="00715AD3" w:rsidDel="002250C2">
          <w:delText>The Capability Indication procedure allows the target to provide unsolicited capabilities to the server and is shown in Figure 5.1.2-1.</w:delText>
        </w:r>
      </w:del>
    </w:p>
    <w:p w:rsidR="002B1632" w:rsidRPr="00715AD3" w:rsidDel="002250C2" w:rsidRDefault="002B1632" w:rsidP="002D60CB">
      <w:pPr>
        <w:pStyle w:val="TH"/>
        <w:rPr>
          <w:del w:id="559" w:author="CR#0249" w:date="2019-12-19T11:17:00Z"/>
        </w:rPr>
      </w:pPr>
      <w:del w:id="560" w:author="CR#0249" w:date="2019-12-19T11:17:00Z">
        <w:r w:rsidRPr="00715AD3" w:rsidDel="002250C2">
          <w:object w:dxaOrig="7274" w:dyaOrig="2234">
            <v:shape id="_x0000_i1033" type="#_x0000_t75" style="width:363.75pt;height:111.75pt" o:ole="">
              <v:imagedata r:id="rId24" o:title=""/>
            </v:shape>
            <o:OLEObject Type="Embed" ProgID="Visio.Drawing.11" ShapeID="_x0000_i1033" DrawAspect="Content" ObjectID="_1638271959" r:id="rId25"/>
          </w:object>
        </w:r>
      </w:del>
    </w:p>
    <w:p w:rsidR="002B1632" w:rsidRPr="00715AD3" w:rsidDel="002250C2" w:rsidRDefault="002B1632" w:rsidP="00C42F64">
      <w:pPr>
        <w:pStyle w:val="TF"/>
        <w:outlineLvl w:val="0"/>
        <w:rPr>
          <w:del w:id="561" w:author="CR#0249" w:date="2019-12-19T11:17:00Z"/>
        </w:rPr>
      </w:pPr>
      <w:del w:id="562" w:author="CR#0249" w:date="2019-12-19T11:17:00Z">
        <w:r w:rsidRPr="00715AD3" w:rsidDel="002250C2">
          <w:delText>Figure 5.1.2-1: LPP Capability Indication procedure</w:delText>
        </w:r>
      </w:del>
    </w:p>
    <w:p w:rsidR="002B1632" w:rsidRPr="00715AD3" w:rsidDel="002250C2" w:rsidRDefault="002B1632" w:rsidP="002D60CB">
      <w:pPr>
        <w:pStyle w:val="B1"/>
        <w:rPr>
          <w:del w:id="563" w:author="CR#0249" w:date="2019-12-19T11:17:00Z"/>
        </w:rPr>
      </w:pPr>
      <w:del w:id="564" w:author="CR#0249" w:date="2019-12-19T11:17:00Z">
        <w:r w:rsidRPr="00715AD3" w:rsidDel="002250C2">
          <w:delText>1.</w:delText>
        </w:r>
        <w:r w:rsidRPr="00715AD3" w:rsidDel="002250C2">
          <w:tab/>
          <w:delText xml:space="preserve">The target sends a </w:delText>
        </w:r>
        <w:r w:rsidRPr="00715AD3" w:rsidDel="002250C2">
          <w:rPr>
            <w:i/>
          </w:rPr>
          <w:delText>ProvideCapabilities</w:delText>
        </w:r>
        <w:r w:rsidRPr="00715AD3" w:rsidDel="002250C2">
          <w:delText xml:space="preserve"> message to the server. This message </w:delText>
        </w:r>
        <w:r w:rsidR="00D51DB9" w:rsidRPr="00715AD3" w:rsidDel="002250C2">
          <w:delText>shall include</w:delText>
        </w:r>
        <w:r w:rsidRPr="00715AD3" w:rsidDel="002250C2">
          <w:delText xml:space="preserve"> the </w:delText>
        </w:r>
        <w:r w:rsidRPr="00715AD3" w:rsidDel="002250C2">
          <w:rPr>
            <w:i/>
          </w:rPr>
          <w:delText>endTransaction</w:delText>
        </w:r>
        <w:r w:rsidRPr="00715AD3" w:rsidDel="002250C2">
          <w:delText xml:space="preserve"> IE set to TRUE.</w:delText>
        </w:r>
      </w:del>
    </w:p>
    <w:p w:rsidR="002B1632" w:rsidRPr="00715AD3" w:rsidDel="002250C2" w:rsidRDefault="002B1632" w:rsidP="00DD63CE">
      <w:pPr>
        <w:pStyle w:val="Heading3"/>
        <w:rPr>
          <w:del w:id="565" w:author="CR#0249" w:date="2019-12-19T11:17:00Z"/>
          <w:rStyle w:val="Heading3Char"/>
          <w:color w:val="auto"/>
        </w:rPr>
      </w:pPr>
      <w:bookmarkStart w:id="566" w:name="_Toc20690552"/>
      <w:del w:id="567" w:author="CR#0249" w:date="2019-12-19T11:17:00Z">
        <w:r w:rsidRPr="00715AD3" w:rsidDel="002250C2">
          <w:rPr>
            <w:rStyle w:val="Heading3Char"/>
            <w:color w:val="auto"/>
          </w:rPr>
          <w:lastRenderedPageBreak/>
          <w:delText>5.1.3</w:delText>
        </w:r>
        <w:r w:rsidRPr="00715AD3" w:rsidDel="002250C2">
          <w:rPr>
            <w:rStyle w:val="Heading3Char"/>
            <w:color w:val="auto"/>
          </w:rPr>
          <w:tab/>
          <w:delText>Reception of LPP Request Capabilities</w:delText>
        </w:r>
        <w:bookmarkEnd w:id="566"/>
      </w:del>
    </w:p>
    <w:p w:rsidR="002B1632" w:rsidRPr="00715AD3" w:rsidDel="002250C2" w:rsidRDefault="002B1632" w:rsidP="002D60CB">
      <w:pPr>
        <w:keepNext/>
        <w:rPr>
          <w:del w:id="568" w:author="CR#0249" w:date="2019-12-19T11:17:00Z"/>
        </w:rPr>
      </w:pPr>
      <w:del w:id="569" w:author="CR#0249" w:date="2019-12-19T11:17:00Z">
        <w:r w:rsidRPr="00715AD3" w:rsidDel="002250C2">
          <w:delText xml:space="preserve">Upon receiving a </w:delText>
        </w:r>
        <w:r w:rsidRPr="00715AD3" w:rsidDel="002250C2">
          <w:rPr>
            <w:i/>
          </w:rPr>
          <w:delText>RequestCapabilities</w:delText>
        </w:r>
        <w:r w:rsidRPr="00715AD3" w:rsidDel="002250C2">
          <w:delText xml:space="preserve"> message, the target device shall generate a </w:delText>
        </w:r>
        <w:r w:rsidRPr="00715AD3" w:rsidDel="002250C2">
          <w:rPr>
            <w:i/>
          </w:rPr>
          <w:delText>ProvideCapabilities</w:delText>
        </w:r>
        <w:r w:rsidRPr="00715AD3" w:rsidDel="002250C2">
          <w:delText xml:space="preserve"> message as a response.</w:delText>
        </w:r>
      </w:del>
    </w:p>
    <w:p w:rsidR="002B1632" w:rsidRPr="00715AD3" w:rsidDel="002250C2" w:rsidRDefault="002B1632" w:rsidP="002D60CB">
      <w:pPr>
        <w:keepNext/>
        <w:rPr>
          <w:del w:id="570" w:author="CR#0249" w:date="2019-12-19T11:17:00Z"/>
        </w:rPr>
      </w:pPr>
      <w:del w:id="571" w:author="CR#0249" w:date="2019-12-19T11:17:00Z">
        <w:r w:rsidRPr="00715AD3" w:rsidDel="002250C2">
          <w:delText>The target device shall:</w:delText>
        </w:r>
      </w:del>
    </w:p>
    <w:p w:rsidR="002B1632" w:rsidRPr="00715AD3" w:rsidDel="002250C2" w:rsidRDefault="002B1632" w:rsidP="002D60CB">
      <w:pPr>
        <w:pStyle w:val="B1"/>
        <w:rPr>
          <w:del w:id="572" w:author="CR#0249" w:date="2019-12-19T11:17:00Z"/>
        </w:rPr>
      </w:pPr>
      <w:del w:id="573" w:author="CR#0249" w:date="2019-12-19T11:17:00Z">
        <w:r w:rsidRPr="00715AD3" w:rsidDel="002250C2">
          <w:delText>1&gt;</w:delText>
        </w:r>
        <w:r w:rsidRPr="00715AD3" w:rsidDel="002250C2">
          <w:tab/>
          <w:delText>for each positioning method for which a request for capabilities is included in the message:</w:delText>
        </w:r>
      </w:del>
    </w:p>
    <w:p w:rsidR="002B1632" w:rsidRPr="00715AD3" w:rsidDel="002250C2" w:rsidRDefault="002B1632" w:rsidP="002D60CB">
      <w:pPr>
        <w:pStyle w:val="B2"/>
        <w:rPr>
          <w:del w:id="574" w:author="CR#0249" w:date="2019-12-19T11:17:00Z"/>
        </w:rPr>
      </w:pPr>
      <w:del w:id="575" w:author="CR#0249" w:date="2019-12-19T11:17:00Z">
        <w:r w:rsidRPr="00715AD3" w:rsidDel="002250C2">
          <w:delText>2&gt;</w:delText>
        </w:r>
        <w:r w:rsidR="00354C05" w:rsidRPr="00715AD3" w:rsidDel="002250C2">
          <w:tab/>
        </w:r>
        <w:r w:rsidRPr="00715AD3" w:rsidDel="002250C2">
          <w:delText>if the target device supports this positioning method:</w:delText>
        </w:r>
      </w:del>
    </w:p>
    <w:p w:rsidR="002B1632" w:rsidRPr="00715AD3" w:rsidDel="002250C2" w:rsidRDefault="002B1632" w:rsidP="002D60CB">
      <w:pPr>
        <w:pStyle w:val="B3"/>
        <w:rPr>
          <w:del w:id="576" w:author="CR#0249" w:date="2019-12-19T11:17:00Z"/>
        </w:rPr>
      </w:pPr>
      <w:del w:id="577" w:author="CR#0249" w:date="2019-12-19T11:17:00Z">
        <w:r w:rsidRPr="00715AD3" w:rsidDel="002250C2">
          <w:delText>3&gt;</w:delText>
        </w:r>
        <w:r w:rsidRPr="00715AD3" w:rsidDel="002250C2">
          <w:tab/>
          <w:delText>include the capabilities of the device for that supported positioning method in the response message;</w:delText>
        </w:r>
      </w:del>
    </w:p>
    <w:p w:rsidR="002B1632" w:rsidRPr="00715AD3" w:rsidDel="002250C2" w:rsidRDefault="002B1632" w:rsidP="002D60CB">
      <w:pPr>
        <w:pStyle w:val="B1"/>
        <w:rPr>
          <w:del w:id="578" w:author="CR#0249" w:date="2019-12-19T11:17:00Z"/>
        </w:rPr>
      </w:pPr>
      <w:del w:id="579" w:author="CR#0249" w:date="2019-12-19T11:17:00Z">
        <w:r w:rsidRPr="00715AD3" w:rsidDel="002250C2">
          <w:delText>1&gt;</w:delText>
        </w:r>
        <w:r w:rsidRPr="00715AD3" w:rsidDel="002250C2">
          <w:tab/>
          <w:delText xml:space="preserve">set the IE </w:delText>
        </w:r>
        <w:r w:rsidRPr="00715AD3" w:rsidDel="002250C2">
          <w:rPr>
            <w:i/>
          </w:rPr>
          <w:delText>LPP-TransactionID</w:delText>
        </w:r>
        <w:r w:rsidRPr="00715AD3" w:rsidDel="002250C2">
          <w:delText xml:space="preserve"> in the response message to the same value as the IE </w:delText>
        </w:r>
        <w:r w:rsidRPr="00715AD3" w:rsidDel="002250C2">
          <w:rPr>
            <w:i/>
          </w:rPr>
          <w:delText>LPP-TransactionID</w:delText>
        </w:r>
        <w:r w:rsidRPr="00715AD3" w:rsidDel="002250C2">
          <w:delText xml:space="preserve"> in the received message;</w:delText>
        </w:r>
      </w:del>
    </w:p>
    <w:p w:rsidR="002B1632" w:rsidRPr="00715AD3" w:rsidDel="002250C2" w:rsidRDefault="002B1632" w:rsidP="002D60CB">
      <w:pPr>
        <w:pStyle w:val="B1"/>
        <w:rPr>
          <w:del w:id="580" w:author="CR#0249" w:date="2019-12-19T11:17:00Z"/>
        </w:rPr>
      </w:pPr>
      <w:del w:id="581" w:author="CR#0249" w:date="2019-12-19T11:17:00Z">
        <w:r w:rsidRPr="00715AD3" w:rsidDel="002250C2">
          <w:delText>1&gt;</w:delText>
        </w:r>
        <w:r w:rsidRPr="00715AD3" w:rsidDel="002250C2">
          <w:tab/>
          <w:delText>deliver the response message to lower layers for transmission.</w:delText>
        </w:r>
      </w:del>
    </w:p>
    <w:p w:rsidR="002B1632" w:rsidRPr="00715AD3" w:rsidDel="002250C2" w:rsidRDefault="002B1632" w:rsidP="00DD63CE">
      <w:pPr>
        <w:pStyle w:val="Heading3"/>
        <w:rPr>
          <w:del w:id="582" w:author="CR#0249" w:date="2019-12-19T11:17:00Z"/>
          <w:rStyle w:val="Heading3Char"/>
          <w:color w:val="auto"/>
        </w:rPr>
      </w:pPr>
      <w:bookmarkStart w:id="583" w:name="_Toc20690553"/>
      <w:del w:id="584" w:author="CR#0249" w:date="2019-12-19T11:17:00Z">
        <w:r w:rsidRPr="00715AD3" w:rsidDel="002250C2">
          <w:rPr>
            <w:rStyle w:val="Heading3Char"/>
            <w:color w:val="auto"/>
          </w:rPr>
          <w:delText>5.1.4</w:delText>
        </w:r>
        <w:r w:rsidRPr="00715AD3" w:rsidDel="002250C2">
          <w:rPr>
            <w:rStyle w:val="Heading3Char"/>
            <w:color w:val="auto"/>
          </w:rPr>
          <w:tab/>
          <w:delText>Transmission of LPP Provide Capabilities</w:delText>
        </w:r>
        <w:bookmarkEnd w:id="583"/>
      </w:del>
    </w:p>
    <w:p w:rsidR="002B1632" w:rsidRPr="00715AD3" w:rsidDel="002250C2" w:rsidRDefault="002B1632" w:rsidP="002D60CB">
      <w:pPr>
        <w:rPr>
          <w:del w:id="585" w:author="CR#0249" w:date="2019-12-19T11:17:00Z"/>
        </w:rPr>
      </w:pPr>
      <w:del w:id="586" w:author="CR#0249" w:date="2019-12-19T11:17:00Z">
        <w:r w:rsidRPr="00715AD3" w:rsidDel="002250C2">
          <w:delText>When triggered to transmit a</w:delText>
        </w:r>
        <w:r w:rsidRPr="00715AD3" w:rsidDel="002250C2">
          <w:rPr>
            <w:i/>
          </w:rPr>
          <w:delText xml:space="preserve"> ProvideCapabilities</w:delText>
        </w:r>
        <w:r w:rsidRPr="00715AD3" w:rsidDel="002250C2">
          <w:delText xml:space="preserve"> message, the target device shall:</w:delText>
        </w:r>
      </w:del>
    </w:p>
    <w:p w:rsidR="002B1632" w:rsidRPr="00715AD3" w:rsidDel="002250C2" w:rsidRDefault="002B1632" w:rsidP="002D60CB">
      <w:pPr>
        <w:pStyle w:val="B1"/>
        <w:rPr>
          <w:del w:id="587" w:author="CR#0249" w:date="2019-12-19T11:17:00Z"/>
        </w:rPr>
      </w:pPr>
      <w:del w:id="588" w:author="CR#0249" w:date="2019-12-19T11:17:00Z">
        <w:r w:rsidRPr="00715AD3" w:rsidDel="002250C2">
          <w:delText>1&gt;</w:delText>
        </w:r>
        <w:r w:rsidRPr="00715AD3" w:rsidDel="002250C2">
          <w:tab/>
          <w:delText>for each positioning method whose capabilities are to be indicated:</w:delText>
        </w:r>
      </w:del>
    </w:p>
    <w:p w:rsidR="002B1632" w:rsidRPr="00715AD3" w:rsidDel="002250C2" w:rsidRDefault="002B1632" w:rsidP="002D60CB">
      <w:pPr>
        <w:pStyle w:val="B2"/>
        <w:rPr>
          <w:del w:id="589" w:author="CR#0249" w:date="2019-12-19T11:17:00Z"/>
        </w:rPr>
      </w:pPr>
      <w:del w:id="590" w:author="CR#0249" w:date="2019-12-19T11:17:00Z">
        <w:r w:rsidRPr="00715AD3" w:rsidDel="002250C2">
          <w:delText>2&gt;</w:delText>
        </w:r>
        <w:r w:rsidRPr="00715AD3" w:rsidDel="002250C2">
          <w:tab/>
          <w:delText>set the corresponding IE to include the device</w:delText>
        </w:r>
        <w:r w:rsidR="00354C05" w:rsidRPr="00715AD3" w:rsidDel="002250C2">
          <w:delText>'</w:delText>
        </w:r>
        <w:r w:rsidRPr="00715AD3" w:rsidDel="002250C2">
          <w:delText>s capabilities;</w:delText>
        </w:r>
      </w:del>
    </w:p>
    <w:p w:rsidR="00BD47D2" w:rsidRPr="00715AD3" w:rsidDel="002250C2" w:rsidRDefault="00BD47D2" w:rsidP="002D60CB">
      <w:pPr>
        <w:pStyle w:val="B2"/>
        <w:rPr>
          <w:del w:id="591" w:author="CR#0249" w:date="2019-12-19T11:17:00Z"/>
        </w:rPr>
      </w:pPr>
      <w:del w:id="592" w:author="CR#0249" w:date="2019-12-19T11:17:00Z">
        <w:r w:rsidRPr="00715AD3" w:rsidDel="002250C2">
          <w:delText>2&gt;</w:delText>
        </w:r>
        <w:r w:rsidRPr="00715AD3" w:rsidDel="002250C2">
          <w:tab/>
          <w:delText>if OTDOA capabilities are to be indicated:</w:delText>
        </w:r>
      </w:del>
    </w:p>
    <w:p w:rsidR="00BD47D2" w:rsidRPr="00715AD3" w:rsidDel="002250C2" w:rsidRDefault="00BD47D2" w:rsidP="002D60CB">
      <w:pPr>
        <w:pStyle w:val="B3"/>
        <w:rPr>
          <w:del w:id="593" w:author="CR#0249" w:date="2019-12-19T11:17:00Z"/>
        </w:rPr>
      </w:pPr>
      <w:del w:id="594" w:author="CR#0249" w:date="2019-12-19T11:17:00Z">
        <w:r w:rsidRPr="00715AD3" w:rsidDel="002250C2">
          <w:delText>3&gt;</w:delText>
        </w:r>
        <w:r w:rsidRPr="00715AD3" w:rsidDel="002250C2">
          <w:tab/>
          <w:delText xml:space="preserve">include the IE </w:delText>
        </w:r>
        <w:r w:rsidR="005029C1" w:rsidRPr="00715AD3" w:rsidDel="002250C2">
          <w:rPr>
            <w:i/>
          </w:rPr>
          <w:delText>supportedBandListEUTRA</w:delText>
        </w:r>
        <w:r w:rsidRPr="00715AD3" w:rsidDel="002250C2">
          <w:delText>;</w:delText>
        </w:r>
      </w:del>
    </w:p>
    <w:p w:rsidR="002B1632" w:rsidRPr="00715AD3" w:rsidDel="002250C2" w:rsidRDefault="002B1632" w:rsidP="002D60CB">
      <w:pPr>
        <w:pStyle w:val="B1"/>
        <w:rPr>
          <w:del w:id="595" w:author="CR#0249" w:date="2019-12-19T11:17:00Z"/>
        </w:rPr>
      </w:pPr>
      <w:del w:id="596" w:author="CR#0249" w:date="2019-12-19T11:17:00Z">
        <w:r w:rsidRPr="00715AD3" w:rsidDel="002250C2">
          <w:delText>1&gt;</w:delText>
        </w:r>
        <w:r w:rsidRPr="00715AD3" w:rsidDel="002250C2">
          <w:tab/>
          <w:delText>deliver the response to lower layers for transmission.</w:delText>
        </w:r>
      </w:del>
    </w:p>
    <w:p w:rsidR="002B1632" w:rsidRPr="00715AD3" w:rsidDel="002250C2" w:rsidRDefault="002B1632" w:rsidP="00C42F64">
      <w:pPr>
        <w:pStyle w:val="Heading2"/>
        <w:rPr>
          <w:del w:id="597" w:author="CR#0249" w:date="2019-12-19T11:17:00Z"/>
          <w:rStyle w:val="Heading3Char"/>
          <w:color w:val="auto"/>
        </w:rPr>
      </w:pPr>
      <w:bookmarkStart w:id="598" w:name="_Toc20690554"/>
      <w:del w:id="599" w:author="CR#0249" w:date="2019-12-19T11:17:00Z">
        <w:r w:rsidRPr="00715AD3" w:rsidDel="002250C2">
          <w:rPr>
            <w:rStyle w:val="Heading3Char"/>
            <w:color w:val="auto"/>
          </w:rPr>
          <w:delText>5.2</w:delText>
        </w:r>
        <w:r w:rsidRPr="00715AD3" w:rsidDel="002250C2">
          <w:rPr>
            <w:rStyle w:val="Heading3Char"/>
            <w:color w:val="auto"/>
          </w:rPr>
          <w:tab/>
          <w:delText>Procedures related to Assistance Data Transfer</w:delText>
        </w:r>
        <w:bookmarkEnd w:id="598"/>
      </w:del>
    </w:p>
    <w:p w:rsidR="002B1632" w:rsidRPr="00715AD3" w:rsidDel="002250C2" w:rsidRDefault="002B1632" w:rsidP="002D60CB">
      <w:pPr>
        <w:rPr>
          <w:del w:id="600" w:author="CR#0249" w:date="2019-12-19T11:17:00Z"/>
        </w:rPr>
      </w:pPr>
      <w:del w:id="601" w:author="CR#0249" w:date="2019-12-19T11:17:00Z">
        <w:r w:rsidRPr="00715AD3" w:rsidDel="002250C2">
          <w:delText xml:space="preserve">The purpose of the procedures in this </w:delText>
        </w:r>
        <w:r w:rsidR="00571836" w:rsidRPr="00715AD3" w:rsidDel="002250C2">
          <w:delText>clause</w:delText>
        </w:r>
        <w:r w:rsidRPr="00715AD3" w:rsidDel="002250C2">
          <w:delText xml:space="preserve"> is to enable the target to request assistance data from the server to assist in positioning, and to enable the server to transfer assistance data to the target in the absence of a request.</w:delText>
        </w:r>
      </w:del>
    </w:p>
    <w:p w:rsidR="002B1632" w:rsidRPr="00715AD3" w:rsidDel="002250C2" w:rsidRDefault="002B1632" w:rsidP="002D60CB">
      <w:pPr>
        <w:rPr>
          <w:del w:id="602" w:author="CR#0249" w:date="2019-12-19T11:17:00Z"/>
        </w:rPr>
      </w:pPr>
      <w:del w:id="603" w:author="CR#0249" w:date="2019-12-19T11:17:00Z">
        <w:r w:rsidRPr="00715AD3" w:rsidDel="002250C2">
          <w:delText>These procedures instantiate the Assistance Data Transfer transaction from TS 36.305 [2].</w:delText>
        </w:r>
      </w:del>
    </w:p>
    <w:p w:rsidR="002B1632" w:rsidRPr="00715AD3" w:rsidDel="002250C2" w:rsidRDefault="002B1632" w:rsidP="00DD63CE">
      <w:pPr>
        <w:pStyle w:val="Heading3"/>
        <w:rPr>
          <w:del w:id="604" w:author="CR#0249" w:date="2019-12-19T11:17:00Z"/>
          <w:rStyle w:val="Heading3Char"/>
          <w:color w:val="auto"/>
        </w:rPr>
      </w:pPr>
      <w:bookmarkStart w:id="605" w:name="_Toc20690555"/>
      <w:del w:id="606" w:author="CR#0249" w:date="2019-12-19T11:17:00Z">
        <w:r w:rsidRPr="00715AD3" w:rsidDel="002250C2">
          <w:rPr>
            <w:rStyle w:val="Heading3Char"/>
            <w:color w:val="auto"/>
          </w:rPr>
          <w:delText>5.2.1</w:delText>
        </w:r>
        <w:r w:rsidRPr="00715AD3" w:rsidDel="002250C2">
          <w:rPr>
            <w:rStyle w:val="Heading3Char"/>
            <w:color w:val="auto"/>
          </w:rPr>
          <w:tab/>
          <w:delText>Assistance Data Transfer procedure</w:delText>
        </w:r>
        <w:bookmarkEnd w:id="605"/>
      </w:del>
    </w:p>
    <w:p w:rsidR="002B1632" w:rsidRPr="00715AD3" w:rsidDel="002250C2" w:rsidRDefault="002B1632" w:rsidP="002D60CB">
      <w:pPr>
        <w:rPr>
          <w:del w:id="607" w:author="CR#0249" w:date="2019-12-19T11:17:00Z"/>
        </w:rPr>
      </w:pPr>
      <w:del w:id="608" w:author="CR#0249" w:date="2019-12-19T11:17:00Z">
        <w:r w:rsidRPr="00715AD3" w:rsidDel="002250C2">
          <w:delText>The Assistance Data Transfer procedure is shown in Figure 5.2.1-1.</w:delText>
        </w:r>
      </w:del>
    </w:p>
    <w:p w:rsidR="002B1632" w:rsidRPr="00715AD3" w:rsidDel="002250C2" w:rsidRDefault="002B1632" w:rsidP="002D60CB">
      <w:pPr>
        <w:pStyle w:val="TH"/>
        <w:rPr>
          <w:del w:id="609" w:author="CR#0249" w:date="2019-12-19T11:17:00Z"/>
        </w:rPr>
      </w:pPr>
      <w:del w:id="610" w:author="CR#0249" w:date="2019-12-19T11:17:00Z">
        <w:r w:rsidRPr="00715AD3" w:rsidDel="002250C2">
          <w:object w:dxaOrig="7274" w:dyaOrig="2954">
            <v:shape id="_x0000_i1034" type="#_x0000_t75" style="width:363.75pt;height:147.75pt" o:ole="">
              <v:imagedata r:id="rId26" o:title=""/>
            </v:shape>
            <o:OLEObject Type="Embed" ProgID="Visio.Drawing.11" ShapeID="_x0000_i1034" DrawAspect="Content" ObjectID="_1638271960" r:id="rId27"/>
          </w:object>
        </w:r>
      </w:del>
    </w:p>
    <w:p w:rsidR="002B1632" w:rsidRPr="00715AD3" w:rsidDel="002250C2" w:rsidRDefault="002B1632" w:rsidP="00C42F64">
      <w:pPr>
        <w:pStyle w:val="TF"/>
        <w:outlineLvl w:val="0"/>
        <w:rPr>
          <w:del w:id="611" w:author="CR#0249" w:date="2019-12-19T11:17:00Z"/>
        </w:rPr>
      </w:pPr>
      <w:del w:id="612" w:author="CR#0249" w:date="2019-12-19T11:17:00Z">
        <w:r w:rsidRPr="00715AD3" w:rsidDel="002250C2">
          <w:delText>Figure 5.2.1-1: LPP Assistance data transfer procedure</w:delText>
        </w:r>
      </w:del>
    </w:p>
    <w:p w:rsidR="002B1632" w:rsidRPr="00715AD3" w:rsidDel="002250C2" w:rsidRDefault="002B1632" w:rsidP="002D60CB">
      <w:pPr>
        <w:pStyle w:val="B1"/>
        <w:rPr>
          <w:del w:id="613" w:author="CR#0249" w:date="2019-12-19T11:17:00Z"/>
        </w:rPr>
      </w:pPr>
      <w:del w:id="614" w:author="CR#0249" w:date="2019-12-19T11:17:00Z">
        <w:r w:rsidRPr="00715AD3" w:rsidDel="002250C2">
          <w:delText>1.</w:delText>
        </w:r>
        <w:r w:rsidRPr="00715AD3" w:rsidDel="002250C2">
          <w:tab/>
          <w:delText xml:space="preserve">The target sends a </w:delText>
        </w:r>
        <w:r w:rsidRPr="00715AD3" w:rsidDel="002250C2">
          <w:rPr>
            <w:i/>
          </w:rPr>
          <w:delText>RequestAssistanceData</w:delText>
        </w:r>
        <w:r w:rsidRPr="00715AD3" w:rsidDel="002250C2">
          <w:delText xml:space="preserve"> message to the server.</w:delText>
        </w:r>
      </w:del>
    </w:p>
    <w:p w:rsidR="002B1632" w:rsidRPr="00715AD3" w:rsidDel="002250C2" w:rsidRDefault="002B1632" w:rsidP="002D60CB">
      <w:pPr>
        <w:pStyle w:val="B1"/>
        <w:rPr>
          <w:del w:id="615" w:author="CR#0249" w:date="2019-12-19T11:17:00Z"/>
        </w:rPr>
      </w:pPr>
      <w:del w:id="616" w:author="CR#0249" w:date="2019-12-19T11:17:00Z">
        <w:r w:rsidRPr="00715AD3" w:rsidDel="002250C2">
          <w:delText>2.</w:delText>
        </w:r>
        <w:r w:rsidRPr="00715AD3" w:rsidDel="002250C2">
          <w:tab/>
          <w:delText xml:space="preserve">The server responds with a </w:delText>
        </w:r>
        <w:r w:rsidRPr="00715AD3" w:rsidDel="002250C2">
          <w:rPr>
            <w:i/>
          </w:rPr>
          <w:delText>ProvideAssistanceData</w:delText>
        </w:r>
        <w:r w:rsidRPr="00715AD3" w:rsidDel="002250C2">
          <w:delText xml:space="preserve"> message to the target containing assistance data. The transferred assistance data should match or be a subset of the assistance data requested in step 1. </w:delText>
        </w:r>
        <w:r w:rsidRPr="00715AD3" w:rsidDel="002250C2">
          <w:rPr>
            <w:lang w:eastAsia="zh-TW"/>
          </w:rPr>
          <w:delText xml:space="preserve">The server may </w:delText>
        </w:r>
        <w:r w:rsidRPr="00715AD3" w:rsidDel="002250C2">
          <w:rPr>
            <w:lang w:eastAsia="zh-TW"/>
          </w:rPr>
          <w:lastRenderedPageBreak/>
          <w:delText>also provide any not requested information that</w:delText>
        </w:r>
        <w:r w:rsidR="00D51DB9" w:rsidRPr="00715AD3" w:rsidDel="002250C2">
          <w:rPr>
            <w:lang w:eastAsia="zh-TW"/>
          </w:rPr>
          <w:delText xml:space="preserve"> it considers useful to the t</w:delText>
        </w:r>
        <w:r w:rsidRPr="00715AD3" w:rsidDel="002250C2">
          <w:rPr>
            <w:lang w:eastAsia="zh-TW"/>
          </w:rPr>
          <w:delText>arget.</w:delText>
        </w:r>
        <w:r w:rsidRPr="00715AD3" w:rsidDel="002250C2">
          <w:delText xml:space="preserve"> </w:delText>
        </w:r>
        <w:r w:rsidR="00D51DB9" w:rsidRPr="00715AD3" w:rsidDel="002250C2">
          <w:delText>If step 3 does not occur, t</w:delText>
        </w:r>
        <w:r w:rsidRPr="00715AD3" w:rsidDel="002250C2">
          <w:delText xml:space="preserve">his message </w:delText>
        </w:r>
        <w:r w:rsidR="00D51DB9" w:rsidRPr="00715AD3" w:rsidDel="002250C2">
          <w:delText>shall</w:delText>
        </w:r>
        <w:r w:rsidRPr="00715AD3" w:rsidDel="002250C2">
          <w:delText xml:space="preserve"> set the </w:delText>
        </w:r>
        <w:r w:rsidRPr="00715AD3" w:rsidDel="002250C2">
          <w:rPr>
            <w:i/>
          </w:rPr>
          <w:delText>endTransaction</w:delText>
        </w:r>
        <w:r w:rsidRPr="00715AD3" w:rsidDel="002250C2">
          <w:delText xml:space="preserve"> IE to TRUE.</w:delText>
        </w:r>
      </w:del>
    </w:p>
    <w:p w:rsidR="005E110F" w:rsidRPr="00715AD3" w:rsidDel="002250C2" w:rsidRDefault="002B1632" w:rsidP="005E110F">
      <w:pPr>
        <w:pStyle w:val="B1"/>
        <w:rPr>
          <w:del w:id="617" w:author="CR#0249" w:date="2019-12-19T11:17:00Z"/>
        </w:rPr>
      </w:pPr>
      <w:del w:id="618" w:author="CR#0249" w:date="2019-12-19T11:17:00Z">
        <w:r w:rsidRPr="00715AD3" w:rsidDel="002250C2">
          <w:delText>3.</w:delText>
        </w:r>
        <w:r w:rsidRPr="00715AD3" w:rsidDel="002250C2">
          <w:tab/>
          <w:delText xml:space="preserve">The server may transmit one or more additional </w:delText>
        </w:r>
        <w:r w:rsidRPr="00715AD3" w:rsidDel="002250C2">
          <w:rPr>
            <w:i/>
          </w:rPr>
          <w:delText>ProvideAssistanceData</w:delText>
        </w:r>
        <w:r w:rsidRPr="00715AD3" w:rsidDel="002250C2">
          <w:delText xml:space="preserve"> messages to the target containing further assistance data. The transferred assistance data should match or be a subset of the assistance data requested in step 1. </w:delText>
        </w:r>
        <w:r w:rsidRPr="00715AD3" w:rsidDel="002250C2">
          <w:rPr>
            <w:lang w:eastAsia="zh-TW"/>
          </w:rPr>
          <w:delText>The server may also provide any not requested information t</w:delText>
        </w:r>
        <w:r w:rsidR="00D51DB9" w:rsidRPr="00715AD3" w:rsidDel="002250C2">
          <w:rPr>
            <w:lang w:eastAsia="zh-TW"/>
          </w:rPr>
          <w:delText>hat it considers useful to the t</w:delText>
        </w:r>
        <w:r w:rsidRPr="00715AD3" w:rsidDel="002250C2">
          <w:rPr>
            <w:lang w:eastAsia="zh-TW"/>
          </w:rPr>
          <w:delText>arget.</w:delText>
        </w:r>
        <w:r w:rsidRPr="00715AD3" w:rsidDel="002250C2">
          <w:delText xml:space="preserve"> The last message </w:delText>
        </w:r>
        <w:r w:rsidR="00D51DB9" w:rsidRPr="00715AD3" w:rsidDel="002250C2">
          <w:delText>shall include</w:delText>
        </w:r>
        <w:r w:rsidRPr="00715AD3" w:rsidDel="002250C2">
          <w:delText xml:space="preserve"> the </w:delText>
        </w:r>
        <w:r w:rsidRPr="00715AD3" w:rsidDel="002250C2">
          <w:rPr>
            <w:i/>
          </w:rPr>
          <w:delText>endTransaction</w:delText>
        </w:r>
        <w:r w:rsidRPr="00715AD3" w:rsidDel="002250C2">
          <w:delText xml:space="preserve"> IE set to TRUE.</w:delText>
        </w:r>
      </w:del>
    </w:p>
    <w:p w:rsidR="005E110F" w:rsidRPr="00715AD3" w:rsidDel="002250C2" w:rsidRDefault="005E110F" w:rsidP="005E110F">
      <w:pPr>
        <w:pStyle w:val="Heading3"/>
        <w:rPr>
          <w:del w:id="619" w:author="CR#0249" w:date="2019-12-19T11:17:00Z"/>
          <w:rStyle w:val="Heading3Char"/>
          <w:color w:val="auto"/>
        </w:rPr>
      </w:pPr>
      <w:bookmarkStart w:id="620" w:name="_Toc20690556"/>
      <w:del w:id="621" w:author="CR#0249" w:date="2019-12-19T11:17:00Z">
        <w:r w:rsidRPr="00715AD3" w:rsidDel="002250C2">
          <w:rPr>
            <w:rStyle w:val="Heading3Char"/>
            <w:color w:val="auto"/>
          </w:rPr>
          <w:delText>5.2.1a</w:delText>
        </w:r>
        <w:r w:rsidRPr="00715AD3" w:rsidDel="002250C2">
          <w:rPr>
            <w:rStyle w:val="Heading3Char"/>
            <w:color w:val="auto"/>
          </w:rPr>
          <w:tab/>
          <w:delText>Periodic Assistance Data Transfer procedure</w:delText>
        </w:r>
        <w:bookmarkEnd w:id="620"/>
      </w:del>
    </w:p>
    <w:p w:rsidR="005E110F" w:rsidRPr="00715AD3" w:rsidDel="002250C2" w:rsidRDefault="005E110F" w:rsidP="005E110F">
      <w:pPr>
        <w:rPr>
          <w:del w:id="622" w:author="CR#0249" w:date="2019-12-19T11:17:00Z"/>
        </w:rPr>
      </w:pPr>
      <w:del w:id="623" w:author="CR#0249" w:date="2019-12-19T11:17:00Z">
        <w:r w:rsidRPr="00715AD3" w:rsidDel="002250C2">
          <w:delText>The Periodic Assistance Data Transfer procedure is shown in Figure 5.2.1a-1. This procedure enables a target to request a server to send assistance data periodically.</w:delText>
        </w:r>
      </w:del>
    </w:p>
    <w:p w:rsidR="005E110F" w:rsidRPr="00715AD3" w:rsidDel="002250C2" w:rsidRDefault="005E110F" w:rsidP="005E110F">
      <w:pPr>
        <w:pStyle w:val="NO"/>
        <w:rPr>
          <w:del w:id="624" w:author="CR#0249" w:date="2019-12-19T11:17:00Z"/>
        </w:rPr>
      </w:pPr>
      <w:del w:id="625" w:author="CR#0249" w:date="2019-12-19T11:17:00Z">
        <w:r w:rsidRPr="00715AD3" w:rsidDel="002250C2">
          <w:delText>NOTE 1:</w:delText>
        </w:r>
        <w:r w:rsidRPr="00715AD3" w:rsidDel="002250C2">
          <w:tab/>
          <w:delText>In this version of the specification, periodic assistance data transfer is supported for HA GNSS (e.g., RTK) positioning only.</w:delText>
        </w:r>
      </w:del>
    </w:p>
    <w:p w:rsidR="005E110F" w:rsidRPr="00715AD3" w:rsidDel="002250C2" w:rsidRDefault="005E110F" w:rsidP="005E110F">
      <w:pPr>
        <w:pStyle w:val="TH"/>
        <w:keepNext w:val="0"/>
        <w:rPr>
          <w:del w:id="626" w:author="CR#0249" w:date="2019-12-19T11:17:00Z"/>
        </w:rPr>
      </w:pPr>
      <w:del w:id="627" w:author="CR#0249" w:date="2019-12-19T11:17:00Z">
        <w:r w:rsidRPr="00715AD3" w:rsidDel="002250C2">
          <w:object w:dxaOrig="7994" w:dyaOrig="9852">
            <v:shape id="_x0000_i1035" type="#_x0000_t75" style="width:399.75pt;height:492.75pt" o:ole="">
              <v:imagedata r:id="rId28" o:title=""/>
            </v:shape>
            <o:OLEObject Type="Embed" ProgID="Visio.Drawing.11" ShapeID="_x0000_i1035" DrawAspect="Content" ObjectID="_1638271961" r:id="rId29"/>
          </w:object>
        </w:r>
      </w:del>
    </w:p>
    <w:p w:rsidR="005E110F" w:rsidRPr="00715AD3" w:rsidDel="002250C2" w:rsidRDefault="005E110F" w:rsidP="005E110F">
      <w:pPr>
        <w:pStyle w:val="TF"/>
        <w:outlineLvl w:val="0"/>
        <w:rPr>
          <w:del w:id="628" w:author="CR#0249" w:date="2019-12-19T11:17:00Z"/>
        </w:rPr>
      </w:pPr>
      <w:del w:id="629" w:author="CR#0249" w:date="2019-12-19T11:17:00Z">
        <w:r w:rsidRPr="00715AD3" w:rsidDel="002250C2">
          <w:delText>Figure 5.2.1a-1: LPP Periodic Assistance data transfer procedure</w:delText>
        </w:r>
      </w:del>
    </w:p>
    <w:p w:rsidR="005E110F" w:rsidRPr="00715AD3" w:rsidDel="002250C2" w:rsidRDefault="005E110F" w:rsidP="005E110F">
      <w:pPr>
        <w:pStyle w:val="B1"/>
        <w:rPr>
          <w:del w:id="630" w:author="CR#0249" w:date="2019-12-19T11:17:00Z"/>
        </w:rPr>
      </w:pPr>
      <w:del w:id="631" w:author="CR#0249" w:date="2019-12-19T11:17:00Z">
        <w:r w:rsidRPr="00715AD3" w:rsidDel="002250C2">
          <w:lastRenderedPageBreak/>
          <w:delText>1.</w:delText>
        </w:r>
        <w:r w:rsidRPr="00715AD3" w:rsidDel="002250C2">
          <w:tab/>
          <w:delText xml:space="preserve">The target sends a </w:delText>
        </w:r>
        <w:r w:rsidRPr="00715AD3" w:rsidDel="002250C2">
          <w:rPr>
            <w:i/>
          </w:rPr>
          <w:delText>RequestAssistanceData</w:delText>
        </w:r>
        <w:r w:rsidRPr="00715AD3" w:rsidDel="002250C2">
          <w:delText xml:space="preserve"> message to the server using some available </w:delText>
        </w:r>
        <w:r w:rsidRPr="00715AD3" w:rsidDel="002250C2">
          <w:rPr>
            <w:i/>
          </w:rPr>
          <w:delText>transactionID</w:delText>
        </w:r>
        <w:r w:rsidRPr="00715AD3" w:rsidDel="002250C2">
          <w:delText xml:space="preserve"> T1. The message contains a </w:delText>
        </w:r>
        <w:r w:rsidRPr="00715AD3" w:rsidDel="002250C2">
          <w:rPr>
            <w:i/>
          </w:rPr>
          <w:delText>periodicSessionID</w:delText>
        </w:r>
        <w:r w:rsidRPr="00715AD3" w:rsidDel="002250C2">
          <w:delText xml:space="preserve"> S (different to any other </w:delText>
        </w:r>
        <w:r w:rsidRPr="00715AD3" w:rsidDel="002250C2">
          <w:rPr>
            <w:i/>
          </w:rPr>
          <w:delText>periodicSessionID</w:delText>
        </w:r>
        <w:r w:rsidRPr="00715AD3" w:rsidDel="002250C2">
          <w:delText xml:space="preserve"> currently in use between the target and server) in the IE </w:delText>
        </w:r>
        <w:r w:rsidRPr="00715AD3" w:rsidDel="002250C2">
          <w:rPr>
            <w:i/>
          </w:rPr>
          <w:delText xml:space="preserve">CommonIEsRequestAssistanceData. </w:delText>
        </w:r>
        <w:r w:rsidRPr="00715AD3" w:rsidDel="002250C2">
          <w:delText xml:space="preserve">The message also includes a positioning method specific assistance data request element (e.g., IE </w:delText>
        </w:r>
        <w:r w:rsidRPr="00715AD3" w:rsidDel="002250C2">
          <w:rPr>
            <w:i/>
          </w:rPr>
          <w:delText>A-GNSS-RequestAssistanceData</w:delText>
        </w:r>
        <w:r w:rsidRPr="00715AD3" w:rsidDel="002250C2">
          <w:delText xml:space="preserve">) identifying the type of assistance data being requested together with desired periodicity conditions for sending it and a duration for ending the assistance data transfer (e.g., in IE </w:delText>
        </w:r>
        <w:r w:rsidRPr="00715AD3" w:rsidDel="002250C2">
          <w:rPr>
            <w:i/>
          </w:rPr>
          <w:delText>GNSS-PeriodicAssistDataReq</w:delText>
        </w:r>
        <w:r w:rsidRPr="00715AD3" w:rsidDel="002250C2">
          <w:delText>).</w:delText>
        </w:r>
      </w:del>
    </w:p>
    <w:p w:rsidR="005E110F" w:rsidRPr="00715AD3" w:rsidDel="002250C2" w:rsidRDefault="005E110F" w:rsidP="005E110F">
      <w:pPr>
        <w:pStyle w:val="B1"/>
        <w:rPr>
          <w:del w:id="632" w:author="CR#0249" w:date="2019-12-19T11:17:00Z"/>
        </w:rPr>
      </w:pPr>
      <w:del w:id="633" w:author="CR#0249" w:date="2019-12-19T11:17:00Z">
        <w:r w:rsidRPr="00715AD3" w:rsidDel="002250C2">
          <w:delText>2.</w:delText>
        </w:r>
        <w:r w:rsidRPr="00715AD3" w:rsidDel="002250C2">
          <w:tab/>
          <w:delText xml:space="preserve">The server responds with a </w:delText>
        </w:r>
        <w:r w:rsidRPr="00715AD3" w:rsidDel="002250C2">
          <w:rPr>
            <w:i/>
          </w:rPr>
          <w:delText>ProvideAssistanceData</w:delText>
        </w:r>
        <w:r w:rsidRPr="00715AD3" w:rsidDel="002250C2">
          <w:delText xml:space="preserve"> message to the target. The message uses the </w:delText>
        </w:r>
        <w:r w:rsidRPr="00715AD3" w:rsidDel="002250C2">
          <w:rPr>
            <w:i/>
          </w:rPr>
          <w:delText>transactionID</w:delText>
        </w:r>
        <w:r w:rsidRPr="00715AD3" w:rsidDel="002250C2">
          <w:delText xml:space="preserve"> T1 in step 1 and indicates the end of this transaction. The message contains the </w:delText>
        </w:r>
        <w:r w:rsidRPr="00715AD3" w:rsidDel="002250C2">
          <w:rPr>
            <w:i/>
          </w:rPr>
          <w:delText>periodicSessionID</w:delText>
        </w:r>
        <w:r w:rsidRPr="00715AD3" w:rsidDel="002250C2">
          <w:delText xml:space="preserve"> S in IE </w:delText>
        </w:r>
        <w:r w:rsidRPr="00715AD3" w:rsidDel="002250C2">
          <w:rPr>
            <w:i/>
          </w:rPr>
          <w:delText xml:space="preserve">CommonIEsProvideAssistanceData. </w:delText>
        </w:r>
        <w:r w:rsidRPr="00715AD3" w:rsidDel="002250C2">
          <w:delText xml:space="preserve">If the request can be supported, the message contains the control parameters in the positioning method specific assistance data (e.g., IE </w:delText>
        </w:r>
        <w:r w:rsidRPr="00715AD3" w:rsidDel="002250C2">
          <w:rPr>
            <w:i/>
          </w:rPr>
          <w:delText>A-GNSS-ProvideAssistanceData)</w:delText>
        </w:r>
        <w:r w:rsidRPr="00715AD3" w:rsidDel="002250C2">
          <w:delText xml:space="preserve"> which may confirm or redefine the type of assistance data or periodicity parameters requested at step 1 (e.g., in IE </w:delText>
        </w:r>
        <w:r w:rsidRPr="00715AD3" w:rsidDel="002250C2">
          <w:rPr>
            <w:i/>
          </w:rPr>
          <w:delText>GNSS</w:delText>
        </w:r>
        <w:r w:rsidRPr="00715AD3" w:rsidDel="002250C2">
          <w:rPr>
            <w:i/>
          </w:rPr>
          <w:noBreakHyphen/>
          <w:delText>PeriodicAssistData</w:delText>
        </w:r>
        <w:r w:rsidRPr="00715AD3" w:rsidDel="002250C2">
          <w:delText xml:space="preserve">). If the target requested non-periodic assistance data in addition to the periodic assistance data in step 1, the </w:delText>
        </w:r>
        <w:r w:rsidRPr="00715AD3" w:rsidDel="002250C2">
          <w:rPr>
            <w:i/>
          </w:rPr>
          <w:delText>ProvideAssistanceData</w:delText>
        </w:r>
        <w:r w:rsidRPr="00715AD3" w:rsidDel="002250C2">
          <w:delText xml:space="preserve"> message may also include the non-periodic assistance data in this step 2 (but not any periodic assistance data).</w:delText>
        </w:r>
        <w:r w:rsidRPr="00715AD3" w:rsidDel="002250C2">
          <w:br/>
          <w:delText xml:space="preserve">If the request cannot be supported (fully or partly), an error reason is provided in the positioning method specific IE (e.g., IE </w:delText>
        </w:r>
        <w:r w:rsidRPr="00715AD3" w:rsidDel="002250C2">
          <w:rPr>
            <w:i/>
            <w:noProof/>
          </w:rPr>
          <w:delText>A</w:delText>
        </w:r>
        <w:r w:rsidRPr="00715AD3" w:rsidDel="002250C2">
          <w:rPr>
            <w:i/>
            <w:noProof/>
          </w:rPr>
          <w:noBreakHyphen/>
          <w:delText>GNSS</w:delText>
        </w:r>
        <w:r w:rsidRPr="00715AD3" w:rsidDel="002250C2">
          <w:rPr>
            <w:i/>
            <w:noProof/>
          </w:rPr>
          <w:noBreakHyphen/>
          <w:delText>Error</w:delText>
        </w:r>
        <w:r w:rsidRPr="00715AD3" w:rsidDel="002250C2">
          <w:rPr>
            <w:noProof/>
          </w:rPr>
          <w:delText>)</w:delText>
        </w:r>
        <w:r w:rsidRPr="00715AD3" w:rsidDel="002250C2">
          <w:delText>. If the request cannot even partly be supported remaining steps are then not performed.</w:delText>
        </w:r>
      </w:del>
    </w:p>
    <w:p w:rsidR="005E110F" w:rsidRPr="00715AD3" w:rsidDel="002250C2" w:rsidRDefault="005E110F" w:rsidP="005E110F">
      <w:pPr>
        <w:pStyle w:val="NO"/>
        <w:ind w:left="1420" w:hanging="852"/>
        <w:rPr>
          <w:del w:id="634" w:author="CR#0249" w:date="2019-12-19T11:17:00Z"/>
        </w:rPr>
      </w:pPr>
      <w:del w:id="635" w:author="CR#0249" w:date="2019-12-19T11:17:00Z">
        <w:r w:rsidRPr="00715AD3" w:rsidDel="002250C2">
          <w:delText>NOTE 2:</w:delText>
        </w:r>
        <w:r w:rsidRPr="00715AD3" w:rsidDel="002250C2">
          <w:tab/>
          <w:delText xml:space="preserve">The target device infers from an absence of the </w:delText>
        </w:r>
        <w:r w:rsidRPr="00715AD3" w:rsidDel="002250C2">
          <w:rPr>
            <w:i/>
          </w:rPr>
          <w:delText>periodicSessionID</w:delText>
        </w:r>
        <w:r w:rsidRPr="00715AD3" w:rsidDel="002250C2">
          <w:delText xml:space="preserve"> that the location server does not support periodic assistance data delivery. In that case, the target device does not expect the Data Transaction (Steps 3-7).</w:delText>
        </w:r>
      </w:del>
    </w:p>
    <w:p w:rsidR="005E110F" w:rsidRPr="00715AD3" w:rsidDel="002250C2" w:rsidRDefault="005E110F" w:rsidP="005E110F">
      <w:pPr>
        <w:pStyle w:val="B1"/>
        <w:rPr>
          <w:del w:id="636" w:author="CR#0249" w:date="2019-12-19T11:17:00Z"/>
        </w:rPr>
      </w:pPr>
      <w:del w:id="637" w:author="CR#0249" w:date="2019-12-19T11:17:00Z">
        <w:r w:rsidRPr="00715AD3" w:rsidDel="002250C2">
          <w:delText>3.</w:delText>
        </w:r>
        <w:r w:rsidRPr="00715AD3" w:rsidDel="002250C2">
          <w:tab/>
          <w:delText xml:space="preserve">When the first periodic message is available, the server sends an unsolicited </w:delText>
        </w:r>
        <w:r w:rsidRPr="00715AD3" w:rsidDel="002250C2">
          <w:rPr>
            <w:i/>
          </w:rPr>
          <w:delText>ProvideAssistanceData</w:delText>
        </w:r>
        <w:r w:rsidRPr="00715AD3" w:rsidDel="002250C2">
          <w:delText xml:space="preserve"> message to the target containing the </w:delText>
        </w:r>
        <w:r w:rsidRPr="00715AD3" w:rsidDel="002250C2">
          <w:rPr>
            <w:i/>
          </w:rPr>
          <w:delText>periodicSessionID</w:delText>
        </w:r>
        <w:r w:rsidRPr="00715AD3" w:rsidDel="002250C2">
          <w:delText xml:space="preserve"> S and the periodic assistance data confirmed in step 2. The message uses some available </w:delText>
        </w:r>
        <w:r w:rsidRPr="00715AD3" w:rsidDel="002250C2">
          <w:rPr>
            <w:i/>
          </w:rPr>
          <w:delText>transactionID</w:delText>
        </w:r>
        <w:r w:rsidRPr="00715AD3" w:rsidDel="002250C2">
          <w:delText xml:space="preserve"> T2 that may be different to T1.</w:delText>
        </w:r>
      </w:del>
    </w:p>
    <w:p w:rsidR="005E110F" w:rsidRPr="00715AD3" w:rsidDel="002250C2" w:rsidRDefault="005E110F" w:rsidP="005E110F">
      <w:pPr>
        <w:pStyle w:val="B1"/>
        <w:ind w:left="1420" w:hanging="852"/>
        <w:rPr>
          <w:del w:id="638" w:author="CR#0249" w:date="2019-12-19T11:17:00Z"/>
        </w:rPr>
      </w:pPr>
      <w:del w:id="639" w:author="CR#0249" w:date="2019-12-19T11:17:00Z">
        <w:r w:rsidRPr="00715AD3" w:rsidDel="002250C2">
          <w:delText>NOTE 3:</w:delText>
        </w:r>
        <w:r w:rsidRPr="00715AD3" w:rsidDel="002250C2">
          <w:tab/>
          <w:delText xml:space="preserve">The positioning method specific control parameters (e.g., IE </w:delText>
        </w:r>
        <w:r w:rsidRPr="00715AD3" w:rsidDel="002250C2">
          <w:rPr>
            <w:i/>
          </w:rPr>
          <w:delText>GNSS-PeriodicAssistData</w:delText>
        </w:r>
        <w:r w:rsidRPr="00715AD3" w:rsidDel="002250C2">
          <w:delText>) are not included in the data transaction.</w:delText>
        </w:r>
      </w:del>
    </w:p>
    <w:p w:rsidR="005E110F" w:rsidRPr="00715AD3" w:rsidDel="002250C2" w:rsidRDefault="005E110F" w:rsidP="005E110F">
      <w:pPr>
        <w:pStyle w:val="B1"/>
        <w:rPr>
          <w:del w:id="640" w:author="CR#0249" w:date="2019-12-19T11:17:00Z"/>
        </w:rPr>
      </w:pPr>
      <w:del w:id="641" w:author="CR#0249" w:date="2019-12-19T11:17:00Z">
        <w:r w:rsidRPr="00715AD3" w:rsidDel="002250C2">
          <w:delText>4.</w:delText>
        </w:r>
        <w:r w:rsidRPr="00715AD3" w:rsidDel="002250C2">
          <w:tab/>
          <w:delText xml:space="preserve">The server may continue to send further </w:delText>
        </w:r>
        <w:r w:rsidRPr="00715AD3" w:rsidDel="002250C2">
          <w:rPr>
            <w:i/>
          </w:rPr>
          <w:delText>ProvideAssistanceData</w:delText>
        </w:r>
        <w:r w:rsidRPr="00715AD3" w:rsidDel="002250C2">
          <w:delText xml:space="preserve"> messages to the target containing the periodic assistance data confirmed or redefined in step 2 when each additional periodicity condition occurs.</w:delText>
        </w:r>
      </w:del>
    </w:p>
    <w:p w:rsidR="005E110F" w:rsidRPr="00715AD3" w:rsidDel="002250C2" w:rsidRDefault="005E110F" w:rsidP="005E110F">
      <w:pPr>
        <w:pStyle w:val="NO"/>
        <w:ind w:left="1420" w:hanging="852"/>
        <w:rPr>
          <w:del w:id="642" w:author="CR#0249" w:date="2019-12-19T11:17:00Z"/>
        </w:rPr>
      </w:pPr>
      <w:del w:id="643" w:author="CR#0249" w:date="2019-12-19T11:17:00Z">
        <w:r w:rsidRPr="00715AD3" w:rsidDel="002250C2">
          <w:delText>NOTE 4:</w:delText>
        </w:r>
        <w:r w:rsidRPr="00715AD3" w:rsidDel="002250C2">
          <w:tab/>
          <w:delText xml:space="preserve">The target device expects a </w:delText>
        </w:r>
        <w:r w:rsidRPr="00715AD3" w:rsidDel="002250C2">
          <w:rPr>
            <w:i/>
          </w:rPr>
          <w:delText>ProvideAssistanceData</w:delText>
        </w:r>
        <w:r w:rsidRPr="00715AD3" w:rsidDel="002250C2">
          <w:delText xml:space="preserve"> messages at the in</w:delText>
        </w:r>
        <w:r w:rsidR="00F03608" w:rsidRPr="00715AD3" w:rsidDel="002250C2">
          <w:delText xml:space="preserve"> Step 2 confirmed interval(s). </w:delText>
        </w:r>
        <w:r w:rsidRPr="00715AD3" w:rsidDel="002250C2">
          <w:delText xml:space="preserve">If some or all of the assistance data is not available at each periodic interval, an error indication is provided in the positioning method specific IE (e.g., IE </w:delText>
        </w:r>
        <w:r w:rsidRPr="00715AD3" w:rsidDel="002250C2">
          <w:rPr>
            <w:i/>
            <w:noProof/>
          </w:rPr>
          <w:delText>A</w:delText>
        </w:r>
        <w:r w:rsidRPr="00715AD3" w:rsidDel="002250C2">
          <w:rPr>
            <w:i/>
            <w:noProof/>
          </w:rPr>
          <w:noBreakHyphen/>
          <w:delText>GNSS</w:delText>
        </w:r>
        <w:r w:rsidRPr="00715AD3" w:rsidDel="002250C2">
          <w:rPr>
            <w:i/>
            <w:noProof/>
          </w:rPr>
          <w:noBreakHyphen/>
          <w:delText>Error</w:delText>
        </w:r>
        <w:r w:rsidRPr="00715AD3" w:rsidDel="002250C2">
          <w:rPr>
            <w:noProof/>
          </w:rPr>
          <w:delText>).</w:delText>
        </w:r>
      </w:del>
    </w:p>
    <w:p w:rsidR="005E110F" w:rsidRPr="00715AD3" w:rsidDel="002250C2" w:rsidRDefault="005E110F" w:rsidP="005E110F">
      <w:pPr>
        <w:pStyle w:val="B1"/>
        <w:rPr>
          <w:del w:id="644" w:author="CR#0249" w:date="2019-12-19T11:17:00Z"/>
        </w:rPr>
      </w:pPr>
      <w:del w:id="645" w:author="CR#0249" w:date="2019-12-19T11:17:00Z">
        <w:r w:rsidRPr="00715AD3" w:rsidDel="002250C2">
          <w:delText>5.</w:delText>
        </w:r>
        <w:r w:rsidRPr="00715AD3" w:rsidDel="002250C2">
          <w:tab/>
          <w:delText xml:space="preserve">If the target requires the session to end, the target sends an </w:delText>
        </w:r>
        <w:r w:rsidRPr="00715AD3" w:rsidDel="002250C2">
          <w:rPr>
            <w:i/>
          </w:rPr>
          <w:delText>Abort</w:delText>
        </w:r>
        <w:r w:rsidRPr="00715AD3" w:rsidDel="002250C2">
          <w:delText xml:space="preserve"> message to the server for transaction T2 that may optionally include an </w:delText>
        </w:r>
        <w:r w:rsidRPr="00715AD3" w:rsidDel="002250C2">
          <w:rPr>
            <w:i/>
          </w:rPr>
          <w:delText>abortCause</w:delText>
        </w:r>
        <w:r w:rsidRPr="00715AD3" w:rsidDel="002250C2">
          <w:delText>. Remaining steps are then omitted.</w:delText>
        </w:r>
      </w:del>
    </w:p>
    <w:p w:rsidR="005E110F" w:rsidRPr="00715AD3" w:rsidDel="002250C2" w:rsidRDefault="005E110F" w:rsidP="005E110F">
      <w:pPr>
        <w:pStyle w:val="B1"/>
        <w:rPr>
          <w:del w:id="646" w:author="CR#0249" w:date="2019-12-19T11:17:00Z"/>
        </w:rPr>
      </w:pPr>
      <w:del w:id="647" w:author="CR#0249" w:date="2019-12-19T11:17:00Z">
        <w:r w:rsidRPr="00715AD3" w:rsidDel="002250C2">
          <w:delText>6.</w:delText>
        </w:r>
        <w:r w:rsidRPr="00715AD3" w:rsidDel="002250C2">
          <w:tab/>
          <w:delText xml:space="preserve">If the server requires the session to end, the server sends an </w:delText>
        </w:r>
        <w:r w:rsidRPr="00715AD3" w:rsidDel="002250C2">
          <w:rPr>
            <w:i/>
          </w:rPr>
          <w:delText>Abort</w:delText>
        </w:r>
        <w:r w:rsidRPr="00715AD3" w:rsidDel="002250C2">
          <w:delText xml:space="preserve"> message to the target for transaction T2 that may optionally include an </w:delText>
        </w:r>
        <w:r w:rsidRPr="00715AD3" w:rsidDel="002250C2">
          <w:rPr>
            <w:i/>
          </w:rPr>
          <w:delText>abortCause</w:delText>
        </w:r>
        <w:r w:rsidRPr="00715AD3" w:rsidDel="002250C2">
          <w:delText>. Remaining steps are then omitted.</w:delText>
        </w:r>
      </w:del>
    </w:p>
    <w:p w:rsidR="005E110F" w:rsidRPr="00715AD3" w:rsidDel="002250C2" w:rsidRDefault="005E110F" w:rsidP="005E110F">
      <w:pPr>
        <w:pStyle w:val="B1"/>
        <w:rPr>
          <w:del w:id="648" w:author="CR#0249" w:date="2019-12-19T11:17:00Z"/>
        </w:rPr>
      </w:pPr>
      <w:del w:id="649" w:author="CR#0249" w:date="2019-12-19T11:17:00Z">
        <w:r w:rsidRPr="00715AD3" w:rsidDel="002250C2">
          <w:delText>7.</w:delText>
        </w:r>
        <w:r w:rsidRPr="00715AD3" w:rsidDel="002250C2">
          <w:tab/>
          <w:delText xml:space="preserve">When the duration or other conditions for ending the periodic assistance data transfer occur, the last </w:delText>
        </w:r>
        <w:r w:rsidRPr="00715AD3" w:rsidDel="002250C2">
          <w:rPr>
            <w:i/>
          </w:rPr>
          <w:delText>ProvideAssistanceData</w:delText>
        </w:r>
        <w:r w:rsidRPr="00715AD3" w:rsidDel="002250C2">
          <w:delText xml:space="preserve"> message transferred indicates the end of transaction T2.</w:delText>
        </w:r>
      </w:del>
    </w:p>
    <w:p w:rsidR="009752B6" w:rsidRPr="00715AD3" w:rsidDel="002250C2" w:rsidRDefault="009752B6" w:rsidP="009752B6">
      <w:pPr>
        <w:pStyle w:val="Heading3"/>
        <w:rPr>
          <w:del w:id="650" w:author="CR#0249" w:date="2019-12-19T11:17:00Z"/>
          <w:rStyle w:val="Heading3Char"/>
          <w:color w:val="auto"/>
        </w:rPr>
      </w:pPr>
      <w:bookmarkStart w:id="651" w:name="_Toc20690557"/>
      <w:del w:id="652" w:author="CR#0249" w:date="2019-12-19T11:17:00Z">
        <w:r w:rsidRPr="00715AD3" w:rsidDel="002250C2">
          <w:rPr>
            <w:rStyle w:val="Heading3Char"/>
            <w:color w:val="auto"/>
          </w:rPr>
          <w:lastRenderedPageBreak/>
          <w:delText>5.2.1b</w:delText>
        </w:r>
        <w:r w:rsidRPr="00715AD3" w:rsidDel="002250C2">
          <w:rPr>
            <w:rStyle w:val="Heading3Char"/>
            <w:color w:val="auto"/>
          </w:rPr>
          <w:tab/>
          <w:delText>Periodic Assistance Data Transfer with Update procedure</w:delText>
        </w:r>
        <w:bookmarkEnd w:id="651"/>
      </w:del>
    </w:p>
    <w:p w:rsidR="009752B6" w:rsidRPr="00715AD3" w:rsidDel="002250C2" w:rsidRDefault="009752B6" w:rsidP="00571836">
      <w:pPr>
        <w:pStyle w:val="TH"/>
        <w:rPr>
          <w:del w:id="653" w:author="CR#0249" w:date="2019-12-19T11:17:00Z"/>
          <w:rFonts w:eastAsia="MS Mincho"/>
        </w:rPr>
      </w:pPr>
      <w:del w:id="654" w:author="CR#0249" w:date="2019-12-19T11:17:00Z">
        <w:r w:rsidRPr="00715AD3" w:rsidDel="002250C2">
          <w:object w:dxaOrig="7994" w:dyaOrig="5749">
            <v:shape id="_x0000_i1036" type="#_x0000_t75" style="width:399pt;height:287.25pt" o:ole="">
              <v:imagedata r:id="rId30" o:title=""/>
            </v:shape>
            <o:OLEObject Type="Embed" ProgID="Visio.Drawing.11" ShapeID="_x0000_i1036" DrawAspect="Content" ObjectID="_1638271962" r:id="rId31"/>
          </w:object>
        </w:r>
      </w:del>
    </w:p>
    <w:p w:rsidR="009752B6" w:rsidRPr="00715AD3" w:rsidDel="002250C2" w:rsidRDefault="009752B6" w:rsidP="009752B6">
      <w:pPr>
        <w:pStyle w:val="TF"/>
        <w:outlineLvl w:val="0"/>
        <w:rPr>
          <w:del w:id="655" w:author="CR#0249" w:date="2019-12-19T11:17:00Z"/>
        </w:rPr>
      </w:pPr>
      <w:del w:id="656" w:author="CR#0249" w:date="2019-12-19T11:17:00Z">
        <w:r w:rsidRPr="00715AD3" w:rsidDel="002250C2">
          <w:delText>Figure 5.2.1b-1: LPP Periodic Assistance data transfer with update procedure</w:delText>
        </w:r>
      </w:del>
    </w:p>
    <w:p w:rsidR="009752B6" w:rsidRPr="00715AD3" w:rsidDel="002250C2" w:rsidRDefault="009752B6" w:rsidP="009752B6">
      <w:pPr>
        <w:pStyle w:val="B1"/>
        <w:rPr>
          <w:del w:id="657" w:author="CR#0249" w:date="2019-12-19T11:17:00Z"/>
          <w:noProof/>
        </w:rPr>
      </w:pPr>
      <w:del w:id="658" w:author="CR#0249" w:date="2019-12-19T11:17:00Z">
        <w:r w:rsidRPr="00715AD3" w:rsidDel="002250C2">
          <w:delText>1.</w:delText>
        </w:r>
        <w:r w:rsidRPr="00715AD3" w:rsidDel="002250C2">
          <w:tab/>
        </w:r>
        <w:r w:rsidRPr="00715AD3" w:rsidDel="002250C2">
          <w:rPr>
            <w:noProof/>
          </w:rPr>
          <w:delText>Steps 1-2 and optionally steps 3-4 are performed for the Periodic Assistance Data Transfer procedure in clause 5.2.1a with the following exceptions:</w:delText>
        </w:r>
      </w:del>
    </w:p>
    <w:p w:rsidR="009752B6" w:rsidRPr="00715AD3" w:rsidDel="002250C2" w:rsidRDefault="009752B6" w:rsidP="00571836">
      <w:pPr>
        <w:pStyle w:val="B2"/>
        <w:rPr>
          <w:del w:id="659" w:author="CR#0249" w:date="2019-12-19T11:17:00Z"/>
        </w:rPr>
      </w:pPr>
      <w:del w:id="660" w:author="CR#0249" w:date="2019-12-19T11:17:00Z">
        <w:r w:rsidRPr="00715AD3" w:rsidDel="002250C2">
          <w:rPr>
            <w:noProof/>
          </w:rPr>
          <w:delText>-</w:delText>
        </w:r>
        <w:r w:rsidRPr="00715AD3" w:rsidDel="002250C2">
          <w:rPr>
            <w:noProof/>
          </w:rPr>
          <w:tab/>
          <w:delText xml:space="preserve">The </w:delText>
        </w:r>
        <w:r w:rsidRPr="00715AD3" w:rsidDel="002250C2">
          <w:rPr>
            <w:i/>
          </w:rPr>
          <w:delText>RequestAssistanceData</w:delText>
        </w:r>
        <w:r w:rsidRPr="00715AD3" w:rsidDel="002250C2">
          <w:delText xml:space="preserve"> message in step 1 indicates the update capabilities of the target device.</w:delText>
        </w:r>
      </w:del>
    </w:p>
    <w:p w:rsidR="009752B6" w:rsidRPr="00715AD3" w:rsidDel="002250C2" w:rsidRDefault="009752B6" w:rsidP="00571836">
      <w:pPr>
        <w:pStyle w:val="B2"/>
        <w:rPr>
          <w:del w:id="661" w:author="CR#0249" w:date="2019-12-19T11:17:00Z"/>
          <w:noProof/>
        </w:rPr>
      </w:pPr>
      <w:del w:id="662" w:author="CR#0249" w:date="2019-12-19T11:17:00Z">
        <w:r w:rsidRPr="00715AD3" w:rsidDel="002250C2">
          <w:rPr>
            <w:noProof/>
          </w:rPr>
          <w:delText>-</w:delText>
        </w:r>
        <w:r w:rsidRPr="00715AD3" w:rsidDel="002250C2">
          <w:rPr>
            <w:noProof/>
          </w:rPr>
          <w:tab/>
          <w:delText xml:space="preserve">The </w:delText>
        </w:r>
        <w:r w:rsidRPr="00715AD3" w:rsidDel="002250C2">
          <w:rPr>
            <w:i/>
          </w:rPr>
          <w:delText>ProvideAssistanceData</w:delText>
        </w:r>
        <w:r w:rsidRPr="00715AD3" w:rsidDel="002250C2">
          <w:delText xml:space="preserve"> message in step 2 indicates the update capabilities of the target device which are supported by the server.</w:delText>
        </w:r>
      </w:del>
    </w:p>
    <w:p w:rsidR="009752B6" w:rsidRPr="00715AD3" w:rsidDel="002250C2" w:rsidRDefault="009752B6" w:rsidP="009752B6">
      <w:pPr>
        <w:pStyle w:val="B1"/>
        <w:rPr>
          <w:del w:id="663" w:author="CR#0249" w:date="2019-12-19T11:17:00Z"/>
        </w:rPr>
      </w:pPr>
      <w:del w:id="664" w:author="CR#0249" w:date="2019-12-19T11:17:00Z">
        <w:r w:rsidRPr="00715AD3" w:rsidDel="002250C2">
          <w:delText>2.</w:delText>
        </w:r>
        <w:r w:rsidRPr="00715AD3" w:rsidDel="002250C2">
          <w:tab/>
          <w:delText xml:space="preserve">If the target device changes its primary cell and if the update capabilities of the target device supported by the server in step 1 include update of a primary cell ID, the target device sends a </w:delText>
        </w:r>
        <w:r w:rsidRPr="00715AD3" w:rsidDel="002250C2">
          <w:rPr>
            <w:i/>
          </w:rPr>
          <w:delText>RequestAssistanceData</w:delText>
        </w:r>
        <w:r w:rsidRPr="00715AD3" w:rsidDel="002250C2">
          <w:delText xml:space="preserve"> message to the server using some available </w:delText>
        </w:r>
        <w:r w:rsidRPr="00715AD3" w:rsidDel="002250C2">
          <w:rPr>
            <w:i/>
          </w:rPr>
          <w:delText>transactionID</w:delText>
        </w:r>
        <w:r w:rsidRPr="00715AD3" w:rsidDel="002250C2">
          <w:delText xml:space="preserve"> T3, which is different from T2 (previously used in step 2). The message contains the </w:delText>
        </w:r>
        <w:r w:rsidRPr="00715AD3" w:rsidDel="002250C2">
          <w:rPr>
            <w:i/>
          </w:rPr>
          <w:delText>periodicSessionID</w:delText>
        </w:r>
        <w:r w:rsidRPr="00715AD3" w:rsidDel="002250C2">
          <w:delText xml:space="preserve"> S (previously used in step 1) and the new primary cell ID in the IE </w:delText>
        </w:r>
        <w:r w:rsidRPr="00715AD3" w:rsidDel="002250C2">
          <w:rPr>
            <w:i/>
          </w:rPr>
          <w:delText>CommonIEsRequestAssistanceData.</w:delText>
        </w:r>
      </w:del>
    </w:p>
    <w:p w:rsidR="009752B6" w:rsidRPr="00715AD3" w:rsidDel="002250C2" w:rsidRDefault="009752B6" w:rsidP="009752B6">
      <w:pPr>
        <w:pStyle w:val="B1"/>
        <w:rPr>
          <w:del w:id="665" w:author="CR#0249" w:date="2019-12-19T11:17:00Z"/>
          <w:i/>
        </w:rPr>
      </w:pPr>
      <w:del w:id="666" w:author="CR#0249" w:date="2019-12-19T11:17:00Z">
        <w:r w:rsidRPr="00715AD3" w:rsidDel="002250C2">
          <w:delText>3.</w:delText>
        </w:r>
        <w:r w:rsidRPr="00715AD3" w:rsidDel="002250C2">
          <w:tab/>
          <w:delText xml:space="preserve">The server responds with a </w:delText>
        </w:r>
        <w:r w:rsidRPr="00715AD3" w:rsidDel="002250C2">
          <w:rPr>
            <w:i/>
          </w:rPr>
          <w:delText>ProvideAssistanceData</w:delText>
        </w:r>
        <w:r w:rsidRPr="00715AD3" w:rsidDel="002250C2">
          <w:delText xml:space="preserve"> message to the target. The message uses the </w:delText>
        </w:r>
        <w:r w:rsidRPr="00715AD3" w:rsidDel="002250C2">
          <w:rPr>
            <w:i/>
          </w:rPr>
          <w:delText>transactionID</w:delText>
        </w:r>
        <w:r w:rsidRPr="00715AD3" w:rsidDel="002250C2">
          <w:delText xml:space="preserve"> T3 in step 2 and indicates the end of this transaction. The message contains the </w:delText>
        </w:r>
        <w:r w:rsidRPr="00715AD3" w:rsidDel="002250C2">
          <w:rPr>
            <w:i/>
          </w:rPr>
          <w:delText>periodicSessionID</w:delText>
        </w:r>
        <w:r w:rsidRPr="00715AD3" w:rsidDel="002250C2">
          <w:delText xml:space="preserve"> S in IE </w:delText>
        </w:r>
        <w:r w:rsidRPr="00715AD3" w:rsidDel="002250C2">
          <w:rPr>
            <w:i/>
          </w:rPr>
          <w:delText xml:space="preserve">CommonIEsProvideAssistanceData. </w:delText>
        </w:r>
        <w:r w:rsidRPr="00715AD3" w:rsidDel="002250C2">
          <w:delText>Steps 2-3 are repeated each time the target device changes its primary cell.</w:delText>
        </w:r>
      </w:del>
    </w:p>
    <w:p w:rsidR="009752B6" w:rsidRPr="00715AD3" w:rsidDel="002250C2" w:rsidRDefault="009752B6" w:rsidP="00571836">
      <w:pPr>
        <w:pStyle w:val="B1"/>
        <w:rPr>
          <w:del w:id="667" w:author="CR#0249" w:date="2019-12-19T11:17:00Z"/>
        </w:rPr>
      </w:pPr>
      <w:del w:id="668" w:author="CR#0249" w:date="2019-12-19T11:17:00Z">
        <w:r w:rsidRPr="00715AD3" w:rsidDel="002250C2">
          <w:delText>4.</w:delText>
        </w:r>
        <w:r w:rsidRPr="00715AD3" w:rsidDel="002250C2">
          <w:tab/>
          <w:delText xml:space="preserve">Steps 4-7 </w:delText>
        </w:r>
        <w:r w:rsidRPr="00715AD3" w:rsidDel="002250C2">
          <w:rPr>
            <w:noProof/>
          </w:rPr>
          <w:delText xml:space="preserve">are performed for the Periodic Assistance Data Transfer procedure in clause 5.2.1a. </w:delText>
        </w:r>
      </w:del>
    </w:p>
    <w:p w:rsidR="002B1632" w:rsidRPr="00715AD3" w:rsidDel="002250C2" w:rsidRDefault="002B1632" w:rsidP="00DD63CE">
      <w:pPr>
        <w:pStyle w:val="Heading3"/>
        <w:rPr>
          <w:del w:id="669" w:author="CR#0249" w:date="2019-12-19T11:17:00Z"/>
          <w:rStyle w:val="Heading3Char"/>
          <w:color w:val="auto"/>
        </w:rPr>
      </w:pPr>
      <w:bookmarkStart w:id="670" w:name="_Toc20690558"/>
      <w:del w:id="671" w:author="CR#0249" w:date="2019-12-19T11:17:00Z">
        <w:r w:rsidRPr="00715AD3" w:rsidDel="002250C2">
          <w:rPr>
            <w:rStyle w:val="Heading3Char"/>
            <w:color w:val="auto"/>
          </w:rPr>
          <w:delText>5.2.2</w:delText>
        </w:r>
        <w:r w:rsidRPr="00715AD3" w:rsidDel="002250C2">
          <w:rPr>
            <w:rStyle w:val="Heading3Char"/>
            <w:color w:val="auto"/>
          </w:rPr>
          <w:tab/>
          <w:delText>Assistance Data Delivery procedure</w:delText>
        </w:r>
        <w:bookmarkEnd w:id="670"/>
      </w:del>
    </w:p>
    <w:p w:rsidR="002B1632" w:rsidRPr="00715AD3" w:rsidDel="002250C2" w:rsidRDefault="00D51DB9" w:rsidP="002D60CB">
      <w:pPr>
        <w:rPr>
          <w:del w:id="672" w:author="CR#0249" w:date="2019-12-19T11:17:00Z"/>
        </w:rPr>
      </w:pPr>
      <w:del w:id="673" w:author="CR#0249" w:date="2019-12-19T11:17:00Z">
        <w:r w:rsidRPr="00715AD3" w:rsidDel="002250C2">
          <w:delText xml:space="preserve">The Assistance Data Delivery </w:delText>
        </w:r>
        <w:r w:rsidR="002B1632" w:rsidRPr="00715AD3" w:rsidDel="002250C2">
          <w:delText>procedure allows the server to provide unsolicited assistance data to the target and is shown in Figure 5.2.2-1.</w:delText>
        </w:r>
      </w:del>
    </w:p>
    <w:p w:rsidR="002B1632" w:rsidRPr="00715AD3" w:rsidDel="002250C2" w:rsidRDefault="00D51DB9" w:rsidP="002D60CB">
      <w:pPr>
        <w:pStyle w:val="TH"/>
        <w:rPr>
          <w:del w:id="674" w:author="CR#0249" w:date="2019-12-19T11:17:00Z"/>
        </w:rPr>
      </w:pPr>
      <w:del w:id="675" w:author="CR#0249" w:date="2019-12-19T11:17:00Z">
        <w:r w:rsidRPr="00715AD3" w:rsidDel="002250C2">
          <w:object w:dxaOrig="7994" w:dyaOrig="3239">
            <v:shape id="_x0000_i1037" type="#_x0000_t75" style="width:399.75pt;height:162pt" o:ole="">
              <v:imagedata r:id="rId32" o:title=""/>
            </v:shape>
            <o:OLEObject Type="Embed" ProgID="Visio.Drawing.11" ShapeID="_x0000_i1037" DrawAspect="Content" ObjectID="_1638271963" r:id="rId33"/>
          </w:object>
        </w:r>
      </w:del>
    </w:p>
    <w:p w:rsidR="002B1632" w:rsidRPr="00715AD3" w:rsidDel="002250C2" w:rsidRDefault="002B1632" w:rsidP="00C42F64">
      <w:pPr>
        <w:pStyle w:val="TF"/>
        <w:outlineLvl w:val="0"/>
        <w:rPr>
          <w:del w:id="676" w:author="CR#0249" w:date="2019-12-19T11:17:00Z"/>
        </w:rPr>
      </w:pPr>
      <w:del w:id="677" w:author="CR#0249" w:date="2019-12-19T11:17:00Z">
        <w:r w:rsidRPr="00715AD3" w:rsidDel="002250C2">
          <w:delText>Figure 5.2.2-1: LPP Assistance data transfer procedure</w:delText>
        </w:r>
      </w:del>
    </w:p>
    <w:p w:rsidR="00D51DB9" w:rsidRPr="00715AD3" w:rsidDel="002250C2" w:rsidRDefault="002B1632" w:rsidP="002D60CB">
      <w:pPr>
        <w:pStyle w:val="B1"/>
        <w:rPr>
          <w:del w:id="678" w:author="CR#0249" w:date="2019-12-19T11:17:00Z"/>
        </w:rPr>
      </w:pPr>
      <w:del w:id="679" w:author="CR#0249" w:date="2019-12-19T11:17:00Z">
        <w:r w:rsidRPr="00715AD3" w:rsidDel="002250C2">
          <w:delText>1.</w:delText>
        </w:r>
        <w:r w:rsidRPr="00715AD3" w:rsidDel="002250C2">
          <w:tab/>
          <w:delText xml:space="preserve">The server sends a </w:delText>
        </w:r>
        <w:r w:rsidRPr="00715AD3" w:rsidDel="002250C2">
          <w:rPr>
            <w:i/>
          </w:rPr>
          <w:delText>ProvideAssistanceData</w:delText>
        </w:r>
        <w:r w:rsidRPr="00715AD3" w:rsidDel="002250C2">
          <w:delText xml:space="preserve"> message to the target containing assistance data. </w:delText>
        </w:r>
        <w:r w:rsidR="00D51DB9" w:rsidRPr="00715AD3" w:rsidDel="002250C2">
          <w:delText xml:space="preserve">If step 2 does not occur, this message shall set the </w:delText>
        </w:r>
        <w:r w:rsidR="00D51DB9" w:rsidRPr="00715AD3" w:rsidDel="002250C2">
          <w:rPr>
            <w:i/>
          </w:rPr>
          <w:delText>endTransaction</w:delText>
        </w:r>
        <w:r w:rsidR="00D51DB9" w:rsidRPr="00715AD3" w:rsidDel="002250C2">
          <w:delText xml:space="preserve"> IE to TRUE.</w:delText>
        </w:r>
      </w:del>
    </w:p>
    <w:p w:rsidR="005E110F" w:rsidRPr="00715AD3" w:rsidDel="002250C2" w:rsidRDefault="00D51DB9" w:rsidP="005E110F">
      <w:pPr>
        <w:pStyle w:val="B1"/>
        <w:rPr>
          <w:del w:id="680" w:author="CR#0249" w:date="2019-12-19T11:17:00Z"/>
        </w:rPr>
      </w:pPr>
      <w:del w:id="681" w:author="CR#0249" w:date="2019-12-19T11:17:00Z">
        <w:r w:rsidRPr="00715AD3" w:rsidDel="002250C2">
          <w:delText>2.</w:delText>
        </w:r>
        <w:r w:rsidRPr="00715AD3" w:rsidDel="002250C2">
          <w:tab/>
          <w:delText xml:space="preserve">The server may transmit one or more additional </w:delText>
        </w:r>
        <w:r w:rsidRPr="00715AD3" w:rsidDel="002250C2">
          <w:rPr>
            <w:i/>
          </w:rPr>
          <w:delText>ProvideAssistanceData</w:delText>
        </w:r>
        <w:r w:rsidRPr="00715AD3" w:rsidDel="002250C2">
          <w:delText xml:space="preserve"> messages to the target containing </w:delText>
        </w:r>
        <w:r w:rsidRPr="00715AD3" w:rsidDel="002250C2">
          <w:rPr>
            <w:lang w:eastAsia="ko-KR"/>
          </w:rPr>
          <w:delText xml:space="preserve">additional </w:delText>
        </w:r>
        <w:r w:rsidRPr="00715AD3" w:rsidDel="002250C2">
          <w:delText xml:space="preserve">assistance data. The last message shall include the </w:delText>
        </w:r>
        <w:r w:rsidRPr="00715AD3" w:rsidDel="002250C2">
          <w:rPr>
            <w:i/>
          </w:rPr>
          <w:delText>endTransaction</w:delText>
        </w:r>
        <w:r w:rsidRPr="00715AD3" w:rsidDel="002250C2">
          <w:delText xml:space="preserve"> IE set to TRUE.</w:delText>
        </w:r>
      </w:del>
    </w:p>
    <w:p w:rsidR="005E110F" w:rsidRPr="00715AD3" w:rsidDel="002250C2" w:rsidRDefault="005E110F" w:rsidP="005E110F">
      <w:pPr>
        <w:pStyle w:val="Heading3"/>
        <w:rPr>
          <w:del w:id="682" w:author="CR#0249" w:date="2019-12-19T11:17:00Z"/>
          <w:rStyle w:val="Heading3Char"/>
          <w:color w:val="auto"/>
        </w:rPr>
      </w:pPr>
      <w:bookmarkStart w:id="683" w:name="_Toc20690559"/>
      <w:del w:id="684" w:author="CR#0249" w:date="2019-12-19T11:17:00Z">
        <w:r w:rsidRPr="00715AD3" w:rsidDel="002250C2">
          <w:rPr>
            <w:rStyle w:val="Heading3Char"/>
            <w:color w:val="auto"/>
          </w:rPr>
          <w:delText>5.2.2a</w:delText>
        </w:r>
        <w:r w:rsidRPr="00715AD3" w:rsidDel="002250C2">
          <w:rPr>
            <w:rStyle w:val="Heading3Char"/>
            <w:color w:val="auto"/>
          </w:rPr>
          <w:tab/>
          <w:delText>Periodic Assistance Data Delivery procedure</w:delText>
        </w:r>
        <w:bookmarkEnd w:id="683"/>
      </w:del>
    </w:p>
    <w:p w:rsidR="005E110F" w:rsidRPr="00715AD3" w:rsidDel="002250C2" w:rsidRDefault="005E110F" w:rsidP="005E110F">
      <w:pPr>
        <w:rPr>
          <w:del w:id="685" w:author="CR#0249" w:date="2019-12-19T11:17:00Z"/>
        </w:rPr>
      </w:pPr>
      <w:del w:id="686" w:author="CR#0249" w:date="2019-12-19T11:17:00Z">
        <w:r w:rsidRPr="00715AD3" w:rsidDel="002250C2">
          <w:delText>The Periodic Assistance Data Delivery procedure allows the server to provide unsolicited periodic assistance data to the target and is shown in Figure 5.2.2a-1.</w:delText>
        </w:r>
      </w:del>
    </w:p>
    <w:p w:rsidR="005E110F" w:rsidRPr="00715AD3" w:rsidDel="002250C2" w:rsidRDefault="005E110F" w:rsidP="005E110F">
      <w:pPr>
        <w:pStyle w:val="NO"/>
        <w:rPr>
          <w:del w:id="687" w:author="CR#0249" w:date="2019-12-19T11:17:00Z"/>
        </w:rPr>
      </w:pPr>
      <w:del w:id="688" w:author="CR#0249" w:date="2019-12-19T11:17:00Z">
        <w:r w:rsidRPr="00715AD3" w:rsidDel="002250C2">
          <w:delText>NOTE 1:</w:delText>
        </w:r>
        <w:r w:rsidRPr="00715AD3" w:rsidDel="002250C2">
          <w:tab/>
          <w:delText>In this version of the specification, periodic assistance data delivery is supported for HA GNSS (e.g., RTK) positioning only.</w:delText>
        </w:r>
      </w:del>
    </w:p>
    <w:p w:rsidR="005E110F" w:rsidRPr="00715AD3" w:rsidDel="002250C2" w:rsidRDefault="005E110F" w:rsidP="005E110F">
      <w:pPr>
        <w:pStyle w:val="TH"/>
        <w:rPr>
          <w:del w:id="689" w:author="CR#0249" w:date="2019-12-19T11:17:00Z"/>
        </w:rPr>
      </w:pPr>
      <w:del w:id="690" w:author="CR#0249" w:date="2019-12-19T11:17:00Z">
        <w:r w:rsidRPr="00715AD3" w:rsidDel="002250C2">
          <w:object w:dxaOrig="8112" w:dyaOrig="8607">
            <v:shape id="_x0000_i1038" type="#_x0000_t75" style="width:405.75pt;height:430.5pt" o:ole="">
              <v:imagedata r:id="rId34" o:title=""/>
            </v:shape>
            <o:OLEObject Type="Embed" ProgID="Visio.Drawing.11" ShapeID="_x0000_i1038" DrawAspect="Content" ObjectID="_1638271964" r:id="rId35"/>
          </w:object>
        </w:r>
      </w:del>
    </w:p>
    <w:p w:rsidR="005E110F" w:rsidRPr="00715AD3" w:rsidDel="002250C2" w:rsidRDefault="005E110F" w:rsidP="005E110F">
      <w:pPr>
        <w:pStyle w:val="TF"/>
        <w:outlineLvl w:val="0"/>
        <w:rPr>
          <w:del w:id="691" w:author="CR#0249" w:date="2019-12-19T11:17:00Z"/>
        </w:rPr>
      </w:pPr>
      <w:del w:id="692" w:author="CR#0249" w:date="2019-12-19T11:17:00Z">
        <w:r w:rsidRPr="00715AD3" w:rsidDel="002250C2">
          <w:delText>Figure 5.2.2a-1: LPP Periodic Assistance data delivery procedure</w:delText>
        </w:r>
      </w:del>
    </w:p>
    <w:p w:rsidR="005E110F" w:rsidRPr="00715AD3" w:rsidDel="002250C2" w:rsidRDefault="005E110F" w:rsidP="005E110F">
      <w:pPr>
        <w:pStyle w:val="B1"/>
        <w:rPr>
          <w:del w:id="693" w:author="CR#0249" w:date="2019-12-19T11:17:00Z"/>
        </w:rPr>
      </w:pPr>
      <w:del w:id="694" w:author="CR#0249" w:date="2019-12-19T11:17:00Z">
        <w:r w:rsidRPr="00715AD3" w:rsidDel="002250C2">
          <w:delText>1.</w:delText>
        </w:r>
        <w:r w:rsidRPr="00715AD3" w:rsidDel="002250C2">
          <w:tab/>
          <w:delText xml:space="preserve">The server sends a </w:delText>
        </w:r>
        <w:r w:rsidRPr="00715AD3" w:rsidDel="002250C2">
          <w:rPr>
            <w:i/>
          </w:rPr>
          <w:delText>ProvideAssistanceData</w:delText>
        </w:r>
        <w:r w:rsidRPr="00715AD3" w:rsidDel="002250C2">
          <w:delText xml:space="preserve"> message to the target using some available </w:delText>
        </w:r>
        <w:r w:rsidRPr="00715AD3" w:rsidDel="002250C2">
          <w:rPr>
            <w:i/>
          </w:rPr>
          <w:delText>transactionID</w:delText>
        </w:r>
        <w:r w:rsidRPr="00715AD3" w:rsidDel="002250C2">
          <w:delText xml:space="preserve"> T1 and indicates the end of this transaction. The message contains a </w:delText>
        </w:r>
        <w:r w:rsidRPr="00715AD3" w:rsidDel="002250C2">
          <w:rPr>
            <w:i/>
          </w:rPr>
          <w:delText>periodicSessionID</w:delText>
        </w:r>
        <w:r w:rsidRPr="00715AD3" w:rsidDel="002250C2">
          <w:delText xml:space="preserve"> S (different to any other </w:delText>
        </w:r>
        <w:r w:rsidRPr="00715AD3" w:rsidDel="002250C2">
          <w:rPr>
            <w:i/>
          </w:rPr>
          <w:delText>periodicSessionID</w:delText>
        </w:r>
        <w:r w:rsidRPr="00715AD3" w:rsidDel="002250C2">
          <w:delText xml:space="preserve"> currently in use between the server and target) in the IE </w:delText>
        </w:r>
        <w:r w:rsidRPr="00715AD3" w:rsidDel="002250C2">
          <w:rPr>
            <w:i/>
          </w:rPr>
          <w:delText xml:space="preserve">CommonIEsProvideAssistanceData. </w:delText>
        </w:r>
        <w:r w:rsidRPr="00715AD3" w:rsidDel="002250C2">
          <w:delText xml:space="preserve">The message includes positioning method specific assistance data control parameters (e.g., in IE </w:delText>
        </w:r>
        <w:r w:rsidRPr="00715AD3" w:rsidDel="002250C2">
          <w:rPr>
            <w:i/>
          </w:rPr>
          <w:delText>A</w:delText>
        </w:r>
        <w:r w:rsidRPr="00715AD3" w:rsidDel="002250C2">
          <w:rPr>
            <w:i/>
          </w:rPr>
          <w:noBreakHyphen/>
          <w:delText>GNSS</w:delText>
        </w:r>
        <w:r w:rsidRPr="00715AD3" w:rsidDel="002250C2">
          <w:rPr>
            <w:i/>
          </w:rPr>
          <w:noBreakHyphen/>
          <w:delText>ProvideAssistanceData</w:delText>
        </w:r>
        <w:r w:rsidRPr="00715AD3" w:rsidDel="002250C2">
          <w:delText xml:space="preserve">) identifying the type of periodic assistance data being delivered together with periodicity conditions for sending it and a duration for ending the assistance data delivery (e.g., in IE </w:delText>
        </w:r>
        <w:r w:rsidRPr="00715AD3" w:rsidDel="002250C2">
          <w:rPr>
            <w:i/>
          </w:rPr>
          <w:delText>GNSS</w:delText>
        </w:r>
        <w:r w:rsidRPr="00715AD3" w:rsidDel="002250C2">
          <w:rPr>
            <w:i/>
          </w:rPr>
          <w:noBreakHyphen/>
          <w:delText>PeriodicAssistData</w:delText>
        </w:r>
        <w:r w:rsidRPr="00715AD3" w:rsidDel="002250C2">
          <w:delText xml:space="preserve">). The </w:delText>
        </w:r>
        <w:r w:rsidRPr="00715AD3" w:rsidDel="002250C2">
          <w:rPr>
            <w:i/>
          </w:rPr>
          <w:delText>ProvideAssistanceData</w:delText>
        </w:r>
        <w:r w:rsidRPr="00715AD3" w:rsidDel="002250C2">
          <w:delText xml:space="preserve"> message may also include non-periodic assistance data (but not any periodic assistance data).</w:delText>
        </w:r>
      </w:del>
    </w:p>
    <w:p w:rsidR="005E110F" w:rsidRPr="00715AD3" w:rsidDel="002250C2" w:rsidRDefault="005E110F" w:rsidP="005E110F">
      <w:pPr>
        <w:pStyle w:val="B1"/>
        <w:rPr>
          <w:del w:id="695" w:author="CR#0249" w:date="2019-12-19T11:17:00Z"/>
        </w:rPr>
      </w:pPr>
      <w:del w:id="696" w:author="CR#0249" w:date="2019-12-19T11:17:00Z">
        <w:r w:rsidRPr="00715AD3" w:rsidDel="002250C2">
          <w:delText>2.</w:delText>
        </w:r>
        <w:r w:rsidRPr="00715AD3" w:rsidDel="002250C2">
          <w:tab/>
          <w:delText xml:space="preserve">When the first periodic message is available, the server sends an unsolicited </w:delText>
        </w:r>
        <w:r w:rsidRPr="00715AD3" w:rsidDel="002250C2">
          <w:rPr>
            <w:i/>
          </w:rPr>
          <w:delText>ProvideAssistanceData</w:delText>
        </w:r>
        <w:r w:rsidRPr="00715AD3" w:rsidDel="002250C2">
          <w:delText xml:space="preserve"> message to the target containing the </w:delText>
        </w:r>
        <w:r w:rsidRPr="00715AD3" w:rsidDel="002250C2">
          <w:rPr>
            <w:i/>
          </w:rPr>
          <w:delText>periodicSessionID</w:delText>
        </w:r>
        <w:r w:rsidRPr="00715AD3" w:rsidDel="002250C2">
          <w:delText xml:space="preserve"> S and the periodic assistance data announced in step 1. The message uses some available </w:delText>
        </w:r>
        <w:r w:rsidRPr="00715AD3" w:rsidDel="002250C2">
          <w:rPr>
            <w:i/>
          </w:rPr>
          <w:delText>transactionID</w:delText>
        </w:r>
        <w:r w:rsidRPr="00715AD3" w:rsidDel="002250C2">
          <w:delText xml:space="preserve"> T2 that may be different to T1.</w:delText>
        </w:r>
      </w:del>
    </w:p>
    <w:p w:rsidR="005E110F" w:rsidRPr="00715AD3" w:rsidDel="002250C2" w:rsidRDefault="005E110F" w:rsidP="005E110F">
      <w:pPr>
        <w:pStyle w:val="B1"/>
        <w:ind w:left="1420" w:hanging="852"/>
        <w:rPr>
          <w:del w:id="697" w:author="CR#0249" w:date="2019-12-19T11:17:00Z"/>
        </w:rPr>
      </w:pPr>
      <w:del w:id="698" w:author="CR#0249" w:date="2019-12-19T11:17:00Z">
        <w:r w:rsidRPr="00715AD3" w:rsidDel="002250C2">
          <w:delText>NOTE 2</w:delText>
        </w:r>
        <w:r w:rsidR="00D05E71" w:rsidRPr="00715AD3" w:rsidDel="002250C2">
          <w:delText>:</w:delText>
        </w:r>
        <w:r w:rsidRPr="00715AD3" w:rsidDel="002250C2">
          <w:tab/>
          <w:delText xml:space="preserve">The positioning method specific control parameters (e.g., IE </w:delText>
        </w:r>
        <w:r w:rsidRPr="00715AD3" w:rsidDel="002250C2">
          <w:rPr>
            <w:i/>
          </w:rPr>
          <w:delText>GNSS-PeriodicAssistData</w:delText>
        </w:r>
        <w:r w:rsidRPr="00715AD3" w:rsidDel="002250C2">
          <w:delText>) are not included in the data transaction.</w:delText>
        </w:r>
      </w:del>
    </w:p>
    <w:p w:rsidR="005E110F" w:rsidRPr="00715AD3" w:rsidDel="002250C2" w:rsidRDefault="005E110F" w:rsidP="005E110F">
      <w:pPr>
        <w:pStyle w:val="B1"/>
        <w:rPr>
          <w:del w:id="699" w:author="CR#0249" w:date="2019-12-19T11:17:00Z"/>
        </w:rPr>
      </w:pPr>
      <w:del w:id="700" w:author="CR#0249" w:date="2019-12-19T11:17:00Z">
        <w:r w:rsidRPr="00715AD3" w:rsidDel="002250C2">
          <w:delText>3.</w:delText>
        </w:r>
        <w:r w:rsidRPr="00715AD3" w:rsidDel="002250C2">
          <w:tab/>
          <w:delText xml:space="preserve">The server may continue to send further </w:delText>
        </w:r>
        <w:r w:rsidRPr="00715AD3" w:rsidDel="002250C2">
          <w:rPr>
            <w:i/>
          </w:rPr>
          <w:delText>ProvideAssistanceData</w:delText>
        </w:r>
        <w:r w:rsidRPr="00715AD3" w:rsidDel="002250C2">
          <w:delText xml:space="preserve"> messages to the target containing the periodic assistance data announced in step 2 when each additional periodicity condition occurs.</w:delText>
        </w:r>
      </w:del>
    </w:p>
    <w:p w:rsidR="005E110F" w:rsidRPr="00715AD3" w:rsidDel="002250C2" w:rsidRDefault="005E110F" w:rsidP="005E110F">
      <w:pPr>
        <w:pStyle w:val="NO"/>
        <w:ind w:left="1420" w:hanging="852"/>
        <w:rPr>
          <w:del w:id="701" w:author="CR#0249" w:date="2019-12-19T11:17:00Z"/>
        </w:rPr>
      </w:pPr>
      <w:del w:id="702" w:author="CR#0249" w:date="2019-12-19T11:17:00Z">
        <w:r w:rsidRPr="00715AD3" w:rsidDel="002250C2">
          <w:delText>NOTE3:</w:delText>
        </w:r>
        <w:r w:rsidRPr="00715AD3" w:rsidDel="002250C2">
          <w:tab/>
          <w:delText xml:space="preserve">The target device expects a </w:delText>
        </w:r>
        <w:r w:rsidRPr="00715AD3" w:rsidDel="002250C2">
          <w:rPr>
            <w:i/>
          </w:rPr>
          <w:delText>ProvideAssistanceData</w:delText>
        </w:r>
        <w:r w:rsidRPr="00715AD3" w:rsidDel="002250C2">
          <w:delText xml:space="preserve"> messages at the in</w:delText>
        </w:r>
        <w:r w:rsidR="00F03608" w:rsidRPr="00715AD3" w:rsidDel="002250C2">
          <w:delText xml:space="preserve"> Step 2 announced interval(s). </w:delText>
        </w:r>
        <w:r w:rsidRPr="00715AD3" w:rsidDel="002250C2">
          <w:delText xml:space="preserve">If some or all of the assistance data is not available at each periodic interval, an error indication is provided in the positioning method specific IE (e.g., IE </w:delText>
        </w:r>
        <w:r w:rsidRPr="00715AD3" w:rsidDel="002250C2">
          <w:rPr>
            <w:i/>
            <w:noProof/>
          </w:rPr>
          <w:delText>A</w:delText>
        </w:r>
        <w:r w:rsidRPr="00715AD3" w:rsidDel="002250C2">
          <w:rPr>
            <w:i/>
            <w:noProof/>
          </w:rPr>
          <w:noBreakHyphen/>
          <w:delText>GNSS</w:delText>
        </w:r>
        <w:r w:rsidRPr="00715AD3" w:rsidDel="002250C2">
          <w:rPr>
            <w:i/>
            <w:noProof/>
          </w:rPr>
          <w:noBreakHyphen/>
          <w:delText>Error</w:delText>
        </w:r>
        <w:r w:rsidRPr="00715AD3" w:rsidDel="002250C2">
          <w:rPr>
            <w:noProof/>
          </w:rPr>
          <w:delText>).</w:delText>
        </w:r>
      </w:del>
    </w:p>
    <w:p w:rsidR="005E110F" w:rsidRPr="00715AD3" w:rsidDel="002250C2" w:rsidRDefault="005E110F" w:rsidP="005E110F">
      <w:pPr>
        <w:pStyle w:val="B1"/>
        <w:rPr>
          <w:del w:id="703" w:author="CR#0249" w:date="2019-12-19T11:17:00Z"/>
        </w:rPr>
      </w:pPr>
      <w:del w:id="704" w:author="CR#0249" w:date="2019-12-19T11:17:00Z">
        <w:r w:rsidRPr="00715AD3" w:rsidDel="002250C2">
          <w:lastRenderedPageBreak/>
          <w:delText>4.</w:delText>
        </w:r>
        <w:r w:rsidRPr="00715AD3" w:rsidDel="002250C2">
          <w:tab/>
          <w:delText xml:space="preserve">If the target requires the session to end, the target sends an </w:delText>
        </w:r>
        <w:r w:rsidRPr="00715AD3" w:rsidDel="002250C2">
          <w:rPr>
            <w:i/>
          </w:rPr>
          <w:delText>Abort</w:delText>
        </w:r>
        <w:r w:rsidRPr="00715AD3" w:rsidDel="002250C2">
          <w:delText xml:space="preserve"> message to the server for transaction T2 that may optionally include an </w:delText>
        </w:r>
        <w:r w:rsidRPr="00715AD3" w:rsidDel="002250C2">
          <w:rPr>
            <w:i/>
          </w:rPr>
          <w:delText>abortCause</w:delText>
        </w:r>
        <w:r w:rsidRPr="00715AD3" w:rsidDel="002250C2">
          <w:delText>. Remaining steps are then omitted.</w:delText>
        </w:r>
      </w:del>
    </w:p>
    <w:p w:rsidR="005E110F" w:rsidRPr="00715AD3" w:rsidDel="002250C2" w:rsidRDefault="005E110F" w:rsidP="005E110F">
      <w:pPr>
        <w:pStyle w:val="B1"/>
        <w:rPr>
          <w:del w:id="705" w:author="CR#0249" w:date="2019-12-19T11:17:00Z"/>
        </w:rPr>
      </w:pPr>
      <w:del w:id="706" w:author="CR#0249" w:date="2019-12-19T11:17:00Z">
        <w:r w:rsidRPr="00715AD3" w:rsidDel="002250C2">
          <w:delText>5.</w:delText>
        </w:r>
        <w:r w:rsidRPr="00715AD3" w:rsidDel="002250C2">
          <w:tab/>
          <w:delText xml:space="preserve">If the server requires the session to end, the server sends an </w:delText>
        </w:r>
        <w:r w:rsidRPr="00715AD3" w:rsidDel="002250C2">
          <w:rPr>
            <w:i/>
          </w:rPr>
          <w:delText>Abort</w:delText>
        </w:r>
        <w:r w:rsidRPr="00715AD3" w:rsidDel="002250C2">
          <w:delText xml:space="preserve"> message to the target for transaction T2 that may optionally include an </w:delText>
        </w:r>
        <w:r w:rsidRPr="00715AD3" w:rsidDel="002250C2">
          <w:rPr>
            <w:i/>
          </w:rPr>
          <w:delText>abortCause</w:delText>
        </w:r>
        <w:r w:rsidRPr="00715AD3" w:rsidDel="002250C2">
          <w:delText>. Remaining steps are then omitted.</w:delText>
        </w:r>
      </w:del>
    </w:p>
    <w:p w:rsidR="002B1632" w:rsidRPr="00715AD3" w:rsidDel="002250C2" w:rsidRDefault="005E110F" w:rsidP="005E110F">
      <w:pPr>
        <w:pStyle w:val="B1"/>
        <w:rPr>
          <w:del w:id="707" w:author="CR#0249" w:date="2019-12-19T11:17:00Z"/>
        </w:rPr>
      </w:pPr>
      <w:del w:id="708" w:author="CR#0249" w:date="2019-12-19T11:17:00Z">
        <w:r w:rsidRPr="00715AD3" w:rsidDel="002250C2">
          <w:delText>6.</w:delText>
        </w:r>
        <w:r w:rsidRPr="00715AD3" w:rsidDel="002250C2">
          <w:tab/>
          <w:delText xml:space="preserve">When the duration or other conditions for ending the periodic assistance data transfer occur, the last </w:delText>
        </w:r>
        <w:r w:rsidRPr="00715AD3" w:rsidDel="002250C2">
          <w:rPr>
            <w:i/>
          </w:rPr>
          <w:delText>ProvideAssistanceData</w:delText>
        </w:r>
        <w:r w:rsidRPr="00715AD3" w:rsidDel="002250C2">
          <w:delText xml:space="preserve"> message transferred indicates the end of transaction T2.</w:delText>
        </w:r>
      </w:del>
    </w:p>
    <w:p w:rsidR="002B1632" w:rsidRPr="00715AD3" w:rsidDel="002250C2" w:rsidRDefault="002B1632" w:rsidP="00DD63CE">
      <w:pPr>
        <w:pStyle w:val="Heading3"/>
        <w:rPr>
          <w:del w:id="709" w:author="CR#0249" w:date="2019-12-19T11:17:00Z"/>
          <w:rStyle w:val="Heading3Char"/>
          <w:color w:val="auto"/>
        </w:rPr>
      </w:pPr>
      <w:bookmarkStart w:id="710" w:name="_Toc20690560"/>
      <w:del w:id="711" w:author="CR#0249" w:date="2019-12-19T11:17:00Z">
        <w:r w:rsidRPr="00715AD3" w:rsidDel="002250C2">
          <w:rPr>
            <w:rStyle w:val="Heading3Char"/>
            <w:color w:val="auto"/>
          </w:rPr>
          <w:delText>5.2.3</w:delText>
        </w:r>
        <w:r w:rsidRPr="00715AD3" w:rsidDel="002250C2">
          <w:rPr>
            <w:rStyle w:val="Heading3Char"/>
            <w:color w:val="auto"/>
          </w:rPr>
          <w:tab/>
          <w:delText>Transmission of LPP Request Assistance Data</w:delText>
        </w:r>
        <w:bookmarkEnd w:id="710"/>
      </w:del>
    </w:p>
    <w:p w:rsidR="002B1632" w:rsidRPr="00715AD3" w:rsidDel="002250C2" w:rsidRDefault="002B1632" w:rsidP="002D60CB">
      <w:pPr>
        <w:rPr>
          <w:del w:id="712" w:author="CR#0249" w:date="2019-12-19T11:17:00Z"/>
        </w:rPr>
      </w:pPr>
      <w:del w:id="713" w:author="CR#0249" w:date="2019-12-19T11:17:00Z">
        <w:r w:rsidRPr="00715AD3" w:rsidDel="002250C2">
          <w:delText xml:space="preserve">When triggered to transmit a </w:delText>
        </w:r>
        <w:r w:rsidRPr="00715AD3" w:rsidDel="002250C2">
          <w:rPr>
            <w:i/>
          </w:rPr>
          <w:delText>RequestAssistanceData</w:delText>
        </w:r>
        <w:r w:rsidRPr="00715AD3" w:rsidDel="002250C2">
          <w:delText xml:space="preserve"> message, the target device shall:</w:delText>
        </w:r>
      </w:del>
    </w:p>
    <w:p w:rsidR="002B1632" w:rsidRPr="00715AD3" w:rsidDel="002250C2" w:rsidRDefault="002B1632" w:rsidP="002D60CB">
      <w:pPr>
        <w:pStyle w:val="B1"/>
        <w:rPr>
          <w:del w:id="714" w:author="CR#0249" w:date="2019-12-19T11:17:00Z"/>
        </w:rPr>
      </w:pPr>
      <w:del w:id="715" w:author="CR#0249" w:date="2019-12-19T11:17:00Z">
        <w:r w:rsidRPr="00715AD3" w:rsidDel="002250C2">
          <w:delText>1&gt;</w:delText>
        </w:r>
        <w:r w:rsidRPr="00715AD3" w:rsidDel="002250C2">
          <w:tab/>
          <w:delText>set the IEs for the positioning-method-specific request for assistance data to request the data indicated by upper layers.</w:delText>
        </w:r>
      </w:del>
    </w:p>
    <w:p w:rsidR="002B1632" w:rsidRPr="00715AD3" w:rsidDel="002250C2" w:rsidRDefault="002B1632" w:rsidP="00DD63CE">
      <w:pPr>
        <w:pStyle w:val="Heading3"/>
        <w:rPr>
          <w:del w:id="716" w:author="CR#0249" w:date="2019-12-19T11:17:00Z"/>
          <w:rStyle w:val="Heading3Char"/>
          <w:color w:val="auto"/>
        </w:rPr>
      </w:pPr>
      <w:bookmarkStart w:id="717" w:name="_Toc20690561"/>
      <w:del w:id="718" w:author="CR#0249" w:date="2019-12-19T11:17:00Z">
        <w:r w:rsidRPr="00715AD3" w:rsidDel="002250C2">
          <w:rPr>
            <w:rStyle w:val="Heading3Char"/>
            <w:color w:val="auto"/>
          </w:rPr>
          <w:delText>5.2.4</w:delText>
        </w:r>
        <w:r w:rsidRPr="00715AD3" w:rsidDel="002250C2">
          <w:rPr>
            <w:rStyle w:val="Heading3Char"/>
            <w:color w:val="auto"/>
          </w:rPr>
          <w:tab/>
          <w:delText>Reception of LPP Provide Assistance Data</w:delText>
        </w:r>
        <w:bookmarkEnd w:id="717"/>
      </w:del>
    </w:p>
    <w:p w:rsidR="002B1632" w:rsidRPr="00715AD3" w:rsidDel="002250C2" w:rsidRDefault="002B1632" w:rsidP="002D60CB">
      <w:pPr>
        <w:rPr>
          <w:del w:id="719" w:author="CR#0249" w:date="2019-12-19T11:17:00Z"/>
        </w:rPr>
      </w:pPr>
      <w:del w:id="720" w:author="CR#0249" w:date="2019-12-19T11:17:00Z">
        <w:r w:rsidRPr="00715AD3" w:rsidDel="002250C2">
          <w:delText xml:space="preserve">Upon receiving a </w:delText>
        </w:r>
        <w:r w:rsidRPr="00715AD3" w:rsidDel="002250C2">
          <w:rPr>
            <w:i/>
          </w:rPr>
          <w:delText>ProvideAssistanceData</w:delText>
        </w:r>
        <w:r w:rsidRPr="00715AD3" w:rsidDel="002250C2">
          <w:delText xml:space="preserve"> message, the target device shall:</w:delText>
        </w:r>
      </w:del>
    </w:p>
    <w:p w:rsidR="002B1632" w:rsidRPr="00715AD3" w:rsidDel="002250C2" w:rsidRDefault="002B1632" w:rsidP="002D60CB">
      <w:pPr>
        <w:pStyle w:val="B1"/>
        <w:rPr>
          <w:del w:id="721" w:author="CR#0249" w:date="2019-12-19T11:17:00Z"/>
        </w:rPr>
      </w:pPr>
      <w:del w:id="722" w:author="CR#0249" w:date="2019-12-19T11:17:00Z">
        <w:r w:rsidRPr="00715AD3" w:rsidDel="002250C2">
          <w:delText>1&gt;</w:delText>
        </w:r>
        <w:r w:rsidRPr="00715AD3" w:rsidDel="002250C2">
          <w:tab/>
          <w:delText>for each positioning method contained in the message:</w:delText>
        </w:r>
      </w:del>
    </w:p>
    <w:p w:rsidR="002B1632" w:rsidRPr="00715AD3" w:rsidDel="002250C2" w:rsidRDefault="002B1632" w:rsidP="002D60CB">
      <w:pPr>
        <w:pStyle w:val="B2"/>
        <w:rPr>
          <w:del w:id="723" w:author="CR#0249" w:date="2019-12-19T11:17:00Z"/>
        </w:rPr>
      </w:pPr>
      <w:del w:id="724" w:author="CR#0249" w:date="2019-12-19T11:17:00Z">
        <w:r w:rsidRPr="00715AD3" w:rsidDel="002250C2">
          <w:delText>2&gt;</w:delText>
        </w:r>
        <w:r w:rsidRPr="00715AD3" w:rsidDel="002250C2">
          <w:tab/>
          <w:delText>deliver the related assistance data to upper layers.</w:delText>
        </w:r>
      </w:del>
    </w:p>
    <w:p w:rsidR="002B1632" w:rsidRPr="00715AD3" w:rsidDel="002250C2" w:rsidRDefault="002B1632" w:rsidP="00DD63CE">
      <w:pPr>
        <w:pStyle w:val="Heading2"/>
        <w:rPr>
          <w:del w:id="725" w:author="CR#0249" w:date="2019-12-19T11:17:00Z"/>
          <w:rStyle w:val="Heading3Char"/>
          <w:color w:val="auto"/>
        </w:rPr>
      </w:pPr>
      <w:bookmarkStart w:id="726" w:name="_Toc20690562"/>
      <w:del w:id="727" w:author="CR#0249" w:date="2019-12-19T11:17:00Z">
        <w:r w:rsidRPr="00715AD3" w:rsidDel="002250C2">
          <w:rPr>
            <w:rStyle w:val="Heading3Char"/>
            <w:color w:val="auto"/>
          </w:rPr>
          <w:delText>5.3</w:delText>
        </w:r>
        <w:r w:rsidRPr="00715AD3" w:rsidDel="002250C2">
          <w:rPr>
            <w:rStyle w:val="Heading3Char"/>
            <w:color w:val="auto"/>
          </w:rPr>
          <w:tab/>
          <w:delText>Procedures related to Location Information Transfer</w:delText>
        </w:r>
        <w:bookmarkEnd w:id="726"/>
      </w:del>
    </w:p>
    <w:p w:rsidR="002B1632" w:rsidRPr="00715AD3" w:rsidDel="002250C2" w:rsidRDefault="002B1632" w:rsidP="002D60CB">
      <w:pPr>
        <w:rPr>
          <w:del w:id="728" w:author="CR#0249" w:date="2019-12-19T11:17:00Z"/>
        </w:rPr>
      </w:pPr>
      <w:del w:id="729" w:author="CR#0249" w:date="2019-12-19T11:17:00Z">
        <w:r w:rsidRPr="00715AD3" w:rsidDel="002250C2">
          <w:delText xml:space="preserve">The purpose of the procedures in this </w:delText>
        </w:r>
        <w:r w:rsidR="00571836" w:rsidRPr="00715AD3" w:rsidDel="002250C2">
          <w:delText>clause</w:delText>
        </w:r>
        <w:r w:rsidRPr="00715AD3" w:rsidDel="002250C2">
          <w:delText xml:space="preserve"> is to enable the server to request location measurement data and/or a location estimate from the target, and to enable the target to transfer location measurement data and/or a location estimate to a server in the absence of a request.</w:delText>
        </w:r>
      </w:del>
    </w:p>
    <w:p w:rsidR="002B1632" w:rsidRPr="00715AD3" w:rsidDel="002250C2" w:rsidRDefault="002B1632" w:rsidP="002D60CB">
      <w:pPr>
        <w:rPr>
          <w:del w:id="730" w:author="CR#0249" w:date="2019-12-19T11:17:00Z"/>
        </w:rPr>
      </w:pPr>
      <w:del w:id="731" w:author="CR#0249" w:date="2019-12-19T11:17:00Z">
        <w:r w:rsidRPr="00715AD3" w:rsidDel="002250C2">
          <w:delText>These procedures instantiate the Location Information Transfer transaction in TS 36.305 [2].</w:delText>
        </w:r>
      </w:del>
    </w:p>
    <w:p w:rsidR="002B1632" w:rsidRPr="00715AD3" w:rsidDel="002250C2" w:rsidRDefault="002B1632" w:rsidP="002D60CB">
      <w:pPr>
        <w:pStyle w:val="NO"/>
        <w:rPr>
          <w:del w:id="732" w:author="CR#0249" w:date="2019-12-19T11:17:00Z"/>
        </w:rPr>
      </w:pPr>
      <w:del w:id="733" w:author="CR#0249" w:date="2019-12-19T11:17:00Z">
        <w:r w:rsidRPr="00715AD3" w:rsidDel="002250C2">
          <w:delText>NOTE:</w:delText>
        </w:r>
        <w:r w:rsidRPr="00715AD3" w:rsidDel="002250C2">
          <w:tab/>
          <w:delText>The service layer (e.g. NAS or OMA SUPL ULP) would be used to transfer information associated with a location request from a target to a server (MO-LR).</w:delText>
        </w:r>
      </w:del>
    </w:p>
    <w:p w:rsidR="002B1632" w:rsidRPr="00715AD3" w:rsidDel="002250C2" w:rsidRDefault="002B1632" w:rsidP="00DD63CE">
      <w:pPr>
        <w:pStyle w:val="Heading3"/>
        <w:rPr>
          <w:del w:id="734" w:author="CR#0249" w:date="2019-12-19T11:17:00Z"/>
          <w:rStyle w:val="Heading3Char"/>
          <w:color w:val="auto"/>
        </w:rPr>
      </w:pPr>
      <w:bookmarkStart w:id="735" w:name="_Toc20690563"/>
      <w:del w:id="736" w:author="CR#0249" w:date="2019-12-19T11:17:00Z">
        <w:r w:rsidRPr="00715AD3" w:rsidDel="002250C2">
          <w:rPr>
            <w:rStyle w:val="Heading3Char"/>
            <w:color w:val="auto"/>
          </w:rPr>
          <w:delText>5.3.1</w:delText>
        </w:r>
        <w:r w:rsidRPr="00715AD3" w:rsidDel="002250C2">
          <w:rPr>
            <w:rStyle w:val="Heading3Char"/>
            <w:color w:val="auto"/>
          </w:rPr>
          <w:tab/>
          <w:delText>Location Information Transfer procedure</w:delText>
        </w:r>
        <w:bookmarkEnd w:id="735"/>
      </w:del>
    </w:p>
    <w:p w:rsidR="002B1632" w:rsidRPr="00715AD3" w:rsidDel="002250C2" w:rsidRDefault="002B1632" w:rsidP="002D60CB">
      <w:pPr>
        <w:rPr>
          <w:del w:id="737" w:author="CR#0249" w:date="2019-12-19T11:17:00Z"/>
        </w:rPr>
      </w:pPr>
      <w:del w:id="738" w:author="CR#0249" w:date="2019-12-19T11:17:00Z">
        <w:r w:rsidRPr="00715AD3" w:rsidDel="002250C2">
          <w:delText>The Location Information Transfer procedure is shown in Figure 5.3.1-1.</w:delText>
        </w:r>
      </w:del>
    </w:p>
    <w:p w:rsidR="002B1632" w:rsidRPr="00715AD3" w:rsidDel="002250C2" w:rsidRDefault="002B1632" w:rsidP="002D60CB">
      <w:pPr>
        <w:pStyle w:val="NO"/>
        <w:rPr>
          <w:del w:id="739" w:author="CR#0249" w:date="2019-12-19T11:17:00Z"/>
        </w:rPr>
      </w:pPr>
    </w:p>
    <w:p w:rsidR="002B1632" w:rsidRPr="00715AD3" w:rsidDel="002250C2" w:rsidRDefault="002B1632" w:rsidP="002D60CB">
      <w:pPr>
        <w:pStyle w:val="TH"/>
        <w:rPr>
          <w:del w:id="740" w:author="CR#0249" w:date="2019-12-19T11:17:00Z"/>
        </w:rPr>
      </w:pPr>
      <w:del w:id="741" w:author="CR#0249" w:date="2019-12-19T11:17:00Z">
        <w:r w:rsidRPr="00715AD3" w:rsidDel="002250C2">
          <w:object w:dxaOrig="7274" w:dyaOrig="2954">
            <v:shape id="_x0000_i1039" type="#_x0000_t75" style="width:363.75pt;height:147.75pt" o:ole="">
              <v:imagedata r:id="rId36" o:title=""/>
            </v:shape>
            <o:OLEObject Type="Embed" ProgID="Visio.Drawing.11" ShapeID="_x0000_i1039" DrawAspect="Content" ObjectID="_1638271965" r:id="rId37"/>
          </w:object>
        </w:r>
      </w:del>
    </w:p>
    <w:p w:rsidR="002B1632" w:rsidRPr="00715AD3" w:rsidDel="002250C2" w:rsidRDefault="002B1632" w:rsidP="00C42F64">
      <w:pPr>
        <w:pStyle w:val="TF"/>
        <w:outlineLvl w:val="0"/>
        <w:rPr>
          <w:del w:id="742" w:author="CR#0249" w:date="2019-12-19T11:17:00Z"/>
        </w:rPr>
      </w:pPr>
      <w:del w:id="743" w:author="CR#0249" w:date="2019-12-19T11:17:00Z">
        <w:r w:rsidRPr="00715AD3" w:rsidDel="002250C2">
          <w:delText>Figure 5.3.1-1: LPP Location Information transfer procedure</w:delText>
        </w:r>
      </w:del>
    </w:p>
    <w:p w:rsidR="002B1632" w:rsidRPr="00715AD3" w:rsidDel="002250C2" w:rsidRDefault="002B1632" w:rsidP="002D60CB">
      <w:pPr>
        <w:pStyle w:val="B1"/>
        <w:rPr>
          <w:del w:id="744" w:author="CR#0249" w:date="2019-12-19T11:17:00Z"/>
        </w:rPr>
      </w:pPr>
      <w:del w:id="745" w:author="CR#0249" w:date="2019-12-19T11:17:00Z">
        <w:r w:rsidRPr="00715AD3" w:rsidDel="002250C2">
          <w:delText>1.</w:delText>
        </w:r>
        <w:r w:rsidRPr="00715AD3" w:rsidDel="002250C2">
          <w:tab/>
          <w:delText xml:space="preserve">The server sends a </w:delText>
        </w:r>
        <w:r w:rsidRPr="00715AD3" w:rsidDel="002250C2">
          <w:rPr>
            <w:i/>
          </w:rPr>
          <w:delText>RequestLocationInformation</w:delText>
        </w:r>
        <w:r w:rsidRPr="00715AD3" w:rsidDel="002250C2">
          <w:delText xml:space="preserve"> message to the target to request location information, indicating the type of location information needed and potentially the associated QoS.</w:delText>
        </w:r>
      </w:del>
    </w:p>
    <w:p w:rsidR="002B1632" w:rsidRPr="00715AD3" w:rsidDel="002250C2" w:rsidRDefault="002B1632" w:rsidP="002D60CB">
      <w:pPr>
        <w:pStyle w:val="B1"/>
        <w:rPr>
          <w:del w:id="746" w:author="CR#0249" w:date="2019-12-19T11:17:00Z"/>
        </w:rPr>
      </w:pPr>
      <w:del w:id="747" w:author="CR#0249" w:date="2019-12-19T11:17:00Z">
        <w:r w:rsidRPr="00715AD3" w:rsidDel="002250C2">
          <w:delText>2.</w:delText>
        </w:r>
        <w:r w:rsidRPr="00715AD3" w:rsidDel="002250C2">
          <w:tab/>
          <w:delText xml:space="preserve">The target sends a </w:delText>
        </w:r>
        <w:r w:rsidRPr="00715AD3" w:rsidDel="002250C2">
          <w:rPr>
            <w:i/>
          </w:rPr>
          <w:delText>ProvideLocationInformation</w:delText>
        </w:r>
        <w:r w:rsidRPr="00715AD3" w:rsidDel="002250C2">
          <w:delText xml:space="preserve"> message to the server to transfer location information. The location information transferred should match or be a subset of the location information requested in step 1 </w:delText>
        </w:r>
        <w:r w:rsidRPr="00715AD3" w:rsidDel="002250C2">
          <w:lastRenderedPageBreak/>
          <w:delText xml:space="preserve">unless the server explicitly allows additional location information. </w:delText>
        </w:r>
        <w:r w:rsidR="00D51DB9" w:rsidRPr="00715AD3" w:rsidDel="002250C2">
          <w:delText>If step 3 does not occur, this</w:delText>
        </w:r>
        <w:r w:rsidRPr="00715AD3" w:rsidDel="002250C2">
          <w:delText xml:space="preserve"> message </w:delText>
        </w:r>
        <w:r w:rsidR="00D51DB9" w:rsidRPr="00715AD3" w:rsidDel="002250C2">
          <w:delText xml:space="preserve">shall </w:delText>
        </w:r>
        <w:r w:rsidRPr="00715AD3" w:rsidDel="002250C2">
          <w:delText xml:space="preserve">set the </w:delText>
        </w:r>
        <w:r w:rsidRPr="00715AD3" w:rsidDel="002250C2">
          <w:rPr>
            <w:i/>
          </w:rPr>
          <w:delText>endTransaction</w:delText>
        </w:r>
        <w:r w:rsidRPr="00715AD3" w:rsidDel="002250C2">
          <w:delText xml:space="preserve"> IE to TRUE.</w:delText>
        </w:r>
      </w:del>
    </w:p>
    <w:p w:rsidR="002B1632" w:rsidRPr="00715AD3" w:rsidDel="002250C2" w:rsidRDefault="002B1632" w:rsidP="002D60CB">
      <w:pPr>
        <w:pStyle w:val="B1"/>
        <w:rPr>
          <w:del w:id="748" w:author="CR#0249" w:date="2019-12-19T11:17:00Z"/>
        </w:rPr>
      </w:pPr>
      <w:del w:id="749" w:author="CR#0249" w:date="2019-12-19T11:17:00Z">
        <w:r w:rsidRPr="00715AD3" w:rsidDel="002250C2">
          <w:delText>3.</w:delText>
        </w:r>
        <w:r w:rsidRPr="00715AD3" w:rsidDel="002250C2">
          <w:tab/>
          <w:delText xml:space="preserve">If requested in step 1, the target sends additional </w:delText>
        </w:r>
        <w:r w:rsidRPr="00715AD3" w:rsidDel="002250C2">
          <w:rPr>
            <w:i/>
          </w:rPr>
          <w:delText>ProvideLocationInformation</w:delText>
        </w:r>
        <w:r w:rsidRPr="00715AD3" w:rsidDel="002250C2">
          <w:delText xml:space="preserve"> messages to the server to transfer location information. The location information transferred should match or be a subset of the location information requested in step 1 unless the server explicitly allows additional location information. The last message </w:delText>
        </w:r>
        <w:r w:rsidR="00D51DB9" w:rsidRPr="00715AD3" w:rsidDel="002250C2">
          <w:delText>shall include</w:delText>
        </w:r>
        <w:r w:rsidRPr="00715AD3" w:rsidDel="002250C2">
          <w:delText xml:space="preserve"> the </w:delText>
        </w:r>
        <w:r w:rsidRPr="00715AD3" w:rsidDel="002250C2">
          <w:rPr>
            <w:i/>
          </w:rPr>
          <w:delText>endTransaction</w:delText>
        </w:r>
        <w:r w:rsidRPr="00715AD3" w:rsidDel="002250C2">
          <w:delText xml:space="preserve"> IE set to TRUE.</w:delText>
        </w:r>
      </w:del>
    </w:p>
    <w:p w:rsidR="002B1632" w:rsidRPr="00715AD3" w:rsidDel="002250C2" w:rsidRDefault="002B1632" w:rsidP="00DD63CE">
      <w:pPr>
        <w:pStyle w:val="Heading3"/>
        <w:rPr>
          <w:del w:id="750" w:author="CR#0249" w:date="2019-12-19T11:17:00Z"/>
          <w:rStyle w:val="Heading3Char"/>
          <w:color w:val="auto"/>
        </w:rPr>
      </w:pPr>
      <w:bookmarkStart w:id="751" w:name="_Toc20690564"/>
      <w:del w:id="752" w:author="CR#0249" w:date="2019-12-19T11:17:00Z">
        <w:r w:rsidRPr="00715AD3" w:rsidDel="002250C2">
          <w:rPr>
            <w:rStyle w:val="Heading3Char"/>
            <w:color w:val="auto"/>
          </w:rPr>
          <w:delText>5.3.2</w:delText>
        </w:r>
        <w:r w:rsidRPr="00715AD3" w:rsidDel="002250C2">
          <w:rPr>
            <w:rStyle w:val="Heading3Char"/>
            <w:color w:val="auto"/>
          </w:rPr>
          <w:tab/>
          <w:delText>Location Information Delivery procedure</w:delText>
        </w:r>
        <w:bookmarkEnd w:id="751"/>
      </w:del>
    </w:p>
    <w:p w:rsidR="002B1632" w:rsidRPr="00715AD3" w:rsidDel="002250C2" w:rsidRDefault="002B1632" w:rsidP="002D60CB">
      <w:pPr>
        <w:rPr>
          <w:del w:id="753" w:author="CR#0249" w:date="2019-12-19T11:17:00Z"/>
        </w:rPr>
      </w:pPr>
      <w:del w:id="754" w:author="CR#0249" w:date="2019-12-19T11:17:00Z">
        <w:r w:rsidRPr="00715AD3" w:rsidDel="002250C2">
          <w:delText>The Location Information Delivery allows the target to provide unsolicited location information to the server</w:delText>
        </w:r>
        <w:r w:rsidR="005D60A3" w:rsidRPr="00715AD3" w:rsidDel="002250C2">
          <w:delText>.</w:delText>
        </w:r>
        <w:r w:rsidRPr="00715AD3" w:rsidDel="002250C2">
          <w:delText xml:space="preserve"> </w:delText>
        </w:r>
        <w:r w:rsidR="005D60A3" w:rsidRPr="00715AD3" w:rsidDel="002250C2">
          <w:delText xml:space="preserve">The </w:delText>
        </w:r>
        <w:r w:rsidRPr="00715AD3" w:rsidDel="002250C2">
          <w:delText>procedure is shown in Figure 5.3.2-1.</w:delText>
        </w:r>
      </w:del>
    </w:p>
    <w:p w:rsidR="002B1632" w:rsidRPr="00715AD3" w:rsidDel="002250C2" w:rsidRDefault="002B1632" w:rsidP="002D60CB">
      <w:pPr>
        <w:rPr>
          <w:del w:id="755" w:author="CR#0249" w:date="2019-12-19T11:17:00Z"/>
        </w:rPr>
      </w:pPr>
    </w:p>
    <w:p w:rsidR="002B1632" w:rsidRPr="00715AD3" w:rsidDel="002250C2" w:rsidRDefault="00D51DB9" w:rsidP="002D60CB">
      <w:pPr>
        <w:pStyle w:val="TH"/>
        <w:rPr>
          <w:del w:id="756" w:author="CR#0249" w:date="2019-12-19T11:17:00Z"/>
        </w:rPr>
      </w:pPr>
      <w:del w:id="757" w:author="CR#0249" w:date="2019-12-19T11:17:00Z">
        <w:r w:rsidRPr="00715AD3" w:rsidDel="002250C2">
          <w:object w:dxaOrig="7994" w:dyaOrig="3554">
            <v:shape id="_x0000_i1040" type="#_x0000_t75" style="width:399.75pt;height:177.75pt" o:ole="">
              <v:imagedata r:id="rId38" o:title=""/>
            </v:shape>
            <o:OLEObject Type="Embed" ProgID="Visio.Drawing.11" ShapeID="_x0000_i1040" DrawAspect="Content" ObjectID="_1638271966" r:id="rId39"/>
          </w:object>
        </w:r>
      </w:del>
    </w:p>
    <w:p w:rsidR="002B1632" w:rsidRPr="00715AD3" w:rsidDel="002250C2" w:rsidRDefault="002B1632" w:rsidP="00C42F64">
      <w:pPr>
        <w:pStyle w:val="TF"/>
        <w:outlineLvl w:val="0"/>
        <w:rPr>
          <w:del w:id="758" w:author="CR#0249" w:date="2019-12-19T11:17:00Z"/>
        </w:rPr>
      </w:pPr>
      <w:del w:id="759" w:author="CR#0249" w:date="2019-12-19T11:17:00Z">
        <w:r w:rsidRPr="00715AD3" w:rsidDel="002250C2">
          <w:delText>Figure 5.3.2-1: LPP Location Information Delivery procedure</w:delText>
        </w:r>
      </w:del>
    </w:p>
    <w:p w:rsidR="00D51DB9" w:rsidRPr="00715AD3" w:rsidDel="002250C2" w:rsidRDefault="00D51DB9" w:rsidP="002D60CB">
      <w:pPr>
        <w:pStyle w:val="B1"/>
        <w:rPr>
          <w:del w:id="760" w:author="CR#0249" w:date="2019-12-19T11:17:00Z"/>
        </w:rPr>
      </w:pPr>
      <w:del w:id="761" w:author="CR#0249" w:date="2019-12-19T11:17:00Z">
        <w:r w:rsidRPr="00715AD3" w:rsidDel="002250C2">
          <w:delText>1.</w:delText>
        </w:r>
        <w:r w:rsidRPr="00715AD3" w:rsidDel="002250C2">
          <w:tab/>
          <w:delText xml:space="preserve">The target sends a </w:delText>
        </w:r>
        <w:r w:rsidRPr="00715AD3" w:rsidDel="002250C2">
          <w:rPr>
            <w:i/>
          </w:rPr>
          <w:delText>ProvideLocationInformation</w:delText>
        </w:r>
        <w:r w:rsidRPr="00715AD3" w:rsidDel="002250C2">
          <w:delText xml:space="preserve"> message to the server to transfer location information. If step 2 does not occur, this message shall set the </w:delText>
        </w:r>
        <w:r w:rsidRPr="00715AD3" w:rsidDel="002250C2">
          <w:rPr>
            <w:i/>
          </w:rPr>
          <w:delText>endTransaction</w:delText>
        </w:r>
        <w:r w:rsidRPr="00715AD3" w:rsidDel="002250C2">
          <w:delText xml:space="preserve"> IE to TRUE.</w:delText>
        </w:r>
      </w:del>
    </w:p>
    <w:p w:rsidR="00D51DB9" w:rsidRPr="00715AD3" w:rsidDel="002250C2" w:rsidRDefault="00D51DB9" w:rsidP="002D60CB">
      <w:pPr>
        <w:pStyle w:val="B1"/>
        <w:rPr>
          <w:del w:id="762" w:author="CR#0249" w:date="2019-12-19T11:17:00Z"/>
        </w:rPr>
      </w:pPr>
      <w:del w:id="763" w:author="CR#0249" w:date="2019-12-19T11:17:00Z">
        <w:r w:rsidRPr="00715AD3" w:rsidDel="002250C2">
          <w:delText>2.</w:delText>
        </w:r>
        <w:r w:rsidRPr="00715AD3" w:rsidDel="002250C2">
          <w:tab/>
          <w:delText xml:space="preserve">The target may send one or more additional </w:delText>
        </w:r>
        <w:r w:rsidRPr="00715AD3" w:rsidDel="002250C2">
          <w:rPr>
            <w:i/>
          </w:rPr>
          <w:delText>ProvideLocationInformation</w:delText>
        </w:r>
        <w:r w:rsidRPr="00715AD3" w:rsidDel="002250C2">
          <w:delText xml:space="preserve"> messages to the server containing </w:delText>
        </w:r>
        <w:r w:rsidRPr="00715AD3" w:rsidDel="002250C2">
          <w:rPr>
            <w:lang w:eastAsia="ko-KR"/>
          </w:rPr>
          <w:delText xml:space="preserve">additional </w:delText>
        </w:r>
        <w:r w:rsidRPr="00715AD3" w:rsidDel="002250C2">
          <w:delText xml:space="preserve">location information data. The last message shall include the </w:delText>
        </w:r>
        <w:r w:rsidRPr="00715AD3" w:rsidDel="002250C2">
          <w:rPr>
            <w:i/>
          </w:rPr>
          <w:delText>endTransaction</w:delText>
        </w:r>
        <w:r w:rsidRPr="00715AD3" w:rsidDel="002250C2">
          <w:delText xml:space="preserve"> IE set to TRUE.</w:delText>
        </w:r>
      </w:del>
    </w:p>
    <w:p w:rsidR="002B1632" w:rsidRPr="00715AD3" w:rsidDel="002250C2" w:rsidRDefault="002B1632" w:rsidP="00C42F64">
      <w:pPr>
        <w:pStyle w:val="Heading3"/>
        <w:rPr>
          <w:del w:id="764" w:author="CR#0249" w:date="2019-12-19T11:17:00Z"/>
          <w:rStyle w:val="Heading3Char"/>
          <w:color w:val="auto"/>
        </w:rPr>
      </w:pPr>
      <w:bookmarkStart w:id="765" w:name="_Toc20690565"/>
      <w:del w:id="766" w:author="CR#0249" w:date="2019-12-19T11:17:00Z">
        <w:r w:rsidRPr="00715AD3" w:rsidDel="002250C2">
          <w:rPr>
            <w:rStyle w:val="Heading3Char"/>
            <w:color w:val="auto"/>
          </w:rPr>
          <w:delText>5.3.3</w:delText>
        </w:r>
        <w:r w:rsidRPr="00715AD3" w:rsidDel="002250C2">
          <w:rPr>
            <w:rStyle w:val="Heading3Char"/>
            <w:color w:val="auto"/>
          </w:rPr>
          <w:tab/>
          <w:delText>Reception of Request Location Information</w:delText>
        </w:r>
        <w:bookmarkEnd w:id="765"/>
      </w:del>
    </w:p>
    <w:p w:rsidR="002B1632" w:rsidRPr="00715AD3" w:rsidDel="002250C2" w:rsidRDefault="002B1632" w:rsidP="002D60CB">
      <w:pPr>
        <w:rPr>
          <w:del w:id="767" w:author="CR#0249" w:date="2019-12-19T11:17:00Z"/>
        </w:rPr>
      </w:pPr>
      <w:del w:id="768" w:author="CR#0249" w:date="2019-12-19T11:17:00Z">
        <w:r w:rsidRPr="00715AD3" w:rsidDel="002250C2">
          <w:delText xml:space="preserve">Upon receiving a </w:delText>
        </w:r>
        <w:r w:rsidRPr="00715AD3" w:rsidDel="002250C2">
          <w:rPr>
            <w:i/>
          </w:rPr>
          <w:delText>RequestLocationInformation</w:delText>
        </w:r>
        <w:r w:rsidRPr="00715AD3" w:rsidDel="002250C2">
          <w:delText xml:space="preserve"> message, the target device shall:</w:delText>
        </w:r>
      </w:del>
    </w:p>
    <w:p w:rsidR="002B1632" w:rsidRPr="00715AD3" w:rsidDel="002250C2" w:rsidRDefault="002B1632" w:rsidP="002D60CB">
      <w:pPr>
        <w:pStyle w:val="B1"/>
        <w:rPr>
          <w:del w:id="769" w:author="CR#0249" w:date="2019-12-19T11:17:00Z"/>
        </w:rPr>
      </w:pPr>
      <w:del w:id="770" w:author="CR#0249" w:date="2019-12-19T11:17:00Z">
        <w:r w:rsidRPr="00715AD3" w:rsidDel="002250C2">
          <w:delText>1&gt;</w:delText>
        </w:r>
        <w:r w:rsidRPr="00715AD3" w:rsidDel="002250C2">
          <w:tab/>
          <w:delText>if the requested information is compatible with the target device capabilities and configuration:</w:delText>
        </w:r>
      </w:del>
    </w:p>
    <w:p w:rsidR="002B1632" w:rsidRPr="00715AD3" w:rsidDel="002250C2" w:rsidRDefault="002B1632" w:rsidP="002D60CB">
      <w:pPr>
        <w:pStyle w:val="B2"/>
        <w:rPr>
          <w:del w:id="771" w:author="CR#0249" w:date="2019-12-19T11:17:00Z"/>
        </w:rPr>
      </w:pPr>
      <w:del w:id="772" w:author="CR#0249" w:date="2019-12-19T11:17:00Z">
        <w:r w:rsidRPr="00715AD3" w:rsidDel="002250C2">
          <w:delText>2&gt;</w:delText>
        </w:r>
        <w:r w:rsidRPr="00715AD3" w:rsidDel="002250C2">
          <w:tab/>
          <w:delText xml:space="preserve">include the requested information in a </w:delText>
        </w:r>
        <w:r w:rsidRPr="00715AD3" w:rsidDel="002250C2">
          <w:rPr>
            <w:i/>
          </w:rPr>
          <w:delText>ProvideLocationInformation</w:delText>
        </w:r>
        <w:r w:rsidRPr="00715AD3" w:rsidDel="002250C2">
          <w:delText xml:space="preserve"> message;</w:delText>
        </w:r>
      </w:del>
    </w:p>
    <w:p w:rsidR="002B1632" w:rsidRPr="00715AD3" w:rsidDel="002250C2" w:rsidRDefault="002B1632" w:rsidP="002D60CB">
      <w:pPr>
        <w:pStyle w:val="B2"/>
        <w:rPr>
          <w:del w:id="773" w:author="CR#0249" w:date="2019-12-19T11:17:00Z"/>
        </w:rPr>
      </w:pPr>
      <w:del w:id="774" w:author="CR#0249" w:date="2019-12-19T11:17:00Z">
        <w:r w:rsidRPr="00715AD3" w:rsidDel="002250C2">
          <w:delText>2&gt;</w:delText>
        </w:r>
        <w:r w:rsidRPr="00715AD3" w:rsidDel="002250C2">
          <w:tab/>
          <w:delText xml:space="preserve">set the IE </w:delText>
        </w:r>
        <w:r w:rsidRPr="00715AD3" w:rsidDel="002250C2">
          <w:rPr>
            <w:i/>
          </w:rPr>
          <w:delText>LPP-TransactionID</w:delText>
        </w:r>
        <w:r w:rsidRPr="00715AD3" w:rsidDel="002250C2">
          <w:delText xml:space="preserve"> in the response to the same value as the IE </w:delText>
        </w:r>
        <w:r w:rsidRPr="00715AD3" w:rsidDel="002250C2">
          <w:rPr>
            <w:i/>
          </w:rPr>
          <w:delText>LPP-TransactionID</w:delText>
        </w:r>
        <w:r w:rsidRPr="00715AD3" w:rsidDel="002250C2">
          <w:delText xml:space="preserve"> in the received message;</w:delText>
        </w:r>
      </w:del>
    </w:p>
    <w:p w:rsidR="002B1632" w:rsidRPr="00715AD3" w:rsidDel="002250C2" w:rsidRDefault="002B1632" w:rsidP="002D60CB">
      <w:pPr>
        <w:pStyle w:val="B2"/>
        <w:rPr>
          <w:del w:id="775" w:author="CR#0249" w:date="2019-12-19T11:17:00Z"/>
        </w:rPr>
      </w:pPr>
      <w:del w:id="776" w:author="CR#0249" w:date="2019-12-19T11:17:00Z">
        <w:r w:rsidRPr="00715AD3" w:rsidDel="002250C2">
          <w:delText>2&gt;</w:delText>
        </w:r>
        <w:r w:rsidRPr="00715AD3" w:rsidDel="002250C2">
          <w:tab/>
          <w:delText xml:space="preserve">deliver the </w:delText>
        </w:r>
        <w:r w:rsidRPr="00715AD3" w:rsidDel="002250C2">
          <w:rPr>
            <w:i/>
          </w:rPr>
          <w:delText>ProvideLocationInformation</w:delText>
        </w:r>
        <w:r w:rsidRPr="00715AD3" w:rsidDel="002250C2">
          <w:delText xml:space="preserve"> message to lower layers for transmission.</w:delText>
        </w:r>
      </w:del>
    </w:p>
    <w:p w:rsidR="002B1632" w:rsidRPr="00715AD3" w:rsidDel="002250C2" w:rsidRDefault="002B1632" w:rsidP="002D60CB">
      <w:pPr>
        <w:pStyle w:val="B1"/>
        <w:rPr>
          <w:del w:id="777" w:author="CR#0249" w:date="2019-12-19T11:17:00Z"/>
        </w:rPr>
      </w:pPr>
      <w:del w:id="778" w:author="CR#0249" w:date="2019-12-19T11:17:00Z">
        <w:r w:rsidRPr="00715AD3" w:rsidDel="002250C2">
          <w:delText>1&gt;</w:delText>
        </w:r>
        <w:r w:rsidRPr="00715AD3" w:rsidDel="002250C2">
          <w:tab/>
          <w:delText>otherwise:</w:delText>
        </w:r>
      </w:del>
    </w:p>
    <w:p w:rsidR="002B1632" w:rsidRPr="00715AD3" w:rsidDel="002250C2" w:rsidRDefault="002B1632" w:rsidP="002D60CB">
      <w:pPr>
        <w:pStyle w:val="B2"/>
        <w:rPr>
          <w:del w:id="779" w:author="CR#0249" w:date="2019-12-19T11:17:00Z"/>
        </w:rPr>
      </w:pPr>
      <w:del w:id="780" w:author="CR#0249" w:date="2019-12-19T11:17:00Z">
        <w:r w:rsidRPr="00715AD3" w:rsidDel="002250C2">
          <w:delText>2&gt;</w:delText>
        </w:r>
        <w:r w:rsidRPr="00715AD3" w:rsidDel="002250C2">
          <w:tab/>
          <w:delText>if one or more positioning methods are included that the target device does not support:</w:delText>
        </w:r>
      </w:del>
    </w:p>
    <w:p w:rsidR="002B1632" w:rsidRPr="00715AD3" w:rsidDel="002250C2" w:rsidRDefault="002B1632" w:rsidP="002D60CB">
      <w:pPr>
        <w:pStyle w:val="B3"/>
        <w:rPr>
          <w:del w:id="781" w:author="CR#0249" w:date="2019-12-19T11:17:00Z"/>
        </w:rPr>
      </w:pPr>
      <w:del w:id="782" w:author="CR#0249" w:date="2019-12-19T11:17:00Z">
        <w:r w:rsidRPr="00715AD3" w:rsidDel="002250C2">
          <w:delText>3&gt;</w:delText>
        </w:r>
        <w:r w:rsidRPr="00715AD3" w:rsidDel="002250C2">
          <w:tab/>
          <w:delText>continue to process the message as if it contained only information for the supported positioning methods;</w:delText>
        </w:r>
      </w:del>
    </w:p>
    <w:p w:rsidR="002B1632" w:rsidRPr="00715AD3" w:rsidDel="002250C2" w:rsidRDefault="002B1632" w:rsidP="002D60CB">
      <w:pPr>
        <w:pStyle w:val="B3"/>
        <w:rPr>
          <w:del w:id="783" w:author="CR#0249" w:date="2019-12-19T11:17:00Z"/>
        </w:rPr>
      </w:pPr>
      <w:del w:id="784" w:author="CR#0249" w:date="2019-12-19T11:17:00Z">
        <w:r w:rsidRPr="00715AD3" w:rsidDel="002250C2">
          <w:delText>3&gt;</w:delText>
        </w:r>
        <w:r w:rsidRPr="00715AD3" w:rsidDel="002250C2">
          <w:tab/>
          <w:delText xml:space="preserve">handle the signaling content of the </w:delText>
        </w:r>
        <w:r w:rsidR="005D60A3" w:rsidRPr="00715AD3" w:rsidDel="002250C2">
          <w:delText>un</w:delText>
        </w:r>
        <w:r w:rsidRPr="00715AD3" w:rsidDel="002250C2">
          <w:delText>supported positioning methods by LPP error detection as in 5.4.3.</w:delText>
        </w:r>
      </w:del>
    </w:p>
    <w:p w:rsidR="002B1632" w:rsidRPr="00715AD3" w:rsidDel="002250C2" w:rsidRDefault="002B1632" w:rsidP="00C42F64">
      <w:pPr>
        <w:pStyle w:val="Heading3"/>
        <w:rPr>
          <w:del w:id="785" w:author="CR#0249" w:date="2019-12-19T11:17:00Z"/>
          <w:rStyle w:val="Heading3Char"/>
          <w:color w:val="auto"/>
        </w:rPr>
      </w:pPr>
      <w:bookmarkStart w:id="786" w:name="_Toc20690566"/>
      <w:del w:id="787" w:author="CR#0249" w:date="2019-12-19T11:17:00Z">
        <w:r w:rsidRPr="00715AD3" w:rsidDel="002250C2">
          <w:rPr>
            <w:rStyle w:val="Heading3Char"/>
            <w:color w:val="auto"/>
          </w:rPr>
          <w:lastRenderedPageBreak/>
          <w:delText>5.3.4</w:delText>
        </w:r>
        <w:r w:rsidRPr="00715AD3" w:rsidDel="002250C2">
          <w:rPr>
            <w:rStyle w:val="Heading3Char"/>
            <w:color w:val="auto"/>
          </w:rPr>
          <w:tab/>
          <w:delText>Transmission of Provide Location Information</w:delText>
        </w:r>
        <w:bookmarkEnd w:id="786"/>
      </w:del>
    </w:p>
    <w:p w:rsidR="002B1632" w:rsidRPr="00715AD3" w:rsidDel="002250C2" w:rsidRDefault="002B1632" w:rsidP="002D60CB">
      <w:pPr>
        <w:rPr>
          <w:del w:id="788" w:author="CR#0249" w:date="2019-12-19T11:17:00Z"/>
        </w:rPr>
      </w:pPr>
      <w:del w:id="789" w:author="CR#0249" w:date="2019-12-19T11:17:00Z">
        <w:r w:rsidRPr="00715AD3" w:rsidDel="002250C2">
          <w:delText xml:space="preserve">When triggered to transmit </w:delText>
        </w:r>
        <w:r w:rsidRPr="00715AD3" w:rsidDel="002250C2">
          <w:rPr>
            <w:i/>
          </w:rPr>
          <w:delText>ProvideLocationInformation</w:delText>
        </w:r>
        <w:r w:rsidRPr="00715AD3" w:rsidDel="002250C2">
          <w:delText xml:space="preserve"> message, the target device shall:</w:delText>
        </w:r>
      </w:del>
    </w:p>
    <w:p w:rsidR="002B1632" w:rsidRPr="00715AD3" w:rsidDel="002250C2" w:rsidRDefault="002B1632" w:rsidP="002D60CB">
      <w:pPr>
        <w:pStyle w:val="B1"/>
        <w:rPr>
          <w:del w:id="790" w:author="CR#0249" w:date="2019-12-19T11:17:00Z"/>
        </w:rPr>
      </w:pPr>
      <w:del w:id="791" w:author="CR#0249" w:date="2019-12-19T11:17:00Z">
        <w:r w:rsidRPr="00715AD3" w:rsidDel="002250C2">
          <w:delText>1&gt;</w:delText>
        </w:r>
        <w:r w:rsidRPr="00715AD3" w:rsidDel="002250C2">
          <w:tab/>
          <w:delText>for each positioning method contained in the message:</w:delText>
        </w:r>
      </w:del>
    </w:p>
    <w:p w:rsidR="002B1632" w:rsidRPr="00715AD3" w:rsidDel="002250C2" w:rsidRDefault="002B1632" w:rsidP="002D60CB">
      <w:pPr>
        <w:pStyle w:val="B2"/>
        <w:rPr>
          <w:del w:id="792" w:author="CR#0249" w:date="2019-12-19T11:17:00Z"/>
        </w:rPr>
      </w:pPr>
      <w:del w:id="793" w:author="CR#0249" w:date="2019-12-19T11:17:00Z">
        <w:r w:rsidRPr="00715AD3" w:rsidDel="002250C2">
          <w:delText>2&gt;</w:delText>
        </w:r>
        <w:r w:rsidRPr="00715AD3" w:rsidDel="002250C2">
          <w:tab/>
          <w:delText>set the</w:delText>
        </w:r>
        <w:r w:rsidRPr="00715AD3" w:rsidDel="002250C2">
          <w:rPr>
            <w:lang w:eastAsia="zh-TW"/>
          </w:rPr>
          <w:delText xml:space="preserve"> corresponding </w:delText>
        </w:r>
        <w:r w:rsidRPr="00715AD3" w:rsidDel="002250C2">
          <w:delText>IE</w:delText>
        </w:r>
        <w:r w:rsidRPr="00715AD3" w:rsidDel="002250C2">
          <w:rPr>
            <w:lang w:eastAsia="zh-TW"/>
          </w:rPr>
          <w:delText xml:space="preserve"> t</w:delText>
        </w:r>
        <w:r w:rsidRPr="00715AD3" w:rsidDel="002250C2">
          <w:delText xml:space="preserve">o include the </w:delText>
        </w:r>
        <w:r w:rsidRPr="00715AD3" w:rsidDel="002250C2">
          <w:rPr>
            <w:lang w:eastAsia="zh-TW"/>
          </w:rPr>
          <w:delText>available</w:delText>
        </w:r>
        <w:r w:rsidRPr="00715AD3" w:rsidDel="002250C2">
          <w:delText xml:space="preserve"> </w:delText>
        </w:r>
        <w:r w:rsidRPr="00715AD3" w:rsidDel="002250C2">
          <w:rPr>
            <w:lang w:eastAsia="zh-TW"/>
          </w:rPr>
          <w:delText>location information</w:delText>
        </w:r>
        <w:r w:rsidRPr="00715AD3" w:rsidDel="002250C2">
          <w:delText>;</w:delText>
        </w:r>
      </w:del>
    </w:p>
    <w:p w:rsidR="002B1632" w:rsidRPr="00715AD3" w:rsidDel="002250C2" w:rsidRDefault="002B1632" w:rsidP="002D60CB">
      <w:pPr>
        <w:pStyle w:val="B1"/>
        <w:rPr>
          <w:del w:id="794" w:author="CR#0249" w:date="2019-12-19T11:17:00Z"/>
        </w:rPr>
      </w:pPr>
      <w:del w:id="795" w:author="CR#0249" w:date="2019-12-19T11:17:00Z">
        <w:r w:rsidRPr="00715AD3" w:rsidDel="002250C2">
          <w:delText>1&gt;</w:delText>
        </w:r>
        <w:r w:rsidRPr="00715AD3" w:rsidDel="002250C2">
          <w:tab/>
          <w:delText>deliver the response to lower layers for transmission.</w:delText>
        </w:r>
      </w:del>
    </w:p>
    <w:p w:rsidR="002B1632" w:rsidRPr="00715AD3" w:rsidDel="002250C2" w:rsidRDefault="002B1632" w:rsidP="00C42F64">
      <w:pPr>
        <w:pStyle w:val="Heading2"/>
        <w:rPr>
          <w:del w:id="796" w:author="CR#0249" w:date="2019-12-19T11:17:00Z"/>
        </w:rPr>
      </w:pPr>
      <w:bookmarkStart w:id="797" w:name="_Toc20690567"/>
      <w:del w:id="798" w:author="CR#0249" w:date="2019-12-19T11:17:00Z">
        <w:r w:rsidRPr="00715AD3" w:rsidDel="002250C2">
          <w:delText>5.4</w:delText>
        </w:r>
        <w:r w:rsidRPr="00715AD3" w:rsidDel="002250C2">
          <w:tab/>
          <w:delText>Error Handling Procedures</w:delText>
        </w:r>
        <w:bookmarkEnd w:id="797"/>
      </w:del>
    </w:p>
    <w:p w:rsidR="002B1632" w:rsidRPr="00715AD3" w:rsidDel="002250C2" w:rsidRDefault="002B1632" w:rsidP="00C42F64">
      <w:pPr>
        <w:pStyle w:val="Heading3"/>
        <w:rPr>
          <w:del w:id="799" w:author="CR#0249" w:date="2019-12-19T11:17:00Z"/>
        </w:rPr>
      </w:pPr>
      <w:bookmarkStart w:id="800" w:name="_Toc20690568"/>
      <w:del w:id="801" w:author="CR#0249" w:date="2019-12-19T11:17:00Z">
        <w:r w:rsidRPr="00715AD3" w:rsidDel="002250C2">
          <w:delText>5.4.1</w:delText>
        </w:r>
        <w:r w:rsidRPr="00715AD3" w:rsidDel="002250C2">
          <w:tab/>
          <w:delText>General</w:delText>
        </w:r>
        <w:bookmarkEnd w:id="800"/>
      </w:del>
    </w:p>
    <w:p w:rsidR="002B1632" w:rsidRPr="00715AD3" w:rsidDel="002250C2" w:rsidRDefault="002B1632" w:rsidP="002D60CB">
      <w:pPr>
        <w:rPr>
          <w:del w:id="802" w:author="CR#0249" w:date="2019-12-19T11:17:00Z"/>
        </w:rPr>
      </w:pPr>
      <w:del w:id="803" w:author="CR#0249" w:date="2019-12-19T11:17:00Z">
        <w:r w:rsidRPr="00715AD3" w:rsidDel="002250C2">
          <w:delText>This clause describes how a receiving entity (target device or location server) behaves in cases when it receives erroneous or unexpected data or detects that certain data are missing.</w:delText>
        </w:r>
      </w:del>
    </w:p>
    <w:p w:rsidR="002B1632" w:rsidRPr="00715AD3" w:rsidDel="002250C2" w:rsidRDefault="002B1632" w:rsidP="00C42F64">
      <w:pPr>
        <w:pStyle w:val="Heading3"/>
        <w:rPr>
          <w:del w:id="804" w:author="CR#0249" w:date="2019-12-19T11:17:00Z"/>
          <w:rStyle w:val="Heading3Char"/>
          <w:color w:val="auto"/>
        </w:rPr>
      </w:pPr>
      <w:bookmarkStart w:id="805" w:name="_Toc20690569"/>
      <w:del w:id="806" w:author="CR#0249" w:date="2019-12-19T11:17:00Z">
        <w:r w:rsidRPr="00715AD3" w:rsidDel="002250C2">
          <w:rPr>
            <w:rStyle w:val="Heading3Char"/>
            <w:color w:val="auto"/>
          </w:rPr>
          <w:delText>5.4.2</w:delText>
        </w:r>
        <w:r w:rsidRPr="00715AD3" w:rsidDel="002250C2">
          <w:rPr>
            <w:rStyle w:val="Heading3Char"/>
            <w:color w:val="auto"/>
          </w:rPr>
          <w:tab/>
          <w:delText>Procedures related to Error Indication</w:delText>
        </w:r>
        <w:bookmarkEnd w:id="805"/>
      </w:del>
    </w:p>
    <w:p w:rsidR="002B1632" w:rsidRPr="00715AD3" w:rsidDel="002250C2" w:rsidRDefault="002B1632" w:rsidP="002D60CB">
      <w:pPr>
        <w:rPr>
          <w:del w:id="807" w:author="CR#0249" w:date="2019-12-19T11:17:00Z"/>
          <w:lang w:eastAsia="en-GB"/>
        </w:rPr>
      </w:pPr>
      <w:del w:id="808" w:author="CR#0249" w:date="2019-12-19T11:17:00Z">
        <w:r w:rsidRPr="00715AD3" w:rsidDel="002250C2">
          <w:rPr>
            <w:lang w:eastAsia="en-GB"/>
          </w:rPr>
          <w:delText>Figure 5.4.2-1 shows the Error indication</w:delText>
        </w:r>
        <w:r w:rsidR="00F17DF2" w:rsidRPr="00715AD3" w:rsidDel="002250C2">
          <w:rPr>
            <w:lang w:eastAsia="en-GB"/>
          </w:rPr>
          <w:delText xml:space="preserve"> </w:delText>
        </w:r>
        <w:r w:rsidR="00F17DF2" w:rsidRPr="00715AD3" w:rsidDel="002250C2">
          <w:delText>procedure</w:delText>
        </w:r>
        <w:r w:rsidRPr="00715AD3" w:rsidDel="002250C2">
          <w:rPr>
            <w:lang w:eastAsia="en-GB"/>
          </w:rPr>
          <w:delText>.</w:delText>
        </w:r>
      </w:del>
    </w:p>
    <w:p w:rsidR="002B1632" w:rsidRPr="00715AD3" w:rsidDel="002250C2" w:rsidRDefault="00F17DF2" w:rsidP="002D60CB">
      <w:pPr>
        <w:pStyle w:val="TH"/>
        <w:rPr>
          <w:del w:id="809" w:author="CR#0249" w:date="2019-12-19T11:17:00Z"/>
          <w:rFonts w:eastAsia="MS Mincho"/>
        </w:rPr>
      </w:pPr>
      <w:del w:id="810" w:author="CR#0249" w:date="2019-12-19T11:17:00Z">
        <w:r w:rsidRPr="00715AD3" w:rsidDel="002250C2">
          <w:object w:dxaOrig="8714" w:dyaOrig="2701">
            <v:shape id="_x0000_i1041" type="#_x0000_t75" style="width:399.75pt;height:123.75pt" o:ole="">
              <v:imagedata r:id="rId40" o:title=""/>
            </v:shape>
            <o:OLEObject Type="Embed" ProgID="Visio.Drawing.11" ShapeID="_x0000_i1041" DrawAspect="Content" ObjectID="_1638271967" r:id="rId41"/>
          </w:object>
        </w:r>
      </w:del>
    </w:p>
    <w:p w:rsidR="002B1632" w:rsidRPr="00715AD3" w:rsidDel="002250C2" w:rsidRDefault="002B1632" w:rsidP="00C42F64">
      <w:pPr>
        <w:pStyle w:val="TF"/>
        <w:outlineLvl w:val="0"/>
        <w:rPr>
          <w:del w:id="811" w:author="CR#0249" w:date="2019-12-19T11:17:00Z"/>
        </w:rPr>
      </w:pPr>
      <w:del w:id="812" w:author="CR#0249" w:date="2019-12-19T11:17:00Z">
        <w:r w:rsidRPr="00715AD3" w:rsidDel="002250C2">
          <w:delText>Figure 5.4.2-1: LPP Error Indication procedure</w:delText>
        </w:r>
      </w:del>
    </w:p>
    <w:p w:rsidR="002B1632" w:rsidRPr="00715AD3" w:rsidDel="002250C2" w:rsidRDefault="002B1632" w:rsidP="002D60CB">
      <w:pPr>
        <w:pStyle w:val="B1"/>
        <w:rPr>
          <w:del w:id="813" w:author="CR#0249" w:date="2019-12-19T11:17:00Z"/>
          <w:lang w:eastAsia="en-GB"/>
        </w:rPr>
      </w:pPr>
      <w:del w:id="814" w:author="CR#0249" w:date="2019-12-19T11:17:00Z">
        <w:r w:rsidRPr="00715AD3" w:rsidDel="002250C2">
          <w:rPr>
            <w:lang w:eastAsia="en-GB"/>
          </w:rPr>
          <w:delText>1.</w:delText>
        </w:r>
        <w:r w:rsidRPr="00715AD3" w:rsidDel="002250C2">
          <w:rPr>
            <w:lang w:eastAsia="en-GB"/>
          </w:rPr>
          <w:tab/>
          <w:delText>Endpoint A sends an LPP message to Endpoint B.</w:delText>
        </w:r>
      </w:del>
    </w:p>
    <w:p w:rsidR="002B1632" w:rsidRPr="00715AD3" w:rsidDel="002250C2" w:rsidRDefault="002B1632" w:rsidP="002D60CB">
      <w:pPr>
        <w:pStyle w:val="B1"/>
        <w:rPr>
          <w:del w:id="815" w:author="CR#0249" w:date="2019-12-19T11:17:00Z"/>
          <w:lang w:eastAsia="en-GB"/>
        </w:rPr>
      </w:pPr>
      <w:del w:id="816" w:author="CR#0249" w:date="2019-12-19T11:17:00Z">
        <w:r w:rsidRPr="00715AD3" w:rsidDel="002250C2">
          <w:rPr>
            <w:lang w:eastAsia="en-GB"/>
          </w:rPr>
          <w:delText>2.</w:delText>
        </w:r>
        <w:r w:rsidRPr="00715AD3" w:rsidDel="002250C2">
          <w:rPr>
            <w:lang w:eastAsia="en-GB"/>
          </w:rPr>
          <w:tab/>
          <w:delText xml:space="preserve">Endpoint B determines that the LPP message in step 1 contains an error. Endpoint B returns an </w:delText>
        </w:r>
        <w:r w:rsidRPr="00715AD3" w:rsidDel="002250C2">
          <w:rPr>
            <w:i/>
            <w:lang w:eastAsia="en-GB"/>
          </w:rPr>
          <w:delText>Error</w:delText>
        </w:r>
        <w:r w:rsidRPr="00715AD3" w:rsidDel="002250C2">
          <w:rPr>
            <w:lang w:eastAsia="en-GB"/>
          </w:rPr>
          <w:delText xml:space="preserve"> message to Endpoint A indicating the error or errors and discards the message in step 1.</w:delText>
        </w:r>
        <w:r w:rsidR="00764DB9" w:rsidRPr="00715AD3" w:rsidDel="002250C2">
          <w:rPr>
            <w:lang w:eastAsia="en-GB"/>
          </w:rPr>
          <w:delText xml:space="preserve"> If Endpoint B is able to determine that the erroneous LPP message in step 1 is an LPP Error or Abort Message, Endpoint B discards the message in step 1 without returning an </w:delText>
        </w:r>
        <w:r w:rsidR="00764DB9" w:rsidRPr="00715AD3" w:rsidDel="002250C2">
          <w:rPr>
            <w:i/>
            <w:lang w:eastAsia="en-GB"/>
          </w:rPr>
          <w:delText>Error</w:delText>
        </w:r>
        <w:r w:rsidR="00764DB9" w:rsidRPr="00715AD3" w:rsidDel="002250C2">
          <w:rPr>
            <w:lang w:eastAsia="en-GB"/>
          </w:rPr>
          <w:delText xml:space="preserve"> message to Endpoint A.</w:delText>
        </w:r>
      </w:del>
    </w:p>
    <w:p w:rsidR="002B1632" w:rsidRPr="00715AD3" w:rsidDel="002250C2" w:rsidRDefault="002B1632" w:rsidP="00C42F64">
      <w:pPr>
        <w:pStyle w:val="Heading3"/>
        <w:rPr>
          <w:del w:id="817" w:author="CR#0249" w:date="2019-12-19T11:17:00Z"/>
          <w:lang w:eastAsia="en-GB"/>
        </w:rPr>
      </w:pPr>
      <w:bookmarkStart w:id="818" w:name="_Toc20690570"/>
      <w:del w:id="819" w:author="CR#0249" w:date="2019-12-19T11:17:00Z">
        <w:r w:rsidRPr="00715AD3" w:rsidDel="002250C2">
          <w:rPr>
            <w:lang w:eastAsia="en-GB"/>
          </w:rPr>
          <w:delText>5.4.3</w:delText>
        </w:r>
        <w:r w:rsidRPr="00715AD3" w:rsidDel="002250C2">
          <w:rPr>
            <w:lang w:eastAsia="en-GB"/>
          </w:rPr>
          <w:tab/>
          <w:delText>LPP Error Detection</w:delText>
        </w:r>
        <w:bookmarkEnd w:id="818"/>
      </w:del>
    </w:p>
    <w:p w:rsidR="002B1632" w:rsidRPr="00715AD3" w:rsidDel="002250C2" w:rsidRDefault="002B1632" w:rsidP="002D60CB">
      <w:pPr>
        <w:rPr>
          <w:del w:id="820" w:author="CR#0249" w:date="2019-12-19T11:17:00Z"/>
          <w:lang w:eastAsia="en-GB"/>
        </w:rPr>
      </w:pPr>
      <w:del w:id="821" w:author="CR#0249" w:date="2019-12-19T11:17:00Z">
        <w:r w:rsidRPr="00715AD3" w:rsidDel="002250C2">
          <w:rPr>
            <w:lang w:eastAsia="en-GB"/>
          </w:rPr>
          <w:delText xml:space="preserve">Upon receiving any LPP message, the receiving entity shall attempt to decode the message and verify the presence of any errors </w:delText>
        </w:r>
        <w:r w:rsidR="00D51DB9" w:rsidRPr="00715AD3" w:rsidDel="002250C2">
          <w:rPr>
            <w:lang w:eastAsia="en-GB"/>
          </w:rPr>
          <w:delText>and</w:delText>
        </w:r>
        <w:r w:rsidRPr="00715AD3" w:rsidDel="002250C2">
          <w:rPr>
            <w:lang w:eastAsia="en-GB"/>
          </w:rPr>
          <w:delText>:</w:delText>
        </w:r>
      </w:del>
    </w:p>
    <w:p w:rsidR="002B1632" w:rsidRPr="00715AD3" w:rsidDel="002250C2" w:rsidRDefault="002B1632" w:rsidP="002D60CB">
      <w:pPr>
        <w:pStyle w:val="B1"/>
        <w:rPr>
          <w:del w:id="822" w:author="CR#0249" w:date="2019-12-19T11:17:00Z"/>
        </w:rPr>
      </w:pPr>
      <w:del w:id="823" w:author="CR#0249" w:date="2019-12-19T11:17:00Z">
        <w:r w:rsidRPr="00715AD3" w:rsidDel="002250C2">
          <w:delText>1&gt;</w:delText>
        </w:r>
        <w:r w:rsidRPr="00715AD3" w:rsidDel="002250C2">
          <w:tab/>
          <w:delText>if decoding errors are encountered:</w:delText>
        </w:r>
      </w:del>
    </w:p>
    <w:p w:rsidR="002B1632" w:rsidRPr="00715AD3" w:rsidDel="002250C2" w:rsidRDefault="002B1632" w:rsidP="002D60CB">
      <w:pPr>
        <w:pStyle w:val="B2"/>
        <w:rPr>
          <w:del w:id="824" w:author="CR#0249" w:date="2019-12-19T11:17:00Z"/>
        </w:rPr>
      </w:pPr>
      <w:del w:id="825" w:author="CR#0249" w:date="2019-12-19T11:17:00Z">
        <w:r w:rsidRPr="00715AD3" w:rsidDel="002250C2">
          <w:delText>2&gt;</w:delText>
        </w:r>
        <w:r w:rsidRPr="00715AD3" w:rsidDel="002250C2">
          <w:tab/>
        </w:r>
        <w:r w:rsidR="00F80898" w:rsidRPr="00715AD3" w:rsidDel="002250C2">
          <w:delText xml:space="preserve">if the receiver can not determine that the received </w:delText>
        </w:r>
        <w:r w:rsidRPr="00715AD3" w:rsidDel="002250C2">
          <w:delText xml:space="preserve">message is an LPP </w:delText>
        </w:r>
        <w:r w:rsidRPr="00715AD3" w:rsidDel="002250C2">
          <w:rPr>
            <w:i/>
          </w:rPr>
          <w:delText>Error</w:delText>
        </w:r>
        <w:r w:rsidRPr="00715AD3" w:rsidDel="002250C2">
          <w:delText xml:space="preserve"> or </w:delText>
        </w:r>
        <w:r w:rsidRPr="00715AD3" w:rsidDel="002250C2">
          <w:rPr>
            <w:i/>
          </w:rPr>
          <w:delText>Abort</w:delText>
        </w:r>
        <w:r w:rsidRPr="00715AD3" w:rsidDel="002250C2">
          <w:delText xml:space="preserve"> message:</w:delText>
        </w:r>
      </w:del>
    </w:p>
    <w:p w:rsidR="00A1231A" w:rsidRPr="00715AD3" w:rsidDel="002250C2" w:rsidRDefault="002B1632" w:rsidP="00A1231A">
      <w:pPr>
        <w:pStyle w:val="B3"/>
        <w:rPr>
          <w:del w:id="826" w:author="CR#0249" w:date="2019-12-19T11:17:00Z"/>
        </w:rPr>
      </w:pPr>
      <w:del w:id="827" w:author="CR#0249" w:date="2019-12-19T11:17:00Z">
        <w:r w:rsidRPr="00715AD3" w:rsidDel="002250C2">
          <w:delText>3&gt;</w:delText>
        </w:r>
        <w:r w:rsidRPr="00715AD3" w:rsidDel="002250C2">
          <w:tab/>
          <w:delText xml:space="preserve">return an LPP </w:delText>
        </w:r>
        <w:r w:rsidRPr="00715AD3" w:rsidDel="002250C2">
          <w:rPr>
            <w:i/>
          </w:rPr>
          <w:delText>Error</w:delText>
        </w:r>
        <w:r w:rsidRPr="00715AD3" w:rsidDel="002250C2">
          <w:delText xml:space="preserve"> message to the sender and include the received </w:delText>
        </w:r>
        <w:r w:rsidRPr="00715AD3" w:rsidDel="002250C2">
          <w:rPr>
            <w:i/>
          </w:rPr>
          <w:delText>LPP-TransactionID</w:delText>
        </w:r>
        <w:r w:rsidR="00F80898" w:rsidRPr="00715AD3" w:rsidDel="002250C2">
          <w:delText>, if this was decoded,</w:delText>
        </w:r>
        <w:r w:rsidRPr="00715AD3" w:rsidDel="002250C2">
          <w:delText xml:space="preserve"> and type of error;</w:delText>
        </w:r>
      </w:del>
    </w:p>
    <w:p w:rsidR="00A1231A" w:rsidRPr="00715AD3" w:rsidDel="002250C2" w:rsidRDefault="00A1231A" w:rsidP="00A1231A">
      <w:pPr>
        <w:pStyle w:val="B3"/>
        <w:rPr>
          <w:del w:id="828" w:author="CR#0249" w:date="2019-12-19T11:17:00Z"/>
        </w:rPr>
      </w:pPr>
      <w:del w:id="829" w:author="CR#0249" w:date="2019-12-19T11:17:00Z">
        <w:r w:rsidRPr="00715AD3" w:rsidDel="002250C2">
          <w:delText>3&gt;</w:delText>
        </w:r>
        <w:r w:rsidRPr="00715AD3" w:rsidDel="002250C2">
          <w:tab/>
          <w:delText xml:space="preserve">if the receiver can determine the session and the </w:delText>
        </w:r>
        <w:r w:rsidRPr="00715AD3" w:rsidDel="002250C2">
          <w:rPr>
            <w:i/>
          </w:rPr>
          <w:delText>LPP-TransactionID</w:delText>
        </w:r>
        <w:r w:rsidRPr="00715AD3" w:rsidDel="002250C2">
          <w:delText xml:space="preserve"> and the received message includes the IE </w:delText>
        </w:r>
        <w:r w:rsidRPr="00715AD3" w:rsidDel="002250C2">
          <w:rPr>
            <w:i/>
          </w:rPr>
          <w:delText>SegmentationInfo</w:delText>
        </w:r>
        <w:r w:rsidRPr="00715AD3" w:rsidDel="002250C2">
          <w:delText xml:space="preserve"> and the receiver has previously stored message segments for this session and </w:delText>
        </w:r>
        <w:r w:rsidRPr="00715AD3" w:rsidDel="002250C2">
          <w:rPr>
            <w:i/>
          </w:rPr>
          <w:delText>LPP-TransactionID</w:delText>
        </w:r>
        <w:r w:rsidRPr="00715AD3" w:rsidDel="002250C2">
          <w:delText>:</w:delText>
        </w:r>
      </w:del>
    </w:p>
    <w:p w:rsidR="002B1632" w:rsidRPr="00715AD3" w:rsidDel="002250C2" w:rsidRDefault="00A1231A" w:rsidP="00A1231A">
      <w:pPr>
        <w:pStyle w:val="B4"/>
        <w:rPr>
          <w:del w:id="830" w:author="CR#0249" w:date="2019-12-19T11:17:00Z"/>
        </w:rPr>
      </w:pPr>
      <w:del w:id="831" w:author="CR#0249" w:date="2019-12-19T11:17:00Z">
        <w:r w:rsidRPr="00715AD3" w:rsidDel="002250C2">
          <w:delText>4&gt;</w:delText>
        </w:r>
        <w:r w:rsidRPr="00715AD3" w:rsidDel="002250C2">
          <w:tab/>
          <w:delText xml:space="preserve">discard all stored LPP message segments for this session and </w:delText>
        </w:r>
        <w:r w:rsidRPr="00715AD3" w:rsidDel="002250C2">
          <w:rPr>
            <w:i/>
          </w:rPr>
          <w:delText>LPP-TransactionID</w:delText>
        </w:r>
        <w:r w:rsidRPr="00715AD3" w:rsidDel="002250C2">
          <w:delText>;</w:delText>
        </w:r>
      </w:del>
    </w:p>
    <w:p w:rsidR="002B1632" w:rsidRPr="00715AD3" w:rsidDel="002250C2" w:rsidRDefault="002B1632" w:rsidP="002D60CB">
      <w:pPr>
        <w:pStyle w:val="B3"/>
        <w:rPr>
          <w:del w:id="832" w:author="CR#0249" w:date="2019-12-19T11:17:00Z"/>
        </w:rPr>
      </w:pPr>
      <w:del w:id="833" w:author="CR#0249" w:date="2019-12-19T11:17:00Z">
        <w:r w:rsidRPr="00715AD3" w:rsidDel="002250C2">
          <w:delText>3&gt;</w:delText>
        </w:r>
        <w:r w:rsidRPr="00715AD3" w:rsidDel="002250C2">
          <w:tab/>
          <w:delText xml:space="preserve">discard the </w:delText>
        </w:r>
        <w:r w:rsidR="00F80898" w:rsidRPr="00715AD3" w:rsidDel="002250C2">
          <w:delText xml:space="preserve">received </w:delText>
        </w:r>
        <w:r w:rsidRPr="00715AD3" w:rsidDel="002250C2">
          <w:delText xml:space="preserve">message and stop </w:delText>
        </w:r>
        <w:r w:rsidR="00F17DF2" w:rsidRPr="00715AD3" w:rsidDel="002250C2">
          <w:delText xml:space="preserve">the </w:delText>
        </w:r>
        <w:r w:rsidRPr="00715AD3" w:rsidDel="002250C2">
          <w:delText>error detection</w:delText>
        </w:r>
        <w:r w:rsidR="00F17DF2" w:rsidRPr="00715AD3" w:rsidDel="002250C2">
          <w:delText xml:space="preserve"> procedure;</w:delText>
        </w:r>
      </w:del>
    </w:p>
    <w:p w:rsidR="002B1632" w:rsidRPr="00715AD3" w:rsidDel="002250C2" w:rsidRDefault="002B1632" w:rsidP="002D60CB">
      <w:pPr>
        <w:pStyle w:val="B1"/>
        <w:rPr>
          <w:del w:id="834" w:author="CR#0249" w:date="2019-12-19T11:17:00Z"/>
        </w:rPr>
      </w:pPr>
      <w:del w:id="835" w:author="CR#0249" w:date="2019-12-19T11:17:00Z">
        <w:r w:rsidRPr="00715AD3" w:rsidDel="002250C2">
          <w:lastRenderedPageBreak/>
          <w:delText>1&gt;</w:delText>
        </w:r>
        <w:r w:rsidRPr="00715AD3" w:rsidDel="002250C2">
          <w:tab/>
          <w:delText xml:space="preserve">if the message is a duplicate of </w:delText>
        </w:r>
        <w:r w:rsidR="00F17DF2" w:rsidRPr="00715AD3" w:rsidDel="002250C2">
          <w:delText xml:space="preserve">a </w:delText>
        </w:r>
        <w:r w:rsidRPr="00715AD3" w:rsidDel="002250C2">
          <w:delText>previously received message:</w:delText>
        </w:r>
      </w:del>
    </w:p>
    <w:p w:rsidR="002B1632" w:rsidRPr="00715AD3" w:rsidDel="002250C2" w:rsidRDefault="002B1632" w:rsidP="002D60CB">
      <w:pPr>
        <w:pStyle w:val="B2"/>
        <w:rPr>
          <w:del w:id="836" w:author="CR#0249" w:date="2019-12-19T11:17:00Z"/>
        </w:rPr>
      </w:pPr>
      <w:del w:id="837" w:author="CR#0249" w:date="2019-12-19T11:17:00Z">
        <w:r w:rsidRPr="00715AD3" w:rsidDel="002250C2">
          <w:delText>2&gt;</w:delText>
        </w:r>
        <w:r w:rsidRPr="00715AD3" w:rsidDel="002250C2">
          <w:tab/>
          <w:delText xml:space="preserve">discard the message and stop </w:delText>
        </w:r>
        <w:r w:rsidR="00F17DF2" w:rsidRPr="00715AD3" w:rsidDel="002250C2">
          <w:delText xml:space="preserve">the </w:delText>
        </w:r>
        <w:r w:rsidRPr="00715AD3" w:rsidDel="002250C2">
          <w:delText>error detection</w:delText>
        </w:r>
        <w:r w:rsidR="00F17DF2" w:rsidRPr="00715AD3" w:rsidDel="002250C2">
          <w:delText xml:space="preserve"> procedure;</w:delText>
        </w:r>
      </w:del>
    </w:p>
    <w:p w:rsidR="002B1632" w:rsidRPr="00715AD3" w:rsidDel="002250C2" w:rsidRDefault="002B1632" w:rsidP="002D60CB">
      <w:pPr>
        <w:pStyle w:val="B1"/>
        <w:rPr>
          <w:del w:id="838" w:author="CR#0249" w:date="2019-12-19T11:17:00Z"/>
        </w:rPr>
      </w:pPr>
      <w:del w:id="839" w:author="CR#0249" w:date="2019-12-19T11:17:00Z">
        <w:r w:rsidRPr="00715AD3" w:rsidDel="002250C2">
          <w:delText>1&gt;</w:delText>
        </w:r>
        <w:r w:rsidRPr="00715AD3" w:rsidDel="002250C2">
          <w:tab/>
          <w:delText xml:space="preserve">if the </w:delText>
        </w:r>
        <w:r w:rsidRPr="00715AD3" w:rsidDel="002250C2">
          <w:rPr>
            <w:i/>
          </w:rPr>
          <w:delText>LPP-TransactionID</w:delText>
        </w:r>
        <w:r w:rsidRPr="00715AD3" w:rsidDel="002250C2">
          <w:delText xml:space="preserve"> matches the </w:delText>
        </w:r>
        <w:r w:rsidRPr="00715AD3" w:rsidDel="002250C2">
          <w:rPr>
            <w:i/>
          </w:rPr>
          <w:delText>LPP-TransactionID</w:delText>
        </w:r>
        <w:r w:rsidRPr="00715AD3" w:rsidDel="002250C2">
          <w:delText xml:space="preserve"> for a procedure that is still ongoing for the same session and the message type is invalid for the current state of the procedure:</w:delText>
        </w:r>
      </w:del>
    </w:p>
    <w:p w:rsidR="002B1632" w:rsidRPr="00715AD3" w:rsidDel="002250C2" w:rsidRDefault="002B1632" w:rsidP="002D60CB">
      <w:pPr>
        <w:pStyle w:val="B2"/>
        <w:rPr>
          <w:del w:id="840" w:author="CR#0249" w:date="2019-12-19T11:17:00Z"/>
          <w:lang w:eastAsia="en-GB"/>
        </w:rPr>
      </w:pPr>
      <w:del w:id="841" w:author="CR#0249" w:date="2019-12-19T11:17:00Z">
        <w:r w:rsidRPr="00715AD3" w:rsidDel="002250C2">
          <w:rPr>
            <w:lang w:eastAsia="en-GB"/>
          </w:rPr>
          <w:delText>2&gt;</w:delText>
        </w:r>
        <w:r w:rsidRPr="00715AD3" w:rsidDel="002250C2">
          <w:rPr>
            <w:lang w:eastAsia="en-GB"/>
          </w:rPr>
          <w:tab/>
          <w:delText>abort the ongoing procedure;</w:delText>
        </w:r>
      </w:del>
    </w:p>
    <w:p w:rsidR="00A1231A" w:rsidRPr="00715AD3" w:rsidDel="002250C2" w:rsidRDefault="002B1632" w:rsidP="00A1231A">
      <w:pPr>
        <w:pStyle w:val="B2"/>
        <w:rPr>
          <w:del w:id="842" w:author="CR#0249" w:date="2019-12-19T11:17:00Z"/>
          <w:lang w:eastAsia="en-GB"/>
        </w:rPr>
      </w:pPr>
      <w:del w:id="843" w:author="CR#0249" w:date="2019-12-19T11:17:00Z">
        <w:r w:rsidRPr="00715AD3" w:rsidDel="002250C2">
          <w:rPr>
            <w:lang w:eastAsia="en-GB"/>
          </w:rPr>
          <w:delText>2&gt;</w:delText>
        </w:r>
        <w:r w:rsidRPr="00715AD3" w:rsidDel="002250C2">
          <w:rPr>
            <w:lang w:eastAsia="en-GB"/>
          </w:rPr>
          <w:tab/>
          <w:delText xml:space="preserve">return an </w:delText>
        </w:r>
        <w:r w:rsidR="00AF59DD" w:rsidRPr="00715AD3" w:rsidDel="002250C2">
          <w:delText xml:space="preserve">LPP </w:delText>
        </w:r>
        <w:r w:rsidRPr="00715AD3" w:rsidDel="002250C2">
          <w:rPr>
            <w:i/>
            <w:lang w:eastAsia="en-GB"/>
          </w:rPr>
          <w:delText>Error</w:delText>
        </w:r>
        <w:r w:rsidRPr="00715AD3" w:rsidDel="002250C2">
          <w:rPr>
            <w:lang w:eastAsia="en-GB"/>
          </w:rPr>
          <w:delText xml:space="preserve"> message to the sender and include the received transaction ID and type of error;</w:delText>
        </w:r>
      </w:del>
    </w:p>
    <w:p w:rsidR="00A1231A" w:rsidRPr="00715AD3" w:rsidDel="002250C2" w:rsidRDefault="00A1231A" w:rsidP="00A1231A">
      <w:pPr>
        <w:pStyle w:val="B2"/>
        <w:rPr>
          <w:del w:id="844" w:author="CR#0249" w:date="2019-12-19T11:17:00Z"/>
        </w:rPr>
      </w:pPr>
      <w:del w:id="845" w:author="CR#0249" w:date="2019-12-19T11:17:00Z">
        <w:r w:rsidRPr="00715AD3" w:rsidDel="002250C2">
          <w:delText>2&gt;</w:delText>
        </w:r>
        <w:r w:rsidRPr="00715AD3" w:rsidDel="002250C2">
          <w:tab/>
          <w:delText xml:space="preserve">if the message includes the IE </w:delText>
        </w:r>
        <w:r w:rsidRPr="00715AD3" w:rsidDel="002250C2">
          <w:rPr>
            <w:i/>
          </w:rPr>
          <w:delText>SegmentationInfo</w:delText>
        </w:r>
        <w:r w:rsidRPr="00715AD3" w:rsidDel="002250C2">
          <w:delText xml:space="preserve"> and the receiver has previously stored message segments for this session and </w:delText>
        </w:r>
        <w:r w:rsidRPr="00715AD3" w:rsidDel="002250C2">
          <w:rPr>
            <w:i/>
          </w:rPr>
          <w:delText>LPP-TransactionID</w:delText>
        </w:r>
        <w:r w:rsidRPr="00715AD3" w:rsidDel="002250C2">
          <w:delText>:</w:delText>
        </w:r>
      </w:del>
    </w:p>
    <w:p w:rsidR="002B1632" w:rsidRPr="00715AD3" w:rsidDel="002250C2" w:rsidRDefault="00A1231A" w:rsidP="00A1231A">
      <w:pPr>
        <w:pStyle w:val="B3"/>
        <w:rPr>
          <w:del w:id="846" w:author="CR#0249" w:date="2019-12-19T11:17:00Z"/>
          <w:lang w:eastAsia="en-GB"/>
        </w:rPr>
      </w:pPr>
      <w:del w:id="847" w:author="CR#0249" w:date="2019-12-19T11:17:00Z">
        <w:r w:rsidRPr="00715AD3" w:rsidDel="002250C2">
          <w:delText>3&gt;</w:delText>
        </w:r>
        <w:r w:rsidRPr="00715AD3" w:rsidDel="002250C2">
          <w:tab/>
          <w:delText xml:space="preserve">discard all stored LPP message segments for this session and </w:delText>
        </w:r>
        <w:r w:rsidRPr="00715AD3" w:rsidDel="002250C2">
          <w:rPr>
            <w:i/>
          </w:rPr>
          <w:delText>LPP-TransactionID;</w:delText>
        </w:r>
      </w:del>
    </w:p>
    <w:p w:rsidR="00A1231A" w:rsidRPr="00715AD3" w:rsidDel="002250C2" w:rsidRDefault="002B1632" w:rsidP="00A1231A">
      <w:pPr>
        <w:pStyle w:val="B2"/>
        <w:rPr>
          <w:del w:id="848" w:author="CR#0249" w:date="2019-12-19T11:17:00Z"/>
          <w:lang w:eastAsia="en-GB"/>
        </w:rPr>
      </w:pPr>
      <w:del w:id="849" w:author="CR#0249" w:date="2019-12-19T11:17:00Z">
        <w:r w:rsidRPr="00715AD3" w:rsidDel="002250C2">
          <w:rPr>
            <w:lang w:eastAsia="en-GB"/>
          </w:rPr>
          <w:delText>2&gt;</w:delText>
        </w:r>
        <w:r w:rsidRPr="00715AD3" w:rsidDel="002250C2">
          <w:rPr>
            <w:lang w:eastAsia="en-GB"/>
          </w:rPr>
          <w:tab/>
          <w:delText>discard the message and</w:delText>
        </w:r>
        <w:r w:rsidR="00AF59DD" w:rsidRPr="00715AD3" w:rsidDel="002250C2">
          <w:delText xml:space="preserve"> </w:delText>
        </w:r>
        <w:r w:rsidRPr="00715AD3" w:rsidDel="002250C2">
          <w:rPr>
            <w:lang w:eastAsia="en-GB"/>
          </w:rPr>
          <w:delText xml:space="preserve">stop </w:delText>
        </w:r>
        <w:r w:rsidR="008D67BF" w:rsidRPr="00715AD3" w:rsidDel="002250C2">
          <w:rPr>
            <w:lang w:eastAsia="en-GB"/>
          </w:rPr>
          <w:delText xml:space="preserve">the </w:delText>
        </w:r>
        <w:r w:rsidRPr="00715AD3" w:rsidDel="002250C2">
          <w:rPr>
            <w:lang w:eastAsia="en-GB"/>
          </w:rPr>
          <w:delText>error detection</w:delText>
        </w:r>
        <w:r w:rsidR="00AF59DD" w:rsidRPr="00715AD3" w:rsidDel="002250C2">
          <w:rPr>
            <w:lang w:eastAsia="en-GB"/>
          </w:rPr>
          <w:delText xml:space="preserve"> procedure;</w:delText>
        </w:r>
      </w:del>
    </w:p>
    <w:p w:rsidR="00A1231A" w:rsidRPr="00715AD3" w:rsidDel="002250C2" w:rsidRDefault="00A1231A" w:rsidP="00A1231A">
      <w:pPr>
        <w:pStyle w:val="B2"/>
        <w:ind w:left="0" w:firstLine="284"/>
        <w:rPr>
          <w:del w:id="850" w:author="CR#0249" w:date="2019-12-19T11:17:00Z"/>
        </w:rPr>
      </w:pPr>
      <w:del w:id="851" w:author="CR#0249" w:date="2019-12-19T11:17:00Z">
        <w:r w:rsidRPr="00715AD3" w:rsidDel="002250C2">
          <w:delText>1&gt;</w:delText>
        </w:r>
        <w:r w:rsidRPr="00715AD3" w:rsidDel="002250C2">
          <w:tab/>
          <w:delText xml:space="preserve">if the message includes the IE </w:delText>
        </w:r>
        <w:r w:rsidRPr="00715AD3" w:rsidDel="002250C2">
          <w:rPr>
            <w:i/>
          </w:rPr>
          <w:delText>SegmentationInfo</w:delText>
        </w:r>
        <w:r w:rsidRPr="00715AD3" w:rsidDel="002250C2">
          <w:delText>:</w:delText>
        </w:r>
      </w:del>
    </w:p>
    <w:p w:rsidR="00A1231A" w:rsidRPr="00715AD3" w:rsidDel="002250C2" w:rsidRDefault="00A1231A" w:rsidP="00A1231A">
      <w:pPr>
        <w:pStyle w:val="B2"/>
        <w:rPr>
          <w:del w:id="852" w:author="CR#0249" w:date="2019-12-19T11:17:00Z"/>
        </w:rPr>
      </w:pPr>
      <w:del w:id="853" w:author="CR#0249" w:date="2019-12-19T11:17:00Z">
        <w:r w:rsidRPr="00715AD3" w:rsidDel="002250C2">
          <w:delText>2&gt;</w:delText>
        </w:r>
        <w:r w:rsidRPr="00715AD3" w:rsidDel="002250C2">
          <w:tab/>
          <w:delText xml:space="preserve">if the receiver has previously stored LPP message segments for this session and </w:delText>
        </w:r>
        <w:r w:rsidRPr="00715AD3" w:rsidDel="002250C2">
          <w:rPr>
            <w:i/>
          </w:rPr>
          <w:delText>LPP-TransactionID</w:delText>
        </w:r>
        <w:r w:rsidRPr="00715AD3" w:rsidDel="002250C2">
          <w:delText>:</w:delText>
        </w:r>
      </w:del>
    </w:p>
    <w:p w:rsidR="00A1231A" w:rsidRPr="00715AD3" w:rsidDel="002250C2" w:rsidRDefault="00A1231A" w:rsidP="00A1231A">
      <w:pPr>
        <w:pStyle w:val="B2"/>
        <w:ind w:firstLine="0"/>
        <w:rPr>
          <w:del w:id="854" w:author="CR#0249" w:date="2019-12-19T11:17:00Z"/>
        </w:rPr>
      </w:pPr>
      <w:del w:id="855" w:author="CR#0249" w:date="2019-12-19T11:17:00Z">
        <w:r w:rsidRPr="00715AD3" w:rsidDel="002250C2">
          <w:delText>3&gt;</w:delText>
        </w:r>
        <w:r w:rsidRPr="00715AD3" w:rsidDel="002250C2">
          <w:tab/>
          <w:delText>if the received message type is different to the stored message type:</w:delText>
        </w:r>
      </w:del>
    </w:p>
    <w:p w:rsidR="00A1231A" w:rsidRPr="00715AD3" w:rsidDel="002250C2" w:rsidRDefault="00A1231A" w:rsidP="00A1231A">
      <w:pPr>
        <w:pStyle w:val="B2"/>
        <w:ind w:left="1135" w:firstLine="1"/>
        <w:rPr>
          <w:del w:id="856" w:author="CR#0249" w:date="2019-12-19T11:17:00Z"/>
          <w:lang w:eastAsia="en-GB"/>
        </w:rPr>
      </w:pPr>
      <w:del w:id="857" w:author="CR#0249" w:date="2019-12-19T11:17:00Z">
        <w:r w:rsidRPr="00715AD3" w:rsidDel="002250C2">
          <w:rPr>
            <w:lang w:eastAsia="en-GB"/>
          </w:rPr>
          <w:delText>4&gt;</w:delText>
        </w:r>
        <w:r w:rsidRPr="00715AD3" w:rsidDel="002250C2">
          <w:rPr>
            <w:lang w:eastAsia="en-GB"/>
          </w:rPr>
          <w:tab/>
          <w:delText xml:space="preserve">return an </w:delText>
        </w:r>
        <w:r w:rsidRPr="00715AD3" w:rsidDel="002250C2">
          <w:delText xml:space="preserve">LPP </w:delText>
        </w:r>
        <w:r w:rsidRPr="00715AD3" w:rsidDel="002250C2">
          <w:rPr>
            <w:i/>
            <w:lang w:eastAsia="en-GB"/>
          </w:rPr>
          <w:delText>Error</w:delText>
        </w:r>
        <w:r w:rsidRPr="00715AD3" w:rsidDel="002250C2">
          <w:rPr>
            <w:lang w:eastAsia="en-GB"/>
          </w:rPr>
          <w:delText xml:space="preserve"> message to the sender and include the received transaction ID and type of error;</w:delText>
        </w:r>
      </w:del>
    </w:p>
    <w:p w:rsidR="00A1231A" w:rsidRPr="00715AD3" w:rsidDel="002250C2" w:rsidRDefault="00A1231A" w:rsidP="00A1231A">
      <w:pPr>
        <w:pStyle w:val="B2"/>
        <w:ind w:left="1440" w:hanging="305"/>
        <w:rPr>
          <w:del w:id="858" w:author="CR#0249" w:date="2019-12-19T11:17:00Z"/>
          <w:lang w:eastAsia="en-GB"/>
        </w:rPr>
      </w:pPr>
      <w:del w:id="859" w:author="CR#0249" w:date="2019-12-19T11:17:00Z">
        <w:r w:rsidRPr="00715AD3" w:rsidDel="002250C2">
          <w:rPr>
            <w:lang w:eastAsia="en-GB"/>
          </w:rPr>
          <w:delText>4&gt;</w:delText>
        </w:r>
        <w:r w:rsidRPr="00715AD3" w:rsidDel="002250C2">
          <w:rPr>
            <w:lang w:eastAsia="en-GB"/>
          </w:rPr>
          <w:tab/>
          <w:delText xml:space="preserve">discard the message and all stored </w:delText>
        </w:r>
        <w:r w:rsidRPr="00715AD3" w:rsidDel="002250C2">
          <w:delText xml:space="preserve">LPP message segments for this session and </w:delText>
        </w:r>
        <w:r w:rsidRPr="00715AD3" w:rsidDel="002250C2">
          <w:rPr>
            <w:i/>
          </w:rPr>
          <w:delText>LPP-TransactionID</w:delText>
        </w:r>
        <w:r w:rsidRPr="00715AD3" w:rsidDel="002250C2">
          <w:rPr>
            <w:lang w:eastAsia="en-GB"/>
          </w:rPr>
          <w:delText xml:space="preserve"> and</w:delText>
        </w:r>
        <w:r w:rsidRPr="00715AD3" w:rsidDel="002250C2">
          <w:delText xml:space="preserve"> </w:delText>
        </w:r>
        <w:r w:rsidRPr="00715AD3" w:rsidDel="002250C2">
          <w:rPr>
            <w:lang w:eastAsia="en-GB"/>
          </w:rPr>
          <w:delText>stop the error detection procedure;</w:delText>
        </w:r>
      </w:del>
    </w:p>
    <w:p w:rsidR="00A1231A" w:rsidRPr="00715AD3" w:rsidDel="002250C2" w:rsidRDefault="00A1231A" w:rsidP="00A1231A">
      <w:pPr>
        <w:pStyle w:val="B2"/>
        <w:rPr>
          <w:del w:id="860" w:author="CR#0249" w:date="2019-12-19T11:17:00Z"/>
        </w:rPr>
      </w:pPr>
      <w:del w:id="861" w:author="CR#0249" w:date="2019-12-19T11:17:00Z">
        <w:r w:rsidRPr="00715AD3" w:rsidDel="002250C2">
          <w:rPr>
            <w:lang w:eastAsia="en-GB"/>
          </w:rPr>
          <w:delText>2&gt;</w:delText>
        </w:r>
        <w:r w:rsidRPr="00715AD3" w:rsidDel="002250C2">
          <w:rPr>
            <w:lang w:eastAsia="en-GB"/>
          </w:rPr>
          <w:tab/>
          <w:delText>if the IE</w:delText>
        </w:r>
        <w:r w:rsidRPr="00715AD3" w:rsidDel="002250C2">
          <w:delText xml:space="preserve"> </w:delText>
        </w:r>
        <w:r w:rsidRPr="00715AD3" w:rsidDel="002250C2">
          <w:rPr>
            <w:i/>
          </w:rPr>
          <w:delText>SegmentationInfo</w:delText>
        </w:r>
        <w:r w:rsidRPr="00715AD3" w:rsidDel="002250C2">
          <w:delText xml:space="preserve"> has the value </w:delText>
        </w:r>
        <w:r w:rsidRPr="00715AD3" w:rsidDel="002250C2">
          <w:rPr>
            <w:i/>
          </w:rPr>
          <w:delText>moreMessagesOnTheWay</w:delText>
        </w:r>
        <w:r w:rsidRPr="00715AD3" w:rsidDel="002250C2">
          <w:delText>:</w:delText>
        </w:r>
      </w:del>
    </w:p>
    <w:p w:rsidR="00A1231A" w:rsidRPr="00715AD3" w:rsidDel="002250C2" w:rsidRDefault="00A1231A" w:rsidP="00A1231A">
      <w:pPr>
        <w:pStyle w:val="B3"/>
        <w:rPr>
          <w:del w:id="862" w:author="CR#0249" w:date="2019-12-19T11:17:00Z"/>
        </w:rPr>
      </w:pPr>
      <w:del w:id="863" w:author="CR#0249" w:date="2019-12-19T11:17:00Z">
        <w:r w:rsidRPr="00715AD3" w:rsidDel="002250C2">
          <w:delText>3&gt;</w:delText>
        </w:r>
        <w:r w:rsidRPr="00715AD3" w:rsidDel="002250C2">
          <w:tab/>
          <w:delText>store the received message;</w:delText>
        </w:r>
      </w:del>
    </w:p>
    <w:p w:rsidR="00A1231A" w:rsidRPr="00715AD3" w:rsidDel="002250C2" w:rsidRDefault="00A1231A" w:rsidP="00A1231A">
      <w:pPr>
        <w:pStyle w:val="NO"/>
        <w:ind w:left="1701"/>
        <w:rPr>
          <w:del w:id="864" w:author="CR#0249" w:date="2019-12-19T11:17:00Z"/>
          <w:lang w:eastAsia="en-GB"/>
        </w:rPr>
      </w:pPr>
      <w:del w:id="865" w:author="CR#0249" w:date="2019-12-19T11:17:00Z">
        <w:r w:rsidRPr="00715AD3" w:rsidDel="002250C2">
          <w:delText>NOTE:</w:delText>
        </w:r>
        <w:r w:rsidRPr="00715AD3" w:rsidDel="002250C2">
          <w:tab/>
          <w:delText>As an implementation option, the receiver of an LPP Provide Assistance Data or LPP Provide Location Information message may process the received message segment instead of storing the message.</w:delText>
        </w:r>
      </w:del>
    </w:p>
    <w:p w:rsidR="00A1231A" w:rsidRPr="00715AD3" w:rsidDel="002250C2" w:rsidRDefault="00A1231A" w:rsidP="00A1231A">
      <w:pPr>
        <w:pStyle w:val="B2"/>
        <w:rPr>
          <w:del w:id="866" w:author="CR#0249" w:date="2019-12-19T11:17:00Z"/>
        </w:rPr>
      </w:pPr>
      <w:del w:id="867" w:author="CR#0249" w:date="2019-12-19T11:17:00Z">
        <w:r w:rsidRPr="00715AD3" w:rsidDel="002250C2">
          <w:rPr>
            <w:lang w:eastAsia="en-GB"/>
          </w:rPr>
          <w:delText>2&gt;</w:delText>
        </w:r>
        <w:r w:rsidRPr="00715AD3" w:rsidDel="002250C2">
          <w:rPr>
            <w:lang w:eastAsia="en-GB"/>
          </w:rPr>
          <w:tab/>
          <w:delText>if the IE</w:delText>
        </w:r>
        <w:r w:rsidRPr="00715AD3" w:rsidDel="002250C2">
          <w:delText xml:space="preserve"> </w:delText>
        </w:r>
        <w:r w:rsidRPr="00715AD3" w:rsidDel="002250C2">
          <w:rPr>
            <w:i/>
          </w:rPr>
          <w:delText>SegmentationInfo</w:delText>
        </w:r>
        <w:r w:rsidRPr="00715AD3" w:rsidDel="002250C2">
          <w:delText xml:space="preserve"> has the value </w:delText>
        </w:r>
        <w:r w:rsidRPr="00715AD3" w:rsidDel="002250C2">
          <w:rPr>
            <w:i/>
          </w:rPr>
          <w:delText>noMoreMessages</w:delText>
        </w:r>
        <w:r w:rsidRPr="00715AD3" w:rsidDel="002250C2">
          <w:delText>:</w:delText>
        </w:r>
      </w:del>
    </w:p>
    <w:p w:rsidR="002B1632" w:rsidRPr="00715AD3" w:rsidDel="002250C2" w:rsidRDefault="00A1231A" w:rsidP="00A1231A">
      <w:pPr>
        <w:pStyle w:val="B3"/>
        <w:rPr>
          <w:del w:id="868" w:author="CR#0249" w:date="2019-12-19T11:17:00Z"/>
        </w:rPr>
      </w:pPr>
      <w:del w:id="869" w:author="CR#0249" w:date="2019-12-19T11:17:00Z">
        <w:r w:rsidRPr="00715AD3" w:rsidDel="002250C2">
          <w:delText>3&gt;</w:delText>
        </w:r>
        <w:r w:rsidRPr="00715AD3" w:rsidDel="002250C2">
          <w:tab/>
          <w:delText xml:space="preserve">continue error detection for the received message and any stored LPP message segments for this session and </w:delText>
        </w:r>
        <w:r w:rsidRPr="00715AD3" w:rsidDel="002250C2">
          <w:rPr>
            <w:i/>
          </w:rPr>
          <w:delText>LPP-TransactionID</w:delText>
        </w:r>
        <w:r w:rsidRPr="00715AD3" w:rsidDel="002250C2">
          <w:delText>;</w:delText>
        </w:r>
      </w:del>
    </w:p>
    <w:p w:rsidR="002B1632" w:rsidRPr="00715AD3" w:rsidDel="002250C2" w:rsidRDefault="002B1632" w:rsidP="002D60CB">
      <w:pPr>
        <w:pStyle w:val="B1"/>
        <w:rPr>
          <w:del w:id="870" w:author="CR#0249" w:date="2019-12-19T11:17:00Z"/>
        </w:rPr>
      </w:pPr>
      <w:del w:id="871" w:author="CR#0249" w:date="2019-12-19T11:17:00Z">
        <w:r w:rsidRPr="00715AD3" w:rsidDel="002250C2">
          <w:rPr>
            <w:lang w:eastAsia="en-GB"/>
          </w:rPr>
          <w:delText xml:space="preserve">1&gt; </w:delText>
        </w:r>
        <w:r w:rsidRPr="00715AD3" w:rsidDel="002250C2">
          <w:delText xml:space="preserve">if the message type is an LPP </w:delText>
        </w:r>
        <w:r w:rsidRPr="00715AD3" w:rsidDel="002250C2">
          <w:rPr>
            <w:i/>
          </w:rPr>
          <w:delText>RequestCapabilities</w:delText>
        </w:r>
        <w:r w:rsidRPr="00715AD3" w:rsidDel="002250C2">
          <w:delText xml:space="preserve"> and some of the requested information is not supported:</w:delText>
        </w:r>
      </w:del>
    </w:p>
    <w:p w:rsidR="002B1632" w:rsidRPr="00715AD3" w:rsidDel="002250C2" w:rsidRDefault="002B1632" w:rsidP="002D60CB">
      <w:pPr>
        <w:pStyle w:val="B2"/>
        <w:rPr>
          <w:del w:id="872" w:author="CR#0249" w:date="2019-12-19T11:17:00Z"/>
          <w:lang w:eastAsia="en-GB"/>
        </w:rPr>
      </w:pPr>
      <w:del w:id="873" w:author="CR#0249" w:date="2019-12-19T11:17:00Z">
        <w:r w:rsidRPr="00715AD3" w:rsidDel="002250C2">
          <w:delText>2&gt;</w:delText>
        </w:r>
        <w:r w:rsidRPr="00715AD3" w:rsidDel="002250C2">
          <w:tab/>
          <w:delText>return any information that can be provided in a normal response.</w:delText>
        </w:r>
      </w:del>
    </w:p>
    <w:p w:rsidR="002B1632" w:rsidRPr="00715AD3" w:rsidDel="002250C2" w:rsidRDefault="002B1632" w:rsidP="002D60CB">
      <w:pPr>
        <w:pStyle w:val="B1"/>
        <w:rPr>
          <w:del w:id="874" w:author="CR#0249" w:date="2019-12-19T11:17:00Z"/>
          <w:lang w:eastAsia="en-GB"/>
        </w:rPr>
      </w:pPr>
      <w:del w:id="875" w:author="CR#0249" w:date="2019-12-19T11:17:00Z">
        <w:r w:rsidRPr="00715AD3" w:rsidDel="002250C2">
          <w:rPr>
            <w:lang w:eastAsia="en-GB"/>
          </w:rPr>
          <w:delText>1&gt;</w:delText>
        </w:r>
        <w:r w:rsidRPr="00715AD3" w:rsidDel="002250C2">
          <w:rPr>
            <w:lang w:eastAsia="en-GB"/>
          </w:rPr>
          <w:tab/>
          <w:delText xml:space="preserve">if the message type is an LPP </w:delText>
        </w:r>
        <w:r w:rsidRPr="00715AD3" w:rsidDel="002250C2">
          <w:rPr>
            <w:i/>
            <w:lang w:eastAsia="en-GB"/>
          </w:rPr>
          <w:delText>RequestAssistanceData</w:delText>
        </w:r>
        <w:r w:rsidRPr="00715AD3" w:rsidDel="002250C2">
          <w:rPr>
            <w:lang w:eastAsia="en-GB"/>
          </w:rPr>
          <w:delText xml:space="preserve"> or</w:delText>
        </w:r>
        <w:r w:rsidRPr="00715AD3" w:rsidDel="002250C2">
          <w:rPr>
            <w:i/>
            <w:lang w:eastAsia="en-GB"/>
          </w:rPr>
          <w:delText xml:space="preserve"> RequestLocationInformation</w:delText>
        </w:r>
        <w:r w:rsidRPr="00715AD3" w:rsidDel="002250C2">
          <w:rPr>
            <w:lang w:eastAsia="en-GB"/>
          </w:rPr>
          <w:delText xml:space="preserve"> and some or all of the requested information is not supported:</w:delText>
        </w:r>
      </w:del>
    </w:p>
    <w:p w:rsidR="002B1632" w:rsidRPr="00715AD3" w:rsidDel="002250C2" w:rsidRDefault="002B1632" w:rsidP="002D60CB">
      <w:pPr>
        <w:pStyle w:val="B2"/>
        <w:rPr>
          <w:del w:id="876" w:author="CR#0249" w:date="2019-12-19T11:17:00Z"/>
        </w:rPr>
      </w:pPr>
      <w:del w:id="877" w:author="CR#0249" w:date="2019-12-19T11:17:00Z">
        <w:r w:rsidRPr="00715AD3" w:rsidDel="002250C2">
          <w:delText>2&gt;</w:delText>
        </w:r>
        <w:r w:rsidRPr="00715AD3" w:rsidDel="002250C2">
          <w:tab/>
          <w:delText>return any information that can be provided in a normal response, which includes indications on other information that is not supported.</w:delText>
        </w:r>
      </w:del>
    </w:p>
    <w:p w:rsidR="002B1632" w:rsidRPr="00715AD3" w:rsidDel="002250C2" w:rsidRDefault="002B1632" w:rsidP="00C42F64">
      <w:pPr>
        <w:pStyle w:val="Heading3"/>
        <w:rPr>
          <w:del w:id="878" w:author="CR#0249" w:date="2019-12-19T11:17:00Z"/>
          <w:lang w:eastAsia="en-GB"/>
        </w:rPr>
      </w:pPr>
      <w:bookmarkStart w:id="879" w:name="_Toc20690571"/>
      <w:del w:id="880" w:author="CR#0249" w:date="2019-12-19T11:17:00Z">
        <w:r w:rsidRPr="00715AD3" w:rsidDel="002250C2">
          <w:rPr>
            <w:lang w:eastAsia="en-GB"/>
          </w:rPr>
          <w:delText>5.4.4</w:delText>
        </w:r>
        <w:r w:rsidRPr="00715AD3" w:rsidDel="002250C2">
          <w:rPr>
            <w:lang w:eastAsia="en-GB"/>
          </w:rPr>
          <w:tab/>
          <w:delText>Reception of an LPP Error Message</w:delText>
        </w:r>
        <w:bookmarkEnd w:id="879"/>
      </w:del>
    </w:p>
    <w:p w:rsidR="002B1632" w:rsidRPr="00715AD3" w:rsidDel="002250C2" w:rsidRDefault="002B1632" w:rsidP="002D60CB">
      <w:pPr>
        <w:rPr>
          <w:del w:id="881" w:author="CR#0249" w:date="2019-12-19T11:17:00Z"/>
          <w:lang w:eastAsia="en-GB"/>
        </w:rPr>
      </w:pPr>
      <w:del w:id="882" w:author="CR#0249" w:date="2019-12-19T11:17:00Z">
        <w:r w:rsidRPr="00715AD3" w:rsidDel="002250C2">
          <w:rPr>
            <w:lang w:eastAsia="en-GB"/>
          </w:rPr>
          <w:delText xml:space="preserve">Upon receiving an </w:delText>
        </w:r>
        <w:r w:rsidRPr="00715AD3" w:rsidDel="002250C2">
          <w:rPr>
            <w:i/>
            <w:lang w:eastAsia="en-GB"/>
          </w:rPr>
          <w:delText>Error</w:delText>
        </w:r>
        <w:r w:rsidRPr="00715AD3" w:rsidDel="002250C2">
          <w:rPr>
            <w:lang w:eastAsia="en-GB"/>
          </w:rPr>
          <w:delText xml:space="preserve"> message, a device shall:</w:delText>
        </w:r>
      </w:del>
    </w:p>
    <w:p w:rsidR="002B1632" w:rsidRPr="00715AD3" w:rsidDel="002250C2" w:rsidRDefault="002B1632" w:rsidP="002D60CB">
      <w:pPr>
        <w:pStyle w:val="B1"/>
        <w:rPr>
          <w:del w:id="883" w:author="CR#0249" w:date="2019-12-19T11:17:00Z"/>
        </w:rPr>
      </w:pPr>
      <w:del w:id="884" w:author="CR#0249" w:date="2019-12-19T11:17:00Z">
        <w:r w:rsidRPr="00715AD3" w:rsidDel="002250C2">
          <w:delText>1&gt;</w:delText>
        </w:r>
        <w:r w:rsidRPr="00715AD3" w:rsidDel="002250C2">
          <w:tab/>
          <w:delText xml:space="preserve">abort any ongoing procedure associated with the </w:delText>
        </w:r>
        <w:r w:rsidRPr="00715AD3" w:rsidDel="002250C2">
          <w:rPr>
            <w:i/>
          </w:rPr>
          <w:delText>LPP-TransactionID</w:delText>
        </w:r>
        <w:r w:rsidRPr="00715AD3" w:rsidDel="002250C2">
          <w:delText xml:space="preserve"> </w:delText>
        </w:r>
        <w:r w:rsidR="000A74B1" w:rsidRPr="00715AD3" w:rsidDel="002250C2">
          <w:delText>if included in the received message.</w:delText>
        </w:r>
      </w:del>
    </w:p>
    <w:p w:rsidR="002B1632" w:rsidRPr="00715AD3" w:rsidDel="002250C2" w:rsidRDefault="002B1632" w:rsidP="002D60CB">
      <w:pPr>
        <w:rPr>
          <w:del w:id="885" w:author="CR#0249" w:date="2019-12-19T11:17:00Z"/>
          <w:lang w:eastAsia="en-GB"/>
        </w:rPr>
      </w:pPr>
      <w:del w:id="886" w:author="CR#0249" w:date="2019-12-19T11:17:00Z">
        <w:r w:rsidRPr="00715AD3" w:rsidDel="002250C2">
          <w:rPr>
            <w:lang w:eastAsia="en-GB"/>
          </w:rPr>
          <w:delText>The device may:</w:delText>
        </w:r>
      </w:del>
    </w:p>
    <w:p w:rsidR="002B1632" w:rsidRPr="00715AD3" w:rsidDel="002250C2" w:rsidRDefault="002B1632" w:rsidP="002D60CB">
      <w:pPr>
        <w:pStyle w:val="B1"/>
        <w:rPr>
          <w:del w:id="887" w:author="CR#0249" w:date="2019-12-19T11:17:00Z"/>
        </w:rPr>
      </w:pPr>
      <w:del w:id="888" w:author="CR#0249" w:date="2019-12-19T11:17:00Z">
        <w:r w:rsidRPr="00715AD3" w:rsidDel="002250C2">
          <w:delText>1&gt;</w:delText>
        </w:r>
        <w:r w:rsidRPr="00715AD3" w:rsidDel="002250C2">
          <w:tab/>
          <w:delText>restart the aborted procedure taking into consideration the returned error information.</w:delText>
        </w:r>
      </w:del>
    </w:p>
    <w:p w:rsidR="002B1632" w:rsidRPr="00715AD3" w:rsidDel="002250C2" w:rsidRDefault="002B1632" w:rsidP="00C42F64">
      <w:pPr>
        <w:pStyle w:val="Heading2"/>
        <w:rPr>
          <w:del w:id="889" w:author="CR#0249" w:date="2019-12-19T11:17:00Z"/>
          <w:lang w:eastAsia="en-GB"/>
        </w:rPr>
      </w:pPr>
      <w:bookmarkStart w:id="890" w:name="_Toc20690572"/>
      <w:del w:id="891" w:author="CR#0249" w:date="2019-12-19T11:17:00Z">
        <w:r w:rsidRPr="00715AD3" w:rsidDel="002250C2">
          <w:rPr>
            <w:lang w:eastAsia="en-GB"/>
          </w:rPr>
          <w:lastRenderedPageBreak/>
          <w:delText>5.5</w:delText>
        </w:r>
        <w:r w:rsidRPr="00715AD3" w:rsidDel="002250C2">
          <w:rPr>
            <w:lang w:eastAsia="en-GB"/>
          </w:rPr>
          <w:tab/>
          <w:delText>Abort Procedure</w:delText>
        </w:r>
        <w:bookmarkEnd w:id="890"/>
      </w:del>
    </w:p>
    <w:p w:rsidR="002B1632" w:rsidRPr="00715AD3" w:rsidDel="002250C2" w:rsidRDefault="002B1632" w:rsidP="00C42F64">
      <w:pPr>
        <w:pStyle w:val="Heading3"/>
        <w:rPr>
          <w:del w:id="892" w:author="CR#0249" w:date="2019-12-19T11:17:00Z"/>
          <w:lang w:eastAsia="en-GB"/>
        </w:rPr>
      </w:pPr>
      <w:bookmarkStart w:id="893" w:name="_Toc20690573"/>
      <w:del w:id="894" w:author="CR#0249" w:date="2019-12-19T11:17:00Z">
        <w:r w:rsidRPr="00715AD3" w:rsidDel="002250C2">
          <w:rPr>
            <w:lang w:eastAsia="en-GB"/>
          </w:rPr>
          <w:delText>5.5.1</w:delText>
        </w:r>
        <w:r w:rsidRPr="00715AD3" w:rsidDel="002250C2">
          <w:rPr>
            <w:lang w:eastAsia="en-GB"/>
          </w:rPr>
          <w:tab/>
          <w:delText>General</w:delText>
        </w:r>
        <w:bookmarkEnd w:id="893"/>
      </w:del>
    </w:p>
    <w:p w:rsidR="002B1632" w:rsidRPr="00715AD3" w:rsidDel="002250C2" w:rsidRDefault="002B1632" w:rsidP="002D60CB">
      <w:pPr>
        <w:overflowPunct w:val="0"/>
        <w:autoSpaceDE w:val="0"/>
        <w:autoSpaceDN w:val="0"/>
        <w:adjustRightInd w:val="0"/>
        <w:textAlignment w:val="baseline"/>
        <w:rPr>
          <w:del w:id="895" w:author="CR#0249" w:date="2019-12-19T11:17:00Z"/>
          <w:lang w:eastAsia="en-GB"/>
        </w:rPr>
      </w:pPr>
      <w:del w:id="896" w:author="CR#0249" w:date="2019-12-19T11:17:00Z">
        <w:r w:rsidRPr="00715AD3" w:rsidDel="002250C2">
          <w:rPr>
            <w:lang w:eastAsia="en-GB"/>
          </w:rPr>
          <w:delText xml:space="preserve">The purpose of the abort procedure is to allow the target device or location server to abort an ongoing procedure due to some unexpected event </w:delText>
        </w:r>
        <w:r w:rsidR="00AF59DD" w:rsidRPr="00715AD3" w:rsidDel="002250C2">
          <w:delText xml:space="preserve">(e.g., </w:delText>
        </w:r>
        <w:r w:rsidRPr="00715AD3" w:rsidDel="002250C2">
          <w:rPr>
            <w:lang w:eastAsia="en-GB"/>
          </w:rPr>
          <w:delText>cancel</w:delText>
        </w:r>
        <w:r w:rsidR="00AF59DD" w:rsidRPr="00715AD3" w:rsidDel="002250C2">
          <w:rPr>
            <w:lang w:eastAsia="en-GB"/>
          </w:rPr>
          <w:delText>l</w:delText>
        </w:r>
        <w:r w:rsidRPr="00715AD3" w:rsidDel="002250C2">
          <w:rPr>
            <w:lang w:eastAsia="en-GB"/>
          </w:rPr>
          <w:delText>ation of a location request by an LCS client</w:delText>
        </w:r>
        <w:r w:rsidR="00AF59DD" w:rsidRPr="00715AD3" w:rsidDel="002250C2">
          <w:rPr>
            <w:lang w:eastAsia="en-GB"/>
          </w:rPr>
          <w:delText>)</w:delText>
        </w:r>
        <w:r w:rsidRPr="00715AD3" w:rsidDel="002250C2">
          <w:rPr>
            <w:lang w:eastAsia="en-GB"/>
          </w:rPr>
          <w:delText xml:space="preserve">. It can also be used to stop an ongoing procedure </w:delText>
        </w:r>
        <w:r w:rsidR="00AF59DD" w:rsidRPr="00715AD3" w:rsidDel="002250C2">
          <w:delText xml:space="preserve">(e.g., </w:delText>
        </w:r>
        <w:r w:rsidRPr="00715AD3" w:rsidDel="002250C2">
          <w:rPr>
            <w:lang w:eastAsia="en-GB"/>
          </w:rPr>
          <w:delText>periodic location reporting from the target device</w:delText>
        </w:r>
        <w:r w:rsidR="00AF59DD" w:rsidRPr="00715AD3" w:rsidDel="002250C2">
          <w:rPr>
            <w:lang w:eastAsia="en-GB"/>
          </w:rPr>
          <w:delText>)</w:delText>
        </w:r>
        <w:r w:rsidRPr="00715AD3" w:rsidDel="002250C2">
          <w:rPr>
            <w:lang w:eastAsia="en-GB"/>
          </w:rPr>
          <w:delText>.</w:delText>
        </w:r>
      </w:del>
    </w:p>
    <w:p w:rsidR="002B1632" w:rsidRPr="00715AD3" w:rsidDel="002250C2" w:rsidRDefault="002B1632" w:rsidP="00C42F64">
      <w:pPr>
        <w:pStyle w:val="Heading3"/>
        <w:rPr>
          <w:del w:id="897" w:author="CR#0249" w:date="2019-12-19T11:17:00Z"/>
          <w:lang w:eastAsia="en-GB"/>
        </w:rPr>
      </w:pPr>
      <w:bookmarkStart w:id="898" w:name="_Toc20690574"/>
      <w:del w:id="899" w:author="CR#0249" w:date="2019-12-19T11:17:00Z">
        <w:r w:rsidRPr="00715AD3" w:rsidDel="002250C2">
          <w:rPr>
            <w:lang w:eastAsia="en-GB"/>
          </w:rPr>
          <w:delText>5.5.2</w:delText>
        </w:r>
        <w:r w:rsidRPr="00715AD3" w:rsidDel="002250C2">
          <w:rPr>
            <w:lang w:eastAsia="en-GB"/>
          </w:rPr>
          <w:tab/>
          <w:delText>Procedures related to Abort</w:delText>
        </w:r>
        <w:bookmarkEnd w:id="898"/>
      </w:del>
    </w:p>
    <w:p w:rsidR="002B1632" w:rsidRPr="00715AD3" w:rsidDel="002250C2" w:rsidRDefault="002B1632" w:rsidP="002D60CB">
      <w:pPr>
        <w:rPr>
          <w:del w:id="900" w:author="CR#0249" w:date="2019-12-19T11:17:00Z"/>
          <w:lang w:eastAsia="en-GB"/>
        </w:rPr>
      </w:pPr>
      <w:del w:id="901" w:author="CR#0249" w:date="2019-12-19T11:17:00Z">
        <w:r w:rsidRPr="00715AD3" w:rsidDel="002250C2">
          <w:rPr>
            <w:lang w:eastAsia="en-GB"/>
          </w:rPr>
          <w:delText>Figure 5.5.2-1 shows the Abort procedure.</w:delText>
        </w:r>
      </w:del>
    </w:p>
    <w:p w:rsidR="002B1632" w:rsidRPr="00715AD3" w:rsidDel="002250C2" w:rsidRDefault="002B1632" w:rsidP="002D60CB">
      <w:pPr>
        <w:pStyle w:val="TH"/>
        <w:rPr>
          <w:del w:id="902" w:author="CR#0249" w:date="2019-12-19T11:17:00Z"/>
          <w:rFonts w:eastAsia="MS Mincho"/>
        </w:rPr>
      </w:pPr>
      <w:del w:id="903" w:author="CR#0249" w:date="2019-12-19T11:17:00Z">
        <w:r w:rsidRPr="00715AD3" w:rsidDel="002250C2">
          <w:object w:dxaOrig="8714" w:dyaOrig="2990">
            <v:shape id="_x0000_i1042" type="#_x0000_t75" style="width:399.75pt;height:137.25pt" o:ole="">
              <v:imagedata r:id="rId42" o:title=""/>
            </v:shape>
            <o:OLEObject Type="Embed" ProgID="Visio.Drawing.11" ShapeID="_x0000_i1042" DrawAspect="Content" ObjectID="_1638271968" r:id="rId43"/>
          </w:object>
        </w:r>
      </w:del>
    </w:p>
    <w:p w:rsidR="002B1632" w:rsidRPr="00715AD3" w:rsidDel="002250C2" w:rsidRDefault="002B1632" w:rsidP="00C42F64">
      <w:pPr>
        <w:pStyle w:val="TF"/>
        <w:outlineLvl w:val="0"/>
        <w:rPr>
          <w:del w:id="904" w:author="CR#0249" w:date="2019-12-19T11:17:00Z"/>
          <w:rFonts w:eastAsia="MS Mincho"/>
        </w:rPr>
      </w:pPr>
      <w:del w:id="905" w:author="CR#0249" w:date="2019-12-19T11:17:00Z">
        <w:r w:rsidRPr="00715AD3" w:rsidDel="002250C2">
          <w:rPr>
            <w:rFonts w:eastAsia="MS Mincho"/>
          </w:rPr>
          <w:delText>Figure 5.5.2-1: LPP Abort procedure</w:delText>
        </w:r>
      </w:del>
    </w:p>
    <w:p w:rsidR="002B1632" w:rsidRPr="00715AD3" w:rsidDel="002250C2" w:rsidRDefault="002B1632" w:rsidP="002D60CB">
      <w:pPr>
        <w:pStyle w:val="B1"/>
        <w:rPr>
          <w:del w:id="906" w:author="CR#0249" w:date="2019-12-19T11:17:00Z"/>
          <w:lang w:eastAsia="en-GB"/>
        </w:rPr>
      </w:pPr>
      <w:del w:id="907" w:author="CR#0249" w:date="2019-12-19T11:17:00Z">
        <w:r w:rsidRPr="00715AD3" w:rsidDel="002250C2">
          <w:rPr>
            <w:lang w:eastAsia="en-GB"/>
          </w:rPr>
          <w:delText>1.</w:delText>
        </w:r>
        <w:r w:rsidRPr="00715AD3" w:rsidDel="002250C2">
          <w:rPr>
            <w:lang w:eastAsia="en-GB"/>
          </w:rPr>
          <w:tab/>
          <w:delText>A procedure P is ongoing between endpoints A and B.</w:delText>
        </w:r>
      </w:del>
    </w:p>
    <w:p w:rsidR="002B1632" w:rsidRPr="00715AD3" w:rsidDel="002250C2" w:rsidRDefault="002B1632" w:rsidP="002D60CB">
      <w:pPr>
        <w:pStyle w:val="B1"/>
        <w:rPr>
          <w:del w:id="908" w:author="CR#0249" w:date="2019-12-19T11:17:00Z"/>
          <w:lang w:eastAsia="en-GB"/>
        </w:rPr>
      </w:pPr>
      <w:del w:id="909" w:author="CR#0249" w:date="2019-12-19T11:17:00Z">
        <w:r w:rsidRPr="00715AD3" w:rsidDel="002250C2">
          <w:rPr>
            <w:lang w:eastAsia="en-GB"/>
          </w:rPr>
          <w:delText>2.</w:delText>
        </w:r>
        <w:r w:rsidRPr="00715AD3" w:rsidDel="002250C2">
          <w:rPr>
            <w:lang w:eastAsia="en-GB"/>
          </w:rPr>
          <w:tab/>
          <w:delText xml:space="preserve">Endpoint A determines that the procedure must be aborted and sends an </w:delText>
        </w:r>
        <w:r w:rsidRPr="00715AD3" w:rsidDel="002250C2">
          <w:rPr>
            <w:i/>
            <w:lang w:eastAsia="en-GB"/>
          </w:rPr>
          <w:delText>Abort</w:delText>
        </w:r>
        <w:r w:rsidRPr="00715AD3" w:rsidDel="002250C2">
          <w:rPr>
            <w:lang w:eastAsia="en-GB"/>
          </w:rPr>
          <w:delText xml:space="preserve"> message to Endpoint B carrying the transaction ID for procedure P. Endpoint B aborts procedure P.</w:delText>
        </w:r>
      </w:del>
    </w:p>
    <w:p w:rsidR="002B1632" w:rsidRPr="00715AD3" w:rsidDel="002250C2" w:rsidRDefault="002B1632" w:rsidP="00C42F64">
      <w:pPr>
        <w:pStyle w:val="Heading3"/>
        <w:rPr>
          <w:del w:id="910" w:author="CR#0249" w:date="2019-12-19T11:17:00Z"/>
          <w:lang w:eastAsia="en-GB"/>
        </w:rPr>
      </w:pPr>
      <w:bookmarkStart w:id="911" w:name="_Toc20690575"/>
      <w:del w:id="912" w:author="CR#0249" w:date="2019-12-19T11:17:00Z">
        <w:r w:rsidRPr="00715AD3" w:rsidDel="002250C2">
          <w:rPr>
            <w:lang w:eastAsia="en-GB"/>
          </w:rPr>
          <w:delText>5.5.3</w:delText>
        </w:r>
        <w:r w:rsidRPr="00715AD3" w:rsidDel="002250C2">
          <w:rPr>
            <w:lang w:eastAsia="en-GB"/>
          </w:rPr>
          <w:tab/>
          <w:delText>Reception of an LPP Abort Message</w:delText>
        </w:r>
        <w:bookmarkEnd w:id="911"/>
      </w:del>
    </w:p>
    <w:p w:rsidR="002B1632" w:rsidRPr="00715AD3" w:rsidDel="002250C2" w:rsidRDefault="002B1632" w:rsidP="002D60CB">
      <w:pPr>
        <w:rPr>
          <w:del w:id="913" w:author="CR#0249" w:date="2019-12-19T11:17:00Z"/>
          <w:lang w:eastAsia="en-GB"/>
        </w:rPr>
      </w:pPr>
      <w:del w:id="914" w:author="CR#0249" w:date="2019-12-19T11:17:00Z">
        <w:r w:rsidRPr="00715AD3" w:rsidDel="002250C2">
          <w:rPr>
            <w:lang w:eastAsia="en-GB"/>
          </w:rPr>
          <w:delText xml:space="preserve">Upon receiving an </w:delText>
        </w:r>
        <w:r w:rsidRPr="00715AD3" w:rsidDel="002250C2">
          <w:rPr>
            <w:i/>
            <w:lang w:eastAsia="en-GB"/>
          </w:rPr>
          <w:delText>Abort</w:delText>
        </w:r>
        <w:r w:rsidRPr="00715AD3" w:rsidDel="002250C2">
          <w:rPr>
            <w:lang w:eastAsia="en-GB"/>
          </w:rPr>
          <w:delText xml:space="preserve"> message, a device shall:</w:delText>
        </w:r>
      </w:del>
    </w:p>
    <w:p w:rsidR="002B1632" w:rsidRPr="00715AD3" w:rsidDel="002250C2" w:rsidRDefault="002B1632" w:rsidP="002D60CB">
      <w:pPr>
        <w:pStyle w:val="B1"/>
        <w:rPr>
          <w:del w:id="915" w:author="CR#0249" w:date="2019-12-19T11:17:00Z"/>
        </w:rPr>
      </w:pPr>
      <w:del w:id="916" w:author="CR#0249" w:date="2019-12-19T11:17:00Z">
        <w:r w:rsidRPr="00715AD3" w:rsidDel="002250C2">
          <w:delText>1&gt;</w:delText>
        </w:r>
        <w:r w:rsidRPr="00715AD3" w:rsidDel="002250C2">
          <w:tab/>
          <w:delText>abort any ongoing procedure associated with the transaction ID indicated in the message.</w:delText>
        </w:r>
      </w:del>
    </w:p>
    <w:p w:rsidR="002B1632" w:rsidRPr="00715AD3" w:rsidDel="002250C2" w:rsidRDefault="002B1632" w:rsidP="00C42F64">
      <w:pPr>
        <w:pStyle w:val="Heading1"/>
        <w:rPr>
          <w:del w:id="917" w:author="CR#0249" w:date="2019-12-19T11:17:00Z"/>
        </w:rPr>
      </w:pPr>
      <w:bookmarkStart w:id="918" w:name="_Toc20690576"/>
      <w:del w:id="919" w:author="CR#0249" w:date="2019-12-19T11:17:00Z">
        <w:r w:rsidRPr="00715AD3" w:rsidDel="002250C2">
          <w:delText>6</w:delText>
        </w:r>
        <w:r w:rsidRPr="00715AD3" w:rsidDel="002250C2">
          <w:tab/>
          <w:delText>Information Element Abstract Syntax Definition</w:delText>
        </w:r>
        <w:bookmarkEnd w:id="918"/>
      </w:del>
    </w:p>
    <w:p w:rsidR="002B1632" w:rsidRPr="00715AD3" w:rsidDel="002250C2" w:rsidRDefault="002B1632" w:rsidP="00C42F64">
      <w:pPr>
        <w:pStyle w:val="Heading2"/>
        <w:rPr>
          <w:del w:id="920" w:author="CR#0249" w:date="2019-12-19T11:17:00Z"/>
        </w:rPr>
      </w:pPr>
      <w:bookmarkStart w:id="921" w:name="_Toc20690577"/>
      <w:del w:id="922" w:author="CR#0249" w:date="2019-12-19T11:17:00Z">
        <w:r w:rsidRPr="00715AD3" w:rsidDel="002250C2">
          <w:delText>6.1</w:delText>
        </w:r>
        <w:r w:rsidRPr="00715AD3" w:rsidDel="002250C2">
          <w:tab/>
          <w:delText>General</w:delText>
        </w:r>
        <w:bookmarkEnd w:id="921"/>
      </w:del>
    </w:p>
    <w:p w:rsidR="002B1632" w:rsidRPr="00715AD3" w:rsidDel="002250C2" w:rsidRDefault="002B1632" w:rsidP="002D60CB">
      <w:pPr>
        <w:keepNext/>
        <w:rPr>
          <w:del w:id="923" w:author="CR#0249" w:date="2019-12-19T11:17:00Z"/>
        </w:rPr>
      </w:pPr>
      <w:del w:id="924" w:author="CR#0249" w:date="2019-12-19T11:17:00Z">
        <w:r w:rsidRPr="00715AD3" w:rsidDel="002250C2">
          <w:delText xml:space="preserve">The contents of each LPP message is specified in clause 6.2 using ASN.1 to specify the message syntax and using tables when needed to provide further detailed information about the </w:delText>
        </w:r>
        <w:r w:rsidR="005A1461" w:rsidRPr="00715AD3" w:rsidDel="002250C2">
          <w:delText>fields</w:delText>
        </w:r>
        <w:r w:rsidRPr="00715AD3" w:rsidDel="002250C2">
          <w:delText xml:space="preserve"> specified in the message syntax.</w:delText>
        </w:r>
      </w:del>
    </w:p>
    <w:p w:rsidR="002B1632" w:rsidRPr="00715AD3" w:rsidDel="002250C2" w:rsidRDefault="002B1632" w:rsidP="00F03608">
      <w:pPr>
        <w:keepNext/>
        <w:tabs>
          <w:tab w:val="left" w:pos="8080"/>
        </w:tabs>
        <w:rPr>
          <w:del w:id="925" w:author="CR#0249" w:date="2019-12-19T11:17:00Z"/>
        </w:rPr>
      </w:pPr>
      <w:del w:id="926" w:author="CR#0249" w:date="2019-12-19T11:17:00Z">
        <w:r w:rsidRPr="00715AD3" w:rsidDel="002250C2">
          <w:delText xml:space="preserve">The ASN.1 in this </w:delText>
        </w:r>
        <w:r w:rsidR="00571836" w:rsidRPr="00715AD3" w:rsidDel="002250C2">
          <w:delText>clause</w:delText>
        </w:r>
        <w:r w:rsidRPr="00715AD3" w:rsidDel="002250C2">
          <w:delText xml:space="preserve"> uses the same format and coding conventions a</w:delText>
        </w:r>
        <w:r w:rsidR="0051550D" w:rsidRPr="00715AD3" w:rsidDel="002250C2">
          <w:delText xml:space="preserve">s described in Annex A of </w:delText>
        </w:r>
        <w:r w:rsidR="00DD6009" w:rsidRPr="00715AD3" w:rsidDel="002250C2">
          <w:delText xml:space="preserve">TS 36.331 </w:delText>
        </w:r>
        <w:r w:rsidR="0051550D" w:rsidRPr="00715AD3" w:rsidDel="002250C2">
          <w:delText>[12].</w:delText>
        </w:r>
      </w:del>
    </w:p>
    <w:p w:rsidR="0051550D" w:rsidRPr="00715AD3" w:rsidDel="002250C2" w:rsidRDefault="0051550D" w:rsidP="002D60CB">
      <w:pPr>
        <w:keepNext/>
        <w:rPr>
          <w:del w:id="927" w:author="CR#0249" w:date="2019-12-19T11:17:00Z"/>
        </w:rPr>
      </w:pPr>
      <w:del w:id="928" w:author="CR#0249" w:date="2019-12-19T11:17:00Z">
        <w:r w:rsidRPr="00715AD3" w:rsidDel="002250C2">
          <w:delText>Transfer syntax for LPP messages is derived from their ASN.1 definitions by use of Basic Packed Encoding Rules (BASIC-PER), Unaligned Variant, as specified in ITU-T Rec. X.691 [22]. The encoded LPP message always contains a multiple of 8 bits.</w:delText>
        </w:r>
      </w:del>
    </w:p>
    <w:p w:rsidR="00F23C92" w:rsidRPr="00715AD3" w:rsidDel="002250C2" w:rsidRDefault="00F23C92" w:rsidP="002D60CB">
      <w:pPr>
        <w:rPr>
          <w:del w:id="929" w:author="CR#0249" w:date="2019-12-19T11:17:00Z"/>
        </w:rPr>
      </w:pPr>
      <w:del w:id="930" w:author="CR#0249" w:date="2019-12-19T11:17:00Z">
        <w:r w:rsidRPr="00715AD3" w:rsidDel="002250C2">
          <w:delTex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delText>
        </w:r>
      </w:del>
    </w:p>
    <w:p w:rsidR="002B1632" w:rsidRPr="00715AD3" w:rsidDel="002250C2" w:rsidRDefault="002B1632" w:rsidP="002D60CB">
      <w:pPr>
        <w:keepNext/>
        <w:rPr>
          <w:del w:id="931" w:author="CR#0249" w:date="2019-12-19T11:17:00Z"/>
        </w:rPr>
      </w:pPr>
      <w:del w:id="932" w:author="CR#0249" w:date="2019-12-19T11:17:00Z">
        <w:r w:rsidRPr="00715AD3" w:rsidDel="002250C2">
          <w:delText xml:space="preserve">The need for </w:delText>
        </w:r>
        <w:r w:rsidR="005A1461" w:rsidRPr="00715AD3" w:rsidDel="002250C2">
          <w:delText>fields</w:delText>
        </w:r>
        <w:r w:rsidRPr="00715AD3" w:rsidDel="002250C2">
          <w:delText xml:space="preserve"> to be present in a message or an abstract type, i.e., the ASN.1 fields that are specified as OPTIONAL in the abstract notation (ASN.1), is specified by means of comment text tags attached to the OPTIONAL </w:delText>
        </w:r>
        <w:r w:rsidRPr="00715AD3" w:rsidDel="002250C2">
          <w:lastRenderedPageBreak/>
          <w:delText>statement in the abstract syntax. The meaning of each ta</w:delText>
        </w:r>
        <w:r w:rsidR="00F03608" w:rsidRPr="00715AD3" w:rsidDel="002250C2">
          <w:delText xml:space="preserve">g is specified in table 6.1-1. </w:delText>
        </w:r>
        <w:r w:rsidRPr="00715AD3" w:rsidDel="002250C2">
          <w:delText>These tags are used in the downlink (server to target) direction only.</w:delText>
        </w:r>
      </w:del>
    </w:p>
    <w:p w:rsidR="002B1632" w:rsidRPr="00715AD3" w:rsidDel="002250C2" w:rsidRDefault="002B1632" w:rsidP="002D60CB">
      <w:pPr>
        <w:pStyle w:val="TH"/>
        <w:rPr>
          <w:del w:id="933" w:author="CR#0249" w:date="2019-12-19T11:17:00Z"/>
        </w:rPr>
      </w:pPr>
      <w:del w:id="934" w:author="CR#0249" w:date="2019-12-19T11:17:00Z">
        <w:r w:rsidRPr="00715AD3" w:rsidDel="002250C2">
          <w:delText xml:space="preserve">Table 6.1-1: Meaning of abbreviations used to specify the need for </w:delText>
        </w:r>
        <w:r w:rsidR="005A1461" w:rsidRPr="00715AD3" w:rsidDel="002250C2">
          <w:delText>fields</w:delText>
        </w:r>
        <w:r w:rsidRPr="00715AD3" w:rsidDel="002250C2">
          <w:delText xml:space="preserve"> to be present</w:delText>
        </w:r>
      </w:del>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715AD3" w:rsidDel="002250C2">
        <w:trPr>
          <w:tblHeader/>
          <w:del w:id="935" w:author="CR#0249" w:date="2019-12-19T11:17:00Z"/>
        </w:trPr>
        <w:tc>
          <w:tcPr>
            <w:tcW w:w="2235" w:type="dxa"/>
          </w:tcPr>
          <w:p w:rsidR="002B1632" w:rsidRPr="00715AD3" w:rsidDel="002250C2" w:rsidRDefault="002B1632" w:rsidP="002D60CB">
            <w:pPr>
              <w:pStyle w:val="TAH"/>
              <w:keepNext w:val="0"/>
              <w:keepLines w:val="0"/>
              <w:rPr>
                <w:del w:id="936" w:author="CR#0249" w:date="2019-12-19T11:17:00Z"/>
              </w:rPr>
            </w:pPr>
            <w:del w:id="937" w:author="CR#0249" w:date="2019-12-19T11:17:00Z">
              <w:r w:rsidRPr="00715AD3" w:rsidDel="002250C2">
                <w:delText>Abbreviation</w:delText>
              </w:r>
            </w:del>
          </w:p>
        </w:tc>
        <w:tc>
          <w:tcPr>
            <w:tcW w:w="7619" w:type="dxa"/>
          </w:tcPr>
          <w:p w:rsidR="002B1632" w:rsidRPr="00715AD3" w:rsidDel="002250C2" w:rsidRDefault="002B1632" w:rsidP="002D60CB">
            <w:pPr>
              <w:pStyle w:val="TAH"/>
              <w:keepNext w:val="0"/>
              <w:keepLines w:val="0"/>
              <w:rPr>
                <w:del w:id="938" w:author="CR#0249" w:date="2019-12-19T11:17:00Z"/>
              </w:rPr>
            </w:pPr>
            <w:del w:id="939" w:author="CR#0249" w:date="2019-12-19T11:17:00Z">
              <w:r w:rsidRPr="00715AD3" w:rsidDel="002250C2">
                <w:delText>Meaning</w:delText>
              </w:r>
            </w:del>
          </w:p>
        </w:tc>
      </w:tr>
      <w:tr w:rsidR="00F80BCA" w:rsidRPr="00715AD3" w:rsidDel="002250C2">
        <w:trPr>
          <w:del w:id="940" w:author="CR#0249" w:date="2019-12-19T11:17:00Z"/>
        </w:trPr>
        <w:tc>
          <w:tcPr>
            <w:tcW w:w="2235" w:type="dxa"/>
          </w:tcPr>
          <w:p w:rsidR="002B1632" w:rsidRPr="00715AD3" w:rsidDel="002250C2" w:rsidRDefault="002B1632" w:rsidP="002D60CB">
            <w:pPr>
              <w:pStyle w:val="TALCharChar"/>
              <w:rPr>
                <w:del w:id="941" w:author="CR#0249" w:date="2019-12-19T11:17:00Z"/>
                <w:i/>
                <w:noProof/>
              </w:rPr>
            </w:pPr>
            <w:del w:id="942" w:author="CR#0249" w:date="2019-12-19T11:17:00Z">
              <w:r w:rsidRPr="00715AD3" w:rsidDel="002250C2">
                <w:delText>C</w:delText>
              </w:r>
              <w:r w:rsidRPr="00715AD3" w:rsidDel="002250C2">
                <w:rPr>
                  <w:noProof/>
                </w:rPr>
                <w:delText xml:space="preserve">ond </w:delText>
              </w:r>
              <w:r w:rsidRPr="00715AD3" w:rsidDel="002250C2">
                <w:rPr>
                  <w:i/>
                  <w:noProof/>
                </w:rPr>
                <w:delText>conditionTag</w:delText>
              </w:r>
            </w:del>
          </w:p>
          <w:p w:rsidR="002B1632" w:rsidRPr="00715AD3" w:rsidDel="002250C2" w:rsidRDefault="002B1632" w:rsidP="002D60CB">
            <w:pPr>
              <w:pStyle w:val="TALCharChar"/>
              <w:rPr>
                <w:del w:id="943" w:author="CR#0249" w:date="2019-12-19T11:17:00Z"/>
                <w:noProof/>
              </w:rPr>
            </w:pPr>
          </w:p>
        </w:tc>
        <w:tc>
          <w:tcPr>
            <w:tcW w:w="7619" w:type="dxa"/>
          </w:tcPr>
          <w:p w:rsidR="002B1632" w:rsidRPr="00715AD3" w:rsidDel="002250C2" w:rsidRDefault="002B1632" w:rsidP="002D60CB">
            <w:pPr>
              <w:pStyle w:val="TAL"/>
              <w:rPr>
                <w:del w:id="944" w:author="CR#0249" w:date="2019-12-19T11:17:00Z"/>
              </w:rPr>
            </w:pPr>
            <w:del w:id="945" w:author="CR#0249" w:date="2019-12-19T11:17:00Z">
              <w:r w:rsidRPr="00715AD3" w:rsidDel="002250C2">
                <w:rPr>
                  <w:i/>
                  <w:iCs/>
                </w:rPr>
                <w:delText>Conditionally present</w:delText>
              </w:r>
            </w:del>
          </w:p>
          <w:p w:rsidR="002B1632" w:rsidRPr="00715AD3" w:rsidDel="002250C2" w:rsidRDefault="005A1461" w:rsidP="002D60CB">
            <w:pPr>
              <w:pStyle w:val="TALCharChar"/>
              <w:rPr>
                <w:del w:id="946" w:author="CR#0249" w:date="2019-12-19T11:17:00Z"/>
              </w:rPr>
            </w:pPr>
            <w:del w:id="947" w:author="CR#0249" w:date="2019-12-19T11:17:00Z">
              <w:r w:rsidRPr="00715AD3" w:rsidDel="002250C2">
                <w:delText>A field</w:delText>
              </w:r>
              <w:r w:rsidR="002B1632" w:rsidRPr="00715AD3" w:rsidDel="002250C2">
                <w:delText xml:space="preserve"> for which the need is specified by means of conditions. For each </w:delText>
              </w:r>
              <w:r w:rsidR="002B1632" w:rsidRPr="00715AD3" w:rsidDel="002250C2">
                <w:rPr>
                  <w:i/>
                  <w:noProof/>
                </w:rPr>
                <w:delText>conditionTag</w:delText>
              </w:r>
              <w:r w:rsidR="002B1632" w:rsidRPr="00715AD3" w:rsidDel="002250C2">
                <w:delText xml:space="preserve">, the need is specified in a tabular form following the ASN.1 segment. In case, according to the conditions, a field is not present, the </w:delText>
              </w:r>
              <w:r w:rsidR="00D51DB9" w:rsidRPr="00715AD3" w:rsidDel="002250C2">
                <w:delText xml:space="preserve">target </w:delText>
              </w:r>
              <w:r w:rsidR="002B1632" w:rsidRPr="00715AD3" w:rsidDel="002250C2">
                <w:delText>takes no action and where applicable shall continue to use the existing value (and/or the associated functionality) unless explicitly stated otherwise in the description of the field itself.</w:delText>
              </w:r>
            </w:del>
          </w:p>
        </w:tc>
      </w:tr>
      <w:tr w:rsidR="00F80BCA" w:rsidRPr="00715AD3" w:rsidDel="002250C2">
        <w:trPr>
          <w:del w:id="948" w:author="CR#0249" w:date="2019-12-19T11:17:00Z"/>
        </w:trPr>
        <w:tc>
          <w:tcPr>
            <w:tcW w:w="2235" w:type="dxa"/>
          </w:tcPr>
          <w:p w:rsidR="002B1632" w:rsidRPr="00715AD3" w:rsidDel="002250C2" w:rsidRDefault="002B1632" w:rsidP="002D60CB">
            <w:pPr>
              <w:pStyle w:val="TALCharChar"/>
              <w:keepNext w:val="0"/>
              <w:keepLines w:val="0"/>
              <w:rPr>
                <w:del w:id="949" w:author="CR#0249" w:date="2019-12-19T11:17:00Z"/>
              </w:rPr>
            </w:pPr>
            <w:del w:id="950" w:author="CR#0249" w:date="2019-12-19T11:17:00Z">
              <w:r w:rsidRPr="00715AD3" w:rsidDel="002250C2">
                <w:delText>Need OP</w:delText>
              </w:r>
            </w:del>
          </w:p>
          <w:p w:rsidR="002B1632" w:rsidRPr="00715AD3" w:rsidDel="002250C2" w:rsidRDefault="002B1632" w:rsidP="002D60CB">
            <w:pPr>
              <w:pStyle w:val="TALCharChar"/>
              <w:keepNext w:val="0"/>
              <w:keepLines w:val="0"/>
              <w:rPr>
                <w:del w:id="951" w:author="CR#0249" w:date="2019-12-19T11:17:00Z"/>
              </w:rPr>
            </w:pPr>
          </w:p>
        </w:tc>
        <w:tc>
          <w:tcPr>
            <w:tcW w:w="7619" w:type="dxa"/>
          </w:tcPr>
          <w:p w:rsidR="002B1632" w:rsidRPr="00715AD3" w:rsidDel="002250C2" w:rsidRDefault="002B1632" w:rsidP="002D60CB">
            <w:pPr>
              <w:pStyle w:val="TAL"/>
              <w:rPr>
                <w:del w:id="952" w:author="CR#0249" w:date="2019-12-19T11:17:00Z"/>
              </w:rPr>
            </w:pPr>
            <w:del w:id="953" w:author="CR#0249" w:date="2019-12-19T11:17:00Z">
              <w:r w:rsidRPr="00715AD3" w:rsidDel="002250C2">
                <w:rPr>
                  <w:i/>
                  <w:iCs/>
                </w:rPr>
                <w:delText>Optionally present</w:delText>
              </w:r>
            </w:del>
          </w:p>
          <w:p w:rsidR="002B1632" w:rsidRPr="00715AD3" w:rsidDel="002250C2" w:rsidRDefault="005A1461" w:rsidP="002D60CB">
            <w:pPr>
              <w:pStyle w:val="TALCharChar"/>
              <w:keepNext w:val="0"/>
              <w:keepLines w:val="0"/>
              <w:rPr>
                <w:del w:id="954" w:author="CR#0249" w:date="2019-12-19T11:17:00Z"/>
              </w:rPr>
            </w:pPr>
            <w:del w:id="955" w:author="CR#0249" w:date="2019-12-19T11:17:00Z">
              <w:r w:rsidRPr="00715AD3" w:rsidDel="002250C2">
                <w:delText>A field</w:delText>
              </w:r>
              <w:r w:rsidR="002B1632" w:rsidRPr="00715AD3" w:rsidDel="002250C2">
                <w:delText xml:space="preserve"> that is optional to signal. For downlink messages, the</w:delText>
              </w:r>
              <w:r w:rsidR="00D51DB9" w:rsidRPr="00715AD3" w:rsidDel="002250C2">
                <w:delText xml:space="preserve"> target </w:delText>
              </w:r>
              <w:r w:rsidR="002B1632" w:rsidRPr="00715AD3" w:rsidDel="002250C2">
                <w:delText xml:space="preserve">is not required to take any special action on absence of the </w:delText>
              </w:r>
              <w:r w:rsidRPr="00715AD3" w:rsidDel="002250C2">
                <w:delText xml:space="preserve">field </w:delText>
              </w:r>
              <w:r w:rsidR="002B1632" w:rsidRPr="00715AD3" w:rsidDel="002250C2">
                <w:delText>beyond what is specified in the procedural text or the field description table following the ASN.1 segment. The</w:delText>
              </w:r>
              <w:r w:rsidR="00D51DB9" w:rsidRPr="00715AD3" w:rsidDel="002250C2">
                <w:delText xml:space="preserve"> target </w:delText>
              </w:r>
              <w:r w:rsidR="002B1632" w:rsidRPr="00715AD3" w:rsidDel="002250C2">
                <w:delText>behaviour on absence should be captured either in the procedural text or in the field description.</w:delText>
              </w:r>
            </w:del>
          </w:p>
        </w:tc>
      </w:tr>
      <w:tr w:rsidR="00F80BCA" w:rsidRPr="00715AD3" w:rsidDel="002250C2">
        <w:trPr>
          <w:del w:id="956" w:author="CR#0249" w:date="2019-12-19T11:17:00Z"/>
        </w:trPr>
        <w:tc>
          <w:tcPr>
            <w:tcW w:w="2235" w:type="dxa"/>
          </w:tcPr>
          <w:p w:rsidR="002B1632" w:rsidRPr="00715AD3" w:rsidDel="002250C2" w:rsidRDefault="002B1632" w:rsidP="002D60CB">
            <w:pPr>
              <w:pStyle w:val="TALCharChar"/>
              <w:keepNext w:val="0"/>
              <w:keepLines w:val="0"/>
              <w:rPr>
                <w:del w:id="957" w:author="CR#0249" w:date="2019-12-19T11:17:00Z"/>
              </w:rPr>
            </w:pPr>
            <w:del w:id="958" w:author="CR#0249" w:date="2019-12-19T11:17:00Z">
              <w:r w:rsidRPr="00715AD3" w:rsidDel="002250C2">
                <w:delText>Need ON</w:delText>
              </w:r>
            </w:del>
          </w:p>
          <w:p w:rsidR="002B1632" w:rsidRPr="00715AD3" w:rsidDel="002250C2" w:rsidRDefault="002B1632" w:rsidP="002D60CB">
            <w:pPr>
              <w:pStyle w:val="TALCharChar"/>
              <w:keepNext w:val="0"/>
              <w:keepLines w:val="0"/>
              <w:rPr>
                <w:del w:id="959" w:author="CR#0249" w:date="2019-12-19T11:17:00Z"/>
              </w:rPr>
            </w:pPr>
          </w:p>
        </w:tc>
        <w:tc>
          <w:tcPr>
            <w:tcW w:w="7619" w:type="dxa"/>
          </w:tcPr>
          <w:p w:rsidR="002B1632" w:rsidRPr="00715AD3" w:rsidDel="002250C2" w:rsidRDefault="002B1632" w:rsidP="002D60CB">
            <w:pPr>
              <w:pStyle w:val="TAL"/>
              <w:rPr>
                <w:del w:id="960" w:author="CR#0249" w:date="2019-12-19T11:17:00Z"/>
              </w:rPr>
            </w:pPr>
            <w:del w:id="961" w:author="CR#0249" w:date="2019-12-19T11:17:00Z">
              <w:r w:rsidRPr="00715AD3" w:rsidDel="002250C2">
                <w:rPr>
                  <w:i/>
                  <w:iCs/>
                </w:rPr>
                <w:delText>Optionally present, No action</w:delText>
              </w:r>
            </w:del>
          </w:p>
          <w:p w:rsidR="002B1632" w:rsidRPr="00715AD3" w:rsidDel="002250C2" w:rsidRDefault="005A1461" w:rsidP="002D60CB">
            <w:pPr>
              <w:pStyle w:val="TALCharChar"/>
              <w:keepNext w:val="0"/>
              <w:keepLines w:val="0"/>
              <w:rPr>
                <w:del w:id="962" w:author="CR#0249" w:date="2019-12-19T11:17:00Z"/>
              </w:rPr>
            </w:pPr>
            <w:del w:id="963" w:author="CR#0249" w:date="2019-12-19T11:17:00Z">
              <w:r w:rsidRPr="00715AD3" w:rsidDel="002250C2">
                <w:delText>A field</w:delText>
              </w:r>
              <w:r w:rsidR="002B1632" w:rsidRPr="00715AD3" w:rsidDel="002250C2">
                <w:delText xml:space="preserve"> that is optional to signal. </w:delText>
              </w:r>
              <w:r w:rsidR="002B1632" w:rsidRPr="00715AD3" w:rsidDel="002250C2">
                <w:rPr>
                  <w:iCs/>
                </w:rPr>
                <w:delText>If the message is received by the</w:delText>
              </w:r>
              <w:r w:rsidR="00D51DB9" w:rsidRPr="00715AD3" w:rsidDel="002250C2">
                <w:delText xml:space="preserve"> target</w:delText>
              </w:r>
              <w:r w:rsidR="002B1632" w:rsidRPr="00715AD3" w:rsidDel="002250C2">
                <w:rPr>
                  <w:iCs/>
                </w:rPr>
                <w:delText xml:space="preserve">, and </w:delText>
              </w:r>
              <w:r w:rsidR="002B1632" w:rsidRPr="00715AD3" w:rsidDel="002250C2">
                <w:delText xml:space="preserve">in case the </w:delText>
              </w:r>
              <w:r w:rsidRPr="00715AD3" w:rsidDel="002250C2">
                <w:delText>field</w:delText>
              </w:r>
              <w:r w:rsidR="002B1632" w:rsidRPr="00715AD3" w:rsidDel="002250C2">
                <w:delText xml:space="preserve"> is absent, the</w:delText>
              </w:r>
              <w:r w:rsidR="00D51DB9" w:rsidRPr="00715AD3" w:rsidDel="002250C2">
                <w:delText xml:space="preserve"> target </w:delText>
              </w:r>
              <w:r w:rsidR="002B1632" w:rsidRPr="00715AD3" w:rsidDel="002250C2">
                <w:delText>takes no action and where applicable shall continue to use the existing value (and/or the associated functionality).</w:delText>
              </w:r>
            </w:del>
          </w:p>
        </w:tc>
      </w:tr>
      <w:tr w:rsidR="002B1632" w:rsidRPr="00715AD3" w:rsidDel="002250C2">
        <w:trPr>
          <w:del w:id="964" w:author="CR#0249" w:date="2019-12-19T11:17:00Z"/>
        </w:trPr>
        <w:tc>
          <w:tcPr>
            <w:tcW w:w="2235" w:type="dxa"/>
          </w:tcPr>
          <w:p w:rsidR="002B1632" w:rsidRPr="00715AD3" w:rsidDel="002250C2" w:rsidRDefault="002B1632" w:rsidP="002D60CB">
            <w:pPr>
              <w:pStyle w:val="TALCharChar"/>
              <w:keepNext w:val="0"/>
              <w:keepLines w:val="0"/>
              <w:rPr>
                <w:del w:id="965" w:author="CR#0249" w:date="2019-12-19T11:17:00Z"/>
              </w:rPr>
            </w:pPr>
            <w:del w:id="966" w:author="CR#0249" w:date="2019-12-19T11:17:00Z">
              <w:r w:rsidRPr="00715AD3" w:rsidDel="002250C2">
                <w:delText>Need OR</w:delText>
              </w:r>
            </w:del>
          </w:p>
          <w:p w:rsidR="002B1632" w:rsidRPr="00715AD3" w:rsidDel="002250C2" w:rsidRDefault="002B1632" w:rsidP="002D60CB">
            <w:pPr>
              <w:pStyle w:val="TALCharChar"/>
              <w:keepNext w:val="0"/>
              <w:keepLines w:val="0"/>
              <w:rPr>
                <w:del w:id="967" w:author="CR#0249" w:date="2019-12-19T11:17:00Z"/>
              </w:rPr>
            </w:pPr>
          </w:p>
        </w:tc>
        <w:tc>
          <w:tcPr>
            <w:tcW w:w="7619" w:type="dxa"/>
          </w:tcPr>
          <w:p w:rsidR="002B1632" w:rsidRPr="00715AD3" w:rsidDel="002250C2" w:rsidRDefault="002B1632" w:rsidP="002D60CB">
            <w:pPr>
              <w:pStyle w:val="TAL"/>
              <w:rPr>
                <w:del w:id="968" w:author="CR#0249" w:date="2019-12-19T11:17:00Z"/>
              </w:rPr>
            </w:pPr>
            <w:del w:id="969" w:author="CR#0249" w:date="2019-12-19T11:17:00Z">
              <w:r w:rsidRPr="00715AD3" w:rsidDel="002250C2">
                <w:rPr>
                  <w:i/>
                  <w:iCs/>
                </w:rPr>
                <w:delText>Optionally present, Release</w:delText>
              </w:r>
            </w:del>
          </w:p>
          <w:p w:rsidR="002B1632" w:rsidRPr="00715AD3" w:rsidDel="002250C2" w:rsidRDefault="005A1461" w:rsidP="002D60CB">
            <w:pPr>
              <w:pStyle w:val="TALCharChar"/>
              <w:keepNext w:val="0"/>
              <w:keepLines w:val="0"/>
              <w:rPr>
                <w:del w:id="970" w:author="CR#0249" w:date="2019-12-19T11:17:00Z"/>
              </w:rPr>
            </w:pPr>
            <w:del w:id="971" w:author="CR#0249" w:date="2019-12-19T11:17:00Z">
              <w:r w:rsidRPr="00715AD3" w:rsidDel="002250C2">
                <w:delText>A field</w:delText>
              </w:r>
              <w:r w:rsidR="002B1632" w:rsidRPr="00715AD3" w:rsidDel="002250C2">
                <w:delText xml:space="preserve"> that is optional to signal. </w:delText>
              </w:r>
              <w:r w:rsidR="002B1632" w:rsidRPr="00715AD3" w:rsidDel="002250C2">
                <w:rPr>
                  <w:iCs/>
                </w:rPr>
                <w:delText>If the message is received by the</w:delText>
              </w:r>
              <w:r w:rsidR="00D51DB9" w:rsidRPr="00715AD3" w:rsidDel="002250C2">
                <w:delText xml:space="preserve"> target</w:delText>
              </w:r>
              <w:r w:rsidR="002B1632" w:rsidRPr="00715AD3" w:rsidDel="002250C2">
                <w:rPr>
                  <w:iCs/>
                </w:rPr>
                <w:delText xml:space="preserve">, and </w:delText>
              </w:r>
              <w:r w:rsidR="002B1632" w:rsidRPr="00715AD3" w:rsidDel="002250C2">
                <w:delText xml:space="preserve">in case the </w:delText>
              </w:r>
              <w:r w:rsidRPr="00715AD3" w:rsidDel="002250C2">
                <w:delText>field</w:delText>
              </w:r>
              <w:r w:rsidR="002B1632" w:rsidRPr="00715AD3" w:rsidDel="002250C2">
                <w:delText xml:space="preserve"> is absent, the</w:delText>
              </w:r>
              <w:r w:rsidR="00D51DB9" w:rsidRPr="00715AD3" w:rsidDel="002250C2">
                <w:delText xml:space="preserve"> target </w:delText>
              </w:r>
              <w:r w:rsidR="002B1632" w:rsidRPr="00715AD3" w:rsidDel="002250C2">
                <w:delText>shall discontinue/ stop using/ delete any existing value (and/ or the associated functionality).</w:delText>
              </w:r>
            </w:del>
          </w:p>
        </w:tc>
      </w:tr>
    </w:tbl>
    <w:p w:rsidR="002B1632" w:rsidRPr="00715AD3" w:rsidDel="002250C2" w:rsidRDefault="002B1632" w:rsidP="002D60CB">
      <w:pPr>
        <w:rPr>
          <w:del w:id="972" w:author="CR#0249" w:date="2019-12-19T11:17:00Z"/>
        </w:rPr>
      </w:pPr>
    </w:p>
    <w:p w:rsidR="00055704" w:rsidRPr="00715AD3" w:rsidDel="002250C2" w:rsidRDefault="00055704" w:rsidP="002D60CB">
      <w:pPr>
        <w:rPr>
          <w:del w:id="973" w:author="CR#0249" w:date="2019-12-19T11:17:00Z"/>
        </w:rPr>
      </w:pPr>
      <w:del w:id="974" w:author="CR#0249" w:date="2019-12-19T11:17:00Z">
        <w:r w:rsidRPr="00715AD3" w:rsidDel="002250C2">
          <w:delText>When specifying information elements which are to be represented by BIT STRINGs, if not otherwise specifically stated in the field description of the concerned IE or elsewhere, the following principle applies with regards to the ordering of bits:</w:delText>
        </w:r>
      </w:del>
    </w:p>
    <w:p w:rsidR="00055704" w:rsidRPr="00715AD3" w:rsidDel="002250C2" w:rsidRDefault="00055704" w:rsidP="002D60CB">
      <w:pPr>
        <w:pStyle w:val="B1"/>
        <w:rPr>
          <w:del w:id="975" w:author="CR#0249" w:date="2019-12-19T11:17:00Z"/>
        </w:rPr>
      </w:pPr>
      <w:del w:id="976" w:author="CR#0249" w:date="2019-12-19T11:17:00Z">
        <w:r w:rsidRPr="00715AD3" w:rsidDel="002250C2">
          <w:delText>-</w:delText>
        </w:r>
        <w:r w:rsidRPr="00715AD3" w:rsidDel="002250C2">
          <w:tab/>
          <w:delText>The first bit (leftmost bit) contains the most significant bit (MSB);</w:delText>
        </w:r>
      </w:del>
    </w:p>
    <w:p w:rsidR="00055704" w:rsidRPr="00715AD3" w:rsidDel="002250C2" w:rsidRDefault="00055704" w:rsidP="002D60CB">
      <w:pPr>
        <w:pStyle w:val="B1"/>
        <w:rPr>
          <w:del w:id="977" w:author="CR#0249" w:date="2019-12-19T11:17:00Z"/>
        </w:rPr>
      </w:pPr>
      <w:del w:id="978" w:author="CR#0249" w:date="2019-12-19T11:17:00Z">
        <w:r w:rsidRPr="00715AD3" w:rsidDel="002250C2">
          <w:delText>-</w:delText>
        </w:r>
        <w:r w:rsidRPr="00715AD3" w:rsidDel="002250C2">
          <w:tab/>
          <w:delText>the last bit (rightmost bit) contains the least significant bit (LSB).</w:delText>
        </w:r>
      </w:del>
    </w:p>
    <w:p w:rsidR="002B1632" w:rsidRPr="00715AD3" w:rsidDel="002250C2" w:rsidRDefault="002B1632" w:rsidP="00C42F64">
      <w:pPr>
        <w:pStyle w:val="Heading2"/>
        <w:rPr>
          <w:del w:id="979" w:author="CR#0249" w:date="2019-12-19T11:17:00Z"/>
        </w:rPr>
      </w:pPr>
      <w:bookmarkStart w:id="980" w:name="_Toc20690578"/>
      <w:del w:id="981" w:author="CR#0249" w:date="2019-12-19T11:17:00Z">
        <w:r w:rsidRPr="00715AD3" w:rsidDel="002250C2">
          <w:delText>6.2</w:delText>
        </w:r>
        <w:r w:rsidRPr="00715AD3" w:rsidDel="002250C2">
          <w:tab/>
          <w:delText>LPP PDU Structure</w:delText>
        </w:r>
        <w:bookmarkEnd w:id="980"/>
      </w:del>
    </w:p>
    <w:p w:rsidR="002B1632" w:rsidRPr="00715AD3" w:rsidDel="002250C2" w:rsidRDefault="002B1632" w:rsidP="002D60CB">
      <w:pPr>
        <w:pStyle w:val="Heading4"/>
        <w:rPr>
          <w:del w:id="982" w:author="CR#0249" w:date="2019-12-19T11:17:00Z"/>
          <w:i/>
        </w:rPr>
      </w:pPr>
      <w:bookmarkStart w:id="983" w:name="_Toc20690579"/>
      <w:del w:id="984" w:author="CR#0249" w:date="2019-12-19T11:17:00Z">
        <w:r w:rsidRPr="00715AD3" w:rsidDel="002250C2">
          <w:rPr>
            <w:i/>
          </w:rPr>
          <w:delText>–</w:delText>
        </w:r>
        <w:r w:rsidRPr="00715AD3" w:rsidDel="002250C2">
          <w:rPr>
            <w:i/>
          </w:rPr>
          <w:tab/>
          <w:delText>LPP-PDU-Definitions</w:delText>
        </w:r>
        <w:bookmarkEnd w:id="983"/>
      </w:del>
    </w:p>
    <w:p w:rsidR="002B1632" w:rsidRPr="00715AD3" w:rsidDel="002250C2" w:rsidRDefault="002B1632" w:rsidP="002D60CB">
      <w:pPr>
        <w:overflowPunct w:val="0"/>
        <w:autoSpaceDE w:val="0"/>
        <w:autoSpaceDN w:val="0"/>
        <w:adjustRightInd w:val="0"/>
        <w:textAlignment w:val="baseline"/>
        <w:rPr>
          <w:del w:id="985" w:author="CR#0249" w:date="2019-12-19T11:17:00Z"/>
          <w:lang w:eastAsia="en-GB"/>
        </w:rPr>
      </w:pPr>
      <w:del w:id="986" w:author="CR#0249" w:date="2019-12-19T11:17:00Z">
        <w:r w:rsidRPr="00715AD3" w:rsidDel="002250C2">
          <w:rPr>
            <w:lang w:eastAsia="en-GB"/>
          </w:rPr>
          <w:delText>This ASN.1 segment is the start of the LPP PDU definition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87" w:author="CR#0249" w:date="2019-12-19T11:17:00Z"/>
          <w:rFonts w:ascii="Courier New" w:hAnsi="Courier New"/>
          <w:sz w:val="16"/>
        </w:rPr>
      </w:pPr>
      <w:del w:id="988" w:author="CR#0249" w:date="2019-12-19T11:17:00Z">
        <w:r w:rsidRPr="00715AD3" w:rsidDel="002250C2">
          <w:rPr>
            <w:rFonts w:ascii="Courier New" w:hAnsi="Courier New"/>
            <w:sz w:val="16"/>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89"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990" w:author="CR#0249" w:date="2019-12-19T11:17:00Z"/>
          <w:rFonts w:ascii="Courier New" w:hAnsi="Courier New"/>
          <w:sz w:val="16"/>
        </w:rPr>
      </w:pPr>
      <w:del w:id="991" w:author="CR#0249" w:date="2019-12-19T11:17:00Z">
        <w:r w:rsidRPr="00715AD3" w:rsidDel="002250C2">
          <w:rPr>
            <w:rFonts w:ascii="Courier New" w:hAnsi="Courier New"/>
            <w:sz w:val="16"/>
          </w:rPr>
          <w:delText>LPP-PDU-Definitions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92" w:author="CR#0249" w:date="2019-12-19T11:17:00Z"/>
          <w:rFonts w:ascii="Courier New" w:hAnsi="Courier New"/>
          <w:sz w:val="16"/>
        </w:rPr>
      </w:pPr>
      <w:del w:id="993" w:author="CR#0249" w:date="2019-12-19T11:17:00Z">
        <w:r w:rsidRPr="00715AD3" w:rsidDel="002250C2">
          <w:rPr>
            <w:rFonts w:ascii="Courier New" w:hAnsi="Courier New"/>
            <w:sz w:val="16"/>
          </w:rPr>
          <w:delText>itu-t (0) identified-organization (4) etsi (0) mobileDomain (0)</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94" w:author="CR#0249" w:date="2019-12-19T11:17:00Z"/>
          <w:rFonts w:ascii="Courier New" w:hAnsi="Courier New"/>
          <w:sz w:val="16"/>
        </w:rPr>
      </w:pPr>
      <w:del w:id="995" w:author="CR#0249" w:date="2019-12-19T11:17:00Z">
        <w:r w:rsidRPr="00715AD3" w:rsidDel="002250C2">
          <w:rPr>
            <w:rFonts w:ascii="Courier New" w:hAnsi="Courier New"/>
            <w:sz w:val="16"/>
          </w:rPr>
          <w:delText>eps-Access (21) modules (3) lpp (</w:delText>
        </w:r>
        <w:r w:rsidR="00B263C0" w:rsidRPr="00715AD3" w:rsidDel="002250C2">
          <w:rPr>
            <w:rFonts w:ascii="Courier New" w:hAnsi="Courier New"/>
            <w:sz w:val="16"/>
          </w:rPr>
          <w:delText>7</w:delText>
        </w:r>
        <w:r w:rsidRPr="00715AD3" w:rsidDel="002250C2">
          <w:rPr>
            <w:rFonts w:ascii="Courier New" w:hAnsi="Courier New"/>
            <w:sz w:val="16"/>
          </w:rPr>
          <w:delText>) version1 (1) lpp-PDU-Definitions (1)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996"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997" w:author="CR#0249" w:date="2019-12-19T11:17:00Z"/>
          <w:rFonts w:ascii="Courier New" w:hAnsi="Courier New"/>
          <w:sz w:val="16"/>
        </w:rPr>
      </w:pPr>
      <w:del w:id="998" w:author="CR#0249" w:date="2019-12-19T11:17:00Z">
        <w:r w:rsidRPr="00715AD3" w:rsidDel="002250C2">
          <w:rPr>
            <w:rFonts w:ascii="Courier New" w:hAnsi="Courier New"/>
            <w:sz w:val="16"/>
          </w:rPr>
          <w:delText>DEFINITIONS AUTOMATIC TAGS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99"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000" w:author="CR#0249" w:date="2019-12-19T11:17:00Z"/>
          <w:rFonts w:ascii="Courier New" w:hAnsi="Courier New"/>
          <w:sz w:val="16"/>
        </w:rPr>
      </w:pPr>
      <w:del w:id="1001" w:author="CR#0249" w:date="2019-12-19T11:17:00Z">
        <w:r w:rsidRPr="00715AD3" w:rsidDel="002250C2">
          <w:rPr>
            <w:rFonts w:ascii="Courier New" w:hAnsi="Courier New"/>
            <w:sz w:val="16"/>
          </w:rPr>
          <w:delText>BEGI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02" w:author="CR#0249" w:date="2019-12-19T11:17:00Z"/>
          <w:rFonts w:ascii="Courier New" w:hAnsi="Courier New"/>
          <w:sz w:val="16"/>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03" w:author="CR#0249" w:date="2019-12-19T11:17:00Z"/>
          <w:rFonts w:ascii="Courier New" w:hAnsi="Courier New"/>
          <w:sz w:val="16"/>
        </w:rPr>
      </w:pPr>
      <w:del w:id="1004" w:author="CR#0249" w:date="2019-12-19T11:17:00Z">
        <w:r w:rsidRPr="00715AD3" w:rsidDel="002250C2">
          <w:rPr>
            <w:rFonts w:ascii="Courier New" w:hAnsi="Courier New"/>
            <w:sz w:val="16"/>
          </w:rPr>
          <w:delText>-- ASN1STOP</w:delText>
        </w:r>
      </w:del>
    </w:p>
    <w:p w:rsidR="002B1632" w:rsidRPr="00715AD3" w:rsidDel="002250C2" w:rsidRDefault="002B1632" w:rsidP="002D60CB">
      <w:pPr>
        <w:overflowPunct w:val="0"/>
        <w:autoSpaceDE w:val="0"/>
        <w:autoSpaceDN w:val="0"/>
        <w:adjustRightInd w:val="0"/>
        <w:textAlignment w:val="baseline"/>
        <w:rPr>
          <w:del w:id="1005" w:author="CR#0249" w:date="2019-12-19T11:17:00Z"/>
          <w:lang w:eastAsia="en-GB"/>
        </w:rPr>
      </w:pPr>
    </w:p>
    <w:p w:rsidR="002B1632" w:rsidRPr="00715AD3" w:rsidDel="002250C2" w:rsidRDefault="002B1632" w:rsidP="002D60CB">
      <w:pPr>
        <w:pStyle w:val="Heading4"/>
        <w:rPr>
          <w:del w:id="1006" w:author="CR#0249" w:date="2019-12-19T11:17:00Z"/>
          <w:i/>
        </w:rPr>
      </w:pPr>
      <w:bookmarkStart w:id="1007" w:name="_Toc20690580"/>
      <w:del w:id="1008" w:author="CR#0249" w:date="2019-12-19T11:17:00Z">
        <w:r w:rsidRPr="00715AD3" w:rsidDel="002250C2">
          <w:rPr>
            <w:i/>
          </w:rPr>
          <w:delText>–</w:delText>
        </w:r>
        <w:r w:rsidRPr="00715AD3" w:rsidDel="002250C2">
          <w:rPr>
            <w:i/>
          </w:rPr>
          <w:tab/>
          <w:delText>LPP-Message</w:delText>
        </w:r>
        <w:bookmarkEnd w:id="1007"/>
      </w:del>
    </w:p>
    <w:p w:rsidR="002B1632" w:rsidRPr="00715AD3" w:rsidDel="002250C2" w:rsidRDefault="002B1632" w:rsidP="002D60CB">
      <w:pPr>
        <w:overflowPunct w:val="0"/>
        <w:autoSpaceDE w:val="0"/>
        <w:autoSpaceDN w:val="0"/>
        <w:adjustRightInd w:val="0"/>
        <w:textAlignment w:val="baseline"/>
        <w:rPr>
          <w:del w:id="1009" w:author="CR#0249" w:date="2019-12-19T11:17:00Z"/>
          <w:lang w:eastAsia="en-GB"/>
        </w:rPr>
      </w:pPr>
      <w:del w:id="1010" w:author="CR#0249" w:date="2019-12-19T11:17:00Z">
        <w:r w:rsidRPr="00715AD3" w:rsidDel="002250C2">
          <w:rPr>
            <w:lang w:eastAsia="en-GB"/>
          </w:rPr>
          <w:delText xml:space="preserve">The </w:delText>
        </w:r>
        <w:r w:rsidRPr="00715AD3" w:rsidDel="002250C2">
          <w:rPr>
            <w:i/>
          </w:rPr>
          <w:delText>LPP-Message</w:delText>
        </w:r>
        <w:r w:rsidRPr="00715AD3" w:rsidDel="002250C2">
          <w:rPr>
            <w:lang w:eastAsia="en-GB"/>
          </w:rPr>
          <w:delText xml:space="preserve"> provides the complete set of information for an invocation or response pertaining to an LPP transacti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11" w:author="CR#0249" w:date="2019-12-19T11:17:00Z"/>
          <w:rFonts w:ascii="Courier New" w:hAnsi="Courier New"/>
          <w:sz w:val="16"/>
        </w:rPr>
      </w:pPr>
      <w:del w:id="1012" w:author="CR#0249" w:date="2019-12-19T11:17:00Z">
        <w:r w:rsidRPr="00715AD3" w:rsidDel="002250C2">
          <w:rPr>
            <w:rFonts w:ascii="Courier New" w:hAnsi="Courier New"/>
            <w:sz w:val="16"/>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13"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014" w:author="CR#0249" w:date="2019-12-19T11:17:00Z"/>
          <w:rFonts w:ascii="Courier New" w:hAnsi="Courier New"/>
          <w:sz w:val="16"/>
        </w:rPr>
      </w:pPr>
      <w:del w:id="1015" w:author="CR#0249" w:date="2019-12-19T11:17:00Z">
        <w:r w:rsidRPr="00715AD3" w:rsidDel="002250C2">
          <w:rPr>
            <w:rFonts w:ascii="Courier New" w:hAnsi="Courier New"/>
            <w:sz w:val="16"/>
          </w:rPr>
          <w:delText>LPP-Message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16" w:author="CR#0249" w:date="2019-12-19T11:17:00Z"/>
          <w:rFonts w:ascii="Courier New" w:hAnsi="Courier New"/>
          <w:sz w:val="16"/>
        </w:rPr>
      </w:pPr>
      <w:del w:id="1017" w:author="CR#0249" w:date="2019-12-19T11:17:00Z">
        <w:r w:rsidRPr="00715AD3" w:rsidDel="002250C2">
          <w:rPr>
            <w:rFonts w:ascii="Courier New" w:hAnsi="Courier New"/>
            <w:sz w:val="16"/>
          </w:rPr>
          <w:tab/>
          <w:delText>transactionID</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LPP-TransactionID</w:delText>
        </w:r>
        <w:r w:rsidRPr="00715AD3" w:rsidDel="002250C2">
          <w:rPr>
            <w:rFonts w:ascii="Courier New" w:hAnsi="Courier New"/>
            <w:sz w:val="16"/>
          </w:rPr>
          <w:tab/>
          <w:delText>OPTIONAL,</w:delText>
        </w:r>
        <w:r w:rsidRPr="00715AD3" w:rsidDel="002250C2">
          <w:rPr>
            <w:rFonts w:ascii="Courier New" w:hAnsi="Courier New"/>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18" w:author="CR#0249" w:date="2019-12-19T11:17:00Z"/>
          <w:rFonts w:ascii="Courier New" w:hAnsi="Courier New"/>
          <w:sz w:val="16"/>
        </w:rPr>
      </w:pPr>
      <w:del w:id="1019" w:author="CR#0249" w:date="2019-12-19T11:17:00Z">
        <w:r w:rsidRPr="00715AD3" w:rsidDel="002250C2">
          <w:rPr>
            <w:rFonts w:ascii="Courier New" w:hAnsi="Courier New"/>
            <w:sz w:val="16"/>
          </w:rPr>
          <w:tab/>
          <w:delText>endTransaction</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20" w:author="CR#0249" w:date="2019-12-19T11:17:00Z"/>
          <w:rFonts w:ascii="Courier New" w:hAnsi="Courier New"/>
          <w:sz w:val="16"/>
        </w:rPr>
      </w:pPr>
      <w:del w:id="1021" w:author="CR#0249" w:date="2019-12-19T11:17:00Z">
        <w:r w:rsidRPr="00715AD3" w:rsidDel="002250C2">
          <w:rPr>
            <w:rFonts w:ascii="Courier New" w:hAnsi="Courier New"/>
            <w:sz w:val="16"/>
          </w:rPr>
          <w:tab/>
          <w:delText>sequenceNumber</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SequenceNumber</w:delText>
        </w:r>
        <w:r w:rsidRPr="00715AD3" w:rsidDel="002250C2">
          <w:rPr>
            <w:rFonts w:ascii="Courier New" w:hAnsi="Courier New"/>
            <w:sz w:val="16"/>
          </w:rPr>
          <w:tab/>
        </w:r>
        <w:r w:rsidRPr="00715AD3" w:rsidDel="002250C2">
          <w:rPr>
            <w:rFonts w:ascii="Courier New" w:hAnsi="Courier New"/>
            <w:sz w:val="16"/>
          </w:rPr>
          <w:tab/>
          <w:delText>OPTIONAL,</w:delText>
        </w:r>
        <w:r w:rsidRPr="00715AD3" w:rsidDel="002250C2">
          <w:rPr>
            <w:rFonts w:ascii="Courier New" w:hAnsi="Courier New"/>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22" w:author="CR#0249" w:date="2019-12-19T11:17:00Z"/>
          <w:rFonts w:ascii="Courier New" w:hAnsi="Courier New"/>
          <w:sz w:val="16"/>
        </w:rPr>
      </w:pPr>
      <w:del w:id="1023" w:author="CR#0249" w:date="2019-12-19T11:17:00Z">
        <w:r w:rsidRPr="00715AD3" w:rsidDel="002250C2">
          <w:rPr>
            <w:rFonts w:ascii="Courier New" w:hAnsi="Courier New"/>
            <w:sz w:val="16"/>
          </w:rPr>
          <w:tab/>
          <w:delText>acknowledg</w:delText>
        </w:r>
        <w:r w:rsidR="00651367" w:rsidRPr="00715AD3" w:rsidDel="002250C2">
          <w:rPr>
            <w:rFonts w:ascii="Courier New" w:hAnsi="Courier New"/>
            <w:sz w:val="16"/>
          </w:rPr>
          <w:delText>e</w:delText>
        </w:r>
        <w:r w:rsidRPr="00715AD3" w:rsidDel="002250C2">
          <w:rPr>
            <w:rFonts w:ascii="Courier New" w:hAnsi="Courier New"/>
            <w:sz w:val="16"/>
          </w:rPr>
          <w:delText>ment</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Acknowledg</w:delText>
        </w:r>
        <w:r w:rsidR="00651367" w:rsidRPr="00715AD3" w:rsidDel="002250C2">
          <w:rPr>
            <w:rFonts w:ascii="Courier New" w:hAnsi="Courier New"/>
            <w:sz w:val="16"/>
          </w:rPr>
          <w:delText>e</w:delText>
        </w:r>
        <w:r w:rsidRPr="00715AD3" w:rsidDel="002250C2">
          <w:rPr>
            <w:rFonts w:ascii="Courier New" w:hAnsi="Courier New"/>
            <w:sz w:val="16"/>
          </w:rPr>
          <w:delText>ment</w:delText>
        </w:r>
        <w:r w:rsidRPr="00715AD3" w:rsidDel="002250C2">
          <w:rPr>
            <w:rFonts w:ascii="Courier New" w:hAnsi="Courier New"/>
            <w:sz w:val="16"/>
          </w:rPr>
          <w:tab/>
        </w:r>
        <w:r w:rsidRPr="00715AD3" w:rsidDel="002250C2">
          <w:rPr>
            <w:rFonts w:ascii="Courier New" w:hAnsi="Courier New"/>
            <w:sz w:val="16"/>
          </w:rPr>
          <w:tab/>
          <w:delText>OPTIONAL,</w:delText>
        </w:r>
        <w:r w:rsidRPr="00715AD3" w:rsidDel="002250C2">
          <w:rPr>
            <w:rFonts w:ascii="Courier New" w:hAnsi="Courier New"/>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24" w:author="CR#0249" w:date="2019-12-19T11:17:00Z"/>
          <w:rFonts w:ascii="Courier New" w:hAnsi="Courier New"/>
          <w:sz w:val="16"/>
        </w:rPr>
      </w:pPr>
      <w:del w:id="1025" w:author="CR#0249" w:date="2019-12-19T11:17:00Z">
        <w:r w:rsidRPr="00715AD3" w:rsidDel="002250C2">
          <w:rPr>
            <w:rFonts w:ascii="Courier New" w:hAnsi="Courier New"/>
            <w:sz w:val="16"/>
          </w:rPr>
          <w:tab/>
          <w:delText>lpp-MessageBody</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LPP-MessageBody</w:delText>
        </w:r>
        <w:r w:rsidRPr="00715AD3" w:rsidDel="002250C2">
          <w:rPr>
            <w:rFonts w:ascii="Courier New" w:hAnsi="Courier New"/>
            <w:sz w:val="16"/>
          </w:rPr>
          <w:tab/>
        </w:r>
        <w:r w:rsidRPr="00715AD3" w:rsidDel="002250C2">
          <w:rPr>
            <w:rFonts w:ascii="Courier New" w:hAnsi="Courier New"/>
            <w:sz w:val="16"/>
          </w:rPr>
          <w:tab/>
          <w:delText>OPTIONAL</w:delText>
        </w:r>
        <w:r w:rsidRPr="00715AD3" w:rsidDel="002250C2">
          <w:rPr>
            <w:rFonts w:ascii="Courier New" w:hAnsi="Courier New"/>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26" w:author="CR#0249" w:date="2019-12-19T11:17:00Z"/>
          <w:rFonts w:ascii="Courier New" w:hAnsi="Courier New"/>
          <w:sz w:val="16"/>
        </w:rPr>
      </w:pPr>
      <w:del w:id="1027" w:author="CR#0249" w:date="2019-12-19T11:17:00Z">
        <w:r w:rsidRPr="00715AD3" w:rsidDel="002250C2">
          <w:rPr>
            <w:rFonts w:ascii="Courier New" w:hAnsi="Courier New"/>
            <w:sz w:val="16"/>
          </w:rPr>
          <w:lastRenderedPageBreak/>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28"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029" w:author="CR#0249" w:date="2019-12-19T11:17:00Z"/>
          <w:rFonts w:ascii="Courier New" w:hAnsi="Courier New"/>
          <w:noProof/>
          <w:snapToGrid w:val="0"/>
          <w:sz w:val="16"/>
          <w:lang w:eastAsia="en-GB"/>
        </w:rPr>
      </w:pPr>
      <w:del w:id="1030" w:author="CR#0249" w:date="2019-12-19T11:17:00Z">
        <w:r w:rsidRPr="00715AD3" w:rsidDel="002250C2">
          <w:rPr>
            <w:rFonts w:ascii="Courier New" w:hAnsi="Courier New"/>
            <w:noProof/>
            <w:snapToGrid w:val="0"/>
            <w:sz w:val="16"/>
            <w:lang w:eastAsia="en-GB"/>
          </w:rPr>
          <w:delText>SequenceNumber ::= INTEGER (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31" w:author="CR#0249" w:date="2019-12-19T11:17:00Z"/>
          <w:rFonts w:ascii="Courier New" w:hAnsi="Courier New"/>
          <w:noProof/>
          <w:snapToGrid w:val="0"/>
          <w:sz w:val="16"/>
          <w:lang w:eastAsia="en-GB"/>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032" w:author="CR#0249" w:date="2019-12-19T11:17:00Z"/>
          <w:rFonts w:ascii="Courier New" w:hAnsi="Courier New"/>
          <w:noProof/>
          <w:snapToGrid w:val="0"/>
          <w:sz w:val="16"/>
          <w:lang w:eastAsia="en-GB"/>
        </w:rPr>
      </w:pPr>
      <w:del w:id="1033" w:author="CR#0249" w:date="2019-12-19T11:17:00Z">
        <w:r w:rsidRPr="00715AD3" w:rsidDel="002250C2">
          <w:rPr>
            <w:rFonts w:ascii="Courier New" w:hAnsi="Courier New"/>
            <w:noProof/>
            <w:snapToGrid w:val="0"/>
            <w:sz w:val="16"/>
            <w:lang w:eastAsia="en-GB"/>
          </w:rPr>
          <w:delText>Acknowledg</w:delText>
        </w:r>
        <w:r w:rsidR="00651367" w:rsidRPr="00715AD3" w:rsidDel="002250C2">
          <w:rPr>
            <w:rFonts w:ascii="Courier New" w:hAnsi="Courier New"/>
            <w:noProof/>
            <w:snapToGrid w:val="0"/>
            <w:sz w:val="16"/>
            <w:lang w:eastAsia="en-GB"/>
          </w:rPr>
          <w:delText>e</w:delText>
        </w:r>
        <w:r w:rsidRPr="00715AD3" w:rsidDel="002250C2">
          <w:rPr>
            <w:rFonts w:ascii="Courier New" w:hAnsi="Courier New"/>
            <w:noProof/>
            <w:snapToGrid w:val="0"/>
            <w:sz w:val="16"/>
            <w:lang w:eastAsia="en-GB"/>
          </w:rPr>
          <w:delText>ment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34" w:author="CR#0249" w:date="2019-12-19T11:17:00Z"/>
          <w:rFonts w:ascii="Courier New" w:hAnsi="Courier New"/>
          <w:noProof/>
          <w:snapToGrid w:val="0"/>
          <w:sz w:val="16"/>
          <w:lang w:eastAsia="en-GB"/>
        </w:rPr>
      </w:pPr>
      <w:del w:id="1035" w:author="CR#0249" w:date="2019-12-19T11:17:00Z">
        <w:r w:rsidRPr="00715AD3" w:rsidDel="002250C2">
          <w:rPr>
            <w:rFonts w:ascii="Courier New" w:hAnsi="Courier New"/>
            <w:noProof/>
            <w:snapToGrid w:val="0"/>
            <w:sz w:val="16"/>
            <w:lang w:eastAsia="en-GB"/>
          </w:rPr>
          <w:tab/>
          <w:delText>ackRequested</w:delText>
        </w:r>
        <w:r w:rsidRPr="00715AD3" w:rsidDel="002250C2">
          <w:rPr>
            <w:rFonts w:ascii="Courier New" w:hAnsi="Courier New"/>
            <w:noProof/>
            <w:snapToGrid w:val="0"/>
            <w:sz w:val="16"/>
            <w:lang w:eastAsia="en-GB"/>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36" w:author="CR#0249" w:date="2019-12-19T11:17:00Z"/>
          <w:rFonts w:ascii="Courier New" w:hAnsi="Courier New"/>
          <w:noProof/>
          <w:snapToGrid w:val="0"/>
          <w:sz w:val="16"/>
          <w:lang w:eastAsia="en-GB"/>
        </w:rPr>
      </w:pPr>
      <w:del w:id="1037" w:author="CR#0249" w:date="2019-12-19T11:17:00Z">
        <w:r w:rsidRPr="00715AD3" w:rsidDel="002250C2">
          <w:rPr>
            <w:rFonts w:ascii="Courier New" w:hAnsi="Courier New"/>
            <w:noProof/>
            <w:snapToGrid w:val="0"/>
            <w:sz w:val="16"/>
            <w:lang w:eastAsia="en-GB"/>
          </w:rPr>
          <w:tab/>
          <w:delText>ackIndicator</w:delText>
        </w:r>
        <w:r w:rsidRPr="00715AD3" w:rsidDel="002250C2">
          <w:rPr>
            <w:rFonts w:ascii="Courier New" w:hAnsi="Courier New"/>
            <w:noProof/>
            <w:snapToGrid w:val="0"/>
            <w:sz w:val="16"/>
            <w:lang w:eastAsia="en-GB"/>
          </w:rPr>
          <w:tab/>
          <w:delText>SequenceNumber</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OPTIONAL</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38" w:author="CR#0249" w:date="2019-12-19T11:17:00Z"/>
          <w:rFonts w:ascii="Courier New" w:hAnsi="Courier New"/>
          <w:noProof/>
          <w:snapToGrid w:val="0"/>
          <w:sz w:val="16"/>
          <w:lang w:eastAsia="en-GB"/>
        </w:rPr>
      </w:pPr>
      <w:del w:id="1039" w:author="CR#0249" w:date="2019-12-19T11:17:00Z">
        <w:r w:rsidRPr="00715AD3" w:rsidDel="002250C2">
          <w:rPr>
            <w:rFonts w:ascii="Courier New" w:hAnsi="Courier New"/>
            <w:noProof/>
            <w:snapToGrid w:val="0"/>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40" w:author="CR#0249" w:date="2019-12-19T11:17:00Z"/>
          <w:rFonts w:ascii="Courier New" w:hAnsi="Courier New"/>
          <w:sz w:val="16"/>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41" w:author="CR#0249" w:date="2019-12-19T11:17:00Z"/>
          <w:rFonts w:ascii="Courier New" w:hAnsi="Courier New"/>
          <w:sz w:val="16"/>
        </w:rPr>
      </w:pPr>
      <w:del w:id="1042" w:author="CR#0249" w:date="2019-12-19T11:17:00Z">
        <w:r w:rsidRPr="00715AD3" w:rsidDel="002250C2">
          <w:rPr>
            <w:rFonts w:ascii="Courier New" w:hAnsi="Courier New"/>
            <w:sz w:val="16"/>
          </w:rPr>
          <w:delText>-- ASN1STOP</w:delText>
        </w:r>
      </w:del>
    </w:p>
    <w:p w:rsidR="002B1632" w:rsidRPr="00715AD3" w:rsidDel="002250C2" w:rsidRDefault="002B1632" w:rsidP="002D60CB">
      <w:pPr>
        <w:overflowPunct w:val="0"/>
        <w:autoSpaceDE w:val="0"/>
        <w:autoSpaceDN w:val="0"/>
        <w:adjustRightInd w:val="0"/>
        <w:textAlignment w:val="baseline"/>
        <w:rPr>
          <w:del w:id="1043" w:author="CR#0249" w:date="2019-12-19T11:17:00Z"/>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715AD3" w:rsidDel="002250C2">
        <w:trPr>
          <w:gridAfter w:val="1"/>
          <w:wAfter w:w="9" w:type="dxa"/>
          <w:cantSplit/>
          <w:tblHeader/>
          <w:del w:id="1044" w:author="CR#0249" w:date="2019-12-19T11:17:00Z"/>
        </w:trPr>
        <w:tc>
          <w:tcPr>
            <w:tcW w:w="9630" w:type="dxa"/>
          </w:tcPr>
          <w:p w:rsidR="002B1632" w:rsidRPr="00715AD3" w:rsidDel="002250C2" w:rsidRDefault="002B1632" w:rsidP="002D60CB">
            <w:pPr>
              <w:keepNext/>
              <w:keepLines/>
              <w:overflowPunct w:val="0"/>
              <w:autoSpaceDE w:val="0"/>
              <w:autoSpaceDN w:val="0"/>
              <w:adjustRightInd w:val="0"/>
              <w:spacing w:after="0"/>
              <w:jc w:val="center"/>
              <w:textAlignment w:val="baseline"/>
              <w:rPr>
                <w:del w:id="1045" w:author="CR#0249" w:date="2019-12-19T11:17:00Z"/>
                <w:rFonts w:ascii="Arial" w:hAnsi="Arial"/>
                <w:b/>
                <w:sz w:val="18"/>
              </w:rPr>
            </w:pPr>
            <w:del w:id="1046" w:author="CR#0249" w:date="2019-12-19T11:17:00Z">
              <w:r w:rsidRPr="00715AD3" w:rsidDel="002250C2">
                <w:rPr>
                  <w:rFonts w:ascii="Arial" w:hAnsi="Arial"/>
                  <w:b/>
                  <w:i/>
                  <w:sz w:val="18"/>
                </w:rPr>
                <w:delText xml:space="preserve">LPP-Message </w:delText>
              </w:r>
              <w:r w:rsidRPr="00715AD3" w:rsidDel="002250C2">
                <w:rPr>
                  <w:rFonts w:ascii="Arial" w:hAnsi="Arial"/>
                  <w:b/>
                  <w:sz w:val="18"/>
                </w:rPr>
                <w:delText>field descriptions</w:delText>
              </w:r>
            </w:del>
          </w:p>
        </w:tc>
      </w:tr>
      <w:tr w:rsidR="00F80BCA" w:rsidRPr="00715AD3" w:rsidDel="002250C2" w:rsidTr="00D51DB9">
        <w:trPr>
          <w:cantSplit/>
          <w:del w:id="1047" w:author="CR#0249" w:date="2019-12-19T11:17:00Z"/>
        </w:trPr>
        <w:tc>
          <w:tcPr>
            <w:tcW w:w="9639" w:type="dxa"/>
            <w:gridSpan w:val="2"/>
          </w:tcPr>
          <w:p w:rsidR="00D51DB9" w:rsidRPr="00715AD3" w:rsidDel="002250C2" w:rsidRDefault="00D51DB9" w:rsidP="002D60CB">
            <w:pPr>
              <w:keepNext/>
              <w:keepLines/>
              <w:overflowPunct w:val="0"/>
              <w:autoSpaceDE w:val="0"/>
              <w:autoSpaceDN w:val="0"/>
              <w:adjustRightInd w:val="0"/>
              <w:spacing w:after="0"/>
              <w:textAlignment w:val="baseline"/>
              <w:rPr>
                <w:del w:id="1048" w:author="CR#0249" w:date="2019-12-19T11:17:00Z"/>
                <w:rFonts w:ascii="Arial" w:hAnsi="Arial"/>
                <w:b/>
                <w:i/>
                <w:sz w:val="18"/>
              </w:rPr>
            </w:pPr>
            <w:del w:id="1049" w:author="CR#0249" w:date="2019-12-19T11:17:00Z">
              <w:r w:rsidRPr="00715AD3" w:rsidDel="002250C2">
                <w:rPr>
                  <w:rFonts w:ascii="Arial" w:hAnsi="Arial"/>
                  <w:b/>
                  <w:i/>
                  <w:sz w:val="18"/>
                </w:rPr>
                <w:delText>transactionID</w:delText>
              </w:r>
            </w:del>
          </w:p>
          <w:p w:rsidR="00D51DB9" w:rsidRPr="00715AD3" w:rsidDel="002250C2" w:rsidRDefault="00D51DB9" w:rsidP="002D60CB">
            <w:pPr>
              <w:pStyle w:val="TAL"/>
              <w:rPr>
                <w:del w:id="1050" w:author="CR#0249" w:date="2019-12-19T11:17:00Z"/>
                <w:b/>
                <w:i/>
              </w:rPr>
            </w:pPr>
            <w:del w:id="1051" w:author="CR#0249" w:date="2019-12-19T11:17:00Z">
              <w:r w:rsidRPr="00715AD3" w:rsidDel="002250C2">
                <w:delText xml:space="preserve">This field is omitted if an </w:delText>
              </w:r>
              <w:r w:rsidRPr="00715AD3" w:rsidDel="002250C2">
                <w:rPr>
                  <w:i/>
                </w:rPr>
                <w:delText>lpp-MessageBody</w:delText>
              </w:r>
              <w:r w:rsidRPr="00715AD3" w:rsidDel="002250C2">
                <w:delText xml:space="preserve"> is not present (i.e. in an LPP message sent only to acknowledge a previously received message) or if it is not available to the transmitting entity (e.g., in an </w:delText>
              </w:r>
              <w:r w:rsidRPr="00715AD3" w:rsidDel="002250C2">
                <w:rPr>
                  <w:i/>
                </w:rPr>
                <w:delText>LPP-Error</w:delText>
              </w:r>
              <w:r w:rsidRPr="00715AD3" w:rsidDel="002250C2">
                <w:delText xml:space="preserve"> message triggered by a message that could not be parsed). If present, this field shall be ignored at a receiver in an LPP message for which the </w:delText>
              </w:r>
              <w:r w:rsidRPr="00715AD3" w:rsidDel="002250C2">
                <w:rPr>
                  <w:i/>
                </w:rPr>
                <w:delText>lpp-MessageBody</w:delText>
              </w:r>
              <w:r w:rsidRPr="00715AD3" w:rsidDel="002250C2">
                <w:delText xml:space="preserve"> is not present.</w:delText>
              </w:r>
            </w:del>
          </w:p>
        </w:tc>
      </w:tr>
      <w:tr w:rsidR="00F80BCA" w:rsidRPr="00715AD3" w:rsidDel="002250C2" w:rsidTr="00D51DB9">
        <w:trPr>
          <w:cantSplit/>
          <w:del w:id="1052" w:author="CR#0249" w:date="2019-12-19T11:17:00Z"/>
        </w:trPr>
        <w:tc>
          <w:tcPr>
            <w:tcW w:w="9639" w:type="dxa"/>
            <w:gridSpan w:val="2"/>
          </w:tcPr>
          <w:p w:rsidR="00D51DB9" w:rsidRPr="00715AD3" w:rsidDel="002250C2" w:rsidRDefault="00D51DB9" w:rsidP="002D60CB">
            <w:pPr>
              <w:keepNext/>
              <w:keepLines/>
              <w:spacing w:after="0"/>
              <w:rPr>
                <w:del w:id="1053" w:author="CR#0249" w:date="2019-12-19T11:17:00Z"/>
                <w:rFonts w:ascii="Arial" w:hAnsi="Arial"/>
                <w:b/>
                <w:i/>
                <w:sz w:val="18"/>
              </w:rPr>
            </w:pPr>
            <w:del w:id="1054" w:author="CR#0249" w:date="2019-12-19T11:17:00Z">
              <w:r w:rsidRPr="00715AD3" w:rsidDel="002250C2">
                <w:rPr>
                  <w:rFonts w:ascii="Arial" w:hAnsi="Arial"/>
                  <w:b/>
                  <w:i/>
                  <w:sz w:val="18"/>
                </w:rPr>
                <w:delText>endTransaction</w:delText>
              </w:r>
            </w:del>
          </w:p>
          <w:p w:rsidR="00D51DB9" w:rsidRPr="00715AD3" w:rsidDel="002250C2" w:rsidRDefault="00D51DB9" w:rsidP="002D60CB">
            <w:pPr>
              <w:pStyle w:val="TAL"/>
              <w:rPr>
                <w:del w:id="1055" w:author="CR#0249" w:date="2019-12-19T11:17:00Z"/>
                <w:b/>
                <w:i/>
              </w:rPr>
            </w:pPr>
            <w:del w:id="1056" w:author="CR#0249" w:date="2019-12-19T11:17:00Z">
              <w:r w:rsidRPr="00715AD3" w:rsidDel="002250C2">
                <w:delText xml:space="preserve">This field indicates whether an LPP message is the last message carrying an </w:delText>
              </w:r>
              <w:r w:rsidRPr="00715AD3" w:rsidDel="002250C2">
                <w:rPr>
                  <w:i/>
                </w:rPr>
                <w:delText>lpp-MessageBody</w:delText>
              </w:r>
              <w:r w:rsidRPr="00715AD3" w:rsidDel="002250C2">
                <w:delText xml:space="preserve"> in a transaction (TRUE) or not last (FALSE).</w:delText>
              </w:r>
              <w:r w:rsidR="00A1231A" w:rsidRPr="00715AD3" w:rsidDel="002250C2">
                <w:delText xml:space="preserve"> When LPP message segmentation is used, only the final LPP message segment may indicate the end of the transaction.</w:delText>
              </w:r>
            </w:del>
          </w:p>
        </w:tc>
      </w:tr>
      <w:tr w:rsidR="00F80BCA" w:rsidRPr="00715AD3" w:rsidDel="002250C2">
        <w:trPr>
          <w:cantSplit/>
          <w:del w:id="1057" w:author="CR#0249" w:date="2019-12-19T11:17:00Z"/>
        </w:trPr>
        <w:tc>
          <w:tcPr>
            <w:tcW w:w="9639" w:type="dxa"/>
            <w:gridSpan w:val="2"/>
          </w:tcPr>
          <w:p w:rsidR="002B1632" w:rsidRPr="00715AD3" w:rsidDel="002250C2" w:rsidRDefault="002B1632" w:rsidP="002D60CB">
            <w:pPr>
              <w:pStyle w:val="TAL"/>
              <w:rPr>
                <w:del w:id="1058" w:author="CR#0249" w:date="2019-12-19T11:17:00Z"/>
                <w:b/>
                <w:i/>
              </w:rPr>
            </w:pPr>
            <w:del w:id="1059" w:author="CR#0249" w:date="2019-12-19T11:17:00Z">
              <w:r w:rsidRPr="00715AD3" w:rsidDel="002250C2">
                <w:rPr>
                  <w:b/>
                  <w:i/>
                </w:rPr>
                <w:delText>sequenceNumber</w:delText>
              </w:r>
            </w:del>
          </w:p>
          <w:p w:rsidR="002B1632" w:rsidRPr="00715AD3" w:rsidDel="002250C2" w:rsidRDefault="002B1632" w:rsidP="002D60CB">
            <w:pPr>
              <w:pStyle w:val="TAL"/>
              <w:rPr>
                <w:del w:id="1060" w:author="CR#0249" w:date="2019-12-19T11:17:00Z"/>
              </w:rPr>
            </w:pPr>
            <w:del w:id="1061" w:author="CR#0249" w:date="2019-12-19T11:17:00Z">
              <w:r w:rsidRPr="00715AD3" w:rsidDel="002250C2">
                <w:delText xml:space="preserve">This field may be included when LPP operates over the control plane and an </w:delText>
              </w:r>
              <w:r w:rsidRPr="00715AD3" w:rsidDel="002250C2">
                <w:rPr>
                  <w:i/>
                </w:rPr>
                <w:delText>lpp-MessageBody</w:delText>
              </w:r>
              <w:r w:rsidRPr="00715AD3" w:rsidDel="002250C2">
                <w:delText xml:space="preserve"> is included but shall be omitted otherwise.</w:delText>
              </w:r>
            </w:del>
          </w:p>
        </w:tc>
      </w:tr>
      <w:tr w:rsidR="00F80BCA" w:rsidRPr="00715AD3" w:rsidDel="002250C2">
        <w:trPr>
          <w:cantSplit/>
          <w:del w:id="1062" w:author="CR#0249" w:date="2019-12-19T11:17:00Z"/>
        </w:trPr>
        <w:tc>
          <w:tcPr>
            <w:tcW w:w="9639" w:type="dxa"/>
            <w:gridSpan w:val="2"/>
          </w:tcPr>
          <w:p w:rsidR="002B1632" w:rsidRPr="00715AD3" w:rsidDel="002250C2" w:rsidRDefault="002B1632" w:rsidP="002D60CB">
            <w:pPr>
              <w:pStyle w:val="TAL"/>
              <w:rPr>
                <w:del w:id="1063" w:author="CR#0249" w:date="2019-12-19T11:17:00Z"/>
                <w:b/>
                <w:i/>
              </w:rPr>
            </w:pPr>
            <w:del w:id="1064" w:author="CR#0249" w:date="2019-12-19T11:17:00Z">
              <w:r w:rsidRPr="00715AD3" w:rsidDel="002250C2">
                <w:rPr>
                  <w:b/>
                  <w:i/>
                </w:rPr>
                <w:delText>acknowledg</w:delText>
              </w:r>
              <w:r w:rsidR="00651367" w:rsidRPr="00715AD3" w:rsidDel="002250C2">
                <w:rPr>
                  <w:b/>
                  <w:i/>
                </w:rPr>
                <w:delText>e</w:delText>
              </w:r>
              <w:r w:rsidRPr="00715AD3" w:rsidDel="002250C2">
                <w:rPr>
                  <w:b/>
                  <w:i/>
                </w:rPr>
                <w:delText>ment</w:delText>
              </w:r>
            </w:del>
          </w:p>
          <w:p w:rsidR="002B1632" w:rsidRPr="00715AD3" w:rsidDel="002250C2" w:rsidRDefault="002B1632" w:rsidP="002D60CB">
            <w:pPr>
              <w:pStyle w:val="TAL"/>
              <w:rPr>
                <w:del w:id="1065" w:author="CR#0249" w:date="2019-12-19T11:17:00Z"/>
              </w:rPr>
            </w:pPr>
            <w:del w:id="1066" w:author="CR#0249" w:date="2019-12-19T11:17:00Z">
              <w:r w:rsidRPr="00715AD3" w:rsidDel="002250C2">
                <w:delText>This field is included in an LPP acknowledg</w:delText>
              </w:r>
              <w:r w:rsidR="00651367" w:rsidRPr="00715AD3" w:rsidDel="002250C2">
                <w:delText>e</w:delText>
              </w:r>
              <w:r w:rsidRPr="00715AD3" w:rsidDel="002250C2">
                <w:delText>ment and in any LPP message requesting an acknowledg</w:delText>
              </w:r>
              <w:r w:rsidR="00651367" w:rsidRPr="00715AD3" w:rsidDel="002250C2">
                <w:delText>e</w:delText>
              </w:r>
              <w:r w:rsidRPr="00715AD3" w:rsidDel="002250C2">
                <w:delText>ment when LPP operates over the control plane and is omitted otherwise</w:delText>
              </w:r>
              <w:r w:rsidR="00F57468" w:rsidRPr="00715AD3" w:rsidDel="002250C2">
                <w:delText>.</w:delText>
              </w:r>
            </w:del>
          </w:p>
        </w:tc>
      </w:tr>
      <w:tr w:rsidR="00F80BCA" w:rsidRPr="00715AD3" w:rsidDel="002250C2">
        <w:trPr>
          <w:cantSplit/>
          <w:del w:id="1067" w:author="CR#0249" w:date="2019-12-19T11:17:00Z"/>
        </w:trPr>
        <w:tc>
          <w:tcPr>
            <w:tcW w:w="9639" w:type="dxa"/>
            <w:gridSpan w:val="2"/>
          </w:tcPr>
          <w:p w:rsidR="002B1632" w:rsidRPr="00715AD3" w:rsidDel="002250C2" w:rsidRDefault="002B1632" w:rsidP="002D60CB">
            <w:pPr>
              <w:keepNext/>
              <w:keepLines/>
              <w:spacing w:after="0"/>
              <w:rPr>
                <w:del w:id="1068" w:author="CR#0249" w:date="2019-12-19T11:17:00Z"/>
                <w:rFonts w:ascii="Arial" w:hAnsi="Arial"/>
                <w:b/>
                <w:i/>
                <w:sz w:val="18"/>
              </w:rPr>
            </w:pPr>
            <w:del w:id="1069" w:author="CR#0249" w:date="2019-12-19T11:17:00Z">
              <w:r w:rsidRPr="00715AD3" w:rsidDel="002250C2">
                <w:rPr>
                  <w:rFonts w:ascii="Arial" w:hAnsi="Arial"/>
                  <w:b/>
                  <w:i/>
                  <w:sz w:val="18"/>
                </w:rPr>
                <w:delText>ackRequested</w:delText>
              </w:r>
            </w:del>
          </w:p>
          <w:p w:rsidR="002B1632" w:rsidRPr="00715AD3" w:rsidDel="002250C2" w:rsidRDefault="002B1632" w:rsidP="002D60CB">
            <w:pPr>
              <w:pStyle w:val="TAL"/>
              <w:rPr>
                <w:del w:id="1070" w:author="CR#0249" w:date="2019-12-19T11:17:00Z"/>
                <w:b/>
                <w:i/>
              </w:rPr>
            </w:pPr>
            <w:del w:id="1071" w:author="CR#0249" w:date="2019-12-19T11:17:00Z">
              <w:r w:rsidRPr="00715AD3" w:rsidDel="002250C2">
                <w:delText>This field indicates whether an LPP acknowledg</w:delText>
              </w:r>
              <w:r w:rsidR="00651367" w:rsidRPr="00715AD3" w:rsidDel="002250C2">
                <w:delText>e</w:delText>
              </w:r>
              <w:r w:rsidRPr="00715AD3" w:rsidDel="002250C2">
                <w:delText xml:space="preserve">ment is requested (TRUE) or not (FALSE). A value of TRUE may only be included when an </w:delText>
              </w:r>
              <w:r w:rsidRPr="00715AD3" w:rsidDel="002250C2">
                <w:rPr>
                  <w:i/>
                </w:rPr>
                <w:delText>lpp-MessageBody</w:delText>
              </w:r>
              <w:r w:rsidRPr="00715AD3" w:rsidDel="002250C2">
                <w:delText xml:space="preserve"> is included.</w:delText>
              </w:r>
            </w:del>
          </w:p>
        </w:tc>
      </w:tr>
      <w:tr w:rsidR="00F80BCA" w:rsidRPr="00715AD3" w:rsidDel="002250C2">
        <w:trPr>
          <w:cantSplit/>
          <w:del w:id="1072" w:author="CR#0249" w:date="2019-12-19T11:17:00Z"/>
        </w:trPr>
        <w:tc>
          <w:tcPr>
            <w:tcW w:w="9639" w:type="dxa"/>
            <w:gridSpan w:val="2"/>
          </w:tcPr>
          <w:p w:rsidR="002B1632" w:rsidRPr="00715AD3" w:rsidDel="002250C2" w:rsidRDefault="002B1632" w:rsidP="002D60CB">
            <w:pPr>
              <w:pStyle w:val="TAL"/>
              <w:rPr>
                <w:del w:id="1073" w:author="CR#0249" w:date="2019-12-19T11:17:00Z"/>
                <w:b/>
                <w:i/>
              </w:rPr>
            </w:pPr>
            <w:del w:id="1074" w:author="CR#0249" w:date="2019-12-19T11:17:00Z">
              <w:r w:rsidRPr="00715AD3" w:rsidDel="002250C2">
                <w:rPr>
                  <w:b/>
                  <w:i/>
                </w:rPr>
                <w:delText>ackIndicator</w:delText>
              </w:r>
            </w:del>
          </w:p>
          <w:p w:rsidR="002B1632" w:rsidRPr="00715AD3" w:rsidDel="002250C2" w:rsidRDefault="002B1632" w:rsidP="002D60CB">
            <w:pPr>
              <w:pStyle w:val="TAL"/>
              <w:rPr>
                <w:del w:id="1075" w:author="CR#0249" w:date="2019-12-19T11:17:00Z"/>
              </w:rPr>
            </w:pPr>
            <w:del w:id="1076" w:author="CR#0249" w:date="2019-12-19T11:17:00Z">
              <w:r w:rsidRPr="00715AD3" w:rsidDel="002250C2">
                <w:delText>This field indicates the sequence number of the message being acknowledged.</w:delText>
              </w:r>
            </w:del>
          </w:p>
        </w:tc>
      </w:tr>
      <w:tr w:rsidR="002B1632" w:rsidRPr="00715AD3" w:rsidDel="002250C2">
        <w:trPr>
          <w:gridAfter w:val="1"/>
          <w:wAfter w:w="9" w:type="dxa"/>
          <w:cantSplit/>
          <w:del w:id="1077" w:author="CR#0249" w:date="2019-12-19T11:17:00Z"/>
        </w:trPr>
        <w:tc>
          <w:tcPr>
            <w:tcW w:w="9630" w:type="dxa"/>
          </w:tcPr>
          <w:p w:rsidR="002B1632" w:rsidRPr="00715AD3" w:rsidDel="002250C2" w:rsidRDefault="002B1632" w:rsidP="002D60CB">
            <w:pPr>
              <w:keepNext/>
              <w:keepLines/>
              <w:overflowPunct w:val="0"/>
              <w:autoSpaceDE w:val="0"/>
              <w:autoSpaceDN w:val="0"/>
              <w:adjustRightInd w:val="0"/>
              <w:spacing w:after="0"/>
              <w:textAlignment w:val="baseline"/>
              <w:rPr>
                <w:del w:id="1078" w:author="CR#0249" w:date="2019-12-19T11:17:00Z"/>
                <w:rFonts w:ascii="Arial" w:hAnsi="Arial"/>
                <w:b/>
                <w:i/>
                <w:sz w:val="18"/>
              </w:rPr>
            </w:pPr>
            <w:del w:id="1079" w:author="CR#0249" w:date="2019-12-19T11:17:00Z">
              <w:r w:rsidRPr="00715AD3" w:rsidDel="002250C2">
                <w:rPr>
                  <w:rFonts w:ascii="Arial" w:hAnsi="Arial"/>
                  <w:b/>
                  <w:i/>
                  <w:sz w:val="18"/>
                </w:rPr>
                <w:delText>lpp-MessageBody</w:delText>
              </w:r>
            </w:del>
          </w:p>
          <w:p w:rsidR="002B1632" w:rsidRPr="00715AD3" w:rsidDel="002250C2" w:rsidRDefault="007174F3" w:rsidP="002D60CB">
            <w:pPr>
              <w:keepNext/>
              <w:keepLines/>
              <w:overflowPunct w:val="0"/>
              <w:autoSpaceDE w:val="0"/>
              <w:autoSpaceDN w:val="0"/>
              <w:adjustRightInd w:val="0"/>
              <w:spacing w:after="0"/>
              <w:textAlignment w:val="baseline"/>
              <w:rPr>
                <w:del w:id="1080" w:author="CR#0249" w:date="2019-12-19T11:17:00Z"/>
                <w:rFonts w:ascii="Arial" w:hAnsi="Arial"/>
                <w:sz w:val="18"/>
              </w:rPr>
            </w:pPr>
            <w:del w:id="1081" w:author="CR#0249" w:date="2019-12-19T11:17:00Z">
              <w:r w:rsidRPr="00715AD3" w:rsidDel="002250C2">
                <w:rPr>
                  <w:rFonts w:ascii="Arial" w:hAnsi="Arial"/>
                  <w:sz w:val="18"/>
                </w:rPr>
                <w:delText>This field may be omitted in case the message is sent only to acknowledge a previously received message.</w:delText>
              </w:r>
            </w:del>
          </w:p>
        </w:tc>
      </w:tr>
    </w:tbl>
    <w:p w:rsidR="002B1632" w:rsidRPr="00715AD3" w:rsidDel="002250C2" w:rsidRDefault="002B1632" w:rsidP="002D60CB">
      <w:pPr>
        <w:overflowPunct w:val="0"/>
        <w:autoSpaceDE w:val="0"/>
        <w:autoSpaceDN w:val="0"/>
        <w:adjustRightInd w:val="0"/>
        <w:textAlignment w:val="baseline"/>
        <w:rPr>
          <w:del w:id="1082" w:author="CR#0249" w:date="2019-12-19T11:17:00Z"/>
          <w:lang w:eastAsia="en-GB"/>
        </w:rPr>
      </w:pPr>
    </w:p>
    <w:p w:rsidR="002B1632" w:rsidRPr="00715AD3" w:rsidDel="002250C2" w:rsidRDefault="002B1632" w:rsidP="002D60CB">
      <w:pPr>
        <w:pStyle w:val="Heading4"/>
        <w:rPr>
          <w:del w:id="1083" w:author="CR#0249" w:date="2019-12-19T11:17:00Z"/>
          <w:i/>
        </w:rPr>
      </w:pPr>
      <w:bookmarkStart w:id="1084" w:name="_Toc20690581"/>
      <w:del w:id="1085" w:author="CR#0249" w:date="2019-12-19T11:17:00Z">
        <w:r w:rsidRPr="00715AD3" w:rsidDel="002250C2">
          <w:rPr>
            <w:i/>
          </w:rPr>
          <w:delText>–</w:delText>
        </w:r>
        <w:r w:rsidRPr="00715AD3" w:rsidDel="002250C2">
          <w:rPr>
            <w:i/>
          </w:rPr>
          <w:tab/>
          <w:delText>LPP-MessageBody</w:delText>
        </w:r>
        <w:bookmarkEnd w:id="1084"/>
      </w:del>
    </w:p>
    <w:p w:rsidR="002B1632" w:rsidRPr="00715AD3" w:rsidDel="002250C2" w:rsidRDefault="002B1632" w:rsidP="002D60CB">
      <w:pPr>
        <w:overflowPunct w:val="0"/>
        <w:autoSpaceDE w:val="0"/>
        <w:autoSpaceDN w:val="0"/>
        <w:adjustRightInd w:val="0"/>
        <w:textAlignment w:val="baseline"/>
        <w:rPr>
          <w:del w:id="1086" w:author="CR#0249" w:date="2019-12-19T11:17:00Z"/>
          <w:lang w:eastAsia="en-GB"/>
        </w:rPr>
      </w:pPr>
      <w:del w:id="1087" w:author="CR#0249" w:date="2019-12-19T11:17:00Z">
        <w:r w:rsidRPr="00715AD3" w:rsidDel="002250C2">
          <w:rPr>
            <w:lang w:eastAsia="en-GB"/>
          </w:rPr>
          <w:delText xml:space="preserve">The </w:delText>
        </w:r>
        <w:r w:rsidRPr="00715AD3" w:rsidDel="002250C2">
          <w:rPr>
            <w:i/>
          </w:rPr>
          <w:delText>LPP-MessageBody</w:delText>
        </w:r>
        <w:r w:rsidRPr="00715AD3" w:rsidDel="002250C2">
          <w:rPr>
            <w:lang w:eastAsia="en-GB"/>
          </w:rPr>
          <w:delText xml:space="preserve"> identifies the type of an LPP message and contains all LPP information specifically associated with that type.</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88" w:author="CR#0249" w:date="2019-12-19T11:17:00Z"/>
          <w:rFonts w:ascii="Courier New" w:hAnsi="Courier New"/>
          <w:sz w:val="16"/>
        </w:rPr>
      </w:pPr>
      <w:del w:id="1089" w:author="CR#0249" w:date="2019-12-19T11:17:00Z">
        <w:r w:rsidRPr="00715AD3" w:rsidDel="002250C2">
          <w:rPr>
            <w:rFonts w:ascii="Courier New" w:hAnsi="Courier New"/>
            <w:sz w:val="16"/>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90"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091" w:author="CR#0249" w:date="2019-12-19T11:17:00Z"/>
          <w:rFonts w:ascii="Courier New" w:hAnsi="Courier New"/>
          <w:sz w:val="16"/>
        </w:rPr>
      </w:pPr>
      <w:del w:id="1092" w:author="CR#0249" w:date="2019-12-19T11:17:00Z">
        <w:r w:rsidRPr="00715AD3" w:rsidDel="002250C2">
          <w:rPr>
            <w:rFonts w:ascii="Courier New" w:hAnsi="Courier New"/>
            <w:sz w:val="16"/>
          </w:rPr>
          <w:delText>LPP-MessageBody ::= 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93" w:author="CR#0249" w:date="2019-12-19T11:17:00Z"/>
          <w:rFonts w:ascii="Courier New" w:hAnsi="Courier New"/>
          <w:sz w:val="16"/>
        </w:rPr>
      </w:pPr>
      <w:del w:id="1094" w:author="CR#0249" w:date="2019-12-19T11:17:00Z">
        <w:r w:rsidRPr="00715AD3" w:rsidDel="002250C2">
          <w:rPr>
            <w:rFonts w:ascii="Courier New" w:hAnsi="Courier New"/>
            <w:sz w:val="16"/>
          </w:rPr>
          <w:tab/>
          <w:delText>c1</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95" w:author="CR#0249" w:date="2019-12-19T11:17:00Z"/>
          <w:rFonts w:ascii="Courier New" w:hAnsi="Courier New"/>
          <w:sz w:val="16"/>
        </w:rPr>
      </w:pPr>
      <w:del w:id="1096" w:author="CR#0249" w:date="2019-12-19T11:17:00Z">
        <w:r w:rsidRPr="00715AD3" w:rsidDel="002250C2">
          <w:rPr>
            <w:rFonts w:ascii="Courier New" w:hAnsi="Courier New"/>
            <w:sz w:val="16"/>
          </w:rPr>
          <w:tab/>
        </w:r>
        <w:r w:rsidRPr="00715AD3" w:rsidDel="002250C2">
          <w:rPr>
            <w:rFonts w:ascii="Courier New" w:hAnsi="Courier New"/>
            <w:sz w:val="16"/>
          </w:rPr>
          <w:tab/>
          <w:delText>requestCapabilities</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RequestCapabilitie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97" w:author="CR#0249" w:date="2019-12-19T11:17:00Z"/>
          <w:rFonts w:ascii="Courier New" w:hAnsi="Courier New"/>
          <w:sz w:val="16"/>
        </w:rPr>
      </w:pPr>
      <w:del w:id="1098" w:author="CR#0249" w:date="2019-12-19T11:17:00Z">
        <w:r w:rsidRPr="00715AD3" w:rsidDel="002250C2">
          <w:rPr>
            <w:rFonts w:ascii="Courier New" w:hAnsi="Courier New"/>
            <w:sz w:val="16"/>
          </w:rPr>
          <w:tab/>
        </w:r>
        <w:r w:rsidRPr="00715AD3" w:rsidDel="002250C2">
          <w:rPr>
            <w:rFonts w:ascii="Courier New" w:hAnsi="Courier New"/>
            <w:sz w:val="16"/>
          </w:rPr>
          <w:tab/>
          <w:delText>provideCapabilities</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ProvideCapabilitie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099" w:author="CR#0249" w:date="2019-12-19T11:17:00Z"/>
          <w:rFonts w:ascii="Courier New" w:hAnsi="Courier New"/>
          <w:sz w:val="16"/>
        </w:rPr>
      </w:pPr>
      <w:del w:id="1100" w:author="CR#0249" w:date="2019-12-19T11:17:00Z">
        <w:r w:rsidRPr="00715AD3" w:rsidDel="002250C2">
          <w:rPr>
            <w:rFonts w:ascii="Courier New" w:hAnsi="Courier New"/>
            <w:sz w:val="16"/>
          </w:rPr>
          <w:tab/>
        </w:r>
        <w:r w:rsidRPr="00715AD3" w:rsidDel="002250C2">
          <w:rPr>
            <w:rFonts w:ascii="Courier New" w:hAnsi="Courier New"/>
            <w:sz w:val="16"/>
          </w:rPr>
          <w:tab/>
          <w:delText>requestAssistanceData</w:delText>
        </w:r>
        <w:r w:rsidRPr="00715AD3" w:rsidDel="002250C2">
          <w:rPr>
            <w:rFonts w:ascii="Courier New" w:hAnsi="Courier New"/>
            <w:sz w:val="16"/>
          </w:rPr>
          <w:tab/>
        </w:r>
        <w:r w:rsidRPr="00715AD3" w:rsidDel="002250C2">
          <w:rPr>
            <w:rFonts w:ascii="Courier New" w:hAnsi="Courier New"/>
            <w:sz w:val="16"/>
          </w:rPr>
          <w:tab/>
          <w:delText>RequestAssistanceData,</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01" w:author="CR#0249" w:date="2019-12-19T11:17:00Z"/>
          <w:rFonts w:ascii="Courier New" w:hAnsi="Courier New"/>
          <w:sz w:val="16"/>
        </w:rPr>
      </w:pPr>
      <w:del w:id="1102" w:author="CR#0249" w:date="2019-12-19T11:17:00Z">
        <w:r w:rsidRPr="00715AD3" w:rsidDel="002250C2">
          <w:rPr>
            <w:rFonts w:ascii="Courier New" w:hAnsi="Courier New"/>
            <w:sz w:val="16"/>
          </w:rPr>
          <w:tab/>
        </w:r>
        <w:r w:rsidRPr="00715AD3" w:rsidDel="002250C2">
          <w:rPr>
            <w:rFonts w:ascii="Courier New" w:hAnsi="Courier New"/>
            <w:sz w:val="16"/>
          </w:rPr>
          <w:tab/>
          <w:delText>provideAssistanceData</w:delText>
        </w:r>
        <w:r w:rsidRPr="00715AD3" w:rsidDel="002250C2">
          <w:rPr>
            <w:rFonts w:ascii="Courier New" w:hAnsi="Courier New"/>
            <w:sz w:val="16"/>
          </w:rPr>
          <w:tab/>
        </w:r>
        <w:r w:rsidRPr="00715AD3" w:rsidDel="002250C2">
          <w:rPr>
            <w:rFonts w:ascii="Courier New" w:hAnsi="Courier New"/>
            <w:sz w:val="16"/>
          </w:rPr>
          <w:tab/>
          <w:delText>ProvideAssistanceData,</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03" w:author="CR#0249" w:date="2019-12-19T11:17:00Z"/>
          <w:rFonts w:ascii="Courier New" w:hAnsi="Courier New"/>
          <w:sz w:val="16"/>
        </w:rPr>
      </w:pPr>
      <w:del w:id="1104" w:author="CR#0249" w:date="2019-12-19T11:17:00Z">
        <w:r w:rsidRPr="00715AD3" w:rsidDel="002250C2">
          <w:rPr>
            <w:rFonts w:ascii="Courier New" w:hAnsi="Courier New"/>
            <w:sz w:val="16"/>
          </w:rPr>
          <w:tab/>
        </w:r>
        <w:r w:rsidRPr="00715AD3" w:rsidDel="002250C2">
          <w:rPr>
            <w:rFonts w:ascii="Courier New" w:hAnsi="Courier New"/>
            <w:sz w:val="16"/>
          </w:rPr>
          <w:tab/>
          <w:delText>requestLocationInformation</w:delText>
        </w:r>
        <w:r w:rsidRPr="00715AD3" w:rsidDel="002250C2">
          <w:rPr>
            <w:rFonts w:ascii="Courier New" w:hAnsi="Courier New"/>
            <w:sz w:val="16"/>
          </w:rPr>
          <w:tab/>
          <w:delText>RequestLocationInformati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05" w:author="CR#0249" w:date="2019-12-19T11:17:00Z"/>
          <w:rFonts w:ascii="Courier New" w:hAnsi="Courier New"/>
          <w:sz w:val="16"/>
        </w:rPr>
      </w:pPr>
      <w:del w:id="1106" w:author="CR#0249" w:date="2019-12-19T11:17:00Z">
        <w:r w:rsidRPr="00715AD3" w:rsidDel="002250C2">
          <w:rPr>
            <w:rFonts w:ascii="Courier New" w:hAnsi="Courier New"/>
            <w:sz w:val="16"/>
          </w:rPr>
          <w:tab/>
        </w:r>
        <w:r w:rsidRPr="00715AD3" w:rsidDel="002250C2">
          <w:rPr>
            <w:rFonts w:ascii="Courier New" w:hAnsi="Courier New"/>
            <w:sz w:val="16"/>
          </w:rPr>
          <w:tab/>
          <w:delText>provideLocationInformation</w:delText>
        </w:r>
        <w:r w:rsidRPr="00715AD3" w:rsidDel="002250C2">
          <w:rPr>
            <w:rFonts w:ascii="Courier New" w:hAnsi="Courier New"/>
            <w:sz w:val="16"/>
          </w:rPr>
          <w:tab/>
          <w:delText>ProvideLocationInformation</w:delText>
        </w:r>
        <w:r w:rsidRPr="00715AD3" w:rsidDel="002250C2">
          <w:rPr>
            <w:rFonts w:ascii="Courier New" w:hAnsi="Courier New"/>
            <w:noProof/>
            <w:snapToGrid w:val="0"/>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07" w:author="CR#0249" w:date="2019-12-19T11:17:00Z"/>
          <w:rFonts w:ascii="Courier New" w:hAnsi="Courier New"/>
          <w:noProof/>
          <w:snapToGrid w:val="0"/>
          <w:sz w:val="16"/>
          <w:lang w:eastAsia="en-GB"/>
        </w:rPr>
      </w:pPr>
      <w:del w:id="1108"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abort</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Abo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09" w:author="CR#0249" w:date="2019-12-19T11:17:00Z"/>
          <w:rFonts w:ascii="Courier New" w:hAnsi="Courier New"/>
          <w:noProof/>
          <w:snapToGrid w:val="0"/>
          <w:sz w:val="16"/>
          <w:lang w:eastAsia="en-GB"/>
        </w:rPr>
      </w:pPr>
      <w:del w:id="1110"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error</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Error,</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11" w:author="CR#0249" w:date="2019-12-19T11:17:00Z"/>
          <w:rFonts w:ascii="Courier New" w:hAnsi="Courier New"/>
          <w:noProof/>
          <w:snapToGrid w:val="0"/>
          <w:sz w:val="16"/>
          <w:lang w:eastAsia="en-GB"/>
        </w:rPr>
      </w:pPr>
      <w:del w:id="1112"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spare7 NULL, spare6 NULL, spare5 NULL, spare4 NULL,</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13" w:author="CR#0249" w:date="2019-12-19T11:17:00Z"/>
          <w:rFonts w:ascii="Courier New" w:hAnsi="Courier New"/>
          <w:noProof/>
          <w:snapToGrid w:val="0"/>
          <w:sz w:val="16"/>
          <w:lang w:eastAsia="en-GB"/>
        </w:rPr>
      </w:pPr>
      <w:del w:id="1114"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spare3 NULL, spare2 NULL, spare1 NULL, spare0 NULL</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15" w:author="CR#0249" w:date="2019-12-19T11:17:00Z"/>
          <w:rFonts w:ascii="Courier New" w:hAnsi="Courier New"/>
          <w:sz w:val="16"/>
        </w:rPr>
      </w:pPr>
      <w:del w:id="1116" w:author="CR#0249" w:date="2019-12-19T11:17:00Z">
        <w:r w:rsidRPr="00715AD3" w:rsidDel="002250C2">
          <w:rPr>
            <w:rFonts w:ascii="Courier New" w:hAnsi="Courier New"/>
            <w:sz w:val="16"/>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17" w:author="CR#0249" w:date="2019-12-19T11:17:00Z"/>
          <w:rFonts w:ascii="Courier New" w:hAnsi="Courier New"/>
          <w:sz w:val="16"/>
        </w:rPr>
      </w:pPr>
      <w:del w:id="1118" w:author="CR#0249" w:date="2019-12-19T11:17:00Z">
        <w:r w:rsidRPr="00715AD3" w:rsidDel="002250C2">
          <w:rPr>
            <w:rFonts w:ascii="Courier New" w:hAnsi="Courier New"/>
            <w:sz w:val="16"/>
          </w:rPr>
          <w:tab/>
          <w:delText>messageClassExtension</w:delText>
        </w:r>
        <w:r w:rsidRPr="00715AD3" w:rsidDel="002250C2">
          <w:rPr>
            <w:rFonts w:ascii="Courier New" w:hAnsi="Courier New"/>
            <w:sz w:val="16"/>
          </w:rPr>
          <w:tab/>
          <w:delText>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19" w:author="CR#0249" w:date="2019-12-19T11:17:00Z"/>
          <w:rFonts w:ascii="Courier New" w:hAnsi="Courier New"/>
          <w:sz w:val="16"/>
        </w:rPr>
      </w:pPr>
      <w:del w:id="1120" w:author="CR#0249" w:date="2019-12-19T11:17:00Z">
        <w:r w:rsidRPr="00715AD3" w:rsidDel="002250C2">
          <w:rPr>
            <w:rFonts w:ascii="Courier New" w:hAnsi="Courier New"/>
            <w:sz w:val="16"/>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21" w:author="CR#0249" w:date="2019-12-19T11:17:00Z"/>
          <w:rFonts w:ascii="Courier New" w:hAnsi="Courier New"/>
          <w:sz w:val="16"/>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22" w:author="CR#0249" w:date="2019-12-19T11:17:00Z"/>
          <w:rFonts w:ascii="Courier New" w:hAnsi="Courier New"/>
          <w:sz w:val="16"/>
        </w:rPr>
      </w:pPr>
      <w:del w:id="1123" w:author="CR#0249" w:date="2019-12-19T11:17:00Z">
        <w:r w:rsidRPr="00715AD3" w:rsidDel="002250C2">
          <w:rPr>
            <w:rFonts w:ascii="Courier New" w:hAnsi="Courier New"/>
            <w:sz w:val="16"/>
          </w:rPr>
          <w:delText>-- ASN1STOP</w:delText>
        </w:r>
      </w:del>
    </w:p>
    <w:p w:rsidR="002B1632" w:rsidRPr="00715AD3" w:rsidDel="002250C2" w:rsidRDefault="002B1632" w:rsidP="002D60CB">
      <w:pPr>
        <w:keepNext/>
        <w:overflowPunct w:val="0"/>
        <w:autoSpaceDE w:val="0"/>
        <w:autoSpaceDN w:val="0"/>
        <w:adjustRightInd w:val="0"/>
        <w:textAlignment w:val="baseline"/>
        <w:rPr>
          <w:del w:id="1124" w:author="CR#0249" w:date="2019-12-19T11:17:00Z"/>
          <w:lang w:eastAsia="en-GB"/>
        </w:rPr>
      </w:pPr>
    </w:p>
    <w:p w:rsidR="002B1632" w:rsidRPr="00715AD3" w:rsidDel="002250C2" w:rsidRDefault="002B1632" w:rsidP="002D60CB">
      <w:pPr>
        <w:pStyle w:val="Heading4"/>
        <w:rPr>
          <w:del w:id="1125" w:author="CR#0249" w:date="2019-12-19T11:17:00Z"/>
          <w:i/>
        </w:rPr>
      </w:pPr>
      <w:bookmarkStart w:id="1126" w:name="_Toc20690582"/>
      <w:del w:id="1127" w:author="CR#0249" w:date="2019-12-19T11:17:00Z">
        <w:r w:rsidRPr="00715AD3" w:rsidDel="002250C2">
          <w:rPr>
            <w:i/>
          </w:rPr>
          <w:delText>–</w:delText>
        </w:r>
        <w:r w:rsidRPr="00715AD3" w:rsidDel="002250C2">
          <w:rPr>
            <w:i/>
          </w:rPr>
          <w:tab/>
          <w:delText>LPP-TransactionID</w:delText>
        </w:r>
        <w:bookmarkEnd w:id="1126"/>
      </w:del>
    </w:p>
    <w:p w:rsidR="002B1632" w:rsidRPr="00715AD3" w:rsidDel="002250C2" w:rsidRDefault="002B1632" w:rsidP="002D60CB">
      <w:pPr>
        <w:overflowPunct w:val="0"/>
        <w:autoSpaceDE w:val="0"/>
        <w:autoSpaceDN w:val="0"/>
        <w:adjustRightInd w:val="0"/>
        <w:textAlignment w:val="baseline"/>
        <w:rPr>
          <w:del w:id="1128" w:author="CR#0249" w:date="2019-12-19T11:17:00Z"/>
          <w:lang w:eastAsia="en-GB"/>
        </w:rPr>
      </w:pPr>
      <w:del w:id="1129" w:author="CR#0249" w:date="2019-12-19T11:17:00Z">
        <w:r w:rsidRPr="00715AD3" w:rsidDel="002250C2">
          <w:rPr>
            <w:lang w:eastAsia="en-GB"/>
          </w:rPr>
          <w:delText xml:space="preserve">The </w:delText>
        </w:r>
        <w:r w:rsidRPr="00715AD3" w:rsidDel="002250C2">
          <w:rPr>
            <w:i/>
          </w:rPr>
          <w:delText>LPP-TransactionID</w:delText>
        </w:r>
        <w:r w:rsidRPr="00715AD3" w:rsidDel="002250C2">
          <w:rPr>
            <w:lang w:eastAsia="en-GB"/>
          </w:rPr>
          <w:delText xml:space="preserve"> identifies a particular LPP transaction and the initiator of the transacti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30" w:author="CR#0249" w:date="2019-12-19T11:17:00Z"/>
          <w:rFonts w:ascii="Courier New" w:hAnsi="Courier New"/>
          <w:sz w:val="16"/>
        </w:rPr>
      </w:pPr>
      <w:del w:id="1131" w:author="CR#0249" w:date="2019-12-19T11:17:00Z">
        <w:r w:rsidRPr="00715AD3" w:rsidDel="002250C2">
          <w:rPr>
            <w:rFonts w:ascii="Courier New" w:hAnsi="Courier New"/>
            <w:sz w:val="16"/>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32"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133" w:author="CR#0249" w:date="2019-12-19T11:17:00Z"/>
          <w:rFonts w:ascii="Courier New" w:hAnsi="Courier New"/>
          <w:sz w:val="16"/>
        </w:rPr>
      </w:pPr>
      <w:del w:id="1134" w:author="CR#0249" w:date="2019-12-19T11:17:00Z">
        <w:r w:rsidRPr="00715AD3" w:rsidDel="002250C2">
          <w:rPr>
            <w:rFonts w:ascii="Courier New" w:hAnsi="Courier New"/>
            <w:sz w:val="16"/>
          </w:rPr>
          <w:delText>LPP-TransactionID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35" w:author="CR#0249" w:date="2019-12-19T11:17:00Z"/>
          <w:rFonts w:ascii="Courier New" w:hAnsi="Courier New"/>
          <w:sz w:val="16"/>
        </w:rPr>
      </w:pPr>
      <w:del w:id="1136" w:author="CR#0249" w:date="2019-12-19T11:17:00Z">
        <w:r w:rsidRPr="00715AD3" w:rsidDel="002250C2">
          <w:rPr>
            <w:rFonts w:ascii="Courier New" w:hAnsi="Courier New"/>
            <w:sz w:val="16"/>
          </w:rPr>
          <w:tab/>
          <w:delText>initiator</w:delText>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r>
        <w:r w:rsidRPr="00715AD3" w:rsidDel="002250C2">
          <w:rPr>
            <w:rFonts w:ascii="Courier New" w:hAnsi="Courier New"/>
            <w:sz w:val="16"/>
          </w:rPr>
          <w:tab/>
          <w:delText>Initiator,</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37" w:author="CR#0249" w:date="2019-12-19T11:17:00Z"/>
          <w:rFonts w:ascii="Courier New" w:hAnsi="Courier New"/>
          <w:sz w:val="16"/>
        </w:rPr>
      </w:pPr>
      <w:del w:id="1138" w:author="CR#0249" w:date="2019-12-19T11:17:00Z">
        <w:r w:rsidRPr="00715AD3" w:rsidDel="002250C2">
          <w:rPr>
            <w:rFonts w:ascii="Courier New" w:hAnsi="Courier New"/>
            <w:sz w:val="16"/>
          </w:rPr>
          <w:lastRenderedPageBreak/>
          <w:tab/>
          <w:delText>transactionNumber</w:delText>
        </w:r>
        <w:r w:rsidRPr="00715AD3" w:rsidDel="002250C2">
          <w:rPr>
            <w:rFonts w:ascii="Courier New" w:hAnsi="Courier New"/>
            <w:sz w:val="16"/>
          </w:rPr>
          <w:tab/>
        </w:r>
        <w:r w:rsidRPr="00715AD3" w:rsidDel="002250C2">
          <w:rPr>
            <w:rFonts w:ascii="Courier New" w:hAnsi="Courier New"/>
            <w:sz w:val="16"/>
          </w:rPr>
          <w:tab/>
          <w:delText>TransactionNumber,</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39" w:author="CR#0249" w:date="2019-12-19T11:17:00Z"/>
          <w:rFonts w:ascii="Courier New" w:hAnsi="Courier New"/>
          <w:sz w:val="16"/>
        </w:rPr>
      </w:pPr>
      <w:del w:id="1140" w:author="CR#0249" w:date="2019-12-19T11:17:00Z">
        <w:r w:rsidRPr="00715AD3" w:rsidDel="002250C2">
          <w:rPr>
            <w:rFonts w:ascii="Courier New" w:hAnsi="Courier New"/>
            <w:sz w:val="16"/>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41" w:author="CR#0249" w:date="2019-12-19T11:17:00Z"/>
          <w:rFonts w:ascii="Courier New" w:hAnsi="Courier New"/>
          <w:sz w:val="16"/>
        </w:rPr>
      </w:pPr>
      <w:del w:id="1142" w:author="CR#0249" w:date="2019-12-19T11:17:00Z">
        <w:r w:rsidRPr="00715AD3" w:rsidDel="002250C2">
          <w:rPr>
            <w:rFonts w:ascii="Courier New" w:hAnsi="Courier New"/>
            <w:sz w:val="16"/>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43"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144" w:author="CR#0249" w:date="2019-12-19T11:17:00Z"/>
          <w:rFonts w:ascii="Courier New" w:hAnsi="Courier New"/>
          <w:sz w:val="16"/>
        </w:rPr>
      </w:pPr>
      <w:del w:id="1145" w:author="CR#0249" w:date="2019-12-19T11:17:00Z">
        <w:r w:rsidRPr="00715AD3" w:rsidDel="002250C2">
          <w:rPr>
            <w:rFonts w:ascii="Courier New" w:hAnsi="Courier New"/>
            <w:sz w:val="16"/>
          </w:rPr>
          <w:delText>Initiator ::= ENUMERATED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46" w:author="CR#0249" w:date="2019-12-19T11:17:00Z"/>
          <w:rFonts w:ascii="Courier New" w:hAnsi="Courier New"/>
          <w:sz w:val="16"/>
        </w:rPr>
      </w:pPr>
      <w:del w:id="1147" w:author="CR#0249" w:date="2019-12-19T11:17:00Z">
        <w:r w:rsidRPr="00715AD3" w:rsidDel="002250C2">
          <w:rPr>
            <w:rFonts w:ascii="Courier New" w:hAnsi="Courier New"/>
            <w:sz w:val="16"/>
          </w:rPr>
          <w:tab/>
          <w:delText>locationServer,</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48" w:author="CR#0249" w:date="2019-12-19T11:17:00Z"/>
          <w:rFonts w:ascii="Courier New" w:hAnsi="Courier New"/>
          <w:sz w:val="16"/>
        </w:rPr>
      </w:pPr>
      <w:del w:id="1149" w:author="CR#0249" w:date="2019-12-19T11:17:00Z">
        <w:r w:rsidRPr="00715AD3" w:rsidDel="002250C2">
          <w:rPr>
            <w:rFonts w:ascii="Courier New" w:hAnsi="Courier New"/>
            <w:sz w:val="16"/>
          </w:rPr>
          <w:tab/>
          <w:delText>targetDevice,</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50" w:author="CR#0249" w:date="2019-12-19T11:17:00Z"/>
          <w:rFonts w:ascii="Courier New" w:hAnsi="Courier New"/>
          <w:sz w:val="16"/>
        </w:rPr>
      </w:pPr>
      <w:del w:id="1151" w:author="CR#0249" w:date="2019-12-19T11:17:00Z">
        <w:r w:rsidRPr="00715AD3" w:rsidDel="002250C2">
          <w:rPr>
            <w:rFonts w:ascii="Courier New" w:hAnsi="Courier New"/>
            <w:sz w:val="16"/>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52" w:author="CR#0249" w:date="2019-12-19T11:17:00Z"/>
          <w:rFonts w:ascii="Courier New" w:hAnsi="Courier New"/>
          <w:sz w:val="16"/>
        </w:rPr>
      </w:pPr>
      <w:del w:id="1153" w:author="CR#0249" w:date="2019-12-19T11:17:00Z">
        <w:r w:rsidRPr="00715AD3" w:rsidDel="002250C2">
          <w:rPr>
            <w:rFonts w:ascii="Courier New" w:hAnsi="Courier New"/>
            <w:sz w:val="16"/>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54" w:author="CR#0249" w:date="2019-12-19T11:17:00Z"/>
          <w:rFonts w:ascii="Courier New" w:hAnsi="Courier New"/>
          <w:sz w:val="16"/>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155" w:author="CR#0249" w:date="2019-12-19T11:17:00Z"/>
          <w:rFonts w:ascii="Courier New" w:hAnsi="Courier New"/>
          <w:sz w:val="16"/>
        </w:rPr>
      </w:pPr>
      <w:del w:id="1156" w:author="CR#0249" w:date="2019-12-19T11:17:00Z">
        <w:r w:rsidRPr="00715AD3" w:rsidDel="002250C2">
          <w:rPr>
            <w:rFonts w:ascii="Courier New" w:hAnsi="Courier New"/>
            <w:sz w:val="16"/>
          </w:rPr>
          <w:delText>TransactionNumber ::= INTEGER (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57" w:author="CR#0249" w:date="2019-12-19T11:17:00Z"/>
          <w:rFonts w:ascii="Courier New" w:hAnsi="Courier New"/>
          <w:sz w:val="16"/>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158" w:author="CR#0249" w:date="2019-12-19T11:17:00Z"/>
          <w:rFonts w:ascii="Courier New" w:hAnsi="Courier New"/>
          <w:sz w:val="16"/>
        </w:rPr>
      </w:pPr>
      <w:del w:id="1159" w:author="CR#0249" w:date="2019-12-19T11:17:00Z">
        <w:r w:rsidRPr="00715AD3" w:rsidDel="002250C2">
          <w:rPr>
            <w:rFonts w:ascii="Courier New" w:hAnsi="Courier New"/>
            <w:sz w:val="16"/>
          </w:rPr>
          <w:delText>-- ASN1STOP</w:delText>
        </w:r>
      </w:del>
    </w:p>
    <w:p w:rsidR="002B1632" w:rsidRPr="00715AD3" w:rsidDel="002250C2" w:rsidRDefault="002B1632" w:rsidP="002D60CB">
      <w:pPr>
        <w:keepNext/>
        <w:overflowPunct w:val="0"/>
        <w:autoSpaceDE w:val="0"/>
        <w:autoSpaceDN w:val="0"/>
        <w:adjustRightInd w:val="0"/>
        <w:textAlignment w:val="baseline"/>
        <w:rPr>
          <w:del w:id="1160" w:author="CR#0249" w:date="2019-12-19T11:17:00Z"/>
          <w:lang w:eastAsia="en-GB"/>
        </w:rPr>
      </w:pPr>
    </w:p>
    <w:p w:rsidR="002B1632" w:rsidRPr="00715AD3" w:rsidDel="002250C2" w:rsidRDefault="002B1632" w:rsidP="00C42F64">
      <w:pPr>
        <w:pStyle w:val="Heading2"/>
        <w:rPr>
          <w:del w:id="1161" w:author="CR#0249" w:date="2019-12-19T11:17:00Z"/>
        </w:rPr>
      </w:pPr>
      <w:bookmarkStart w:id="1162" w:name="_Toc20690583"/>
      <w:del w:id="1163" w:author="CR#0249" w:date="2019-12-19T11:17:00Z">
        <w:r w:rsidRPr="00715AD3" w:rsidDel="002250C2">
          <w:delText>6.3</w:delText>
        </w:r>
        <w:r w:rsidRPr="00715AD3" w:rsidDel="002250C2">
          <w:tab/>
          <w:delText>Message Body IEs</w:delText>
        </w:r>
        <w:bookmarkEnd w:id="1162"/>
      </w:del>
    </w:p>
    <w:p w:rsidR="002B1632" w:rsidRPr="00715AD3" w:rsidDel="002250C2" w:rsidRDefault="002B1632" w:rsidP="002D60CB">
      <w:pPr>
        <w:pStyle w:val="Heading4"/>
        <w:rPr>
          <w:del w:id="1164" w:author="CR#0249" w:date="2019-12-19T11:17:00Z"/>
        </w:rPr>
      </w:pPr>
      <w:bookmarkStart w:id="1165" w:name="_Toc20690584"/>
      <w:del w:id="1166" w:author="CR#0249" w:date="2019-12-19T11:17:00Z">
        <w:r w:rsidRPr="00715AD3" w:rsidDel="002250C2">
          <w:delText>–</w:delText>
        </w:r>
        <w:r w:rsidRPr="00715AD3" w:rsidDel="002250C2">
          <w:tab/>
        </w:r>
        <w:r w:rsidRPr="00715AD3" w:rsidDel="002250C2">
          <w:rPr>
            <w:i/>
          </w:rPr>
          <w:delText>RequestCapabilities</w:delText>
        </w:r>
        <w:bookmarkEnd w:id="1165"/>
      </w:del>
    </w:p>
    <w:p w:rsidR="002B1632" w:rsidRPr="00715AD3" w:rsidDel="002250C2" w:rsidRDefault="002B1632" w:rsidP="002D60CB">
      <w:pPr>
        <w:rPr>
          <w:del w:id="1167" w:author="CR#0249" w:date="2019-12-19T11:17:00Z"/>
        </w:rPr>
      </w:pPr>
      <w:del w:id="1168" w:author="CR#0249" w:date="2019-12-19T11:17:00Z">
        <w:r w:rsidRPr="00715AD3" w:rsidDel="002250C2">
          <w:delText xml:space="preserve">The </w:delText>
        </w:r>
        <w:r w:rsidRPr="00715AD3" w:rsidDel="002250C2">
          <w:rPr>
            <w:i/>
          </w:rPr>
          <w:delText>RequestCapabilities</w:delText>
        </w:r>
        <w:r w:rsidRPr="00715AD3" w:rsidDel="002250C2">
          <w:delText xml:space="preserve"> message </w:delText>
        </w:r>
        <w:bookmarkStart w:id="1169" w:name="OLE_LINK1"/>
        <w:bookmarkStart w:id="1170" w:name="OLE_LINK2"/>
        <w:r w:rsidRPr="00715AD3" w:rsidDel="002250C2">
          <w:delText xml:space="preserve">body in a LPP message </w:delText>
        </w:r>
        <w:bookmarkEnd w:id="1169"/>
        <w:bookmarkEnd w:id="1170"/>
        <w:r w:rsidRPr="00715AD3" w:rsidDel="002250C2">
          <w:delText>is used by the location server to request the target device capability information for LPP and the supported individual positioning methods.</w:delText>
        </w:r>
      </w:del>
    </w:p>
    <w:p w:rsidR="002B1632" w:rsidRPr="00715AD3" w:rsidDel="002250C2" w:rsidRDefault="002B1632" w:rsidP="002D60CB">
      <w:pPr>
        <w:pStyle w:val="PL"/>
        <w:shd w:val="clear" w:color="auto" w:fill="E6E6E6"/>
        <w:rPr>
          <w:del w:id="1171" w:author="CR#0249" w:date="2019-12-19T11:17:00Z"/>
        </w:rPr>
      </w:pPr>
      <w:del w:id="1172" w:author="CR#0249" w:date="2019-12-19T11:17:00Z">
        <w:r w:rsidRPr="00715AD3" w:rsidDel="002250C2">
          <w:delText>-- ASN1START</w:delText>
        </w:r>
      </w:del>
    </w:p>
    <w:p w:rsidR="002B1632" w:rsidRPr="00715AD3" w:rsidDel="002250C2" w:rsidRDefault="002B1632" w:rsidP="002D60CB">
      <w:pPr>
        <w:pStyle w:val="PL"/>
        <w:shd w:val="clear" w:color="auto" w:fill="E6E6E6"/>
        <w:rPr>
          <w:del w:id="1173" w:author="CR#0249" w:date="2019-12-19T11:17:00Z"/>
          <w:snapToGrid w:val="0"/>
        </w:rPr>
      </w:pPr>
    </w:p>
    <w:p w:rsidR="002B1632" w:rsidRPr="00715AD3" w:rsidDel="002250C2" w:rsidRDefault="002B1632" w:rsidP="00C42F64">
      <w:pPr>
        <w:pStyle w:val="PL"/>
        <w:shd w:val="clear" w:color="auto" w:fill="E6E6E6"/>
        <w:outlineLvl w:val="0"/>
        <w:rPr>
          <w:del w:id="1174" w:author="CR#0249" w:date="2019-12-19T11:17:00Z"/>
          <w:snapToGrid w:val="0"/>
        </w:rPr>
      </w:pPr>
      <w:del w:id="1175" w:author="CR#0249" w:date="2019-12-19T11:17:00Z">
        <w:r w:rsidRPr="00715AD3" w:rsidDel="002250C2">
          <w:rPr>
            <w:snapToGrid w:val="0"/>
          </w:rPr>
          <w:delText>RequestCapabilities ::= SEQUENCE {</w:delText>
        </w:r>
      </w:del>
    </w:p>
    <w:p w:rsidR="002B1632" w:rsidRPr="00715AD3" w:rsidDel="002250C2" w:rsidRDefault="002B1632" w:rsidP="002D60CB">
      <w:pPr>
        <w:pStyle w:val="PL"/>
        <w:shd w:val="clear" w:color="auto" w:fill="E6E6E6"/>
        <w:rPr>
          <w:del w:id="1176" w:author="CR#0249" w:date="2019-12-19T11:17:00Z"/>
          <w:snapToGrid w:val="0"/>
        </w:rPr>
      </w:pPr>
      <w:del w:id="1177"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178" w:author="CR#0249" w:date="2019-12-19T11:17:00Z"/>
          <w:snapToGrid w:val="0"/>
        </w:rPr>
      </w:pPr>
      <w:del w:id="1179"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180" w:author="CR#0249" w:date="2019-12-19T11:17:00Z"/>
          <w:snapToGrid w:val="0"/>
        </w:rPr>
      </w:pPr>
      <w:del w:id="1181" w:author="CR#0249" w:date="2019-12-19T11:17:00Z">
        <w:r w:rsidRPr="00715AD3" w:rsidDel="002250C2">
          <w:rPr>
            <w:snapToGrid w:val="0"/>
          </w:rPr>
          <w:tab/>
        </w:r>
        <w:r w:rsidRPr="00715AD3" w:rsidDel="002250C2">
          <w:rPr>
            <w:snapToGrid w:val="0"/>
          </w:rPr>
          <w:tab/>
        </w:r>
        <w:r w:rsidRPr="00715AD3" w:rsidDel="002250C2">
          <w:rPr>
            <w:snapToGrid w:val="0"/>
          </w:rPr>
          <w:tab/>
          <w:delText>requestCapabilities-r9</w:delText>
        </w:r>
        <w:r w:rsidRPr="00715AD3" w:rsidDel="002250C2">
          <w:rPr>
            <w:snapToGrid w:val="0"/>
          </w:rPr>
          <w:tab/>
        </w:r>
        <w:r w:rsidRPr="00715AD3" w:rsidDel="002250C2">
          <w:rPr>
            <w:snapToGrid w:val="0"/>
          </w:rPr>
          <w:tab/>
          <w:delText>RequestCapabilities-r9-IEs,</w:delText>
        </w:r>
      </w:del>
    </w:p>
    <w:p w:rsidR="002B1632" w:rsidRPr="00715AD3" w:rsidDel="002250C2" w:rsidRDefault="002B1632" w:rsidP="002D60CB">
      <w:pPr>
        <w:pStyle w:val="PL"/>
        <w:shd w:val="clear" w:color="auto" w:fill="E6E6E6"/>
        <w:rPr>
          <w:del w:id="1182" w:author="CR#0249" w:date="2019-12-19T11:17:00Z"/>
          <w:snapToGrid w:val="0"/>
        </w:rPr>
      </w:pPr>
      <w:del w:id="1183"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184" w:author="CR#0249" w:date="2019-12-19T11:17:00Z"/>
          <w:snapToGrid w:val="0"/>
        </w:rPr>
      </w:pPr>
      <w:del w:id="1185"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186" w:author="CR#0249" w:date="2019-12-19T11:17:00Z"/>
          <w:snapToGrid w:val="0"/>
        </w:rPr>
      </w:pPr>
      <w:del w:id="1187"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188" w:author="CR#0249" w:date="2019-12-19T11:17:00Z"/>
          <w:snapToGrid w:val="0"/>
        </w:rPr>
      </w:pPr>
      <w:del w:id="118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90" w:author="CR#0249" w:date="2019-12-19T11:17:00Z"/>
          <w:snapToGrid w:val="0"/>
        </w:rPr>
      </w:pPr>
      <w:del w:id="119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92" w:author="CR#0249" w:date="2019-12-19T11:17:00Z"/>
          <w:snapToGrid w:val="0"/>
        </w:rPr>
      </w:pPr>
    </w:p>
    <w:p w:rsidR="002B1632" w:rsidRPr="00715AD3" w:rsidDel="002250C2" w:rsidRDefault="002B1632" w:rsidP="00C42F64">
      <w:pPr>
        <w:pStyle w:val="PL"/>
        <w:shd w:val="clear" w:color="auto" w:fill="E6E6E6"/>
        <w:outlineLvl w:val="0"/>
        <w:rPr>
          <w:del w:id="1193" w:author="CR#0249" w:date="2019-12-19T11:17:00Z"/>
          <w:snapToGrid w:val="0"/>
        </w:rPr>
      </w:pPr>
      <w:del w:id="1194" w:author="CR#0249" w:date="2019-12-19T11:17:00Z">
        <w:r w:rsidRPr="00715AD3" w:rsidDel="002250C2">
          <w:rPr>
            <w:snapToGrid w:val="0"/>
          </w:rPr>
          <w:delText>RequestCapabilities-r9-IEs ::= SEQUENCE {</w:delText>
        </w:r>
      </w:del>
    </w:p>
    <w:p w:rsidR="002B1632" w:rsidRPr="00715AD3" w:rsidDel="002250C2" w:rsidRDefault="002B1632" w:rsidP="002D60CB">
      <w:pPr>
        <w:pStyle w:val="PL"/>
        <w:shd w:val="clear" w:color="auto" w:fill="E6E6E6"/>
        <w:rPr>
          <w:del w:id="1195" w:author="CR#0249" w:date="2019-12-19T11:17:00Z"/>
          <w:snapToGrid w:val="0"/>
        </w:rPr>
      </w:pPr>
      <w:del w:id="1196" w:author="CR#0249" w:date="2019-12-19T11:17:00Z">
        <w:r w:rsidRPr="00715AD3" w:rsidDel="002250C2">
          <w:rPr>
            <w:snapToGrid w:val="0"/>
          </w:rPr>
          <w:tab/>
          <w:delText>commonIEsRequestCapabilities</w:delText>
        </w:r>
        <w:r w:rsidRPr="00715AD3" w:rsidDel="002250C2">
          <w:rPr>
            <w:snapToGrid w:val="0"/>
          </w:rPr>
          <w:tab/>
        </w:r>
        <w:r w:rsidRPr="00715AD3" w:rsidDel="002250C2">
          <w:rPr>
            <w:snapToGrid w:val="0"/>
          </w:rPr>
          <w:tab/>
          <w:delText>CommonIEsRequestCapabilities</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197" w:author="CR#0249" w:date="2019-12-19T11:17:00Z"/>
          <w:snapToGrid w:val="0"/>
        </w:rPr>
      </w:pPr>
      <w:del w:id="1198" w:author="CR#0249" w:date="2019-12-19T11:17:00Z">
        <w:r w:rsidRPr="00715AD3" w:rsidDel="002250C2">
          <w:rPr>
            <w:snapToGrid w:val="0"/>
          </w:rPr>
          <w:tab/>
          <w:delText>a-gnss-RequestCapabilities</w:delText>
        </w:r>
        <w:r w:rsidRPr="00715AD3" w:rsidDel="002250C2">
          <w:rPr>
            <w:snapToGrid w:val="0"/>
          </w:rPr>
          <w:tab/>
        </w:r>
        <w:r w:rsidRPr="00715AD3" w:rsidDel="002250C2">
          <w:rPr>
            <w:snapToGrid w:val="0"/>
          </w:rPr>
          <w:tab/>
        </w:r>
        <w:r w:rsidRPr="00715AD3" w:rsidDel="002250C2">
          <w:rPr>
            <w:snapToGrid w:val="0"/>
          </w:rPr>
          <w:tab/>
          <w:delText>A-GNSS-RequestCapabilities</w:delText>
        </w:r>
        <w:r w:rsidRPr="00715AD3" w:rsidDel="002250C2">
          <w:rPr>
            <w:snapToGrid w:val="0"/>
          </w:rPr>
          <w:tab/>
        </w:r>
        <w:r w:rsidRPr="00715AD3" w:rsidDel="002250C2">
          <w:rPr>
            <w:snapToGrid w:val="0"/>
          </w:rPr>
          <w:tab/>
        </w:r>
        <w:r w:rsidRPr="00715AD3" w:rsidDel="002250C2">
          <w:rPr>
            <w:snapToGrid w:val="0"/>
          </w:rPr>
          <w:tab/>
          <w:delText>OPTIONAL,</w:delText>
        </w:r>
        <w:r w:rsidR="00D51DB9" w:rsidRPr="00715AD3" w:rsidDel="002250C2">
          <w:rPr>
            <w:snapToGrid w:val="0"/>
          </w:rPr>
          <w:tab/>
          <w:delText>-- Need ON</w:delText>
        </w:r>
      </w:del>
    </w:p>
    <w:p w:rsidR="002B1632" w:rsidRPr="00715AD3" w:rsidDel="002250C2" w:rsidRDefault="002B1632" w:rsidP="002D60CB">
      <w:pPr>
        <w:pStyle w:val="PL"/>
        <w:shd w:val="clear" w:color="auto" w:fill="E6E6E6"/>
        <w:rPr>
          <w:del w:id="1199" w:author="CR#0249" w:date="2019-12-19T11:17:00Z"/>
          <w:snapToGrid w:val="0"/>
        </w:rPr>
      </w:pPr>
      <w:del w:id="1200" w:author="CR#0249" w:date="2019-12-19T11:17:00Z">
        <w:r w:rsidRPr="00715AD3" w:rsidDel="002250C2">
          <w:rPr>
            <w:snapToGrid w:val="0"/>
          </w:rPr>
          <w:tab/>
          <w:delText>otdoa-RequestCapabilities</w:delText>
        </w:r>
        <w:r w:rsidRPr="00715AD3" w:rsidDel="002250C2">
          <w:rPr>
            <w:snapToGrid w:val="0"/>
          </w:rPr>
          <w:tab/>
        </w:r>
        <w:r w:rsidRPr="00715AD3" w:rsidDel="002250C2">
          <w:rPr>
            <w:snapToGrid w:val="0"/>
          </w:rPr>
          <w:tab/>
        </w:r>
        <w:r w:rsidRPr="00715AD3" w:rsidDel="002250C2">
          <w:rPr>
            <w:snapToGrid w:val="0"/>
          </w:rPr>
          <w:tab/>
          <w:delText>OTDOA-RequestCapabilities</w:delText>
        </w:r>
        <w:r w:rsidRPr="00715AD3" w:rsidDel="002250C2">
          <w:rPr>
            <w:snapToGrid w:val="0"/>
          </w:rPr>
          <w:tab/>
        </w:r>
        <w:r w:rsidRPr="00715AD3" w:rsidDel="002250C2">
          <w:rPr>
            <w:snapToGrid w:val="0"/>
          </w:rPr>
          <w:tab/>
        </w:r>
        <w:r w:rsidRPr="00715AD3" w:rsidDel="002250C2">
          <w:rPr>
            <w:snapToGrid w:val="0"/>
          </w:rPr>
          <w:tab/>
          <w:delText>OPTIONAL,</w:delText>
        </w:r>
        <w:r w:rsidR="00D51DB9" w:rsidRPr="00715AD3" w:rsidDel="002250C2">
          <w:rPr>
            <w:snapToGrid w:val="0"/>
          </w:rPr>
          <w:tab/>
          <w:delText>-- Need ON</w:delText>
        </w:r>
      </w:del>
    </w:p>
    <w:p w:rsidR="002B1632" w:rsidRPr="00715AD3" w:rsidDel="002250C2" w:rsidRDefault="002B1632" w:rsidP="002D60CB">
      <w:pPr>
        <w:pStyle w:val="PL"/>
        <w:shd w:val="clear" w:color="auto" w:fill="E6E6E6"/>
        <w:rPr>
          <w:del w:id="1201" w:author="CR#0249" w:date="2019-12-19T11:17:00Z"/>
          <w:snapToGrid w:val="0"/>
        </w:rPr>
      </w:pPr>
      <w:del w:id="1202" w:author="CR#0249" w:date="2019-12-19T11:17:00Z">
        <w:r w:rsidRPr="00715AD3" w:rsidDel="002250C2">
          <w:rPr>
            <w:snapToGrid w:val="0"/>
          </w:rPr>
          <w:tab/>
          <w:delText>ecid-RequestCapabilities</w:delText>
        </w:r>
        <w:r w:rsidRPr="00715AD3" w:rsidDel="002250C2">
          <w:rPr>
            <w:snapToGrid w:val="0"/>
          </w:rPr>
          <w:tab/>
        </w:r>
        <w:r w:rsidRPr="00715AD3" w:rsidDel="002250C2">
          <w:rPr>
            <w:snapToGrid w:val="0"/>
          </w:rPr>
          <w:tab/>
        </w:r>
        <w:r w:rsidRPr="00715AD3" w:rsidDel="002250C2">
          <w:rPr>
            <w:snapToGrid w:val="0"/>
          </w:rPr>
          <w:tab/>
          <w:delText>ECID-RequestCapabilities</w:delText>
        </w:r>
        <w:r w:rsidRPr="00715AD3" w:rsidDel="002250C2">
          <w:rPr>
            <w:snapToGrid w:val="0"/>
          </w:rPr>
          <w:tab/>
        </w:r>
        <w:r w:rsidRPr="00715AD3" w:rsidDel="002250C2">
          <w:rPr>
            <w:snapToGrid w:val="0"/>
          </w:rPr>
          <w:tab/>
        </w:r>
        <w:r w:rsidRPr="00715AD3" w:rsidDel="002250C2">
          <w:rPr>
            <w:snapToGrid w:val="0"/>
          </w:rPr>
          <w:tab/>
          <w:delText>OPTIONAL,</w:delText>
        </w:r>
        <w:r w:rsidR="00D51DB9" w:rsidRPr="00715AD3" w:rsidDel="002250C2">
          <w:rPr>
            <w:snapToGrid w:val="0"/>
          </w:rPr>
          <w:tab/>
          <w:delText>-- Need ON</w:delText>
        </w:r>
      </w:del>
    </w:p>
    <w:p w:rsidR="002B1632" w:rsidRPr="00715AD3" w:rsidDel="002250C2" w:rsidRDefault="002B1632" w:rsidP="00631989">
      <w:pPr>
        <w:pStyle w:val="PL"/>
        <w:shd w:val="clear" w:color="auto" w:fill="E6E6E6"/>
        <w:outlineLvl w:val="0"/>
        <w:rPr>
          <w:del w:id="1203" w:author="CR#0249" w:date="2019-12-19T11:17:00Z"/>
          <w:snapToGrid w:val="0"/>
        </w:rPr>
      </w:pPr>
      <w:del w:id="1204" w:author="CR#0249" w:date="2019-12-19T11:17:00Z">
        <w:r w:rsidRPr="00715AD3" w:rsidDel="002250C2">
          <w:rPr>
            <w:snapToGrid w:val="0"/>
          </w:rPr>
          <w:tab/>
          <w:delText>epdu-RequestCapabilities</w:delText>
        </w:r>
        <w:r w:rsidRPr="00715AD3" w:rsidDel="002250C2">
          <w:rPr>
            <w:snapToGrid w:val="0"/>
          </w:rPr>
          <w:tab/>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2B1632" w:rsidP="00631989">
      <w:pPr>
        <w:pStyle w:val="PL"/>
        <w:shd w:val="clear" w:color="auto" w:fill="E6E6E6"/>
        <w:outlineLvl w:val="0"/>
        <w:rPr>
          <w:del w:id="1205" w:author="CR#0249" w:date="2019-12-19T11:17:00Z"/>
          <w:snapToGrid w:val="0"/>
        </w:rPr>
      </w:pPr>
      <w:del w:id="1206" w:author="CR#0249" w:date="2019-12-19T11:17:00Z">
        <w:r w:rsidRPr="00715AD3" w:rsidDel="002250C2">
          <w:rPr>
            <w:snapToGrid w:val="0"/>
          </w:rPr>
          <w:tab/>
          <w:delText>...</w:delText>
        </w:r>
        <w:r w:rsidR="00631989" w:rsidRPr="00715AD3" w:rsidDel="002250C2">
          <w:rPr>
            <w:snapToGrid w:val="0"/>
          </w:rPr>
          <w:delText>,</w:delText>
        </w:r>
      </w:del>
    </w:p>
    <w:p w:rsidR="00631989" w:rsidRPr="00715AD3" w:rsidDel="002250C2" w:rsidRDefault="00631989" w:rsidP="00631989">
      <w:pPr>
        <w:pStyle w:val="PL"/>
        <w:shd w:val="clear" w:color="auto" w:fill="E6E6E6"/>
        <w:outlineLvl w:val="0"/>
        <w:rPr>
          <w:del w:id="1207" w:author="CR#0249" w:date="2019-12-19T11:17:00Z"/>
          <w:snapToGrid w:val="0"/>
        </w:rPr>
      </w:pPr>
      <w:del w:id="1208" w:author="CR#0249" w:date="2019-12-19T11:17:00Z">
        <w:r w:rsidRPr="00715AD3" w:rsidDel="002250C2">
          <w:rPr>
            <w:snapToGrid w:val="0"/>
          </w:rPr>
          <w:tab/>
          <w:delText>[[</w:delText>
        </w:r>
        <w:r w:rsidRPr="00715AD3" w:rsidDel="002250C2">
          <w:rPr>
            <w:snapToGrid w:val="0"/>
          </w:rPr>
          <w:tab/>
          <w:delText>sensor-RequestCapabilities-r13</w:delText>
        </w:r>
        <w:r w:rsidRPr="00715AD3" w:rsidDel="002250C2">
          <w:rPr>
            <w:snapToGrid w:val="0"/>
          </w:rPr>
          <w:tab/>
          <w:delText>Sensor-RequestCapabilities-r13</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209" w:author="CR#0249" w:date="2019-12-19T11:17:00Z"/>
          <w:snapToGrid w:val="0"/>
        </w:rPr>
      </w:pPr>
      <w:del w:id="1210" w:author="CR#0249" w:date="2019-12-19T11:17:00Z">
        <w:r w:rsidRPr="00715AD3" w:rsidDel="002250C2">
          <w:rPr>
            <w:snapToGrid w:val="0"/>
          </w:rPr>
          <w:tab/>
        </w:r>
        <w:r w:rsidRPr="00715AD3" w:rsidDel="002250C2">
          <w:rPr>
            <w:snapToGrid w:val="0"/>
          </w:rPr>
          <w:tab/>
          <w:delText>tbs-RequestCapabilities-r13</w:delText>
        </w:r>
        <w:r w:rsidRPr="00715AD3" w:rsidDel="002250C2">
          <w:rPr>
            <w:snapToGrid w:val="0"/>
          </w:rPr>
          <w:tab/>
        </w:r>
        <w:r w:rsidRPr="00715AD3" w:rsidDel="002250C2">
          <w:rPr>
            <w:snapToGrid w:val="0"/>
          </w:rPr>
          <w:tab/>
          <w:delText>TBS-RequestCapabilities-r13</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211" w:author="CR#0249" w:date="2019-12-19T11:17:00Z"/>
          <w:snapToGrid w:val="0"/>
        </w:rPr>
      </w:pPr>
      <w:del w:id="1212" w:author="CR#0249" w:date="2019-12-19T11:17:00Z">
        <w:r w:rsidRPr="00715AD3" w:rsidDel="002250C2">
          <w:rPr>
            <w:snapToGrid w:val="0"/>
          </w:rPr>
          <w:tab/>
        </w:r>
        <w:r w:rsidRPr="00715AD3" w:rsidDel="002250C2">
          <w:rPr>
            <w:snapToGrid w:val="0"/>
          </w:rPr>
          <w:tab/>
          <w:delText>wlan-RequestCapabilities-r13</w:delText>
        </w:r>
        <w:r w:rsidRPr="00715AD3" w:rsidDel="002250C2">
          <w:rPr>
            <w:snapToGrid w:val="0"/>
          </w:rPr>
          <w:tab/>
          <w:delText>WLAN-RequestCapabilities-r13</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213" w:author="CR#0249" w:date="2019-12-19T11:17:00Z"/>
          <w:snapToGrid w:val="0"/>
        </w:rPr>
      </w:pPr>
      <w:del w:id="1214" w:author="CR#0249" w:date="2019-12-19T11:17:00Z">
        <w:r w:rsidRPr="00715AD3" w:rsidDel="002250C2">
          <w:rPr>
            <w:snapToGrid w:val="0"/>
          </w:rPr>
          <w:tab/>
        </w:r>
        <w:r w:rsidRPr="00715AD3" w:rsidDel="002250C2">
          <w:rPr>
            <w:snapToGrid w:val="0"/>
          </w:rPr>
          <w:tab/>
          <w:delText>bt-RequestCapabilities-r13</w:delText>
        </w:r>
        <w:r w:rsidRPr="00715AD3" w:rsidDel="002250C2">
          <w:rPr>
            <w:snapToGrid w:val="0"/>
          </w:rPr>
          <w:tab/>
        </w:r>
        <w:r w:rsidRPr="00715AD3" w:rsidDel="002250C2">
          <w:rPr>
            <w:snapToGrid w:val="0"/>
          </w:rPr>
          <w:tab/>
          <w:delText>BT-RequestCapabilities-r13</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631989" w:rsidP="00D2373F">
      <w:pPr>
        <w:pStyle w:val="PL"/>
        <w:shd w:val="clear" w:color="auto" w:fill="E6E6E6"/>
        <w:outlineLvl w:val="0"/>
        <w:rPr>
          <w:del w:id="1215" w:author="CR#0249" w:date="2019-12-19T11:17:00Z"/>
          <w:snapToGrid w:val="0"/>
          <w:lang w:eastAsia="en-GB"/>
        </w:rPr>
      </w:pPr>
      <w:del w:id="121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217" w:author="CR#0249" w:date="2019-12-19T11:17:00Z"/>
        </w:rPr>
      </w:pPr>
      <w:del w:id="1218" w:author="CR#0249" w:date="2019-12-19T11:17:00Z">
        <w:r w:rsidRPr="00715AD3" w:rsidDel="002250C2">
          <w:delText>}</w:delText>
        </w:r>
      </w:del>
    </w:p>
    <w:p w:rsidR="002B1632" w:rsidRPr="00715AD3" w:rsidDel="002250C2" w:rsidRDefault="002B1632" w:rsidP="002D60CB">
      <w:pPr>
        <w:pStyle w:val="PL"/>
        <w:shd w:val="clear" w:color="auto" w:fill="E6E6E6"/>
        <w:rPr>
          <w:del w:id="1219" w:author="CR#0249" w:date="2019-12-19T11:17:00Z"/>
        </w:rPr>
      </w:pPr>
    </w:p>
    <w:p w:rsidR="002B1632" w:rsidRPr="00715AD3" w:rsidDel="002250C2" w:rsidRDefault="002B1632" w:rsidP="002D60CB">
      <w:pPr>
        <w:pStyle w:val="PL"/>
        <w:shd w:val="clear" w:color="auto" w:fill="E6E6E6"/>
        <w:rPr>
          <w:del w:id="1220" w:author="CR#0249" w:date="2019-12-19T11:17:00Z"/>
        </w:rPr>
      </w:pPr>
      <w:del w:id="1221" w:author="CR#0249" w:date="2019-12-19T11:17:00Z">
        <w:r w:rsidRPr="00715AD3" w:rsidDel="002250C2">
          <w:delText>-- ASN1STOP</w:delText>
        </w:r>
      </w:del>
    </w:p>
    <w:p w:rsidR="002B1632" w:rsidRPr="00715AD3" w:rsidDel="002250C2" w:rsidRDefault="002B1632" w:rsidP="002D60CB">
      <w:pPr>
        <w:rPr>
          <w:del w:id="1222" w:author="CR#0249" w:date="2019-12-19T11:17:00Z"/>
        </w:rPr>
      </w:pPr>
    </w:p>
    <w:p w:rsidR="002B1632" w:rsidRPr="00715AD3" w:rsidDel="002250C2" w:rsidRDefault="002B1632" w:rsidP="002D60CB">
      <w:pPr>
        <w:pStyle w:val="Heading4"/>
        <w:rPr>
          <w:del w:id="1223" w:author="CR#0249" w:date="2019-12-19T11:17:00Z"/>
        </w:rPr>
      </w:pPr>
      <w:bookmarkStart w:id="1224" w:name="_Toc20690585"/>
      <w:del w:id="1225" w:author="CR#0249" w:date="2019-12-19T11:17:00Z">
        <w:r w:rsidRPr="00715AD3" w:rsidDel="002250C2">
          <w:delText>–</w:delText>
        </w:r>
        <w:r w:rsidRPr="00715AD3" w:rsidDel="002250C2">
          <w:tab/>
        </w:r>
        <w:r w:rsidRPr="00715AD3" w:rsidDel="002250C2">
          <w:rPr>
            <w:i/>
          </w:rPr>
          <w:delText>ProvideCapabilities</w:delText>
        </w:r>
        <w:bookmarkEnd w:id="1224"/>
      </w:del>
    </w:p>
    <w:p w:rsidR="002B1632" w:rsidRPr="00715AD3" w:rsidDel="002250C2" w:rsidRDefault="002B1632" w:rsidP="002D60CB">
      <w:pPr>
        <w:rPr>
          <w:del w:id="1226" w:author="CR#0249" w:date="2019-12-19T11:17:00Z"/>
        </w:rPr>
      </w:pPr>
      <w:del w:id="1227" w:author="CR#0249" w:date="2019-12-19T11:17:00Z">
        <w:r w:rsidRPr="00715AD3" w:rsidDel="002250C2">
          <w:delText xml:space="preserve">The </w:delText>
        </w:r>
        <w:r w:rsidRPr="00715AD3" w:rsidDel="002250C2">
          <w:rPr>
            <w:i/>
          </w:rPr>
          <w:delText>ProvideCapabilities</w:delText>
        </w:r>
        <w:r w:rsidRPr="00715AD3" w:rsidDel="002250C2">
          <w:delText xml:space="preserve"> message body in a LPP message indicates the LPP capabilities of the target device to the location server.</w:delText>
        </w:r>
      </w:del>
    </w:p>
    <w:p w:rsidR="002B1632" w:rsidRPr="00715AD3" w:rsidDel="002250C2" w:rsidRDefault="002B1632" w:rsidP="002D60CB">
      <w:pPr>
        <w:pStyle w:val="PL"/>
        <w:shd w:val="clear" w:color="auto" w:fill="E6E6E6"/>
        <w:rPr>
          <w:del w:id="1228" w:author="CR#0249" w:date="2019-12-19T11:17:00Z"/>
        </w:rPr>
      </w:pPr>
      <w:del w:id="1229" w:author="CR#0249" w:date="2019-12-19T11:17:00Z">
        <w:r w:rsidRPr="00715AD3" w:rsidDel="002250C2">
          <w:delText>-- ASN1START</w:delText>
        </w:r>
      </w:del>
    </w:p>
    <w:p w:rsidR="002B1632" w:rsidRPr="00715AD3" w:rsidDel="002250C2" w:rsidRDefault="002B1632" w:rsidP="002D60CB">
      <w:pPr>
        <w:pStyle w:val="PL"/>
        <w:shd w:val="clear" w:color="auto" w:fill="E6E6E6"/>
        <w:rPr>
          <w:del w:id="1230" w:author="CR#0249" w:date="2019-12-19T11:17:00Z"/>
          <w:snapToGrid w:val="0"/>
        </w:rPr>
      </w:pPr>
    </w:p>
    <w:p w:rsidR="002B1632" w:rsidRPr="00715AD3" w:rsidDel="002250C2" w:rsidRDefault="002B1632" w:rsidP="00C42F64">
      <w:pPr>
        <w:pStyle w:val="PL"/>
        <w:shd w:val="clear" w:color="auto" w:fill="E6E6E6"/>
        <w:outlineLvl w:val="0"/>
        <w:rPr>
          <w:del w:id="1231" w:author="CR#0249" w:date="2019-12-19T11:17:00Z"/>
          <w:snapToGrid w:val="0"/>
        </w:rPr>
      </w:pPr>
      <w:del w:id="1232" w:author="CR#0249" w:date="2019-12-19T11:17:00Z">
        <w:r w:rsidRPr="00715AD3" w:rsidDel="002250C2">
          <w:rPr>
            <w:snapToGrid w:val="0"/>
          </w:rPr>
          <w:delText>ProvideCapabilities ::= SEQUENCE {</w:delText>
        </w:r>
      </w:del>
    </w:p>
    <w:p w:rsidR="002B1632" w:rsidRPr="00715AD3" w:rsidDel="002250C2" w:rsidRDefault="002B1632" w:rsidP="002D60CB">
      <w:pPr>
        <w:pStyle w:val="PL"/>
        <w:shd w:val="clear" w:color="auto" w:fill="E6E6E6"/>
        <w:rPr>
          <w:del w:id="1233" w:author="CR#0249" w:date="2019-12-19T11:17:00Z"/>
          <w:snapToGrid w:val="0"/>
        </w:rPr>
      </w:pPr>
      <w:del w:id="1234"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235" w:author="CR#0249" w:date="2019-12-19T11:17:00Z"/>
          <w:snapToGrid w:val="0"/>
        </w:rPr>
      </w:pPr>
      <w:del w:id="1236"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237" w:author="CR#0249" w:date="2019-12-19T11:17:00Z"/>
          <w:snapToGrid w:val="0"/>
        </w:rPr>
      </w:pPr>
      <w:del w:id="1238" w:author="CR#0249" w:date="2019-12-19T11:17:00Z">
        <w:r w:rsidRPr="00715AD3" w:rsidDel="002250C2">
          <w:rPr>
            <w:snapToGrid w:val="0"/>
          </w:rPr>
          <w:tab/>
        </w:r>
        <w:r w:rsidRPr="00715AD3" w:rsidDel="002250C2">
          <w:rPr>
            <w:snapToGrid w:val="0"/>
          </w:rPr>
          <w:tab/>
        </w:r>
        <w:r w:rsidRPr="00715AD3" w:rsidDel="002250C2">
          <w:rPr>
            <w:snapToGrid w:val="0"/>
          </w:rPr>
          <w:tab/>
          <w:delText>provideCapabilities-r9</w:delText>
        </w:r>
        <w:r w:rsidRPr="00715AD3" w:rsidDel="002250C2">
          <w:rPr>
            <w:snapToGrid w:val="0"/>
          </w:rPr>
          <w:tab/>
        </w:r>
        <w:r w:rsidRPr="00715AD3" w:rsidDel="002250C2">
          <w:rPr>
            <w:snapToGrid w:val="0"/>
          </w:rPr>
          <w:tab/>
          <w:delText>ProvideCapabilities-r9-IEs,</w:delText>
        </w:r>
      </w:del>
    </w:p>
    <w:p w:rsidR="002B1632" w:rsidRPr="00715AD3" w:rsidDel="002250C2" w:rsidRDefault="002B1632" w:rsidP="002D60CB">
      <w:pPr>
        <w:pStyle w:val="PL"/>
        <w:shd w:val="clear" w:color="auto" w:fill="E6E6E6"/>
        <w:rPr>
          <w:del w:id="1239" w:author="CR#0249" w:date="2019-12-19T11:17:00Z"/>
          <w:snapToGrid w:val="0"/>
        </w:rPr>
      </w:pPr>
      <w:del w:id="1240"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241" w:author="CR#0249" w:date="2019-12-19T11:17:00Z"/>
          <w:snapToGrid w:val="0"/>
        </w:rPr>
      </w:pPr>
      <w:del w:id="1242"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243" w:author="CR#0249" w:date="2019-12-19T11:17:00Z"/>
          <w:snapToGrid w:val="0"/>
        </w:rPr>
      </w:pPr>
      <w:del w:id="1244"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245" w:author="CR#0249" w:date="2019-12-19T11:17:00Z"/>
          <w:snapToGrid w:val="0"/>
        </w:rPr>
      </w:pPr>
      <w:del w:id="124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247" w:author="CR#0249" w:date="2019-12-19T11:17:00Z"/>
          <w:snapToGrid w:val="0"/>
        </w:rPr>
      </w:pPr>
      <w:del w:id="124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249" w:author="CR#0249" w:date="2019-12-19T11:17:00Z"/>
          <w:snapToGrid w:val="0"/>
        </w:rPr>
      </w:pPr>
    </w:p>
    <w:p w:rsidR="002B1632" w:rsidRPr="00715AD3" w:rsidDel="002250C2" w:rsidRDefault="002B1632" w:rsidP="00C42F64">
      <w:pPr>
        <w:pStyle w:val="PL"/>
        <w:shd w:val="clear" w:color="auto" w:fill="E6E6E6"/>
        <w:outlineLvl w:val="0"/>
        <w:rPr>
          <w:del w:id="1250" w:author="CR#0249" w:date="2019-12-19T11:17:00Z"/>
          <w:snapToGrid w:val="0"/>
        </w:rPr>
      </w:pPr>
      <w:del w:id="1251" w:author="CR#0249" w:date="2019-12-19T11:17:00Z">
        <w:r w:rsidRPr="00715AD3" w:rsidDel="002250C2">
          <w:rPr>
            <w:snapToGrid w:val="0"/>
          </w:rPr>
          <w:delText>ProvideCapabilities-r9-IEs ::= SEQUENCE {</w:delText>
        </w:r>
      </w:del>
    </w:p>
    <w:p w:rsidR="002B1632" w:rsidRPr="00715AD3" w:rsidDel="002250C2" w:rsidRDefault="002B1632" w:rsidP="002D60CB">
      <w:pPr>
        <w:pStyle w:val="PL"/>
        <w:shd w:val="clear" w:color="auto" w:fill="E6E6E6"/>
        <w:rPr>
          <w:del w:id="1252" w:author="CR#0249" w:date="2019-12-19T11:17:00Z"/>
          <w:snapToGrid w:val="0"/>
        </w:rPr>
      </w:pPr>
      <w:del w:id="1253" w:author="CR#0249" w:date="2019-12-19T11:17:00Z">
        <w:r w:rsidRPr="00715AD3" w:rsidDel="002250C2">
          <w:rPr>
            <w:snapToGrid w:val="0"/>
          </w:rPr>
          <w:tab/>
          <w:delText>commonIEsProvideCapabilities</w:delText>
        </w:r>
        <w:r w:rsidRPr="00715AD3" w:rsidDel="002250C2">
          <w:rPr>
            <w:snapToGrid w:val="0"/>
          </w:rPr>
          <w:tab/>
        </w:r>
        <w:r w:rsidRPr="00715AD3" w:rsidDel="002250C2">
          <w:rPr>
            <w:snapToGrid w:val="0"/>
          </w:rPr>
          <w:tab/>
          <w:delText>CommonIEsProvideCapabilities</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254" w:author="CR#0249" w:date="2019-12-19T11:17:00Z"/>
          <w:snapToGrid w:val="0"/>
        </w:rPr>
      </w:pPr>
      <w:del w:id="1255" w:author="CR#0249" w:date="2019-12-19T11:17:00Z">
        <w:r w:rsidRPr="00715AD3" w:rsidDel="002250C2">
          <w:rPr>
            <w:snapToGrid w:val="0"/>
          </w:rPr>
          <w:tab/>
          <w:delText>a-gnss-ProvideCapabilities</w:delText>
        </w:r>
        <w:r w:rsidRPr="00715AD3" w:rsidDel="002250C2">
          <w:rPr>
            <w:snapToGrid w:val="0"/>
          </w:rPr>
          <w:tab/>
        </w:r>
        <w:r w:rsidRPr="00715AD3" w:rsidDel="002250C2">
          <w:rPr>
            <w:snapToGrid w:val="0"/>
          </w:rPr>
          <w:tab/>
        </w:r>
        <w:r w:rsidRPr="00715AD3" w:rsidDel="002250C2">
          <w:rPr>
            <w:snapToGrid w:val="0"/>
          </w:rPr>
          <w:tab/>
          <w:delText>A-GNSS-ProvideCapabilities</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256" w:author="CR#0249" w:date="2019-12-19T11:17:00Z"/>
          <w:snapToGrid w:val="0"/>
        </w:rPr>
      </w:pPr>
      <w:del w:id="1257" w:author="CR#0249" w:date="2019-12-19T11:17:00Z">
        <w:r w:rsidRPr="00715AD3" w:rsidDel="002250C2">
          <w:rPr>
            <w:snapToGrid w:val="0"/>
          </w:rPr>
          <w:tab/>
          <w:delText>otdoa-ProvideCapabilities</w:delText>
        </w:r>
        <w:r w:rsidRPr="00715AD3" w:rsidDel="002250C2">
          <w:rPr>
            <w:snapToGrid w:val="0"/>
          </w:rPr>
          <w:tab/>
        </w:r>
        <w:r w:rsidRPr="00715AD3" w:rsidDel="002250C2">
          <w:rPr>
            <w:snapToGrid w:val="0"/>
          </w:rPr>
          <w:tab/>
        </w:r>
        <w:r w:rsidRPr="00715AD3" w:rsidDel="002250C2">
          <w:rPr>
            <w:snapToGrid w:val="0"/>
          </w:rPr>
          <w:tab/>
          <w:delText>OTDOA-ProvideCapabilities</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258" w:author="CR#0249" w:date="2019-12-19T11:17:00Z"/>
          <w:snapToGrid w:val="0"/>
        </w:rPr>
      </w:pPr>
      <w:del w:id="1259" w:author="CR#0249" w:date="2019-12-19T11:17:00Z">
        <w:r w:rsidRPr="00715AD3" w:rsidDel="002250C2">
          <w:rPr>
            <w:snapToGrid w:val="0"/>
          </w:rPr>
          <w:lastRenderedPageBreak/>
          <w:tab/>
          <w:delText>ecid-ProvideCapabilities</w:delText>
        </w:r>
        <w:r w:rsidRPr="00715AD3" w:rsidDel="002250C2">
          <w:rPr>
            <w:snapToGrid w:val="0"/>
          </w:rPr>
          <w:tab/>
        </w:r>
        <w:r w:rsidRPr="00715AD3" w:rsidDel="002250C2">
          <w:rPr>
            <w:snapToGrid w:val="0"/>
          </w:rPr>
          <w:tab/>
        </w:r>
        <w:r w:rsidRPr="00715AD3" w:rsidDel="002250C2">
          <w:rPr>
            <w:snapToGrid w:val="0"/>
          </w:rPr>
          <w:tab/>
          <w:delText>ECID-ProvideCapabilities</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631989">
      <w:pPr>
        <w:pStyle w:val="PL"/>
        <w:shd w:val="clear" w:color="auto" w:fill="E6E6E6"/>
        <w:outlineLvl w:val="0"/>
        <w:rPr>
          <w:del w:id="1260" w:author="CR#0249" w:date="2019-12-19T11:17:00Z"/>
          <w:snapToGrid w:val="0"/>
        </w:rPr>
      </w:pPr>
      <w:del w:id="1261" w:author="CR#0249" w:date="2019-12-19T11:17:00Z">
        <w:r w:rsidRPr="00715AD3" w:rsidDel="002250C2">
          <w:rPr>
            <w:snapToGrid w:val="0"/>
          </w:rPr>
          <w:tab/>
          <w:delText>epdu-ProvideCapabilities</w:delText>
        </w:r>
        <w:r w:rsidRPr="00715AD3" w:rsidDel="002250C2">
          <w:rPr>
            <w:snapToGrid w:val="0"/>
          </w:rPr>
          <w:tab/>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631989" w:rsidRPr="00715AD3" w:rsidDel="002250C2" w:rsidRDefault="002B1632" w:rsidP="00631989">
      <w:pPr>
        <w:pStyle w:val="PL"/>
        <w:shd w:val="clear" w:color="auto" w:fill="E6E6E6"/>
        <w:outlineLvl w:val="0"/>
        <w:rPr>
          <w:del w:id="1262" w:author="CR#0249" w:date="2019-12-19T11:17:00Z"/>
          <w:snapToGrid w:val="0"/>
        </w:rPr>
      </w:pPr>
      <w:del w:id="1263" w:author="CR#0249" w:date="2019-12-19T11:17:00Z">
        <w:r w:rsidRPr="00715AD3" w:rsidDel="002250C2">
          <w:rPr>
            <w:snapToGrid w:val="0"/>
          </w:rPr>
          <w:tab/>
          <w:delText>...</w:delText>
        </w:r>
        <w:r w:rsidR="00631989" w:rsidRPr="00715AD3" w:rsidDel="002250C2">
          <w:rPr>
            <w:snapToGrid w:val="0"/>
          </w:rPr>
          <w:delText>,</w:delText>
        </w:r>
      </w:del>
    </w:p>
    <w:p w:rsidR="00631989" w:rsidRPr="00715AD3" w:rsidDel="002250C2" w:rsidRDefault="00631989" w:rsidP="00631989">
      <w:pPr>
        <w:pStyle w:val="PL"/>
        <w:shd w:val="clear" w:color="auto" w:fill="E6E6E6"/>
        <w:outlineLvl w:val="0"/>
        <w:rPr>
          <w:del w:id="1264" w:author="CR#0249" w:date="2019-12-19T11:17:00Z"/>
          <w:snapToGrid w:val="0"/>
        </w:rPr>
      </w:pPr>
      <w:del w:id="1265" w:author="CR#0249" w:date="2019-12-19T11:17:00Z">
        <w:r w:rsidRPr="00715AD3" w:rsidDel="002250C2">
          <w:rPr>
            <w:snapToGrid w:val="0"/>
          </w:rPr>
          <w:tab/>
          <w:delText>[[</w:delText>
        </w:r>
        <w:r w:rsidRPr="00715AD3" w:rsidDel="002250C2">
          <w:rPr>
            <w:snapToGrid w:val="0"/>
          </w:rPr>
          <w:tab/>
          <w:delText>sensor-ProvideCapabilities-r13</w:delText>
        </w:r>
        <w:r w:rsidR="00354C05" w:rsidRPr="00715AD3" w:rsidDel="002250C2">
          <w:rPr>
            <w:snapToGrid w:val="0"/>
          </w:rPr>
          <w:tab/>
        </w:r>
        <w:r w:rsidRPr="00715AD3" w:rsidDel="002250C2">
          <w:rPr>
            <w:snapToGrid w:val="0"/>
          </w:rPr>
          <w:delText>Sensor-ProvideCapabilities-r13</w:delText>
        </w:r>
        <w:r w:rsidR="00354C05"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266" w:author="CR#0249" w:date="2019-12-19T11:17:00Z"/>
          <w:snapToGrid w:val="0"/>
        </w:rPr>
      </w:pPr>
      <w:del w:id="1267" w:author="CR#0249" w:date="2019-12-19T11:17:00Z">
        <w:r w:rsidRPr="00715AD3" w:rsidDel="002250C2">
          <w:rPr>
            <w:snapToGrid w:val="0"/>
          </w:rPr>
          <w:tab/>
        </w:r>
        <w:r w:rsidRPr="00715AD3" w:rsidDel="002250C2">
          <w:rPr>
            <w:snapToGrid w:val="0"/>
          </w:rPr>
          <w:tab/>
          <w:delText>tbs-ProvideCapabilities-r13</w:delText>
        </w:r>
        <w:r w:rsidRPr="00715AD3" w:rsidDel="002250C2">
          <w:rPr>
            <w:snapToGrid w:val="0"/>
          </w:rPr>
          <w:tab/>
        </w:r>
        <w:r w:rsidRPr="00715AD3" w:rsidDel="002250C2">
          <w:rPr>
            <w:snapToGrid w:val="0"/>
          </w:rPr>
          <w:tab/>
          <w:delText>TBS-ProvideCapabilities-r13</w:delText>
        </w:r>
        <w:r w:rsidRPr="00715AD3" w:rsidDel="002250C2">
          <w:rPr>
            <w:snapToGrid w:val="0"/>
          </w:rPr>
          <w:tab/>
        </w:r>
        <w:r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268" w:author="CR#0249" w:date="2019-12-19T11:17:00Z"/>
          <w:snapToGrid w:val="0"/>
        </w:rPr>
      </w:pPr>
      <w:del w:id="1269" w:author="CR#0249" w:date="2019-12-19T11:17:00Z">
        <w:r w:rsidRPr="00715AD3" w:rsidDel="002250C2">
          <w:rPr>
            <w:snapToGrid w:val="0"/>
          </w:rPr>
          <w:tab/>
        </w:r>
        <w:r w:rsidRPr="00715AD3" w:rsidDel="002250C2">
          <w:rPr>
            <w:snapToGrid w:val="0"/>
          </w:rPr>
          <w:tab/>
          <w:delText>wlan-ProvideCapabilities-r13</w:delText>
        </w:r>
        <w:r w:rsidRPr="00715AD3" w:rsidDel="002250C2">
          <w:rPr>
            <w:snapToGrid w:val="0"/>
          </w:rPr>
          <w:tab/>
          <w:delText>WLAN-ProvideCapabilities-r13</w:delText>
        </w:r>
        <w:r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270" w:author="CR#0249" w:date="2019-12-19T11:17:00Z"/>
          <w:snapToGrid w:val="0"/>
        </w:rPr>
      </w:pPr>
      <w:del w:id="1271" w:author="CR#0249" w:date="2019-12-19T11:17:00Z">
        <w:r w:rsidRPr="00715AD3" w:rsidDel="002250C2">
          <w:rPr>
            <w:snapToGrid w:val="0"/>
          </w:rPr>
          <w:tab/>
        </w:r>
        <w:r w:rsidRPr="00715AD3" w:rsidDel="002250C2">
          <w:rPr>
            <w:snapToGrid w:val="0"/>
          </w:rPr>
          <w:tab/>
          <w:delText>bt-ProvideCapabilities-r13</w:delText>
        </w:r>
        <w:r w:rsidRPr="00715AD3" w:rsidDel="002250C2">
          <w:rPr>
            <w:snapToGrid w:val="0"/>
          </w:rPr>
          <w:tab/>
        </w:r>
        <w:r w:rsidRPr="00715AD3" w:rsidDel="002250C2">
          <w:rPr>
            <w:snapToGrid w:val="0"/>
          </w:rPr>
          <w:tab/>
          <w:delText>BT-ProvideCapabilities-r13</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631989" w:rsidP="00631989">
      <w:pPr>
        <w:pStyle w:val="PL"/>
        <w:shd w:val="clear" w:color="auto" w:fill="E6E6E6"/>
        <w:outlineLvl w:val="0"/>
        <w:rPr>
          <w:del w:id="1272" w:author="CR#0249" w:date="2019-12-19T11:17:00Z"/>
          <w:snapToGrid w:val="0"/>
        </w:rPr>
      </w:pPr>
      <w:del w:id="127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274" w:author="CR#0249" w:date="2019-12-19T11:17:00Z"/>
        </w:rPr>
      </w:pPr>
      <w:del w:id="1275" w:author="CR#0249" w:date="2019-12-19T11:17:00Z">
        <w:r w:rsidRPr="00715AD3" w:rsidDel="002250C2">
          <w:delText>}</w:delText>
        </w:r>
      </w:del>
    </w:p>
    <w:p w:rsidR="002B1632" w:rsidRPr="00715AD3" w:rsidDel="002250C2" w:rsidRDefault="002B1632" w:rsidP="002D60CB">
      <w:pPr>
        <w:pStyle w:val="PL"/>
        <w:shd w:val="clear" w:color="auto" w:fill="E6E6E6"/>
        <w:rPr>
          <w:del w:id="1276" w:author="CR#0249" w:date="2019-12-19T11:17:00Z"/>
        </w:rPr>
      </w:pPr>
    </w:p>
    <w:p w:rsidR="002B1632" w:rsidRPr="00715AD3" w:rsidDel="002250C2" w:rsidRDefault="002B1632" w:rsidP="002D60CB">
      <w:pPr>
        <w:pStyle w:val="PL"/>
        <w:shd w:val="clear" w:color="auto" w:fill="E6E6E6"/>
        <w:rPr>
          <w:del w:id="1277" w:author="CR#0249" w:date="2019-12-19T11:17:00Z"/>
        </w:rPr>
      </w:pPr>
      <w:del w:id="1278" w:author="CR#0249" w:date="2019-12-19T11:17:00Z">
        <w:r w:rsidRPr="00715AD3" w:rsidDel="002250C2">
          <w:delText>-- ASN1STOP</w:delText>
        </w:r>
      </w:del>
    </w:p>
    <w:p w:rsidR="002B1632" w:rsidRPr="00715AD3" w:rsidDel="002250C2" w:rsidRDefault="002B1632" w:rsidP="002D60CB">
      <w:pPr>
        <w:rPr>
          <w:del w:id="1279" w:author="CR#0249" w:date="2019-12-19T11:17:00Z"/>
        </w:rPr>
      </w:pPr>
    </w:p>
    <w:p w:rsidR="002B1632" w:rsidRPr="00715AD3" w:rsidDel="002250C2" w:rsidRDefault="002B1632" w:rsidP="002D60CB">
      <w:pPr>
        <w:pStyle w:val="Heading4"/>
        <w:rPr>
          <w:del w:id="1280" w:author="CR#0249" w:date="2019-12-19T11:17:00Z"/>
        </w:rPr>
      </w:pPr>
      <w:bookmarkStart w:id="1281" w:name="_Toc20690586"/>
      <w:del w:id="1282" w:author="CR#0249" w:date="2019-12-19T11:17:00Z">
        <w:r w:rsidRPr="00715AD3" w:rsidDel="002250C2">
          <w:delText>–</w:delText>
        </w:r>
        <w:r w:rsidRPr="00715AD3" w:rsidDel="002250C2">
          <w:tab/>
        </w:r>
        <w:r w:rsidRPr="00715AD3" w:rsidDel="002250C2">
          <w:rPr>
            <w:i/>
          </w:rPr>
          <w:delText>RequestAssistanceData</w:delText>
        </w:r>
        <w:bookmarkEnd w:id="1281"/>
      </w:del>
    </w:p>
    <w:p w:rsidR="002B1632" w:rsidRPr="00715AD3" w:rsidDel="002250C2" w:rsidRDefault="002B1632" w:rsidP="002D60CB">
      <w:pPr>
        <w:rPr>
          <w:del w:id="1283" w:author="CR#0249" w:date="2019-12-19T11:17:00Z"/>
        </w:rPr>
      </w:pPr>
      <w:del w:id="1284" w:author="CR#0249" w:date="2019-12-19T11:17:00Z">
        <w:r w:rsidRPr="00715AD3" w:rsidDel="002250C2">
          <w:delText xml:space="preserve">The </w:delText>
        </w:r>
        <w:r w:rsidRPr="00715AD3" w:rsidDel="002250C2">
          <w:rPr>
            <w:i/>
          </w:rPr>
          <w:delText>RequestAssistanceData</w:delText>
        </w:r>
        <w:r w:rsidRPr="00715AD3" w:rsidDel="002250C2">
          <w:delText xml:space="preserve"> message body in a LPP message is used by the target device to request assistance data from the location server.</w:delText>
        </w:r>
      </w:del>
    </w:p>
    <w:p w:rsidR="002B1632" w:rsidRPr="00715AD3" w:rsidDel="002250C2" w:rsidRDefault="002B1632" w:rsidP="002D60CB">
      <w:pPr>
        <w:pStyle w:val="PL"/>
        <w:shd w:val="clear" w:color="auto" w:fill="E6E6E6"/>
        <w:rPr>
          <w:del w:id="1285" w:author="CR#0249" w:date="2019-12-19T11:17:00Z"/>
        </w:rPr>
      </w:pPr>
      <w:del w:id="1286" w:author="CR#0249" w:date="2019-12-19T11:17:00Z">
        <w:r w:rsidRPr="00715AD3" w:rsidDel="002250C2">
          <w:delText>-- ASN1START</w:delText>
        </w:r>
      </w:del>
    </w:p>
    <w:p w:rsidR="002B1632" w:rsidRPr="00715AD3" w:rsidDel="002250C2" w:rsidRDefault="002B1632" w:rsidP="002D60CB">
      <w:pPr>
        <w:pStyle w:val="PL"/>
        <w:shd w:val="clear" w:color="auto" w:fill="E6E6E6"/>
        <w:rPr>
          <w:del w:id="1287" w:author="CR#0249" w:date="2019-12-19T11:17:00Z"/>
          <w:snapToGrid w:val="0"/>
        </w:rPr>
      </w:pPr>
    </w:p>
    <w:p w:rsidR="002B1632" w:rsidRPr="00715AD3" w:rsidDel="002250C2" w:rsidRDefault="002B1632" w:rsidP="00C42F64">
      <w:pPr>
        <w:pStyle w:val="PL"/>
        <w:shd w:val="clear" w:color="auto" w:fill="E6E6E6"/>
        <w:outlineLvl w:val="0"/>
        <w:rPr>
          <w:del w:id="1288" w:author="CR#0249" w:date="2019-12-19T11:17:00Z"/>
          <w:snapToGrid w:val="0"/>
        </w:rPr>
      </w:pPr>
      <w:del w:id="1289" w:author="CR#0249" w:date="2019-12-19T11:17:00Z">
        <w:r w:rsidRPr="00715AD3" w:rsidDel="002250C2">
          <w:rPr>
            <w:snapToGrid w:val="0"/>
          </w:rPr>
          <w:delText>RequestAssistanceData ::= SEQUENCE {</w:delText>
        </w:r>
      </w:del>
    </w:p>
    <w:p w:rsidR="002B1632" w:rsidRPr="00715AD3" w:rsidDel="002250C2" w:rsidRDefault="002B1632" w:rsidP="002D60CB">
      <w:pPr>
        <w:pStyle w:val="PL"/>
        <w:shd w:val="clear" w:color="auto" w:fill="E6E6E6"/>
        <w:rPr>
          <w:del w:id="1290" w:author="CR#0249" w:date="2019-12-19T11:17:00Z"/>
          <w:snapToGrid w:val="0"/>
        </w:rPr>
      </w:pPr>
      <w:del w:id="1291"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292" w:author="CR#0249" w:date="2019-12-19T11:17:00Z"/>
          <w:snapToGrid w:val="0"/>
        </w:rPr>
      </w:pPr>
      <w:del w:id="1293"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294" w:author="CR#0249" w:date="2019-12-19T11:17:00Z"/>
          <w:snapToGrid w:val="0"/>
        </w:rPr>
      </w:pPr>
      <w:del w:id="1295" w:author="CR#0249" w:date="2019-12-19T11:17:00Z">
        <w:r w:rsidRPr="00715AD3" w:rsidDel="002250C2">
          <w:rPr>
            <w:snapToGrid w:val="0"/>
          </w:rPr>
          <w:tab/>
        </w:r>
        <w:r w:rsidRPr="00715AD3" w:rsidDel="002250C2">
          <w:rPr>
            <w:snapToGrid w:val="0"/>
          </w:rPr>
          <w:tab/>
        </w:r>
        <w:r w:rsidRPr="00715AD3" w:rsidDel="002250C2">
          <w:rPr>
            <w:snapToGrid w:val="0"/>
          </w:rPr>
          <w:tab/>
          <w:delText>requestAssistanceData-r9</w:delText>
        </w:r>
        <w:r w:rsidRPr="00715AD3" w:rsidDel="002250C2">
          <w:rPr>
            <w:snapToGrid w:val="0"/>
          </w:rPr>
          <w:tab/>
          <w:delText>RequestAssistanceData-r9-IEs,</w:delText>
        </w:r>
      </w:del>
    </w:p>
    <w:p w:rsidR="002B1632" w:rsidRPr="00715AD3" w:rsidDel="002250C2" w:rsidRDefault="002B1632" w:rsidP="002D60CB">
      <w:pPr>
        <w:pStyle w:val="PL"/>
        <w:shd w:val="clear" w:color="auto" w:fill="E6E6E6"/>
        <w:rPr>
          <w:del w:id="1296" w:author="CR#0249" w:date="2019-12-19T11:17:00Z"/>
          <w:snapToGrid w:val="0"/>
        </w:rPr>
      </w:pPr>
      <w:del w:id="1297"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298" w:author="CR#0249" w:date="2019-12-19T11:17:00Z"/>
          <w:snapToGrid w:val="0"/>
        </w:rPr>
      </w:pPr>
      <w:del w:id="1299"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300" w:author="CR#0249" w:date="2019-12-19T11:17:00Z"/>
          <w:snapToGrid w:val="0"/>
        </w:rPr>
      </w:pPr>
      <w:del w:id="1301"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302" w:author="CR#0249" w:date="2019-12-19T11:17:00Z"/>
          <w:snapToGrid w:val="0"/>
        </w:rPr>
      </w:pPr>
      <w:del w:id="130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04" w:author="CR#0249" w:date="2019-12-19T11:17:00Z"/>
          <w:snapToGrid w:val="0"/>
        </w:rPr>
      </w:pPr>
      <w:del w:id="130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306" w:author="CR#0249" w:date="2019-12-19T11:17:00Z"/>
          <w:snapToGrid w:val="0"/>
        </w:rPr>
      </w:pPr>
    </w:p>
    <w:p w:rsidR="002B1632" w:rsidRPr="00715AD3" w:rsidDel="002250C2" w:rsidRDefault="002B1632" w:rsidP="00C42F64">
      <w:pPr>
        <w:pStyle w:val="PL"/>
        <w:shd w:val="clear" w:color="auto" w:fill="E6E6E6"/>
        <w:outlineLvl w:val="0"/>
        <w:rPr>
          <w:del w:id="1307" w:author="CR#0249" w:date="2019-12-19T11:17:00Z"/>
          <w:snapToGrid w:val="0"/>
        </w:rPr>
      </w:pPr>
      <w:del w:id="1308" w:author="CR#0249" w:date="2019-12-19T11:17:00Z">
        <w:r w:rsidRPr="00715AD3" w:rsidDel="002250C2">
          <w:rPr>
            <w:snapToGrid w:val="0"/>
          </w:rPr>
          <w:delText>RequestAssistanceData-r9-IEs ::= SEQUENCE {</w:delText>
        </w:r>
      </w:del>
    </w:p>
    <w:p w:rsidR="002B1632" w:rsidRPr="00715AD3" w:rsidDel="002250C2" w:rsidRDefault="002B1632" w:rsidP="002D60CB">
      <w:pPr>
        <w:pStyle w:val="PL"/>
        <w:shd w:val="clear" w:color="auto" w:fill="E6E6E6"/>
        <w:rPr>
          <w:del w:id="1309" w:author="CR#0249" w:date="2019-12-19T11:17:00Z"/>
          <w:snapToGrid w:val="0"/>
        </w:rPr>
      </w:pPr>
      <w:del w:id="1310" w:author="CR#0249" w:date="2019-12-19T11:17:00Z">
        <w:r w:rsidRPr="00715AD3" w:rsidDel="002250C2">
          <w:rPr>
            <w:snapToGrid w:val="0"/>
          </w:rPr>
          <w:tab/>
          <w:delText>commonIEsRequestAssistanceData</w:delText>
        </w:r>
        <w:r w:rsidRPr="00715AD3" w:rsidDel="002250C2">
          <w:rPr>
            <w:snapToGrid w:val="0"/>
          </w:rPr>
          <w:tab/>
        </w:r>
        <w:r w:rsidRPr="00715AD3" w:rsidDel="002250C2">
          <w:rPr>
            <w:snapToGrid w:val="0"/>
          </w:rPr>
          <w:tab/>
          <w:delText>CommonIEsRequestAssistanceData</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311" w:author="CR#0249" w:date="2019-12-19T11:17:00Z"/>
          <w:snapToGrid w:val="0"/>
        </w:rPr>
      </w:pPr>
      <w:del w:id="1312" w:author="CR#0249" w:date="2019-12-19T11:17:00Z">
        <w:r w:rsidRPr="00715AD3" w:rsidDel="002250C2">
          <w:rPr>
            <w:snapToGrid w:val="0"/>
          </w:rPr>
          <w:tab/>
          <w:delText>a-gnss-RequestAssistanceData</w:delText>
        </w:r>
        <w:r w:rsidRPr="00715AD3" w:rsidDel="002250C2">
          <w:rPr>
            <w:snapToGrid w:val="0"/>
          </w:rPr>
          <w:tab/>
        </w:r>
        <w:r w:rsidRPr="00715AD3" w:rsidDel="002250C2">
          <w:rPr>
            <w:snapToGrid w:val="0"/>
          </w:rPr>
          <w:tab/>
          <w:delText>A-GNSS-RequestAssistanceData</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313" w:author="CR#0249" w:date="2019-12-19T11:17:00Z"/>
          <w:snapToGrid w:val="0"/>
        </w:rPr>
      </w:pPr>
      <w:del w:id="1314" w:author="CR#0249" w:date="2019-12-19T11:17:00Z">
        <w:r w:rsidRPr="00715AD3" w:rsidDel="002250C2">
          <w:rPr>
            <w:snapToGrid w:val="0"/>
          </w:rPr>
          <w:tab/>
          <w:delText>otdoa-RequestAssistanceData</w:delText>
        </w:r>
        <w:r w:rsidRPr="00715AD3" w:rsidDel="002250C2">
          <w:rPr>
            <w:snapToGrid w:val="0"/>
          </w:rPr>
          <w:tab/>
        </w:r>
        <w:r w:rsidRPr="00715AD3" w:rsidDel="002250C2">
          <w:rPr>
            <w:snapToGrid w:val="0"/>
          </w:rPr>
          <w:tab/>
        </w:r>
        <w:r w:rsidRPr="00715AD3" w:rsidDel="002250C2">
          <w:rPr>
            <w:snapToGrid w:val="0"/>
          </w:rPr>
          <w:tab/>
          <w:delText>OTDOA-RequestAssistanceData</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C27C1E">
      <w:pPr>
        <w:pStyle w:val="PL"/>
        <w:shd w:val="clear" w:color="auto" w:fill="E6E6E6"/>
        <w:rPr>
          <w:del w:id="1315" w:author="CR#0249" w:date="2019-12-19T11:17:00Z"/>
          <w:snapToGrid w:val="0"/>
        </w:rPr>
      </w:pPr>
      <w:del w:id="1316" w:author="CR#0249" w:date="2019-12-19T11:17:00Z">
        <w:r w:rsidRPr="00715AD3" w:rsidDel="002250C2">
          <w:rPr>
            <w:snapToGrid w:val="0"/>
          </w:rPr>
          <w:tab/>
          <w:delText>epdu-RequestAssistanceData</w:delText>
        </w:r>
        <w:r w:rsidRPr="00715AD3" w:rsidDel="002250C2">
          <w:rPr>
            <w:snapToGrid w:val="0"/>
          </w:rPr>
          <w:tab/>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C27C1E" w:rsidRPr="00715AD3" w:rsidDel="002250C2" w:rsidRDefault="002B1632" w:rsidP="00C27C1E">
      <w:pPr>
        <w:pStyle w:val="PL"/>
        <w:shd w:val="clear" w:color="auto" w:fill="E6E6E6"/>
        <w:rPr>
          <w:del w:id="1317" w:author="CR#0249" w:date="2019-12-19T11:17:00Z"/>
          <w:snapToGrid w:val="0"/>
        </w:rPr>
      </w:pPr>
      <w:del w:id="1318" w:author="CR#0249" w:date="2019-12-19T11:17:00Z">
        <w:r w:rsidRPr="00715AD3" w:rsidDel="002250C2">
          <w:rPr>
            <w:snapToGrid w:val="0"/>
          </w:rPr>
          <w:tab/>
          <w:delText>...</w:delText>
        </w:r>
        <w:r w:rsidR="00C27C1E" w:rsidRPr="00715AD3" w:rsidDel="002250C2">
          <w:rPr>
            <w:snapToGrid w:val="0"/>
          </w:rPr>
          <w:delText>,</w:delText>
        </w:r>
      </w:del>
    </w:p>
    <w:p w:rsidR="00C27C1E" w:rsidRPr="00715AD3" w:rsidDel="002250C2" w:rsidRDefault="00C27C1E" w:rsidP="00C27C1E">
      <w:pPr>
        <w:pStyle w:val="PL"/>
        <w:shd w:val="clear" w:color="auto" w:fill="E6E6E6"/>
        <w:outlineLvl w:val="0"/>
        <w:rPr>
          <w:del w:id="1319" w:author="CR#0249" w:date="2019-12-19T11:17:00Z"/>
          <w:snapToGrid w:val="0"/>
        </w:rPr>
      </w:pPr>
      <w:del w:id="1320" w:author="CR#0249" w:date="2019-12-19T11:17:00Z">
        <w:r w:rsidRPr="00715AD3" w:rsidDel="002250C2">
          <w:rPr>
            <w:snapToGrid w:val="0"/>
          </w:rPr>
          <w:tab/>
          <w:delText>[[</w:delText>
        </w:r>
        <w:r w:rsidRPr="00715AD3" w:rsidDel="002250C2">
          <w:rPr>
            <w:snapToGrid w:val="0"/>
          </w:rPr>
          <w:tab/>
          <w:delText>sensor-RequestAssistanceData-r14</w:delText>
        </w:r>
      </w:del>
    </w:p>
    <w:p w:rsidR="00C27C1E" w:rsidRPr="00715AD3" w:rsidDel="002250C2" w:rsidRDefault="00C27C1E" w:rsidP="00C27C1E">
      <w:pPr>
        <w:pStyle w:val="PL"/>
        <w:shd w:val="clear" w:color="auto" w:fill="E6E6E6"/>
        <w:outlineLvl w:val="0"/>
        <w:rPr>
          <w:del w:id="1321" w:author="CR#0249" w:date="2019-12-19T11:17:00Z"/>
          <w:snapToGrid w:val="0"/>
        </w:rPr>
      </w:pPr>
      <w:del w:id="132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nsor-RequestAssistanceData-r14</w:delText>
        </w:r>
        <w:r w:rsidRPr="00715AD3" w:rsidDel="002250C2">
          <w:rPr>
            <w:snapToGrid w:val="0"/>
          </w:rPr>
          <w:tab/>
          <w:delText>OPTIONAL,</w:delText>
        </w:r>
      </w:del>
    </w:p>
    <w:p w:rsidR="00C27C1E" w:rsidRPr="00715AD3" w:rsidDel="002250C2" w:rsidRDefault="00C27C1E" w:rsidP="00C27C1E">
      <w:pPr>
        <w:pStyle w:val="PL"/>
        <w:shd w:val="clear" w:color="auto" w:fill="E6E6E6"/>
        <w:outlineLvl w:val="0"/>
        <w:rPr>
          <w:del w:id="1323" w:author="CR#0249" w:date="2019-12-19T11:17:00Z"/>
          <w:snapToGrid w:val="0"/>
        </w:rPr>
      </w:pPr>
      <w:del w:id="1324" w:author="CR#0249" w:date="2019-12-19T11:17:00Z">
        <w:r w:rsidRPr="00715AD3" w:rsidDel="002250C2">
          <w:rPr>
            <w:snapToGrid w:val="0"/>
          </w:rPr>
          <w:tab/>
        </w:r>
        <w:r w:rsidRPr="00715AD3" w:rsidDel="002250C2">
          <w:rPr>
            <w:snapToGrid w:val="0"/>
          </w:rPr>
          <w:tab/>
          <w:delText>tbs-RequestAssistanceData-r14</w:delText>
        </w:r>
        <w:r w:rsidRPr="00715AD3" w:rsidDel="002250C2">
          <w:rPr>
            <w:snapToGrid w:val="0"/>
          </w:rPr>
          <w:tab/>
          <w:delText>TBS-RequestAssistanceData-r14</w:delText>
        </w:r>
        <w:r w:rsidRPr="00715AD3" w:rsidDel="002250C2">
          <w:rPr>
            <w:snapToGrid w:val="0"/>
          </w:rPr>
          <w:tab/>
        </w:r>
        <w:r w:rsidRPr="00715AD3" w:rsidDel="002250C2">
          <w:rPr>
            <w:snapToGrid w:val="0"/>
          </w:rPr>
          <w:tab/>
          <w:delText>OPTIONAL,</w:delText>
        </w:r>
      </w:del>
    </w:p>
    <w:p w:rsidR="00C27C1E" w:rsidRPr="00715AD3" w:rsidDel="002250C2" w:rsidRDefault="00C27C1E" w:rsidP="00C27C1E">
      <w:pPr>
        <w:pStyle w:val="PL"/>
        <w:shd w:val="clear" w:color="auto" w:fill="E6E6E6"/>
        <w:outlineLvl w:val="0"/>
        <w:rPr>
          <w:del w:id="1325" w:author="CR#0249" w:date="2019-12-19T11:17:00Z"/>
          <w:snapToGrid w:val="0"/>
        </w:rPr>
      </w:pPr>
      <w:del w:id="1326" w:author="CR#0249" w:date="2019-12-19T11:17:00Z">
        <w:r w:rsidRPr="00715AD3" w:rsidDel="002250C2">
          <w:rPr>
            <w:snapToGrid w:val="0"/>
          </w:rPr>
          <w:tab/>
        </w:r>
        <w:r w:rsidRPr="00715AD3" w:rsidDel="002250C2">
          <w:rPr>
            <w:snapToGrid w:val="0"/>
          </w:rPr>
          <w:tab/>
          <w:delText>wlan-RequestAssistanceData-r14</w:delText>
        </w:r>
        <w:r w:rsidRPr="00715AD3" w:rsidDel="002250C2">
          <w:rPr>
            <w:snapToGrid w:val="0"/>
          </w:rPr>
          <w:tab/>
          <w:delText>WLAN-RequestAssistanceData-r14</w:delText>
        </w:r>
        <w:r w:rsidRPr="00715AD3" w:rsidDel="002250C2">
          <w:rPr>
            <w:snapToGrid w:val="0"/>
          </w:rPr>
          <w:tab/>
        </w:r>
        <w:r w:rsidRPr="00715AD3" w:rsidDel="002250C2">
          <w:rPr>
            <w:snapToGrid w:val="0"/>
          </w:rPr>
          <w:tab/>
          <w:delText>OPTIONAL</w:delText>
        </w:r>
      </w:del>
    </w:p>
    <w:p w:rsidR="002B1632" w:rsidRPr="00715AD3" w:rsidDel="002250C2" w:rsidRDefault="00C27C1E" w:rsidP="00C27C1E">
      <w:pPr>
        <w:pStyle w:val="PL"/>
        <w:shd w:val="clear" w:color="auto" w:fill="E6E6E6"/>
        <w:outlineLvl w:val="0"/>
        <w:rPr>
          <w:del w:id="1327" w:author="CR#0249" w:date="2019-12-19T11:17:00Z"/>
          <w:snapToGrid w:val="0"/>
        </w:rPr>
      </w:pPr>
      <w:del w:id="132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29" w:author="CR#0249" w:date="2019-12-19T11:17:00Z"/>
        </w:rPr>
      </w:pPr>
      <w:del w:id="1330" w:author="CR#0249" w:date="2019-12-19T11:17:00Z">
        <w:r w:rsidRPr="00715AD3" w:rsidDel="002250C2">
          <w:delText>}</w:delText>
        </w:r>
      </w:del>
    </w:p>
    <w:p w:rsidR="002B1632" w:rsidRPr="00715AD3" w:rsidDel="002250C2" w:rsidRDefault="002B1632" w:rsidP="002D60CB">
      <w:pPr>
        <w:pStyle w:val="PL"/>
        <w:shd w:val="clear" w:color="auto" w:fill="E6E6E6"/>
        <w:rPr>
          <w:del w:id="1331" w:author="CR#0249" w:date="2019-12-19T11:17:00Z"/>
        </w:rPr>
      </w:pPr>
    </w:p>
    <w:p w:rsidR="002B1632" w:rsidRPr="00715AD3" w:rsidDel="002250C2" w:rsidRDefault="002B1632" w:rsidP="002D60CB">
      <w:pPr>
        <w:pStyle w:val="PL"/>
        <w:shd w:val="clear" w:color="auto" w:fill="E6E6E6"/>
        <w:rPr>
          <w:del w:id="1332" w:author="CR#0249" w:date="2019-12-19T11:17:00Z"/>
        </w:rPr>
      </w:pPr>
      <w:del w:id="1333" w:author="CR#0249" w:date="2019-12-19T11:17:00Z">
        <w:r w:rsidRPr="00715AD3" w:rsidDel="002250C2">
          <w:delText>-- ASN1STOP</w:delText>
        </w:r>
      </w:del>
    </w:p>
    <w:p w:rsidR="002B1632" w:rsidRPr="00715AD3" w:rsidDel="002250C2" w:rsidRDefault="002B1632" w:rsidP="002D60CB">
      <w:pPr>
        <w:rPr>
          <w:del w:id="1334" w:author="CR#0249" w:date="2019-12-19T11:17:00Z"/>
        </w:rPr>
      </w:pPr>
    </w:p>
    <w:p w:rsidR="002B1632" w:rsidRPr="00715AD3" w:rsidDel="002250C2" w:rsidRDefault="002B1632" w:rsidP="002D60CB">
      <w:pPr>
        <w:pStyle w:val="Heading4"/>
        <w:rPr>
          <w:del w:id="1335" w:author="CR#0249" w:date="2019-12-19T11:17:00Z"/>
        </w:rPr>
      </w:pPr>
      <w:bookmarkStart w:id="1336" w:name="_Toc20690587"/>
      <w:del w:id="1337" w:author="CR#0249" w:date="2019-12-19T11:17:00Z">
        <w:r w:rsidRPr="00715AD3" w:rsidDel="002250C2">
          <w:delText>–</w:delText>
        </w:r>
        <w:r w:rsidRPr="00715AD3" w:rsidDel="002250C2">
          <w:tab/>
        </w:r>
        <w:r w:rsidRPr="00715AD3" w:rsidDel="002250C2">
          <w:rPr>
            <w:i/>
          </w:rPr>
          <w:delText>ProvideAssistanceData</w:delText>
        </w:r>
        <w:bookmarkEnd w:id="1336"/>
      </w:del>
    </w:p>
    <w:p w:rsidR="002B1632" w:rsidRPr="00715AD3" w:rsidDel="002250C2" w:rsidRDefault="002B1632" w:rsidP="002D60CB">
      <w:pPr>
        <w:rPr>
          <w:del w:id="1338" w:author="CR#0249" w:date="2019-12-19T11:17:00Z"/>
        </w:rPr>
      </w:pPr>
      <w:del w:id="1339" w:author="CR#0249" w:date="2019-12-19T11:17:00Z">
        <w:r w:rsidRPr="00715AD3" w:rsidDel="002250C2">
          <w:delText xml:space="preserve">The </w:delText>
        </w:r>
        <w:r w:rsidRPr="00715AD3" w:rsidDel="002250C2">
          <w:rPr>
            <w:i/>
          </w:rPr>
          <w:delText>ProvideAssistanceData</w:delText>
        </w:r>
        <w:r w:rsidRPr="00715AD3" w:rsidDel="002250C2">
          <w:delText xml:space="preserve"> message body in a LPP message is used by the location server to provide assistance data to the target device either in response to a request from the target device or in an unsolicited manner.</w:delText>
        </w:r>
      </w:del>
    </w:p>
    <w:p w:rsidR="002B1632" w:rsidRPr="00715AD3" w:rsidDel="002250C2" w:rsidRDefault="002B1632" w:rsidP="002D60CB">
      <w:pPr>
        <w:pStyle w:val="PL"/>
        <w:shd w:val="clear" w:color="auto" w:fill="E6E6E6"/>
        <w:rPr>
          <w:del w:id="1340" w:author="CR#0249" w:date="2019-12-19T11:17:00Z"/>
        </w:rPr>
      </w:pPr>
      <w:del w:id="1341" w:author="CR#0249" w:date="2019-12-19T11:17:00Z">
        <w:r w:rsidRPr="00715AD3" w:rsidDel="002250C2">
          <w:delText>-- ASN1START</w:delText>
        </w:r>
      </w:del>
    </w:p>
    <w:p w:rsidR="002B1632" w:rsidRPr="00715AD3" w:rsidDel="002250C2" w:rsidRDefault="002B1632" w:rsidP="002D60CB">
      <w:pPr>
        <w:pStyle w:val="PL"/>
        <w:shd w:val="clear" w:color="auto" w:fill="E6E6E6"/>
        <w:rPr>
          <w:del w:id="1342" w:author="CR#0249" w:date="2019-12-19T11:17:00Z"/>
          <w:snapToGrid w:val="0"/>
        </w:rPr>
      </w:pPr>
    </w:p>
    <w:p w:rsidR="002B1632" w:rsidRPr="00715AD3" w:rsidDel="002250C2" w:rsidRDefault="002B1632" w:rsidP="00C42F64">
      <w:pPr>
        <w:pStyle w:val="PL"/>
        <w:shd w:val="clear" w:color="auto" w:fill="E6E6E6"/>
        <w:outlineLvl w:val="0"/>
        <w:rPr>
          <w:del w:id="1343" w:author="CR#0249" w:date="2019-12-19T11:17:00Z"/>
          <w:snapToGrid w:val="0"/>
        </w:rPr>
      </w:pPr>
      <w:del w:id="1344" w:author="CR#0249" w:date="2019-12-19T11:17:00Z">
        <w:r w:rsidRPr="00715AD3" w:rsidDel="002250C2">
          <w:rPr>
            <w:snapToGrid w:val="0"/>
          </w:rPr>
          <w:delText>ProvideAssistanceData ::= SEQUENCE {</w:delText>
        </w:r>
      </w:del>
    </w:p>
    <w:p w:rsidR="002B1632" w:rsidRPr="00715AD3" w:rsidDel="002250C2" w:rsidRDefault="002B1632" w:rsidP="002D60CB">
      <w:pPr>
        <w:pStyle w:val="PL"/>
        <w:shd w:val="clear" w:color="auto" w:fill="E6E6E6"/>
        <w:rPr>
          <w:del w:id="1345" w:author="CR#0249" w:date="2019-12-19T11:17:00Z"/>
          <w:snapToGrid w:val="0"/>
        </w:rPr>
      </w:pPr>
      <w:del w:id="1346"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347" w:author="CR#0249" w:date="2019-12-19T11:17:00Z"/>
          <w:snapToGrid w:val="0"/>
        </w:rPr>
      </w:pPr>
      <w:del w:id="1348"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349" w:author="CR#0249" w:date="2019-12-19T11:17:00Z"/>
          <w:snapToGrid w:val="0"/>
        </w:rPr>
      </w:pPr>
      <w:del w:id="1350" w:author="CR#0249" w:date="2019-12-19T11:17:00Z">
        <w:r w:rsidRPr="00715AD3" w:rsidDel="002250C2">
          <w:rPr>
            <w:snapToGrid w:val="0"/>
          </w:rPr>
          <w:tab/>
        </w:r>
        <w:r w:rsidRPr="00715AD3" w:rsidDel="002250C2">
          <w:rPr>
            <w:snapToGrid w:val="0"/>
          </w:rPr>
          <w:tab/>
        </w:r>
        <w:r w:rsidRPr="00715AD3" w:rsidDel="002250C2">
          <w:rPr>
            <w:snapToGrid w:val="0"/>
          </w:rPr>
          <w:tab/>
          <w:delText>provideAssistanceData-r9</w:delText>
        </w:r>
        <w:r w:rsidRPr="00715AD3" w:rsidDel="002250C2">
          <w:rPr>
            <w:snapToGrid w:val="0"/>
          </w:rPr>
          <w:tab/>
          <w:delText>ProvideAssistanceData-r9-IEs,</w:delText>
        </w:r>
      </w:del>
    </w:p>
    <w:p w:rsidR="002B1632" w:rsidRPr="00715AD3" w:rsidDel="002250C2" w:rsidRDefault="002B1632" w:rsidP="002D60CB">
      <w:pPr>
        <w:pStyle w:val="PL"/>
        <w:shd w:val="clear" w:color="auto" w:fill="E6E6E6"/>
        <w:rPr>
          <w:del w:id="1351" w:author="CR#0249" w:date="2019-12-19T11:17:00Z"/>
          <w:snapToGrid w:val="0"/>
        </w:rPr>
      </w:pPr>
      <w:del w:id="1352"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353" w:author="CR#0249" w:date="2019-12-19T11:17:00Z"/>
          <w:snapToGrid w:val="0"/>
        </w:rPr>
      </w:pPr>
      <w:del w:id="1354"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355" w:author="CR#0249" w:date="2019-12-19T11:17:00Z"/>
          <w:snapToGrid w:val="0"/>
        </w:rPr>
      </w:pPr>
      <w:del w:id="1356"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357" w:author="CR#0249" w:date="2019-12-19T11:17:00Z"/>
          <w:snapToGrid w:val="0"/>
        </w:rPr>
      </w:pPr>
      <w:del w:id="135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59" w:author="CR#0249" w:date="2019-12-19T11:17:00Z"/>
          <w:snapToGrid w:val="0"/>
        </w:rPr>
      </w:pPr>
      <w:del w:id="136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361" w:author="CR#0249" w:date="2019-12-19T11:17:00Z"/>
          <w:snapToGrid w:val="0"/>
        </w:rPr>
      </w:pPr>
    </w:p>
    <w:p w:rsidR="002B1632" w:rsidRPr="00715AD3" w:rsidDel="002250C2" w:rsidRDefault="002B1632" w:rsidP="00C42F64">
      <w:pPr>
        <w:pStyle w:val="PL"/>
        <w:shd w:val="clear" w:color="auto" w:fill="E6E6E6"/>
        <w:outlineLvl w:val="0"/>
        <w:rPr>
          <w:del w:id="1362" w:author="CR#0249" w:date="2019-12-19T11:17:00Z"/>
          <w:snapToGrid w:val="0"/>
        </w:rPr>
      </w:pPr>
      <w:del w:id="1363" w:author="CR#0249" w:date="2019-12-19T11:17:00Z">
        <w:r w:rsidRPr="00715AD3" w:rsidDel="002250C2">
          <w:rPr>
            <w:snapToGrid w:val="0"/>
          </w:rPr>
          <w:delText>ProvideAssistanceData-r9-IEs ::= SEQUENCE {</w:delText>
        </w:r>
      </w:del>
    </w:p>
    <w:p w:rsidR="002B1632" w:rsidRPr="00715AD3" w:rsidDel="002250C2" w:rsidRDefault="002B1632" w:rsidP="002D60CB">
      <w:pPr>
        <w:pStyle w:val="PL"/>
        <w:shd w:val="clear" w:color="auto" w:fill="E6E6E6"/>
        <w:rPr>
          <w:del w:id="1364" w:author="CR#0249" w:date="2019-12-19T11:17:00Z"/>
          <w:snapToGrid w:val="0"/>
        </w:rPr>
      </w:pPr>
      <w:del w:id="1365" w:author="CR#0249" w:date="2019-12-19T11:17:00Z">
        <w:r w:rsidRPr="00715AD3" w:rsidDel="002250C2">
          <w:rPr>
            <w:snapToGrid w:val="0"/>
          </w:rPr>
          <w:tab/>
          <w:delText>commonIEsProvideAssistanceData</w:delText>
        </w:r>
        <w:r w:rsidRPr="00715AD3" w:rsidDel="002250C2">
          <w:rPr>
            <w:snapToGrid w:val="0"/>
          </w:rPr>
          <w:tab/>
        </w:r>
        <w:r w:rsidRPr="00715AD3" w:rsidDel="002250C2">
          <w:rPr>
            <w:snapToGrid w:val="0"/>
          </w:rPr>
          <w:tab/>
          <w:delText>CommonIEsProvideAssistanceData</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366" w:author="CR#0249" w:date="2019-12-19T11:17:00Z"/>
          <w:snapToGrid w:val="0"/>
        </w:rPr>
      </w:pPr>
      <w:del w:id="1367" w:author="CR#0249" w:date="2019-12-19T11:17:00Z">
        <w:r w:rsidRPr="00715AD3" w:rsidDel="002250C2">
          <w:rPr>
            <w:snapToGrid w:val="0"/>
          </w:rPr>
          <w:tab/>
          <w:delText>a-gnss-ProvideAssistanceData</w:delText>
        </w:r>
        <w:r w:rsidRPr="00715AD3" w:rsidDel="002250C2">
          <w:rPr>
            <w:snapToGrid w:val="0"/>
          </w:rPr>
          <w:tab/>
        </w:r>
        <w:r w:rsidRPr="00715AD3" w:rsidDel="002250C2">
          <w:rPr>
            <w:snapToGrid w:val="0"/>
          </w:rPr>
          <w:tab/>
          <w:delText>A-GNSS-ProvideAssistanceData</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368" w:author="CR#0249" w:date="2019-12-19T11:17:00Z"/>
          <w:snapToGrid w:val="0"/>
        </w:rPr>
      </w:pPr>
      <w:del w:id="1369" w:author="CR#0249" w:date="2019-12-19T11:17:00Z">
        <w:r w:rsidRPr="00715AD3" w:rsidDel="002250C2">
          <w:rPr>
            <w:snapToGrid w:val="0"/>
          </w:rPr>
          <w:tab/>
          <w:delText>otdoa-ProvideAssistanceData</w:delText>
        </w:r>
        <w:r w:rsidRPr="00715AD3" w:rsidDel="002250C2">
          <w:rPr>
            <w:snapToGrid w:val="0"/>
          </w:rPr>
          <w:tab/>
        </w:r>
        <w:r w:rsidRPr="00715AD3" w:rsidDel="002250C2">
          <w:rPr>
            <w:snapToGrid w:val="0"/>
          </w:rPr>
          <w:tab/>
        </w:r>
        <w:r w:rsidRPr="00715AD3" w:rsidDel="002250C2">
          <w:rPr>
            <w:snapToGrid w:val="0"/>
          </w:rPr>
          <w:tab/>
          <w:delText>OTDOA-ProvideAssistanceData</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C27C1E">
      <w:pPr>
        <w:pStyle w:val="PL"/>
        <w:shd w:val="clear" w:color="auto" w:fill="E6E6E6"/>
        <w:rPr>
          <w:del w:id="1370" w:author="CR#0249" w:date="2019-12-19T11:17:00Z"/>
          <w:snapToGrid w:val="0"/>
        </w:rPr>
      </w:pPr>
      <w:del w:id="1371" w:author="CR#0249" w:date="2019-12-19T11:17:00Z">
        <w:r w:rsidRPr="00715AD3" w:rsidDel="002250C2">
          <w:rPr>
            <w:snapToGrid w:val="0"/>
          </w:rPr>
          <w:tab/>
          <w:delText>epdu-Provide-Assistance-Data</w:delText>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2B1632" w:rsidP="00C27C1E">
      <w:pPr>
        <w:pStyle w:val="PL"/>
        <w:shd w:val="clear" w:color="auto" w:fill="E6E6E6"/>
        <w:rPr>
          <w:del w:id="1372" w:author="CR#0249" w:date="2019-12-19T11:17:00Z"/>
          <w:snapToGrid w:val="0"/>
        </w:rPr>
      </w:pPr>
      <w:del w:id="1373" w:author="CR#0249" w:date="2019-12-19T11:17:00Z">
        <w:r w:rsidRPr="00715AD3" w:rsidDel="002250C2">
          <w:rPr>
            <w:snapToGrid w:val="0"/>
          </w:rPr>
          <w:tab/>
          <w:delText>...</w:delText>
        </w:r>
        <w:r w:rsidR="00C27C1E" w:rsidRPr="00715AD3" w:rsidDel="002250C2">
          <w:rPr>
            <w:snapToGrid w:val="0"/>
          </w:rPr>
          <w:delText>,</w:delText>
        </w:r>
      </w:del>
    </w:p>
    <w:p w:rsidR="00C27C1E" w:rsidRPr="00715AD3" w:rsidDel="002250C2" w:rsidRDefault="00C27C1E" w:rsidP="00C27C1E">
      <w:pPr>
        <w:pStyle w:val="PL"/>
        <w:shd w:val="clear" w:color="auto" w:fill="E6E6E6"/>
        <w:outlineLvl w:val="0"/>
        <w:rPr>
          <w:del w:id="1374" w:author="CR#0249" w:date="2019-12-19T11:17:00Z"/>
          <w:snapToGrid w:val="0"/>
        </w:rPr>
      </w:pPr>
      <w:del w:id="1375"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outlineLvl w:val="0"/>
        <w:rPr>
          <w:del w:id="1376" w:author="CR#0249" w:date="2019-12-19T11:17:00Z"/>
          <w:snapToGrid w:val="0"/>
        </w:rPr>
      </w:pPr>
      <w:del w:id="1377" w:author="CR#0249" w:date="2019-12-19T11:17:00Z">
        <w:r w:rsidRPr="00715AD3" w:rsidDel="002250C2">
          <w:rPr>
            <w:snapToGrid w:val="0"/>
          </w:rPr>
          <w:tab/>
          <w:delText>sensor-ProvideAssistanceData-r14</w:delText>
        </w:r>
        <w:r w:rsidRPr="00715AD3" w:rsidDel="002250C2">
          <w:rPr>
            <w:snapToGrid w:val="0"/>
          </w:rPr>
          <w:tab/>
          <w:delText>Sensor-ProvideAssistanceData-r14</w:delText>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outlineLvl w:val="0"/>
        <w:rPr>
          <w:del w:id="1378" w:author="CR#0249" w:date="2019-12-19T11:17:00Z"/>
          <w:snapToGrid w:val="0"/>
        </w:rPr>
      </w:pPr>
      <w:del w:id="1379" w:author="CR#0249" w:date="2019-12-19T11:17:00Z">
        <w:r w:rsidRPr="00715AD3" w:rsidDel="002250C2">
          <w:rPr>
            <w:snapToGrid w:val="0"/>
          </w:rPr>
          <w:tab/>
          <w:delText>tbs-ProvideAssistanceData-r14</w:delText>
        </w:r>
        <w:r w:rsidRPr="00715AD3" w:rsidDel="002250C2">
          <w:rPr>
            <w:snapToGrid w:val="0"/>
          </w:rPr>
          <w:tab/>
        </w:r>
        <w:r w:rsidRPr="00715AD3" w:rsidDel="002250C2">
          <w:rPr>
            <w:snapToGrid w:val="0"/>
          </w:rPr>
          <w:tab/>
          <w:delText>TBS-ProvideAssistanceData-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outlineLvl w:val="0"/>
        <w:rPr>
          <w:del w:id="1380" w:author="CR#0249" w:date="2019-12-19T11:17:00Z"/>
          <w:snapToGrid w:val="0"/>
        </w:rPr>
      </w:pPr>
      <w:del w:id="1381" w:author="CR#0249" w:date="2019-12-19T11:17:00Z">
        <w:r w:rsidRPr="00715AD3" w:rsidDel="002250C2">
          <w:rPr>
            <w:snapToGrid w:val="0"/>
          </w:rPr>
          <w:tab/>
          <w:delText>wlan-ProvideAssistanceData-r14</w:delText>
        </w:r>
        <w:r w:rsidRPr="00715AD3" w:rsidDel="002250C2">
          <w:rPr>
            <w:snapToGrid w:val="0"/>
          </w:rPr>
          <w:tab/>
        </w:r>
        <w:r w:rsidRPr="00715AD3" w:rsidDel="002250C2">
          <w:rPr>
            <w:snapToGrid w:val="0"/>
          </w:rPr>
          <w:tab/>
          <w:delText>WLAN-ProvideAssistanceData-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C27C1E" w:rsidP="00C27C1E">
      <w:pPr>
        <w:pStyle w:val="PL"/>
        <w:shd w:val="clear" w:color="auto" w:fill="E6E6E6"/>
        <w:outlineLvl w:val="0"/>
        <w:rPr>
          <w:del w:id="1382" w:author="CR#0249" w:date="2019-12-19T11:17:00Z"/>
          <w:snapToGrid w:val="0"/>
        </w:rPr>
      </w:pPr>
      <w:del w:id="138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84" w:author="CR#0249" w:date="2019-12-19T11:17:00Z"/>
        </w:rPr>
      </w:pPr>
      <w:del w:id="1385" w:author="CR#0249" w:date="2019-12-19T11:17:00Z">
        <w:r w:rsidRPr="00715AD3" w:rsidDel="002250C2">
          <w:lastRenderedPageBreak/>
          <w:delText>}</w:delText>
        </w:r>
      </w:del>
    </w:p>
    <w:p w:rsidR="002B1632" w:rsidRPr="00715AD3" w:rsidDel="002250C2" w:rsidRDefault="002B1632" w:rsidP="002D60CB">
      <w:pPr>
        <w:pStyle w:val="PL"/>
        <w:shd w:val="clear" w:color="auto" w:fill="E6E6E6"/>
        <w:rPr>
          <w:del w:id="1386" w:author="CR#0249" w:date="2019-12-19T11:17:00Z"/>
        </w:rPr>
      </w:pPr>
    </w:p>
    <w:p w:rsidR="002B1632" w:rsidRPr="00715AD3" w:rsidDel="002250C2" w:rsidRDefault="002B1632" w:rsidP="002D60CB">
      <w:pPr>
        <w:pStyle w:val="PL"/>
        <w:shd w:val="clear" w:color="auto" w:fill="E6E6E6"/>
        <w:rPr>
          <w:del w:id="1387" w:author="CR#0249" w:date="2019-12-19T11:17:00Z"/>
        </w:rPr>
      </w:pPr>
      <w:del w:id="1388" w:author="CR#0249" w:date="2019-12-19T11:17:00Z">
        <w:r w:rsidRPr="00715AD3" w:rsidDel="002250C2">
          <w:delText>-- ASN1STOP</w:delText>
        </w:r>
      </w:del>
    </w:p>
    <w:p w:rsidR="002B1632" w:rsidRPr="00715AD3" w:rsidDel="002250C2" w:rsidRDefault="002B1632" w:rsidP="002D60CB">
      <w:pPr>
        <w:rPr>
          <w:del w:id="138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rHeight w:val="52"/>
          <w:tblHeader/>
          <w:del w:id="1390" w:author="CR#0249" w:date="2019-12-19T11:17:00Z"/>
        </w:trPr>
        <w:tc>
          <w:tcPr>
            <w:tcW w:w="9639" w:type="dxa"/>
            <w:tcBorders>
              <w:bottom w:val="single" w:sz="4" w:space="0" w:color="808080"/>
            </w:tcBorders>
          </w:tcPr>
          <w:p w:rsidR="002B1632" w:rsidRPr="00715AD3" w:rsidDel="002250C2" w:rsidRDefault="002B1632" w:rsidP="002D60CB">
            <w:pPr>
              <w:keepNext/>
              <w:keepLines/>
              <w:spacing w:after="0"/>
              <w:jc w:val="center"/>
              <w:rPr>
                <w:del w:id="1391" w:author="CR#0249" w:date="2019-12-19T11:17:00Z"/>
                <w:rFonts w:ascii="Arial" w:hAnsi="Arial"/>
                <w:b/>
                <w:sz w:val="18"/>
                <w:lang w:eastAsia="ko-KR"/>
              </w:rPr>
            </w:pPr>
            <w:del w:id="1392" w:author="CR#0249" w:date="2019-12-19T11:17:00Z">
              <w:r w:rsidRPr="00715AD3" w:rsidDel="002250C2">
                <w:rPr>
                  <w:rFonts w:ascii="Arial" w:hAnsi="Arial"/>
                  <w:b/>
                  <w:i/>
                  <w:iCs/>
                  <w:noProof/>
                  <w:sz w:val="18"/>
                  <w:lang w:eastAsia="ko-KR"/>
                </w:rPr>
                <w:delText>ProvideAssistanceData</w:delText>
              </w:r>
              <w:r w:rsidRPr="00715AD3" w:rsidDel="002250C2">
                <w:rPr>
                  <w:rFonts w:ascii="Arial" w:hAnsi="Arial"/>
                  <w:b/>
                  <w:iCs/>
                  <w:noProof/>
                  <w:sz w:val="18"/>
                  <w:lang w:eastAsia="ko-KR"/>
                </w:rPr>
                <w:delText xml:space="preserve"> field descriptions</w:delText>
              </w:r>
            </w:del>
          </w:p>
        </w:tc>
      </w:tr>
      <w:tr w:rsidR="002B1632" w:rsidRPr="00715AD3" w:rsidDel="002250C2">
        <w:trPr>
          <w:cantSplit/>
          <w:del w:id="1393" w:author="CR#0249" w:date="2019-12-19T11:17:00Z"/>
        </w:trPr>
        <w:tc>
          <w:tcPr>
            <w:tcW w:w="9639" w:type="dxa"/>
          </w:tcPr>
          <w:p w:rsidR="002B1632" w:rsidRPr="00715AD3" w:rsidDel="002250C2" w:rsidRDefault="002B1632" w:rsidP="002D60CB">
            <w:pPr>
              <w:keepNext/>
              <w:keepLines/>
              <w:spacing w:after="0"/>
              <w:rPr>
                <w:del w:id="1394" w:author="CR#0249" w:date="2019-12-19T11:17:00Z"/>
                <w:rFonts w:ascii="Arial" w:hAnsi="Arial"/>
                <w:b/>
                <w:bCs/>
                <w:i/>
                <w:iCs/>
                <w:sz w:val="18"/>
                <w:lang w:eastAsia="ko-KR"/>
              </w:rPr>
            </w:pPr>
            <w:del w:id="1395" w:author="CR#0249" w:date="2019-12-19T11:17:00Z">
              <w:r w:rsidRPr="00715AD3" w:rsidDel="002250C2">
                <w:rPr>
                  <w:rFonts w:ascii="Arial" w:hAnsi="Arial"/>
                  <w:b/>
                  <w:bCs/>
                  <w:i/>
                  <w:iCs/>
                  <w:sz w:val="18"/>
                  <w:lang w:eastAsia="ko-KR"/>
                </w:rPr>
                <w:delText>commonIEsProvideAssistanceData</w:delText>
              </w:r>
            </w:del>
          </w:p>
          <w:p w:rsidR="002B1632" w:rsidRPr="00715AD3" w:rsidDel="002250C2" w:rsidRDefault="002B1632" w:rsidP="002D60CB">
            <w:pPr>
              <w:keepNext/>
              <w:keepLines/>
              <w:spacing w:after="0"/>
              <w:rPr>
                <w:del w:id="1396" w:author="CR#0249" w:date="2019-12-19T11:17:00Z"/>
                <w:rFonts w:ascii="Arial" w:hAnsi="Arial"/>
                <w:sz w:val="18"/>
                <w:lang w:eastAsia="ko-KR"/>
              </w:rPr>
            </w:pPr>
            <w:del w:id="1397" w:author="CR#0249" w:date="2019-12-19T11:17:00Z">
              <w:r w:rsidRPr="00715AD3" w:rsidDel="002250C2">
                <w:rPr>
                  <w:rFonts w:ascii="Arial" w:hAnsi="Arial"/>
                  <w:sz w:val="18"/>
                  <w:lang w:eastAsia="ko-KR"/>
                </w:rPr>
                <w:delText>This IE is provided for future extensibility and should not be included in this version of the protocol.</w:delText>
              </w:r>
            </w:del>
          </w:p>
        </w:tc>
      </w:tr>
    </w:tbl>
    <w:p w:rsidR="002B1632" w:rsidRPr="00715AD3" w:rsidDel="002250C2" w:rsidRDefault="002B1632" w:rsidP="002D60CB">
      <w:pPr>
        <w:rPr>
          <w:del w:id="1398" w:author="CR#0249" w:date="2019-12-19T11:17:00Z"/>
        </w:rPr>
      </w:pPr>
    </w:p>
    <w:p w:rsidR="002B1632" w:rsidRPr="00715AD3" w:rsidDel="002250C2" w:rsidRDefault="002B1632" w:rsidP="002D60CB">
      <w:pPr>
        <w:pStyle w:val="Heading4"/>
        <w:rPr>
          <w:del w:id="1399" w:author="CR#0249" w:date="2019-12-19T11:17:00Z"/>
        </w:rPr>
      </w:pPr>
      <w:bookmarkStart w:id="1400" w:name="_Toc20690588"/>
      <w:del w:id="1401" w:author="CR#0249" w:date="2019-12-19T11:17:00Z">
        <w:r w:rsidRPr="00715AD3" w:rsidDel="002250C2">
          <w:delText>–</w:delText>
        </w:r>
        <w:r w:rsidRPr="00715AD3" w:rsidDel="002250C2">
          <w:tab/>
        </w:r>
        <w:r w:rsidRPr="00715AD3" w:rsidDel="002250C2">
          <w:rPr>
            <w:i/>
          </w:rPr>
          <w:delText>RequestLocationInformation</w:delText>
        </w:r>
        <w:bookmarkEnd w:id="1400"/>
      </w:del>
    </w:p>
    <w:p w:rsidR="002B1632" w:rsidRPr="00715AD3" w:rsidDel="002250C2" w:rsidRDefault="002B1632" w:rsidP="002D60CB">
      <w:pPr>
        <w:rPr>
          <w:del w:id="1402" w:author="CR#0249" w:date="2019-12-19T11:17:00Z"/>
        </w:rPr>
      </w:pPr>
      <w:del w:id="1403" w:author="CR#0249" w:date="2019-12-19T11:17:00Z">
        <w:r w:rsidRPr="00715AD3" w:rsidDel="002250C2">
          <w:delText xml:space="preserve">The </w:delText>
        </w:r>
        <w:r w:rsidRPr="00715AD3" w:rsidDel="002250C2">
          <w:rPr>
            <w:i/>
          </w:rPr>
          <w:delText>RequestLocationInformation</w:delText>
        </w:r>
        <w:r w:rsidRPr="00715AD3" w:rsidDel="002250C2">
          <w:delText xml:space="preserve"> message body in a LPP message is used by the location server to request positioning measurements or a position estimate from the target device.</w:delText>
        </w:r>
      </w:del>
    </w:p>
    <w:p w:rsidR="002B1632" w:rsidRPr="00715AD3" w:rsidDel="002250C2" w:rsidRDefault="002B1632" w:rsidP="002D60CB">
      <w:pPr>
        <w:pStyle w:val="PL"/>
        <w:shd w:val="clear" w:color="auto" w:fill="E6E6E6"/>
        <w:rPr>
          <w:del w:id="1404" w:author="CR#0249" w:date="2019-12-19T11:17:00Z"/>
        </w:rPr>
      </w:pPr>
      <w:del w:id="1405" w:author="CR#0249" w:date="2019-12-19T11:17:00Z">
        <w:r w:rsidRPr="00715AD3" w:rsidDel="002250C2">
          <w:delText>-- ASN1START</w:delText>
        </w:r>
      </w:del>
    </w:p>
    <w:p w:rsidR="002B1632" w:rsidRPr="00715AD3" w:rsidDel="002250C2" w:rsidRDefault="002B1632" w:rsidP="002D60CB">
      <w:pPr>
        <w:pStyle w:val="PL"/>
        <w:shd w:val="clear" w:color="auto" w:fill="E6E6E6"/>
        <w:rPr>
          <w:del w:id="1406" w:author="CR#0249" w:date="2019-12-19T11:17:00Z"/>
          <w:snapToGrid w:val="0"/>
        </w:rPr>
      </w:pPr>
    </w:p>
    <w:p w:rsidR="002B1632" w:rsidRPr="00715AD3" w:rsidDel="002250C2" w:rsidRDefault="002B1632" w:rsidP="00C42F64">
      <w:pPr>
        <w:pStyle w:val="PL"/>
        <w:shd w:val="clear" w:color="auto" w:fill="E6E6E6"/>
        <w:outlineLvl w:val="0"/>
        <w:rPr>
          <w:del w:id="1407" w:author="CR#0249" w:date="2019-12-19T11:17:00Z"/>
          <w:snapToGrid w:val="0"/>
        </w:rPr>
      </w:pPr>
      <w:del w:id="1408" w:author="CR#0249" w:date="2019-12-19T11:17:00Z">
        <w:r w:rsidRPr="00715AD3" w:rsidDel="002250C2">
          <w:rPr>
            <w:snapToGrid w:val="0"/>
          </w:rPr>
          <w:delText>RequestLocationInformation ::= SEQUENCE {</w:delText>
        </w:r>
      </w:del>
    </w:p>
    <w:p w:rsidR="002B1632" w:rsidRPr="00715AD3" w:rsidDel="002250C2" w:rsidRDefault="002B1632" w:rsidP="002D60CB">
      <w:pPr>
        <w:pStyle w:val="PL"/>
        <w:shd w:val="clear" w:color="auto" w:fill="E6E6E6"/>
        <w:rPr>
          <w:del w:id="1409" w:author="CR#0249" w:date="2019-12-19T11:17:00Z"/>
          <w:snapToGrid w:val="0"/>
        </w:rPr>
      </w:pPr>
      <w:del w:id="1410"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411" w:author="CR#0249" w:date="2019-12-19T11:17:00Z"/>
          <w:snapToGrid w:val="0"/>
        </w:rPr>
      </w:pPr>
      <w:del w:id="1412"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413" w:author="CR#0249" w:date="2019-12-19T11:17:00Z"/>
          <w:snapToGrid w:val="0"/>
        </w:rPr>
      </w:pPr>
      <w:del w:id="1414" w:author="CR#0249" w:date="2019-12-19T11:17:00Z">
        <w:r w:rsidRPr="00715AD3" w:rsidDel="002250C2">
          <w:rPr>
            <w:snapToGrid w:val="0"/>
          </w:rPr>
          <w:tab/>
        </w:r>
        <w:r w:rsidRPr="00715AD3" w:rsidDel="002250C2">
          <w:rPr>
            <w:snapToGrid w:val="0"/>
          </w:rPr>
          <w:tab/>
        </w:r>
        <w:r w:rsidRPr="00715AD3" w:rsidDel="002250C2">
          <w:rPr>
            <w:snapToGrid w:val="0"/>
          </w:rPr>
          <w:tab/>
          <w:delText>requestLocationInformation-r9</w:delText>
        </w:r>
        <w:r w:rsidRPr="00715AD3" w:rsidDel="002250C2">
          <w:rPr>
            <w:snapToGrid w:val="0"/>
          </w:rPr>
          <w:tab/>
          <w:delText>RequestLocationInformation-r9-IEs,</w:delText>
        </w:r>
      </w:del>
    </w:p>
    <w:p w:rsidR="002B1632" w:rsidRPr="00715AD3" w:rsidDel="002250C2" w:rsidRDefault="002B1632" w:rsidP="002D60CB">
      <w:pPr>
        <w:pStyle w:val="PL"/>
        <w:shd w:val="clear" w:color="auto" w:fill="E6E6E6"/>
        <w:rPr>
          <w:del w:id="1415" w:author="CR#0249" w:date="2019-12-19T11:17:00Z"/>
          <w:snapToGrid w:val="0"/>
        </w:rPr>
      </w:pPr>
      <w:del w:id="1416"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417" w:author="CR#0249" w:date="2019-12-19T11:17:00Z"/>
          <w:snapToGrid w:val="0"/>
        </w:rPr>
      </w:pPr>
      <w:del w:id="1418"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419" w:author="CR#0249" w:date="2019-12-19T11:17:00Z"/>
          <w:snapToGrid w:val="0"/>
        </w:rPr>
      </w:pPr>
      <w:del w:id="1420"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421" w:author="CR#0249" w:date="2019-12-19T11:17:00Z"/>
          <w:snapToGrid w:val="0"/>
        </w:rPr>
      </w:pPr>
      <w:del w:id="142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423" w:author="CR#0249" w:date="2019-12-19T11:17:00Z"/>
          <w:snapToGrid w:val="0"/>
        </w:rPr>
      </w:pPr>
      <w:del w:id="142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425" w:author="CR#0249" w:date="2019-12-19T11:17:00Z"/>
          <w:snapToGrid w:val="0"/>
        </w:rPr>
      </w:pPr>
    </w:p>
    <w:p w:rsidR="002B1632" w:rsidRPr="00715AD3" w:rsidDel="002250C2" w:rsidRDefault="002B1632" w:rsidP="00C42F64">
      <w:pPr>
        <w:pStyle w:val="PL"/>
        <w:shd w:val="clear" w:color="auto" w:fill="E6E6E6"/>
        <w:outlineLvl w:val="0"/>
        <w:rPr>
          <w:del w:id="1426" w:author="CR#0249" w:date="2019-12-19T11:17:00Z"/>
          <w:snapToGrid w:val="0"/>
        </w:rPr>
      </w:pPr>
      <w:del w:id="1427" w:author="CR#0249" w:date="2019-12-19T11:17:00Z">
        <w:r w:rsidRPr="00715AD3" w:rsidDel="002250C2">
          <w:rPr>
            <w:snapToGrid w:val="0"/>
          </w:rPr>
          <w:delText>RequestLocationInformation-r9-IEs ::= SEQUENCE {</w:delText>
        </w:r>
      </w:del>
    </w:p>
    <w:p w:rsidR="002B1632" w:rsidRPr="00715AD3" w:rsidDel="002250C2" w:rsidRDefault="002B1632" w:rsidP="002D60CB">
      <w:pPr>
        <w:pStyle w:val="PL"/>
        <w:shd w:val="clear" w:color="auto" w:fill="E6E6E6"/>
        <w:rPr>
          <w:del w:id="1428" w:author="CR#0249" w:date="2019-12-19T11:17:00Z"/>
          <w:snapToGrid w:val="0"/>
        </w:rPr>
      </w:pPr>
      <w:del w:id="1429" w:author="CR#0249" w:date="2019-12-19T11:17:00Z">
        <w:r w:rsidRPr="00715AD3" w:rsidDel="002250C2">
          <w:rPr>
            <w:snapToGrid w:val="0"/>
          </w:rPr>
          <w:tab/>
          <w:delText>commonIEsRequestLocationInformation</w:delText>
        </w:r>
      </w:del>
    </w:p>
    <w:p w:rsidR="002B1632" w:rsidRPr="00715AD3" w:rsidDel="002250C2" w:rsidRDefault="002B1632" w:rsidP="002D60CB">
      <w:pPr>
        <w:pStyle w:val="PL"/>
        <w:shd w:val="clear" w:color="auto" w:fill="E6E6E6"/>
        <w:rPr>
          <w:del w:id="1430" w:author="CR#0249" w:date="2019-12-19T11:17:00Z"/>
          <w:snapToGrid w:val="0"/>
        </w:rPr>
      </w:pPr>
      <w:del w:id="143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7048FA" w:rsidRPr="00715AD3" w:rsidDel="002250C2">
          <w:rPr>
            <w:snapToGrid w:val="0"/>
          </w:rPr>
          <w:tab/>
        </w:r>
        <w:r w:rsidRPr="00715AD3" w:rsidDel="002250C2">
          <w:rPr>
            <w:snapToGrid w:val="0"/>
          </w:rPr>
          <w:delText>CommonIEsRequestLocationInformation</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432" w:author="CR#0249" w:date="2019-12-19T11:17:00Z"/>
          <w:snapToGrid w:val="0"/>
        </w:rPr>
      </w:pPr>
      <w:del w:id="1433" w:author="CR#0249" w:date="2019-12-19T11:17:00Z">
        <w:r w:rsidRPr="00715AD3" w:rsidDel="002250C2">
          <w:rPr>
            <w:snapToGrid w:val="0"/>
          </w:rPr>
          <w:tab/>
          <w:delText>a-gnss-RequestLocationInformation</w:delText>
        </w:r>
        <w:r w:rsidRPr="00715AD3" w:rsidDel="002250C2">
          <w:rPr>
            <w:snapToGrid w:val="0"/>
          </w:rPr>
          <w:tab/>
          <w:delText>A-GNSS-RequestLocationInformation</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434" w:author="CR#0249" w:date="2019-12-19T11:17:00Z"/>
          <w:snapToGrid w:val="0"/>
        </w:rPr>
      </w:pPr>
      <w:del w:id="1435" w:author="CR#0249" w:date="2019-12-19T11:17:00Z">
        <w:r w:rsidRPr="00715AD3" w:rsidDel="002250C2">
          <w:rPr>
            <w:snapToGrid w:val="0"/>
          </w:rPr>
          <w:tab/>
          <w:delText>otdoa-RequestLocationInformation</w:delText>
        </w:r>
        <w:r w:rsidRPr="00715AD3" w:rsidDel="002250C2">
          <w:rPr>
            <w:snapToGrid w:val="0"/>
          </w:rPr>
          <w:tab/>
          <w:delText>OTDOA-RequestLocationInformation</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436" w:author="CR#0249" w:date="2019-12-19T11:17:00Z"/>
          <w:snapToGrid w:val="0"/>
        </w:rPr>
      </w:pPr>
      <w:del w:id="1437" w:author="CR#0249" w:date="2019-12-19T11:17:00Z">
        <w:r w:rsidRPr="00715AD3" w:rsidDel="002250C2">
          <w:rPr>
            <w:snapToGrid w:val="0"/>
          </w:rPr>
          <w:tab/>
          <w:delText>ecid-RequestLocationInformation</w:delText>
        </w:r>
        <w:r w:rsidRPr="00715AD3" w:rsidDel="002250C2">
          <w:rPr>
            <w:snapToGrid w:val="0"/>
          </w:rPr>
          <w:tab/>
        </w:r>
        <w:r w:rsidRPr="00715AD3" w:rsidDel="002250C2">
          <w:rPr>
            <w:snapToGrid w:val="0"/>
          </w:rPr>
          <w:tab/>
          <w:delText>ECID-RequestLocationInformation</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631989">
      <w:pPr>
        <w:pStyle w:val="PL"/>
        <w:shd w:val="clear" w:color="auto" w:fill="E6E6E6"/>
        <w:outlineLvl w:val="0"/>
        <w:rPr>
          <w:del w:id="1438" w:author="CR#0249" w:date="2019-12-19T11:17:00Z"/>
          <w:snapToGrid w:val="0"/>
        </w:rPr>
      </w:pPr>
      <w:del w:id="1439" w:author="CR#0249" w:date="2019-12-19T11:17:00Z">
        <w:r w:rsidRPr="00715AD3" w:rsidDel="002250C2">
          <w:rPr>
            <w:snapToGrid w:val="0"/>
          </w:rPr>
          <w:tab/>
          <w:delText>epdu-RequestLocationInformation</w:delText>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2B1632" w:rsidP="00631989">
      <w:pPr>
        <w:pStyle w:val="PL"/>
        <w:shd w:val="clear" w:color="auto" w:fill="E6E6E6"/>
        <w:outlineLvl w:val="0"/>
        <w:rPr>
          <w:del w:id="1440" w:author="CR#0249" w:date="2019-12-19T11:17:00Z"/>
          <w:snapToGrid w:val="0"/>
        </w:rPr>
      </w:pPr>
      <w:del w:id="1441" w:author="CR#0249" w:date="2019-12-19T11:17:00Z">
        <w:r w:rsidRPr="00715AD3" w:rsidDel="002250C2">
          <w:rPr>
            <w:snapToGrid w:val="0"/>
          </w:rPr>
          <w:tab/>
          <w:delText>...</w:delText>
        </w:r>
        <w:r w:rsidR="00631989" w:rsidRPr="00715AD3" w:rsidDel="002250C2">
          <w:rPr>
            <w:snapToGrid w:val="0"/>
          </w:rPr>
          <w:delText>,</w:delText>
        </w:r>
      </w:del>
    </w:p>
    <w:p w:rsidR="00631989" w:rsidRPr="00715AD3" w:rsidDel="002250C2" w:rsidRDefault="00631989" w:rsidP="00631989">
      <w:pPr>
        <w:pStyle w:val="PL"/>
        <w:shd w:val="clear" w:color="auto" w:fill="E6E6E6"/>
        <w:outlineLvl w:val="0"/>
        <w:rPr>
          <w:del w:id="1442" w:author="CR#0249" w:date="2019-12-19T11:17:00Z"/>
          <w:snapToGrid w:val="0"/>
        </w:rPr>
      </w:pPr>
      <w:del w:id="1443" w:author="CR#0249" w:date="2019-12-19T11:17:00Z">
        <w:r w:rsidRPr="00715AD3" w:rsidDel="002250C2">
          <w:rPr>
            <w:snapToGrid w:val="0"/>
          </w:rPr>
          <w:tab/>
          <w:delText>[[</w:delText>
        </w:r>
      </w:del>
    </w:p>
    <w:p w:rsidR="00631989" w:rsidRPr="00715AD3" w:rsidDel="002250C2" w:rsidRDefault="00631989" w:rsidP="00631989">
      <w:pPr>
        <w:pStyle w:val="PL"/>
        <w:shd w:val="clear" w:color="auto" w:fill="E6E6E6"/>
        <w:outlineLvl w:val="0"/>
        <w:rPr>
          <w:del w:id="1444" w:author="CR#0249" w:date="2019-12-19T11:17:00Z"/>
          <w:snapToGrid w:val="0"/>
        </w:rPr>
      </w:pPr>
      <w:del w:id="1445" w:author="CR#0249" w:date="2019-12-19T11:17:00Z">
        <w:r w:rsidRPr="00715AD3" w:rsidDel="002250C2">
          <w:rPr>
            <w:snapToGrid w:val="0"/>
          </w:rPr>
          <w:tab/>
          <w:delText>sensor-RequestLocationInformation-r13</w:delText>
        </w:r>
      </w:del>
    </w:p>
    <w:p w:rsidR="00631989" w:rsidRPr="00715AD3" w:rsidDel="002250C2" w:rsidRDefault="00631989" w:rsidP="00631989">
      <w:pPr>
        <w:pStyle w:val="PL"/>
        <w:shd w:val="clear" w:color="auto" w:fill="E6E6E6"/>
        <w:outlineLvl w:val="0"/>
        <w:rPr>
          <w:del w:id="1446" w:author="CR#0249" w:date="2019-12-19T11:17:00Z"/>
          <w:snapToGrid w:val="0"/>
        </w:rPr>
      </w:pPr>
      <w:del w:id="14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nsor-RequestLocationInformation-r13</w:delText>
        </w:r>
      </w:del>
    </w:p>
    <w:p w:rsidR="00631989" w:rsidRPr="00715AD3" w:rsidDel="002250C2" w:rsidRDefault="00631989" w:rsidP="00631989">
      <w:pPr>
        <w:pStyle w:val="PL"/>
        <w:shd w:val="clear" w:color="auto" w:fill="E6E6E6"/>
        <w:outlineLvl w:val="0"/>
        <w:rPr>
          <w:del w:id="1448" w:author="CR#0249" w:date="2019-12-19T11:17:00Z"/>
          <w:snapToGrid w:val="0"/>
        </w:rPr>
      </w:pPr>
      <w:del w:id="14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450" w:author="CR#0249" w:date="2019-12-19T11:17:00Z"/>
          <w:snapToGrid w:val="0"/>
        </w:rPr>
      </w:pPr>
      <w:del w:id="1451" w:author="CR#0249" w:date="2019-12-19T11:17:00Z">
        <w:r w:rsidRPr="00715AD3" w:rsidDel="002250C2">
          <w:rPr>
            <w:snapToGrid w:val="0"/>
          </w:rPr>
          <w:tab/>
          <w:delText>tbs-RequestLocationInformation-r13</w:delText>
        </w:r>
        <w:r w:rsidRPr="00715AD3" w:rsidDel="002250C2">
          <w:rPr>
            <w:snapToGrid w:val="0"/>
          </w:rPr>
          <w:tab/>
          <w:delText>TBS-RequestLocationInformation-r13</w:delText>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452" w:author="CR#0249" w:date="2019-12-19T11:17:00Z"/>
          <w:snapToGrid w:val="0"/>
        </w:rPr>
      </w:pPr>
      <w:del w:id="1453" w:author="CR#0249" w:date="2019-12-19T11:17:00Z">
        <w:r w:rsidRPr="00715AD3" w:rsidDel="002250C2">
          <w:rPr>
            <w:snapToGrid w:val="0"/>
          </w:rPr>
          <w:tab/>
          <w:delText>wlan-RequestLocationInformation-r13</w:delText>
        </w:r>
        <w:r w:rsidRPr="00715AD3" w:rsidDel="002250C2">
          <w:rPr>
            <w:snapToGrid w:val="0"/>
          </w:rPr>
          <w:tab/>
          <w:delText>WLAN-RequestLocationInformation-r13</w:delText>
        </w:r>
        <w:r w:rsidRPr="00715AD3" w:rsidDel="002250C2">
          <w:rPr>
            <w:snapToGrid w:val="0"/>
          </w:rPr>
          <w:tab/>
          <w:delText>OPTIONAL,</w:delText>
        </w:r>
        <w:r w:rsidRPr="00715AD3" w:rsidDel="002250C2">
          <w:rPr>
            <w:snapToGrid w:val="0"/>
          </w:rPr>
          <w:tab/>
          <w:delText>-- Need ON</w:delText>
        </w:r>
      </w:del>
    </w:p>
    <w:p w:rsidR="00631989" w:rsidRPr="00715AD3" w:rsidDel="002250C2" w:rsidRDefault="00631989" w:rsidP="00631989">
      <w:pPr>
        <w:pStyle w:val="PL"/>
        <w:shd w:val="clear" w:color="auto" w:fill="E6E6E6"/>
        <w:outlineLvl w:val="0"/>
        <w:rPr>
          <w:del w:id="1454" w:author="CR#0249" w:date="2019-12-19T11:17:00Z"/>
          <w:snapToGrid w:val="0"/>
        </w:rPr>
      </w:pPr>
      <w:del w:id="1455" w:author="CR#0249" w:date="2019-12-19T11:17:00Z">
        <w:r w:rsidRPr="00715AD3" w:rsidDel="002250C2">
          <w:rPr>
            <w:snapToGrid w:val="0"/>
          </w:rPr>
          <w:tab/>
          <w:delText>bt-RequestLocationInformation-r13</w:delText>
        </w:r>
        <w:r w:rsidRPr="00715AD3" w:rsidDel="002250C2">
          <w:rPr>
            <w:snapToGrid w:val="0"/>
          </w:rPr>
          <w:tab/>
          <w:delText>BT-RequestLocationInformation-r13</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631989" w:rsidP="00631989">
      <w:pPr>
        <w:pStyle w:val="PL"/>
        <w:shd w:val="clear" w:color="auto" w:fill="E6E6E6"/>
        <w:outlineLvl w:val="0"/>
        <w:rPr>
          <w:del w:id="1456" w:author="CR#0249" w:date="2019-12-19T11:17:00Z"/>
          <w:snapToGrid w:val="0"/>
        </w:rPr>
      </w:pPr>
      <w:del w:id="145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458" w:author="CR#0249" w:date="2019-12-19T11:17:00Z"/>
        </w:rPr>
      </w:pPr>
      <w:del w:id="1459" w:author="CR#0249" w:date="2019-12-19T11:17:00Z">
        <w:r w:rsidRPr="00715AD3" w:rsidDel="002250C2">
          <w:delText>}</w:delText>
        </w:r>
      </w:del>
    </w:p>
    <w:p w:rsidR="002B1632" w:rsidRPr="00715AD3" w:rsidDel="002250C2" w:rsidRDefault="002B1632" w:rsidP="002D60CB">
      <w:pPr>
        <w:pStyle w:val="PL"/>
        <w:shd w:val="clear" w:color="auto" w:fill="E6E6E6"/>
        <w:rPr>
          <w:del w:id="1460" w:author="CR#0249" w:date="2019-12-19T11:17:00Z"/>
        </w:rPr>
      </w:pPr>
    </w:p>
    <w:p w:rsidR="002B1632" w:rsidRPr="00715AD3" w:rsidDel="002250C2" w:rsidRDefault="002B1632" w:rsidP="002D60CB">
      <w:pPr>
        <w:pStyle w:val="PL"/>
        <w:shd w:val="clear" w:color="auto" w:fill="E6E6E6"/>
        <w:rPr>
          <w:del w:id="1461" w:author="CR#0249" w:date="2019-12-19T11:17:00Z"/>
        </w:rPr>
      </w:pPr>
      <w:del w:id="1462" w:author="CR#0249" w:date="2019-12-19T11:17:00Z">
        <w:r w:rsidRPr="00715AD3" w:rsidDel="002250C2">
          <w:delText>-- ASN1STOP</w:delText>
        </w:r>
      </w:del>
    </w:p>
    <w:p w:rsidR="002B1632" w:rsidRPr="00715AD3" w:rsidDel="002250C2" w:rsidRDefault="002B1632" w:rsidP="002D60CB">
      <w:pPr>
        <w:rPr>
          <w:del w:id="146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64" w:author="CR#0249" w:date="2019-12-19T11:17:00Z"/>
        </w:trPr>
        <w:tc>
          <w:tcPr>
            <w:tcW w:w="9639" w:type="dxa"/>
          </w:tcPr>
          <w:p w:rsidR="002B1632" w:rsidRPr="00715AD3" w:rsidDel="002250C2" w:rsidRDefault="002B1632" w:rsidP="002D60CB">
            <w:pPr>
              <w:pStyle w:val="TAH"/>
              <w:rPr>
                <w:del w:id="1465" w:author="CR#0249" w:date="2019-12-19T11:17:00Z"/>
              </w:rPr>
            </w:pPr>
            <w:del w:id="1466" w:author="CR#0249" w:date="2019-12-19T11:17:00Z">
              <w:r w:rsidRPr="00715AD3" w:rsidDel="002250C2">
                <w:rPr>
                  <w:i/>
                </w:rPr>
                <w:delText xml:space="preserve">RequestLocationInformation </w:delText>
              </w:r>
              <w:r w:rsidRPr="00715AD3" w:rsidDel="002250C2">
                <w:rPr>
                  <w:iCs/>
                  <w:noProof/>
                </w:rPr>
                <w:delText>field descriptions</w:delText>
              </w:r>
            </w:del>
          </w:p>
        </w:tc>
      </w:tr>
      <w:tr w:rsidR="002B1632" w:rsidRPr="00715AD3" w:rsidDel="002250C2">
        <w:trPr>
          <w:cantSplit/>
          <w:del w:id="1467" w:author="CR#0249" w:date="2019-12-19T11:17:00Z"/>
        </w:trPr>
        <w:tc>
          <w:tcPr>
            <w:tcW w:w="9639" w:type="dxa"/>
          </w:tcPr>
          <w:p w:rsidR="002B1632" w:rsidRPr="00715AD3" w:rsidDel="002250C2" w:rsidRDefault="002B1632" w:rsidP="002D60CB">
            <w:pPr>
              <w:pStyle w:val="TAL"/>
              <w:rPr>
                <w:del w:id="1468" w:author="CR#0249" w:date="2019-12-19T11:17:00Z"/>
                <w:b/>
                <w:bCs/>
                <w:i/>
                <w:noProof/>
              </w:rPr>
            </w:pPr>
            <w:del w:id="1469" w:author="CR#0249" w:date="2019-12-19T11:17:00Z">
              <w:r w:rsidRPr="00715AD3" w:rsidDel="002250C2">
                <w:rPr>
                  <w:b/>
                  <w:bCs/>
                  <w:i/>
                  <w:noProof/>
                </w:rPr>
                <w:delText>commonIEsRequestLocationInformation</w:delText>
              </w:r>
            </w:del>
          </w:p>
          <w:p w:rsidR="002B1632" w:rsidRPr="00715AD3" w:rsidDel="002250C2" w:rsidRDefault="002B1632" w:rsidP="002D60CB">
            <w:pPr>
              <w:pStyle w:val="TAL"/>
              <w:rPr>
                <w:del w:id="1470" w:author="CR#0249" w:date="2019-12-19T11:17:00Z"/>
              </w:rPr>
            </w:pPr>
            <w:del w:id="1471" w:author="CR#0249" w:date="2019-12-19T11:17:00Z">
              <w:r w:rsidRPr="00715AD3" w:rsidDel="002250C2">
                <w:rPr>
                  <w:noProof/>
                </w:rPr>
                <w:delText>This field specifies the location information type requested by the location server and optionally other configuration information associated with the requested location information. This field should always be included in this version of the protocol.</w:delText>
              </w:r>
            </w:del>
          </w:p>
        </w:tc>
      </w:tr>
    </w:tbl>
    <w:p w:rsidR="002B1632" w:rsidRPr="00715AD3" w:rsidDel="002250C2" w:rsidRDefault="002B1632" w:rsidP="002D60CB">
      <w:pPr>
        <w:rPr>
          <w:del w:id="1472" w:author="CR#0249" w:date="2019-12-19T11:17:00Z"/>
        </w:rPr>
      </w:pPr>
    </w:p>
    <w:p w:rsidR="002B1632" w:rsidRPr="00715AD3" w:rsidDel="002250C2" w:rsidRDefault="002B1632" w:rsidP="002D60CB">
      <w:pPr>
        <w:pStyle w:val="Heading4"/>
        <w:rPr>
          <w:del w:id="1473" w:author="CR#0249" w:date="2019-12-19T11:17:00Z"/>
        </w:rPr>
      </w:pPr>
      <w:bookmarkStart w:id="1474" w:name="_Toc20690589"/>
      <w:del w:id="1475" w:author="CR#0249" w:date="2019-12-19T11:17:00Z">
        <w:r w:rsidRPr="00715AD3" w:rsidDel="002250C2">
          <w:delText>–</w:delText>
        </w:r>
        <w:r w:rsidRPr="00715AD3" w:rsidDel="002250C2">
          <w:tab/>
        </w:r>
        <w:r w:rsidRPr="00715AD3" w:rsidDel="002250C2">
          <w:rPr>
            <w:i/>
          </w:rPr>
          <w:delText>ProvideLocationInformation</w:delText>
        </w:r>
        <w:bookmarkEnd w:id="1474"/>
      </w:del>
    </w:p>
    <w:p w:rsidR="002B1632" w:rsidRPr="00715AD3" w:rsidDel="002250C2" w:rsidRDefault="002B1632" w:rsidP="002D60CB">
      <w:pPr>
        <w:rPr>
          <w:del w:id="1476" w:author="CR#0249" w:date="2019-12-19T11:17:00Z"/>
        </w:rPr>
      </w:pPr>
      <w:del w:id="1477" w:author="CR#0249" w:date="2019-12-19T11:17:00Z">
        <w:r w:rsidRPr="00715AD3" w:rsidDel="002250C2">
          <w:delText xml:space="preserve">The </w:delText>
        </w:r>
        <w:r w:rsidRPr="00715AD3" w:rsidDel="002250C2">
          <w:rPr>
            <w:i/>
          </w:rPr>
          <w:delText>ProvideLocationInformation</w:delText>
        </w:r>
        <w:r w:rsidRPr="00715AD3" w:rsidDel="002250C2">
          <w:delText xml:space="preserve"> message body in a LPP message is used by the target device to provide positioning measurements or position estimates to the location server.</w:delText>
        </w:r>
      </w:del>
    </w:p>
    <w:p w:rsidR="002B1632" w:rsidRPr="00715AD3" w:rsidDel="002250C2" w:rsidRDefault="002B1632" w:rsidP="002D60CB">
      <w:pPr>
        <w:pStyle w:val="PL"/>
        <w:shd w:val="clear" w:color="auto" w:fill="E6E6E6"/>
        <w:rPr>
          <w:del w:id="1478" w:author="CR#0249" w:date="2019-12-19T11:17:00Z"/>
        </w:rPr>
      </w:pPr>
      <w:del w:id="1479" w:author="CR#0249" w:date="2019-12-19T11:17:00Z">
        <w:r w:rsidRPr="00715AD3" w:rsidDel="002250C2">
          <w:delText>-- ASN1START</w:delText>
        </w:r>
      </w:del>
    </w:p>
    <w:p w:rsidR="002B1632" w:rsidRPr="00715AD3" w:rsidDel="002250C2" w:rsidRDefault="002B1632" w:rsidP="002D60CB">
      <w:pPr>
        <w:pStyle w:val="PL"/>
        <w:shd w:val="clear" w:color="auto" w:fill="E6E6E6"/>
        <w:rPr>
          <w:del w:id="1480" w:author="CR#0249" w:date="2019-12-19T11:17:00Z"/>
          <w:snapToGrid w:val="0"/>
        </w:rPr>
      </w:pPr>
    </w:p>
    <w:p w:rsidR="002B1632" w:rsidRPr="00715AD3" w:rsidDel="002250C2" w:rsidRDefault="002B1632" w:rsidP="00C42F64">
      <w:pPr>
        <w:pStyle w:val="PL"/>
        <w:shd w:val="clear" w:color="auto" w:fill="E6E6E6"/>
        <w:outlineLvl w:val="0"/>
        <w:rPr>
          <w:del w:id="1481" w:author="CR#0249" w:date="2019-12-19T11:17:00Z"/>
          <w:snapToGrid w:val="0"/>
        </w:rPr>
      </w:pPr>
      <w:del w:id="1482" w:author="CR#0249" w:date="2019-12-19T11:17:00Z">
        <w:r w:rsidRPr="00715AD3" w:rsidDel="002250C2">
          <w:rPr>
            <w:snapToGrid w:val="0"/>
          </w:rPr>
          <w:delText>ProvideLocationInformation ::= SEQUENCE {</w:delText>
        </w:r>
      </w:del>
    </w:p>
    <w:p w:rsidR="002B1632" w:rsidRPr="00715AD3" w:rsidDel="002250C2" w:rsidRDefault="002B1632" w:rsidP="002D60CB">
      <w:pPr>
        <w:pStyle w:val="PL"/>
        <w:shd w:val="clear" w:color="auto" w:fill="E6E6E6"/>
        <w:rPr>
          <w:del w:id="1483" w:author="CR#0249" w:date="2019-12-19T11:17:00Z"/>
          <w:snapToGrid w:val="0"/>
        </w:rPr>
      </w:pPr>
      <w:del w:id="1484" w:author="CR#0249" w:date="2019-12-19T11:17:00Z">
        <w:r w:rsidRPr="00715AD3" w:rsidDel="002250C2">
          <w:rPr>
            <w:snapToGrid w:val="0"/>
          </w:rPr>
          <w:tab/>
          <w:delText>criticalExtensions</w:delText>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485" w:author="CR#0249" w:date="2019-12-19T11:17:00Z"/>
          <w:snapToGrid w:val="0"/>
        </w:rPr>
      </w:pPr>
      <w:del w:id="1486" w:author="CR#0249" w:date="2019-12-19T11:17:00Z">
        <w:r w:rsidRPr="00715AD3" w:rsidDel="002250C2">
          <w:rPr>
            <w:snapToGrid w:val="0"/>
          </w:rPr>
          <w:tab/>
        </w:r>
        <w:r w:rsidRPr="00715AD3" w:rsidDel="002250C2">
          <w:rPr>
            <w:snapToGrid w:val="0"/>
          </w:rPr>
          <w:tab/>
          <w:delText>c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HOICE {</w:delText>
        </w:r>
      </w:del>
    </w:p>
    <w:p w:rsidR="002B1632" w:rsidRPr="00715AD3" w:rsidDel="002250C2" w:rsidRDefault="002B1632" w:rsidP="002D60CB">
      <w:pPr>
        <w:pStyle w:val="PL"/>
        <w:shd w:val="clear" w:color="auto" w:fill="E6E6E6"/>
        <w:rPr>
          <w:del w:id="1487" w:author="CR#0249" w:date="2019-12-19T11:17:00Z"/>
          <w:snapToGrid w:val="0"/>
        </w:rPr>
      </w:pPr>
      <w:del w:id="1488" w:author="CR#0249" w:date="2019-12-19T11:17:00Z">
        <w:r w:rsidRPr="00715AD3" w:rsidDel="002250C2">
          <w:rPr>
            <w:snapToGrid w:val="0"/>
          </w:rPr>
          <w:tab/>
        </w:r>
        <w:r w:rsidRPr="00715AD3" w:rsidDel="002250C2">
          <w:rPr>
            <w:snapToGrid w:val="0"/>
          </w:rPr>
          <w:tab/>
        </w:r>
        <w:r w:rsidRPr="00715AD3" w:rsidDel="002250C2">
          <w:rPr>
            <w:snapToGrid w:val="0"/>
          </w:rPr>
          <w:tab/>
          <w:delText>provideLocationInformation-r9</w:delText>
        </w:r>
        <w:r w:rsidRPr="00715AD3" w:rsidDel="002250C2">
          <w:rPr>
            <w:snapToGrid w:val="0"/>
          </w:rPr>
          <w:tab/>
          <w:delText>ProvideLocationInformation-r9-IEs,</w:delText>
        </w:r>
      </w:del>
    </w:p>
    <w:p w:rsidR="002B1632" w:rsidRPr="00715AD3" w:rsidDel="002250C2" w:rsidRDefault="002B1632" w:rsidP="002D60CB">
      <w:pPr>
        <w:pStyle w:val="PL"/>
        <w:shd w:val="clear" w:color="auto" w:fill="E6E6E6"/>
        <w:rPr>
          <w:del w:id="1489" w:author="CR#0249" w:date="2019-12-19T11:17:00Z"/>
          <w:snapToGrid w:val="0"/>
        </w:rPr>
      </w:pPr>
      <w:del w:id="1490" w:author="CR#0249" w:date="2019-12-19T11:17:00Z">
        <w:r w:rsidRPr="00715AD3" w:rsidDel="002250C2">
          <w:rPr>
            <w:snapToGrid w:val="0"/>
          </w:rPr>
          <w:tab/>
        </w:r>
        <w:r w:rsidRPr="00715AD3" w:rsidDel="002250C2">
          <w:rPr>
            <w:snapToGrid w:val="0"/>
          </w:rPr>
          <w:tab/>
        </w:r>
        <w:r w:rsidRPr="00715AD3" w:rsidDel="002250C2">
          <w:rPr>
            <w:snapToGrid w:val="0"/>
          </w:rPr>
          <w:tab/>
          <w:delText>spare3 NULL, spare2 NULL, spare1 NULL</w:delText>
        </w:r>
      </w:del>
    </w:p>
    <w:p w:rsidR="002B1632" w:rsidRPr="00715AD3" w:rsidDel="002250C2" w:rsidRDefault="002B1632" w:rsidP="002D60CB">
      <w:pPr>
        <w:pStyle w:val="PL"/>
        <w:shd w:val="clear" w:color="auto" w:fill="E6E6E6"/>
        <w:rPr>
          <w:del w:id="1491" w:author="CR#0249" w:date="2019-12-19T11:17:00Z"/>
          <w:snapToGrid w:val="0"/>
        </w:rPr>
      </w:pPr>
      <w:del w:id="1492"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493" w:author="CR#0249" w:date="2019-12-19T11:17:00Z"/>
          <w:snapToGrid w:val="0"/>
        </w:rPr>
      </w:pPr>
      <w:del w:id="1494" w:author="CR#0249" w:date="2019-12-19T11:17:00Z">
        <w:r w:rsidRPr="00715AD3" w:rsidDel="002250C2">
          <w:rPr>
            <w:snapToGrid w:val="0"/>
          </w:rPr>
          <w:tab/>
        </w:r>
        <w:r w:rsidRPr="00715AD3" w:rsidDel="002250C2">
          <w:rPr>
            <w:snapToGrid w:val="0"/>
          </w:rPr>
          <w:tab/>
          <w:delText>criticalExtensionsFuture</w:delText>
        </w:r>
        <w:r w:rsidRPr="00715AD3" w:rsidDel="002250C2">
          <w:rPr>
            <w:snapToGrid w:val="0"/>
          </w:rPr>
          <w:tab/>
          <w:delText>SEQUENCE {}</w:delText>
        </w:r>
      </w:del>
    </w:p>
    <w:p w:rsidR="002B1632" w:rsidRPr="00715AD3" w:rsidDel="002250C2" w:rsidRDefault="002B1632" w:rsidP="002D60CB">
      <w:pPr>
        <w:pStyle w:val="PL"/>
        <w:shd w:val="clear" w:color="auto" w:fill="E6E6E6"/>
        <w:rPr>
          <w:del w:id="1495" w:author="CR#0249" w:date="2019-12-19T11:17:00Z"/>
          <w:snapToGrid w:val="0"/>
        </w:rPr>
      </w:pPr>
      <w:del w:id="149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497" w:author="CR#0249" w:date="2019-12-19T11:17:00Z"/>
          <w:snapToGrid w:val="0"/>
        </w:rPr>
      </w:pPr>
      <w:del w:id="149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499" w:author="CR#0249" w:date="2019-12-19T11:17:00Z"/>
          <w:snapToGrid w:val="0"/>
        </w:rPr>
      </w:pPr>
    </w:p>
    <w:p w:rsidR="002B1632" w:rsidRPr="00715AD3" w:rsidDel="002250C2" w:rsidRDefault="002B1632" w:rsidP="00C42F64">
      <w:pPr>
        <w:pStyle w:val="PL"/>
        <w:shd w:val="clear" w:color="auto" w:fill="E6E6E6"/>
        <w:outlineLvl w:val="0"/>
        <w:rPr>
          <w:del w:id="1500" w:author="CR#0249" w:date="2019-12-19T11:17:00Z"/>
          <w:snapToGrid w:val="0"/>
        </w:rPr>
      </w:pPr>
      <w:del w:id="1501" w:author="CR#0249" w:date="2019-12-19T11:17:00Z">
        <w:r w:rsidRPr="00715AD3" w:rsidDel="002250C2">
          <w:rPr>
            <w:snapToGrid w:val="0"/>
          </w:rPr>
          <w:lastRenderedPageBreak/>
          <w:delText>ProvideLocationInformation-r9-IEs ::= SEQUENCE {</w:delText>
        </w:r>
      </w:del>
    </w:p>
    <w:p w:rsidR="002B1632" w:rsidRPr="00715AD3" w:rsidDel="002250C2" w:rsidRDefault="002B1632" w:rsidP="002D60CB">
      <w:pPr>
        <w:pStyle w:val="PL"/>
        <w:shd w:val="clear" w:color="auto" w:fill="E6E6E6"/>
        <w:rPr>
          <w:del w:id="1502" w:author="CR#0249" w:date="2019-12-19T11:17:00Z"/>
          <w:snapToGrid w:val="0"/>
        </w:rPr>
      </w:pPr>
      <w:del w:id="1503" w:author="CR#0249" w:date="2019-12-19T11:17:00Z">
        <w:r w:rsidRPr="00715AD3" w:rsidDel="002250C2">
          <w:rPr>
            <w:snapToGrid w:val="0"/>
          </w:rPr>
          <w:tab/>
          <w:delText>commonIEsProvideLocationInformation</w:delText>
        </w:r>
      </w:del>
    </w:p>
    <w:p w:rsidR="002B1632" w:rsidRPr="00715AD3" w:rsidDel="002250C2" w:rsidRDefault="002B1632" w:rsidP="002D60CB">
      <w:pPr>
        <w:pStyle w:val="PL"/>
        <w:shd w:val="clear" w:color="auto" w:fill="E6E6E6"/>
        <w:rPr>
          <w:del w:id="1504" w:author="CR#0249" w:date="2019-12-19T11:17:00Z"/>
          <w:snapToGrid w:val="0"/>
        </w:rPr>
      </w:pPr>
      <w:del w:id="150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7048FA" w:rsidRPr="00715AD3" w:rsidDel="002250C2">
          <w:rPr>
            <w:snapToGrid w:val="0"/>
          </w:rPr>
          <w:tab/>
        </w:r>
        <w:r w:rsidRPr="00715AD3" w:rsidDel="002250C2">
          <w:rPr>
            <w:snapToGrid w:val="0"/>
          </w:rPr>
          <w:delText>CommonIEsProvideLocationInformation</w:delText>
        </w:r>
        <w:r w:rsidRPr="00715AD3" w:rsidDel="002250C2">
          <w:rPr>
            <w:snapToGrid w:val="0"/>
          </w:rPr>
          <w:tab/>
          <w:delText>OPTIONAL,</w:delText>
        </w:r>
      </w:del>
    </w:p>
    <w:p w:rsidR="002B1632" w:rsidRPr="00715AD3" w:rsidDel="002250C2" w:rsidRDefault="002B1632" w:rsidP="002D60CB">
      <w:pPr>
        <w:pStyle w:val="PL"/>
        <w:shd w:val="clear" w:color="auto" w:fill="E6E6E6"/>
        <w:rPr>
          <w:del w:id="1506" w:author="CR#0249" w:date="2019-12-19T11:17:00Z"/>
          <w:snapToGrid w:val="0"/>
        </w:rPr>
      </w:pPr>
      <w:del w:id="1507" w:author="CR#0249" w:date="2019-12-19T11:17:00Z">
        <w:r w:rsidRPr="00715AD3" w:rsidDel="002250C2">
          <w:rPr>
            <w:snapToGrid w:val="0"/>
          </w:rPr>
          <w:tab/>
          <w:delText>a-gnss-ProvideLocationInformation</w:delText>
        </w:r>
        <w:r w:rsidRPr="00715AD3" w:rsidDel="002250C2">
          <w:rPr>
            <w:snapToGrid w:val="0"/>
          </w:rPr>
          <w:tab/>
          <w:delText>A-GNSS-ProvideLocationInformation</w:delText>
        </w:r>
        <w:r w:rsidRPr="00715AD3" w:rsidDel="002250C2">
          <w:rPr>
            <w:snapToGrid w:val="0"/>
          </w:rPr>
          <w:tab/>
          <w:delText>OPTIONAL,</w:delText>
        </w:r>
      </w:del>
    </w:p>
    <w:p w:rsidR="002B1632" w:rsidRPr="00715AD3" w:rsidDel="002250C2" w:rsidRDefault="002B1632" w:rsidP="002D60CB">
      <w:pPr>
        <w:pStyle w:val="PL"/>
        <w:shd w:val="clear" w:color="auto" w:fill="E6E6E6"/>
        <w:rPr>
          <w:del w:id="1508" w:author="CR#0249" w:date="2019-12-19T11:17:00Z"/>
          <w:snapToGrid w:val="0"/>
        </w:rPr>
      </w:pPr>
      <w:del w:id="1509" w:author="CR#0249" w:date="2019-12-19T11:17:00Z">
        <w:r w:rsidRPr="00715AD3" w:rsidDel="002250C2">
          <w:rPr>
            <w:snapToGrid w:val="0"/>
          </w:rPr>
          <w:tab/>
          <w:delText>otdoa-ProvideLocationInformation</w:delText>
        </w:r>
        <w:r w:rsidRPr="00715AD3" w:rsidDel="002250C2">
          <w:rPr>
            <w:snapToGrid w:val="0"/>
          </w:rPr>
          <w:tab/>
          <w:delText>OTDOA-ProvideLocationInformation</w:delText>
        </w:r>
        <w:r w:rsidRPr="00715AD3" w:rsidDel="002250C2">
          <w:rPr>
            <w:snapToGrid w:val="0"/>
          </w:rPr>
          <w:tab/>
          <w:delText>OPTIONAL,</w:delText>
        </w:r>
      </w:del>
    </w:p>
    <w:p w:rsidR="002B1632" w:rsidRPr="00715AD3" w:rsidDel="002250C2" w:rsidRDefault="002B1632" w:rsidP="002D60CB">
      <w:pPr>
        <w:pStyle w:val="PL"/>
        <w:shd w:val="clear" w:color="auto" w:fill="E6E6E6"/>
        <w:rPr>
          <w:del w:id="1510" w:author="CR#0249" w:date="2019-12-19T11:17:00Z"/>
          <w:snapToGrid w:val="0"/>
        </w:rPr>
      </w:pPr>
      <w:del w:id="1511" w:author="CR#0249" w:date="2019-12-19T11:17:00Z">
        <w:r w:rsidRPr="00715AD3" w:rsidDel="002250C2">
          <w:rPr>
            <w:snapToGrid w:val="0"/>
          </w:rPr>
          <w:tab/>
          <w:delText>ecid-ProvideLocationInformation</w:delText>
        </w:r>
        <w:r w:rsidRPr="00715AD3" w:rsidDel="002250C2">
          <w:rPr>
            <w:snapToGrid w:val="0"/>
          </w:rPr>
          <w:tab/>
        </w:r>
        <w:r w:rsidRPr="00715AD3" w:rsidDel="002250C2">
          <w:rPr>
            <w:snapToGrid w:val="0"/>
          </w:rPr>
          <w:tab/>
          <w:delText>ECID-ProvideLocationInformation</w:delText>
        </w:r>
        <w:r w:rsidRPr="00715AD3" w:rsidDel="002250C2">
          <w:rPr>
            <w:snapToGrid w:val="0"/>
          </w:rPr>
          <w:tab/>
        </w:r>
        <w:r w:rsidRPr="00715AD3" w:rsidDel="002250C2">
          <w:rPr>
            <w:snapToGrid w:val="0"/>
          </w:rPr>
          <w:tab/>
          <w:delText>OPTIONAL,</w:delText>
        </w:r>
      </w:del>
    </w:p>
    <w:p w:rsidR="002B1632" w:rsidRPr="00715AD3" w:rsidDel="002250C2" w:rsidRDefault="002B1632" w:rsidP="00631989">
      <w:pPr>
        <w:pStyle w:val="PL"/>
        <w:shd w:val="clear" w:color="auto" w:fill="E6E6E6"/>
        <w:outlineLvl w:val="0"/>
        <w:rPr>
          <w:del w:id="1512" w:author="CR#0249" w:date="2019-12-19T11:17:00Z"/>
          <w:snapToGrid w:val="0"/>
        </w:rPr>
      </w:pPr>
      <w:del w:id="1513" w:author="CR#0249" w:date="2019-12-19T11:17:00Z">
        <w:r w:rsidRPr="00715AD3" w:rsidDel="002250C2">
          <w:rPr>
            <w:snapToGrid w:val="0"/>
          </w:rPr>
          <w:tab/>
          <w:delText>epdu-ProvideLocationInformation</w:delText>
        </w:r>
        <w:r w:rsidRPr="00715AD3" w:rsidDel="002250C2">
          <w:rPr>
            <w:snapToGrid w:val="0"/>
          </w:rPr>
          <w:tab/>
        </w:r>
        <w:r w:rsidRPr="00715AD3" w:rsidDel="002250C2">
          <w:rPr>
            <w:snapToGrid w:val="0"/>
          </w:rPr>
          <w:tab/>
          <w:delText>EPDU-Sequenc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631989" w:rsidRPr="00715AD3" w:rsidDel="002250C2" w:rsidRDefault="002B1632" w:rsidP="00631989">
      <w:pPr>
        <w:pStyle w:val="PL"/>
        <w:shd w:val="clear" w:color="auto" w:fill="E6E6E6"/>
        <w:outlineLvl w:val="0"/>
        <w:rPr>
          <w:del w:id="1514" w:author="CR#0249" w:date="2019-12-19T11:17:00Z"/>
          <w:snapToGrid w:val="0"/>
        </w:rPr>
      </w:pPr>
      <w:del w:id="1515" w:author="CR#0249" w:date="2019-12-19T11:17:00Z">
        <w:r w:rsidRPr="00715AD3" w:rsidDel="002250C2">
          <w:rPr>
            <w:snapToGrid w:val="0"/>
          </w:rPr>
          <w:tab/>
          <w:delText>...</w:delText>
        </w:r>
        <w:r w:rsidR="00631989" w:rsidRPr="00715AD3" w:rsidDel="002250C2">
          <w:rPr>
            <w:snapToGrid w:val="0"/>
          </w:rPr>
          <w:delText>,</w:delText>
        </w:r>
      </w:del>
    </w:p>
    <w:p w:rsidR="00631989" w:rsidRPr="00715AD3" w:rsidDel="002250C2" w:rsidRDefault="00631989" w:rsidP="00631989">
      <w:pPr>
        <w:pStyle w:val="PL"/>
        <w:shd w:val="clear" w:color="auto" w:fill="E6E6E6"/>
        <w:outlineLvl w:val="0"/>
        <w:rPr>
          <w:del w:id="1516" w:author="CR#0249" w:date="2019-12-19T11:17:00Z"/>
          <w:snapToGrid w:val="0"/>
        </w:rPr>
      </w:pPr>
      <w:del w:id="1517" w:author="CR#0249" w:date="2019-12-19T11:17:00Z">
        <w:r w:rsidRPr="00715AD3" w:rsidDel="002250C2">
          <w:rPr>
            <w:snapToGrid w:val="0"/>
          </w:rPr>
          <w:tab/>
          <w:delText>[[</w:delText>
        </w:r>
      </w:del>
    </w:p>
    <w:p w:rsidR="00631989" w:rsidRPr="00715AD3" w:rsidDel="002250C2" w:rsidRDefault="00631989" w:rsidP="00631989">
      <w:pPr>
        <w:pStyle w:val="PL"/>
        <w:shd w:val="clear" w:color="auto" w:fill="E6E6E6"/>
        <w:outlineLvl w:val="0"/>
        <w:rPr>
          <w:del w:id="1518" w:author="CR#0249" w:date="2019-12-19T11:17:00Z"/>
          <w:snapToGrid w:val="0"/>
        </w:rPr>
      </w:pPr>
      <w:del w:id="1519" w:author="CR#0249" w:date="2019-12-19T11:17:00Z">
        <w:r w:rsidRPr="00715AD3" w:rsidDel="002250C2">
          <w:rPr>
            <w:snapToGrid w:val="0"/>
          </w:rPr>
          <w:tab/>
          <w:delText>sensor-ProvideLocationInformation-r13</w:delText>
        </w:r>
      </w:del>
    </w:p>
    <w:p w:rsidR="00631989" w:rsidRPr="00715AD3" w:rsidDel="002250C2" w:rsidRDefault="00631989" w:rsidP="00631989">
      <w:pPr>
        <w:pStyle w:val="PL"/>
        <w:shd w:val="clear" w:color="auto" w:fill="E6E6E6"/>
        <w:outlineLvl w:val="0"/>
        <w:rPr>
          <w:del w:id="1520" w:author="CR#0249" w:date="2019-12-19T11:17:00Z"/>
          <w:snapToGrid w:val="0"/>
        </w:rPr>
      </w:pPr>
      <w:del w:id="152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nsor-ProvideLocationInformation-r13</w:delText>
        </w:r>
      </w:del>
    </w:p>
    <w:p w:rsidR="00631989" w:rsidRPr="00715AD3" w:rsidDel="002250C2" w:rsidRDefault="00631989" w:rsidP="00631989">
      <w:pPr>
        <w:pStyle w:val="PL"/>
        <w:shd w:val="clear" w:color="auto" w:fill="E6E6E6"/>
        <w:outlineLvl w:val="0"/>
        <w:rPr>
          <w:del w:id="1522" w:author="CR#0249" w:date="2019-12-19T11:17:00Z"/>
          <w:snapToGrid w:val="0"/>
        </w:rPr>
      </w:pPr>
      <w:del w:id="152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524" w:author="CR#0249" w:date="2019-12-19T11:17:00Z"/>
          <w:snapToGrid w:val="0"/>
        </w:rPr>
      </w:pPr>
      <w:del w:id="1525" w:author="CR#0249" w:date="2019-12-19T11:17:00Z">
        <w:r w:rsidRPr="00715AD3" w:rsidDel="002250C2">
          <w:rPr>
            <w:snapToGrid w:val="0"/>
          </w:rPr>
          <w:tab/>
          <w:delText>tbs-ProvideLocationInformation-r13</w:delText>
        </w:r>
        <w:r w:rsidRPr="00715AD3" w:rsidDel="002250C2">
          <w:rPr>
            <w:snapToGrid w:val="0"/>
          </w:rPr>
          <w:tab/>
          <w:delText>TBS-ProvideLocationInformation-r13</w:delText>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526" w:author="CR#0249" w:date="2019-12-19T11:17:00Z"/>
          <w:snapToGrid w:val="0"/>
        </w:rPr>
      </w:pPr>
      <w:del w:id="1527" w:author="CR#0249" w:date="2019-12-19T11:17:00Z">
        <w:r w:rsidRPr="00715AD3" w:rsidDel="002250C2">
          <w:rPr>
            <w:snapToGrid w:val="0"/>
          </w:rPr>
          <w:tab/>
          <w:delText>wlan-ProvideLocationInformation-r13</w:delText>
        </w:r>
        <w:r w:rsidRPr="00715AD3" w:rsidDel="002250C2">
          <w:rPr>
            <w:snapToGrid w:val="0"/>
          </w:rPr>
          <w:tab/>
          <w:delText>WLAN-ProvideLocationInformation-r13</w:delText>
        </w:r>
        <w:r w:rsidRPr="00715AD3" w:rsidDel="002250C2">
          <w:rPr>
            <w:snapToGrid w:val="0"/>
          </w:rPr>
          <w:tab/>
          <w:delText>OPTIONAL,</w:delText>
        </w:r>
      </w:del>
    </w:p>
    <w:p w:rsidR="00631989" w:rsidRPr="00715AD3" w:rsidDel="002250C2" w:rsidRDefault="00631989" w:rsidP="00631989">
      <w:pPr>
        <w:pStyle w:val="PL"/>
        <w:shd w:val="clear" w:color="auto" w:fill="E6E6E6"/>
        <w:outlineLvl w:val="0"/>
        <w:rPr>
          <w:del w:id="1528" w:author="CR#0249" w:date="2019-12-19T11:17:00Z"/>
          <w:snapToGrid w:val="0"/>
        </w:rPr>
      </w:pPr>
      <w:del w:id="1529" w:author="CR#0249" w:date="2019-12-19T11:17:00Z">
        <w:r w:rsidRPr="00715AD3" w:rsidDel="002250C2">
          <w:rPr>
            <w:snapToGrid w:val="0"/>
          </w:rPr>
          <w:tab/>
          <w:delText>bt-ProvideLocationInformation-r13</w:delText>
        </w:r>
        <w:r w:rsidRPr="00715AD3" w:rsidDel="002250C2">
          <w:rPr>
            <w:snapToGrid w:val="0"/>
          </w:rPr>
          <w:tab/>
          <w:delText>BT-ProvideLocationInformation-r13</w:delText>
        </w:r>
        <w:r w:rsidRPr="00715AD3" w:rsidDel="002250C2">
          <w:rPr>
            <w:snapToGrid w:val="0"/>
          </w:rPr>
          <w:tab/>
          <w:delText>OPTIONAL</w:delText>
        </w:r>
      </w:del>
    </w:p>
    <w:p w:rsidR="002B1632" w:rsidRPr="00715AD3" w:rsidDel="002250C2" w:rsidRDefault="00631989" w:rsidP="00631989">
      <w:pPr>
        <w:pStyle w:val="PL"/>
        <w:shd w:val="clear" w:color="auto" w:fill="E6E6E6"/>
        <w:outlineLvl w:val="0"/>
        <w:rPr>
          <w:del w:id="1530" w:author="CR#0249" w:date="2019-12-19T11:17:00Z"/>
          <w:snapToGrid w:val="0"/>
        </w:rPr>
      </w:pPr>
      <w:del w:id="153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532" w:author="CR#0249" w:date="2019-12-19T11:17:00Z"/>
        </w:rPr>
      </w:pPr>
      <w:del w:id="1533" w:author="CR#0249" w:date="2019-12-19T11:17:00Z">
        <w:r w:rsidRPr="00715AD3" w:rsidDel="002250C2">
          <w:delText>}</w:delText>
        </w:r>
      </w:del>
    </w:p>
    <w:p w:rsidR="002B1632" w:rsidRPr="00715AD3" w:rsidDel="002250C2" w:rsidRDefault="002B1632" w:rsidP="002D60CB">
      <w:pPr>
        <w:pStyle w:val="PL"/>
        <w:shd w:val="clear" w:color="auto" w:fill="E6E6E6"/>
        <w:rPr>
          <w:del w:id="1534" w:author="CR#0249" w:date="2019-12-19T11:17:00Z"/>
        </w:rPr>
      </w:pPr>
    </w:p>
    <w:p w:rsidR="002B1632" w:rsidRPr="00715AD3" w:rsidDel="002250C2" w:rsidRDefault="002B1632" w:rsidP="002D60CB">
      <w:pPr>
        <w:pStyle w:val="PL"/>
        <w:shd w:val="clear" w:color="auto" w:fill="E6E6E6"/>
        <w:rPr>
          <w:del w:id="1535" w:author="CR#0249" w:date="2019-12-19T11:17:00Z"/>
        </w:rPr>
      </w:pPr>
      <w:del w:id="1536" w:author="CR#0249" w:date="2019-12-19T11:17:00Z">
        <w:r w:rsidRPr="00715AD3" w:rsidDel="002250C2">
          <w:delText>-- ASN1STOP</w:delText>
        </w:r>
      </w:del>
    </w:p>
    <w:p w:rsidR="002B1632" w:rsidRPr="00715AD3" w:rsidDel="002250C2" w:rsidRDefault="002B1632" w:rsidP="002D60CB">
      <w:pPr>
        <w:rPr>
          <w:del w:id="1537" w:author="CR#0249" w:date="2019-12-19T11:17:00Z"/>
        </w:rPr>
      </w:pPr>
    </w:p>
    <w:p w:rsidR="002B1632" w:rsidRPr="00715AD3" w:rsidDel="002250C2" w:rsidRDefault="002B1632" w:rsidP="002D60CB">
      <w:pPr>
        <w:pStyle w:val="Heading4"/>
        <w:rPr>
          <w:del w:id="1538" w:author="CR#0249" w:date="2019-12-19T11:17:00Z"/>
          <w:i/>
          <w:lang w:eastAsia="en-GB"/>
        </w:rPr>
      </w:pPr>
      <w:bookmarkStart w:id="1539" w:name="_Toc20690590"/>
      <w:del w:id="1540" w:author="CR#0249" w:date="2019-12-19T11:17:00Z">
        <w:r w:rsidRPr="00715AD3" w:rsidDel="002250C2">
          <w:rPr>
            <w:i/>
            <w:lang w:eastAsia="en-GB"/>
          </w:rPr>
          <w:delText>–</w:delText>
        </w:r>
        <w:r w:rsidRPr="00715AD3" w:rsidDel="002250C2">
          <w:rPr>
            <w:i/>
            <w:lang w:eastAsia="en-GB"/>
          </w:rPr>
          <w:tab/>
        </w:r>
        <w:r w:rsidRPr="00715AD3" w:rsidDel="002250C2">
          <w:rPr>
            <w:i/>
          </w:rPr>
          <w:delText>Abort</w:delText>
        </w:r>
        <w:bookmarkEnd w:id="1539"/>
      </w:del>
    </w:p>
    <w:p w:rsidR="002B1632" w:rsidRPr="00715AD3" w:rsidDel="002250C2" w:rsidRDefault="002B1632" w:rsidP="002D60CB">
      <w:pPr>
        <w:overflowPunct w:val="0"/>
        <w:autoSpaceDE w:val="0"/>
        <w:autoSpaceDN w:val="0"/>
        <w:adjustRightInd w:val="0"/>
        <w:textAlignment w:val="baseline"/>
        <w:rPr>
          <w:del w:id="1541" w:author="CR#0249" w:date="2019-12-19T11:17:00Z"/>
          <w:lang w:eastAsia="en-GB"/>
        </w:rPr>
      </w:pPr>
      <w:del w:id="1542" w:author="CR#0249" w:date="2019-12-19T11:17:00Z">
        <w:r w:rsidRPr="00715AD3" w:rsidDel="002250C2">
          <w:rPr>
            <w:lang w:eastAsia="en-GB"/>
          </w:rPr>
          <w:delText xml:space="preserve">The </w:delText>
        </w:r>
        <w:r w:rsidRPr="00715AD3" w:rsidDel="002250C2">
          <w:rPr>
            <w:i/>
            <w:lang w:eastAsia="en-GB"/>
          </w:rPr>
          <w:delText>Abort</w:delText>
        </w:r>
        <w:r w:rsidRPr="00715AD3" w:rsidDel="002250C2">
          <w:rPr>
            <w:lang w:eastAsia="en-GB"/>
          </w:rPr>
          <w:delText xml:space="preserve"> message </w:delText>
        </w:r>
        <w:r w:rsidRPr="00715AD3" w:rsidDel="002250C2">
          <w:delText>body in a LPP message</w:delText>
        </w:r>
        <w:r w:rsidRPr="00715AD3" w:rsidDel="002250C2">
          <w:rPr>
            <w:lang w:eastAsia="en-GB"/>
          </w:rPr>
          <w:delText xml:space="preserve"> carries a request to abort an ongoing LPP procedure.</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43" w:author="CR#0249" w:date="2019-12-19T11:17:00Z"/>
          <w:rFonts w:ascii="Courier New" w:hAnsi="Courier New"/>
          <w:noProof/>
          <w:sz w:val="16"/>
          <w:lang w:eastAsia="en-GB"/>
        </w:rPr>
      </w:pPr>
      <w:del w:id="1544" w:author="CR#0249" w:date="2019-12-19T11:17:00Z">
        <w:r w:rsidRPr="00715AD3" w:rsidDel="002250C2">
          <w:rPr>
            <w:rFonts w:ascii="Courier New" w:hAnsi="Courier New"/>
            <w:noProof/>
            <w:sz w:val="16"/>
            <w:lang w:eastAsia="en-GB"/>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45" w:author="CR#0249" w:date="2019-12-19T11:17:00Z"/>
          <w:rFonts w:ascii="Courier New" w:hAnsi="Courier New"/>
          <w:noProof/>
          <w:snapToGrid w:val="0"/>
          <w:sz w:val="16"/>
          <w:lang w:eastAsia="en-GB"/>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546" w:author="CR#0249" w:date="2019-12-19T11:17:00Z"/>
          <w:rFonts w:ascii="Courier New" w:hAnsi="Courier New"/>
          <w:noProof/>
          <w:snapToGrid w:val="0"/>
          <w:sz w:val="16"/>
          <w:lang w:eastAsia="en-GB"/>
        </w:rPr>
      </w:pPr>
      <w:del w:id="1547" w:author="CR#0249" w:date="2019-12-19T11:17:00Z">
        <w:r w:rsidRPr="00715AD3" w:rsidDel="002250C2">
          <w:rPr>
            <w:rFonts w:ascii="Courier New" w:hAnsi="Courier New"/>
            <w:noProof/>
            <w:snapToGrid w:val="0"/>
            <w:sz w:val="16"/>
            <w:lang w:eastAsia="en-GB"/>
          </w:rPr>
          <w:delText>Abort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48" w:author="CR#0249" w:date="2019-12-19T11:17:00Z"/>
          <w:rFonts w:ascii="Courier New" w:hAnsi="Courier New"/>
          <w:noProof/>
          <w:snapToGrid w:val="0"/>
          <w:sz w:val="16"/>
          <w:lang w:eastAsia="en-GB"/>
        </w:rPr>
      </w:pPr>
      <w:del w:id="1549" w:author="CR#0249" w:date="2019-12-19T11:17:00Z">
        <w:r w:rsidRPr="00715AD3" w:rsidDel="002250C2">
          <w:rPr>
            <w:rFonts w:ascii="Courier New" w:hAnsi="Courier New"/>
            <w:noProof/>
            <w:snapToGrid w:val="0"/>
            <w:sz w:val="16"/>
            <w:lang w:eastAsia="en-GB"/>
          </w:rPr>
          <w:tab/>
          <w:delText>criticalExtensions</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50" w:author="CR#0249" w:date="2019-12-19T11:17:00Z"/>
          <w:rFonts w:ascii="Courier New" w:hAnsi="Courier New"/>
          <w:noProof/>
          <w:snapToGrid w:val="0"/>
          <w:sz w:val="16"/>
          <w:lang w:eastAsia="en-GB"/>
        </w:rPr>
      </w:pPr>
      <w:del w:id="1551"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1</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52" w:author="CR#0249" w:date="2019-12-19T11:17:00Z"/>
          <w:rFonts w:ascii="Courier New" w:hAnsi="Courier New"/>
          <w:noProof/>
          <w:snapToGrid w:val="0"/>
          <w:sz w:val="16"/>
          <w:lang w:eastAsia="en-GB"/>
        </w:rPr>
      </w:pPr>
      <w:del w:id="1553"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abort-r9</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Abort-r9-IE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54" w:author="CR#0249" w:date="2019-12-19T11:17:00Z"/>
          <w:rFonts w:ascii="Courier New" w:hAnsi="Courier New"/>
          <w:noProof/>
          <w:snapToGrid w:val="0"/>
          <w:sz w:val="16"/>
          <w:lang w:eastAsia="en-GB"/>
        </w:rPr>
      </w:pPr>
      <w:del w:id="1555"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spare3 NULL, spare2 NULL, spare1 NULL</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56" w:author="CR#0249" w:date="2019-12-19T11:17:00Z"/>
          <w:rFonts w:ascii="Courier New" w:hAnsi="Courier New"/>
          <w:noProof/>
          <w:snapToGrid w:val="0"/>
          <w:sz w:val="16"/>
          <w:lang w:eastAsia="en-GB"/>
        </w:rPr>
      </w:pPr>
      <w:del w:id="1557"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58" w:author="CR#0249" w:date="2019-12-19T11:17:00Z"/>
          <w:rFonts w:ascii="Courier New" w:hAnsi="Courier New"/>
          <w:noProof/>
          <w:snapToGrid w:val="0"/>
          <w:sz w:val="16"/>
          <w:lang w:eastAsia="en-GB"/>
        </w:rPr>
      </w:pPr>
      <w:del w:id="1559" w:author="CR#0249" w:date="2019-12-19T11:17:00Z">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riticalExtensionsFuture</w:delText>
        </w:r>
        <w:r w:rsidRPr="00715AD3" w:rsidDel="002250C2">
          <w:rPr>
            <w:rFonts w:ascii="Courier New" w:hAnsi="Courier New"/>
            <w:noProof/>
            <w:snapToGrid w:val="0"/>
            <w:sz w:val="16"/>
            <w:lang w:eastAsia="en-GB"/>
          </w:rPr>
          <w:tab/>
          <w:delText>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60" w:author="CR#0249" w:date="2019-12-19T11:17:00Z"/>
          <w:rFonts w:ascii="Courier New" w:hAnsi="Courier New"/>
          <w:noProof/>
          <w:snapToGrid w:val="0"/>
          <w:sz w:val="16"/>
          <w:lang w:eastAsia="en-GB"/>
        </w:rPr>
      </w:pPr>
      <w:del w:id="1561" w:author="CR#0249" w:date="2019-12-19T11:17:00Z">
        <w:r w:rsidRPr="00715AD3" w:rsidDel="002250C2">
          <w:rPr>
            <w:rFonts w:ascii="Courier New" w:hAnsi="Courier New"/>
            <w:noProof/>
            <w:snapToGrid w:val="0"/>
            <w:sz w:val="16"/>
            <w:lang w:eastAsia="en-GB"/>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62" w:author="CR#0249" w:date="2019-12-19T11:17:00Z"/>
          <w:rFonts w:ascii="Courier New" w:hAnsi="Courier New"/>
          <w:noProof/>
          <w:snapToGrid w:val="0"/>
          <w:sz w:val="16"/>
          <w:lang w:eastAsia="en-GB"/>
        </w:rPr>
      </w:pPr>
      <w:del w:id="1563" w:author="CR#0249" w:date="2019-12-19T11:17:00Z">
        <w:r w:rsidRPr="00715AD3" w:rsidDel="002250C2">
          <w:rPr>
            <w:rFonts w:ascii="Courier New" w:hAnsi="Courier New"/>
            <w:noProof/>
            <w:snapToGrid w:val="0"/>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64" w:author="CR#0249" w:date="2019-12-19T11:17:00Z"/>
          <w:rFonts w:ascii="Courier New" w:hAnsi="Courier New"/>
          <w:noProof/>
          <w:snapToGrid w:val="0"/>
          <w:sz w:val="16"/>
          <w:lang w:eastAsia="en-GB"/>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565" w:author="CR#0249" w:date="2019-12-19T11:17:00Z"/>
          <w:rFonts w:ascii="Courier New" w:hAnsi="Courier New"/>
          <w:noProof/>
          <w:snapToGrid w:val="0"/>
          <w:sz w:val="16"/>
          <w:lang w:eastAsia="en-GB"/>
        </w:rPr>
      </w:pPr>
      <w:del w:id="1566" w:author="CR#0249" w:date="2019-12-19T11:17:00Z">
        <w:r w:rsidRPr="00715AD3" w:rsidDel="002250C2">
          <w:rPr>
            <w:rFonts w:ascii="Courier New" w:hAnsi="Courier New"/>
            <w:noProof/>
            <w:snapToGrid w:val="0"/>
            <w:sz w:val="16"/>
            <w:lang w:eastAsia="en-GB"/>
          </w:rPr>
          <w:delText>Abort-r9-IEs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67" w:author="CR#0249" w:date="2019-12-19T11:17:00Z"/>
          <w:rFonts w:ascii="Courier New" w:hAnsi="Courier New"/>
          <w:noProof/>
          <w:snapToGrid w:val="0"/>
          <w:sz w:val="16"/>
          <w:lang w:eastAsia="en-GB"/>
        </w:rPr>
      </w:pPr>
      <w:del w:id="1568" w:author="CR#0249" w:date="2019-12-19T11:17:00Z">
        <w:r w:rsidRPr="00715AD3" w:rsidDel="002250C2">
          <w:rPr>
            <w:rFonts w:ascii="Courier New" w:hAnsi="Courier New"/>
            <w:noProof/>
            <w:snapToGrid w:val="0"/>
            <w:sz w:val="16"/>
            <w:lang w:eastAsia="en-GB"/>
          </w:rPr>
          <w:tab/>
          <w:delText>commonIEsAbort</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ommonIEsAbort</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OPTIONAL,</w:delText>
        </w:r>
        <w:r w:rsidRPr="00715AD3" w:rsidDel="002250C2">
          <w:rPr>
            <w:rFonts w:ascii="Courier New" w:hAnsi="Courier New"/>
            <w:noProof/>
            <w:snapToGrid w:val="0"/>
            <w:sz w:val="16"/>
            <w:lang w:eastAsia="en-GB"/>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69" w:author="CR#0249" w:date="2019-12-19T11:17:00Z"/>
          <w:rFonts w:ascii="Courier New" w:hAnsi="Courier New"/>
          <w:noProof/>
          <w:snapToGrid w:val="0"/>
          <w:sz w:val="16"/>
          <w:lang w:eastAsia="en-GB"/>
        </w:rPr>
      </w:pPr>
      <w:del w:id="1570" w:author="CR#0249" w:date="2019-12-19T11:17:00Z">
        <w:r w:rsidRPr="00715AD3" w:rsidDel="002250C2">
          <w:rPr>
            <w:rFonts w:ascii="Courier New" w:hAnsi="Courier New"/>
            <w:noProof/>
            <w:snapToGrid w:val="0"/>
            <w:sz w:val="16"/>
            <w:lang w:eastAsia="en-GB"/>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571" w:author="CR#0249" w:date="2019-12-19T11:17:00Z"/>
          <w:rFonts w:ascii="Courier New" w:hAnsi="Courier New"/>
          <w:noProof/>
          <w:snapToGrid w:val="0"/>
          <w:sz w:val="16"/>
          <w:lang w:eastAsia="en-GB"/>
        </w:rPr>
      </w:pPr>
      <w:del w:id="1572" w:author="CR#0249" w:date="2019-12-19T11:17:00Z">
        <w:r w:rsidRPr="00715AD3" w:rsidDel="002250C2">
          <w:rPr>
            <w:rFonts w:ascii="Courier New" w:hAnsi="Courier New"/>
            <w:noProof/>
            <w:snapToGrid w:val="0"/>
            <w:sz w:val="16"/>
          </w:rPr>
          <w:tab/>
          <w:delText>epdu-Abort</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EPDU-Sequence</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OPTIONAL</w:delText>
        </w:r>
        <w:r w:rsidRPr="00715AD3" w:rsidDel="002250C2">
          <w:rPr>
            <w:rFonts w:ascii="Courier New" w:hAnsi="Courier New"/>
            <w:noProof/>
            <w:snapToGrid w:val="0"/>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73" w:author="CR#0249" w:date="2019-12-19T11:17:00Z"/>
          <w:rFonts w:ascii="Courier New" w:hAnsi="Courier New"/>
          <w:noProof/>
          <w:sz w:val="16"/>
          <w:lang w:eastAsia="en-GB"/>
        </w:rPr>
      </w:pPr>
      <w:del w:id="1574" w:author="CR#0249" w:date="2019-12-19T11:17:00Z">
        <w:r w:rsidRPr="00715AD3" w:rsidDel="002250C2">
          <w:rPr>
            <w:rFonts w:ascii="Courier New" w:hAnsi="Courier New"/>
            <w:noProof/>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75" w:author="CR#0249" w:date="2019-12-19T11:17:00Z"/>
          <w:rFonts w:ascii="Courier New" w:hAnsi="Courier New"/>
          <w:noProof/>
          <w:sz w:val="16"/>
          <w:lang w:eastAsia="en-GB"/>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76" w:author="CR#0249" w:date="2019-12-19T11:17:00Z"/>
          <w:rFonts w:ascii="Courier New" w:hAnsi="Courier New"/>
          <w:noProof/>
          <w:sz w:val="16"/>
          <w:lang w:eastAsia="en-GB"/>
        </w:rPr>
      </w:pPr>
      <w:del w:id="1577" w:author="CR#0249" w:date="2019-12-19T11:17:00Z">
        <w:r w:rsidRPr="00715AD3" w:rsidDel="002250C2">
          <w:rPr>
            <w:rFonts w:ascii="Courier New" w:hAnsi="Courier New"/>
            <w:noProof/>
            <w:sz w:val="16"/>
            <w:lang w:eastAsia="en-GB"/>
          </w:rPr>
          <w:delText>-- ASN1STOP</w:delText>
        </w:r>
      </w:del>
    </w:p>
    <w:p w:rsidR="002B1632" w:rsidRPr="00715AD3" w:rsidDel="002250C2" w:rsidRDefault="002B1632" w:rsidP="002D60CB">
      <w:pPr>
        <w:overflowPunct w:val="0"/>
        <w:autoSpaceDE w:val="0"/>
        <w:autoSpaceDN w:val="0"/>
        <w:adjustRightInd w:val="0"/>
        <w:textAlignment w:val="baseline"/>
        <w:rPr>
          <w:del w:id="1578" w:author="CR#0249" w:date="2019-12-19T11:17:00Z"/>
          <w:lang w:eastAsia="en-GB"/>
        </w:rPr>
      </w:pPr>
    </w:p>
    <w:p w:rsidR="002B1632" w:rsidRPr="00715AD3" w:rsidDel="002250C2" w:rsidRDefault="002B1632" w:rsidP="002D60CB">
      <w:pPr>
        <w:pStyle w:val="Heading4"/>
        <w:rPr>
          <w:del w:id="1579" w:author="CR#0249" w:date="2019-12-19T11:17:00Z"/>
          <w:i/>
          <w:lang w:eastAsia="en-GB"/>
        </w:rPr>
      </w:pPr>
      <w:bookmarkStart w:id="1580" w:name="_Toc20690591"/>
      <w:del w:id="1581" w:author="CR#0249" w:date="2019-12-19T11:17:00Z">
        <w:r w:rsidRPr="00715AD3" w:rsidDel="002250C2">
          <w:rPr>
            <w:i/>
            <w:lang w:eastAsia="en-GB"/>
          </w:rPr>
          <w:delText>–</w:delText>
        </w:r>
        <w:r w:rsidRPr="00715AD3" w:rsidDel="002250C2">
          <w:rPr>
            <w:i/>
            <w:lang w:eastAsia="en-GB"/>
          </w:rPr>
          <w:tab/>
        </w:r>
        <w:r w:rsidRPr="00715AD3" w:rsidDel="002250C2">
          <w:rPr>
            <w:i/>
          </w:rPr>
          <w:delText>Error</w:delText>
        </w:r>
        <w:bookmarkEnd w:id="1580"/>
      </w:del>
    </w:p>
    <w:p w:rsidR="002B1632" w:rsidRPr="00715AD3" w:rsidDel="002250C2" w:rsidRDefault="002B1632" w:rsidP="002D60CB">
      <w:pPr>
        <w:overflowPunct w:val="0"/>
        <w:autoSpaceDE w:val="0"/>
        <w:autoSpaceDN w:val="0"/>
        <w:adjustRightInd w:val="0"/>
        <w:textAlignment w:val="baseline"/>
        <w:rPr>
          <w:del w:id="1582" w:author="CR#0249" w:date="2019-12-19T11:17:00Z"/>
          <w:lang w:eastAsia="en-GB"/>
        </w:rPr>
      </w:pPr>
      <w:del w:id="1583" w:author="CR#0249" w:date="2019-12-19T11:17:00Z">
        <w:r w:rsidRPr="00715AD3" w:rsidDel="002250C2">
          <w:rPr>
            <w:lang w:eastAsia="en-GB"/>
          </w:rPr>
          <w:delText xml:space="preserve">The </w:delText>
        </w:r>
        <w:r w:rsidRPr="00715AD3" w:rsidDel="002250C2">
          <w:rPr>
            <w:i/>
            <w:lang w:eastAsia="en-GB"/>
          </w:rPr>
          <w:delText xml:space="preserve">Error </w:delText>
        </w:r>
        <w:r w:rsidRPr="00715AD3" w:rsidDel="002250C2">
          <w:rPr>
            <w:lang w:eastAsia="en-GB"/>
          </w:rPr>
          <w:delText xml:space="preserve">message </w:delText>
        </w:r>
        <w:r w:rsidRPr="00715AD3" w:rsidDel="002250C2">
          <w:delText>body in a LPP message</w:delText>
        </w:r>
        <w:r w:rsidRPr="00715AD3" w:rsidDel="002250C2">
          <w:rPr>
            <w:lang w:eastAsia="en-GB"/>
          </w:rPr>
          <w:delText xml:space="preserve"> carries information concerning a LPP message that was received with error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84" w:author="CR#0249" w:date="2019-12-19T11:17:00Z"/>
          <w:rFonts w:ascii="Courier New" w:hAnsi="Courier New"/>
          <w:noProof/>
          <w:sz w:val="16"/>
          <w:lang w:eastAsia="en-GB"/>
        </w:rPr>
      </w:pPr>
      <w:del w:id="1585" w:author="CR#0249" w:date="2019-12-19T11:17:00Z">
        <w:r w:rsidRPr="00715AD3" w:rsidDel="002250C2">
          <w:rPr>
            <w:rFonts w:ascii="Courier New" w:hAnsi="Courier New"/>
            <w:noProof/>
            <w:sz w:val="16"/>
            <w:lang w:eastAsia="en-GB"/>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86" w:author="CR#0249" w:date="2019-12-19T11:17:00Z"/>
          <w:rFonts w:ascii="Courier New" w:hAnsi="Courier New"/>
          <w:noProof/>
          <w:snapToGrid w:val="0"/>
          <w:sz w:val="16"/>
          <w:lang w:eastAsia="en-GB"/>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587" w:author="CR#0249" w:date="2019-12-19T11:17:00Z"/>
          <w:rFonts w:ascii="Courier New" w:hAnsi="Courier New"/>
          <w:noProof/>
          <w:snapToGrid w:val="0"/>
          <w:sz w:val="16"/>
          <w:lang w:eastAsia="en-GB"/>
        </w:rPr>
      </w:pPr>
      <w:del w:id="1588" w:author="CR#0249" w:date="2019-12-19T11:17:00Z">
        <w:r w:rsidRPr="00715AD3" w:rsidDel="002250C2">
          <w:rPr>
            <w:rFonts w:ascii="Courier New" w:hAnsi="Courier New"/>
            <w:noProof/>
            <w:snapToGrid w:val="0"/>
            <w:sz w:val="16"/>
            <w:lang w:eastAsia="en-GB"/>
          </w:rPr>
          <w:delText>Error ::= 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89" w:author="CR#0249" w:date="2019-12-19T11:17:00Z"/>
          <w:rFonts w:ascii="Courier New" w:hAnsi="Courier New"/>
          <w:noProof/>
          <w:snapToGrid w:val="0"/>
          <w:sz w:val="16"/>
          <w:lang w:eastAsia="en-GB"/>
        </w:rPr>
      </w:pPr>
      <w:del w:id="1590" w:author="CR#0249" w:date="2019-12-19T11:17:00Z">
        <w:r w:rsidRPr="00715AD3" w:rsidDel="002250C2">
          <w:rPr>
            <w:rFonts w:ascii="Courier New" w:hAnsi="Courier New"/>
            <w:noProof/>
            <w:snapToGrid w:val="0"/>
            <w:sz w:val="16"/>
            <w:lang w:eastAsia="en-GB"/>
          </w:rPr>
          <w:tab/>
          <w:delText>error-r9</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Error-r9-IE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91" w:author="CR#0249" w:date="2019-12-19T11:17:00Z"/>
          <w:rFonts w:ascii="Courier New" w:hAnsi="Courier New"/>
          <w:noProof/>
          <w:snapToGrid w:val="0"/>
          <w:sz w:val="16"/>
          <w:lang w:eastAsia="en-GB"/>
        </w:rPr>
      </w:pPr>
      <w:del w:id="1592" w:author="CR#0249" w:date="2019-12-19T11:17:00Z">
        <w:r w:rsidRPr="00715AD3" w:rsidDel="002250C2">
          <w:rPr>
            <w:rFonts w:ascii="Courier New" w:hAnsi="Courier New"/>
            <w:noProof/>
            <w:snapToGrid w:val="0"/>
            <w:sz w:val="16"/>
            <w:lang w:eastAsia="en-GB"/>
          </w:rPr>
          <w:tab/>
          <w:delText>criticalExtensionsFuture</w:delText>
        </w:r>
        <w:r w:rsidRPr="00715AD3" w:rsidDel="002250C2">
          <w:rPr>
            <w:rFonts w:ascii="Courier New" w:hAnsi="Courier New"/>
            <w:noProof/>
            <w:snapToGrid w:val="0"/>
            <w:sz w:val="16"/>
            <w:lang w:eastAsia="en-GB"/>
          </w:rPr>
          <w:tab/>
          <w:delText>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93" w:author="CR#0249" w:date="2019-12-19T11:17:00Z"/>
          <w:rFonts w:ascii="Courier New" w:hAnsi="Courier New"/>
          <w:noProof/>
          <w:snapToGrid w:val="0"/>
          <w:sz w:val="16"/>
          <w:lang w:eastAsia="en-GB"/>
        </w:rPr>
      </w:pPr>
      <w:del w:id="1594" w:author="CR#0249" w:date="2019-12-19T11:17:00Z">
        <w:r w:rsidRPr="00715AD3" w:rsidDel="002250C2">
          <w:rPr>
            <w:rFonts w:ascii="Courier New" w:hAnsi="Courier New"/>
            <w:noProof/>
            <w:snapToGrid w:val="0"/>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95" w:author="CR#0249" w:date="2019-12-19T11:17:00Z"/>
          <w:rFonts w:ascii="Courier New" w:hAnsi="Courier New"/>
          <w:noProof/>
          <w:snapToGrid w:val="0"/>
          <w:sz w:val="16"/>
          <w:lang w:eastAsia="en-GB"/>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596" w:author="CR#0249" w:date="2019-12-19T11:17:00Z"/>
          <w:rFonts w:ascii="Courier New" w:hAnsi="Courier New"/>
          <w:noProof/>
          <w:snapToGrid w:val="0"/>
          <w:sz w:val="16"/>
          <w:lang w:eastAsia="en-GB"/>
        </w:rPr>
      </w:pPr>
      <w:del w:id="1597" w:author="CR#0249" w:date="2019-12-19T11:17:00Z">
        <w:r w:rsidRPr="00715AD3" w:rsidDel="002250C2">
          <w:rPr>
            <w:rFonts w:ascii="Courier New" w:hAnsi="Courier New"/>
            <w:noProof/>
            <w:snapToGrid w:val="0"/>
            <w:sz w:val="16"/>
            <w:lang w:eastAsia="en-GB"/>
          </w:rPr>
          <w:delText>Error-r9-IEs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598" w:author="CR#0249" w:date="2019-12-19T11:17:00Z"/>
          <w:rFonts w:ascii="Courier New" w:hAnsi="Courier New"/>
          <w:noProof/>
          <w:snapToGrid w:val="0"/>
          <w:sz w:val="16"/>
          <w:lang w:eastAsia="en-GB"/>
        </w:rPr>
      </w:pPr>
      <w:del w:id="1599" w:author="CR#0249" w:date="2019-12-19T11:17:00Z">
        <w:r w:rsidRPr="00715AD3" w:rsidDel="002250C2">
          <w:rPr>
            <w:rFonts w:ascii="Courier New" w:hAnsi="Courier New"/>
            <w:noProof/>
            <w:snapToGrid w:val="0"/>
            <w:sz w:val="16"/>
            <w:lang w:eastAsia="en-GB"/>
          </w:rPr>
          <w:tab/>
          <w:delText>commonIEsError</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CommonIEsError</w:delText>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r>
        <w:r w:rsidRPr="00715AD3" w:rsidDel="002250C2">
          <w:rPr>
            <w:rFonts w:ascii="Courier New" w:hAnsi="Courier New"/>
            <w:noProof/>
            <w:snapToGrid w:val="0"/>
            <w:sz w:val="16"/>
            <w:lang w:eastAsia="en-GB"/>
          </w:rPr>
          <w:tab/>
          <w:delText>OPTIONAL,</w:delText>
        </w:r>
        <w:r w:rsidRPr="00715AD3" w:rsidDel="002250C2">
          <w:rPr>
            <w:rFonts w:ascii="Courier New" w:hAnsi="Courier New"/>
            <w:noProof/>
            <w:snapToGrid w:val="0"/>
            <w:sz w:val="16"/>
            <w:lang w:eastAsia="en-GB"/>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00" w:author="CR#0249" w:date="2019-12-19T11:17:00Z"/>
          <w:rFonts w:ascii="Courier New" w:hAnsi="Courier New"/>
          <w:noProof/>
          <w:snapToGrid w:val="0"/>
          <w:sz w:val="16"/>
          <w:lang w:eastAsia="en-GB"/>
        </w:rPr>
      </w:pPr>
      <w:del w:id="1601" w:author="CR#0249" w:date="2019-12-19T11:17:00Z">
        <w:r w:rsidRPr="00715AD3" w:rsidDel="002250C2">
          <w:rPr>
            <w:rFonts w:ascii="Courier New" w:hAnsi="Courier New"/>
            <w:noProof/>
            <w:snapToGrid w:val="0"/>
            <w:sz w:val="16"/>
            <w:lang w:eastAsia="en-GB"/>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602" w:author="CR#0249" w:date="2019-12-19T11:17:00Z"/>
          <w:rFonts w:ascii="Courier New" w:hAnsi="Courier New"/>
          <w:noProof/>
          <w:snapToGrid w:val="0"/>
          <w:sz w:val="16"/>
          <w:lang w:eastAsia="en-GB"/>
        </w:rPr>
      </w:pPr>
      <w:del w:id="1603" w:author="CR#0249" w:date="2019-12-19T11:17:00Z">
        <w:r w:rsidRPr="00715AD3" w:rsidDel="002250C2">
          <w:rPr>
            <w:rFonts w:ascii="Courier New" w:hAnsi="Courier New"/>
            <w:noProof/>
            <w:snapToGrid w:val="0"/>
            <w:sz w:val="16"/>
          </w:rPr>
          <w:tab/>
          <w:delText>epdu-Error</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EPDU-Sequence</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OPTIONAL</w:delText>
        </w:r>
        <w:r w:rsidRPr="00715AD3" w:rsidDel="002250C2">
          <w:rPr>
            <w:rFonts w:ascii="Courier New" w:hAnsi="Courier New"/>
            <w:noProof/>
            <w:snapToGrid w:val="0"/>
            <w:sz w:val="16"/>
          </w:rPr>
          <w:tab/>
          <w:delText>-- Need O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04" w:author="CR#0249" w:date="2019-12-19T11:17:00Z"/>
          <w:rFonts w:ascii="Courier New" w:hAnsi="Courier New"/>
          <w:noProof/>
          <w:sz w:val="16"/>
          <w:lang w:eastAsia="en-GB"/>
        </w:rPr>
      </w:pPr>
      <w:del w:id="1605" w:author="CR#0249" w:date="2019-12-19T11:17:00Z">
        <w:r w:rsidRPr="00715AD3" w:rsidDel="002250C2">
          <w:rPr>
            <w:rFonts w:ascii="Courier New" w:hAnsi="Courier New"/>
            <w:noProof/>
            <w:sz w:val="16"/>
            <w:lang w:eastAsia="en-GB"/>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06" w:author="CR#0249" w:date="2019-12-19T11:17:00Z"/>
          <w:rFonts w:ascii="Courier New" w:hAnsi="Courier New"/>
          <w:noProof/>
          <w:sz w:val="16"/>
          <w:lang w:eastAsia="en-GB"/>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07" w:author="CR#0249" w:date="2019-12-19T11:17:00Z"/>
          <w:rFonts w:ascii="Courier New" w:hAnsi="Courier New"/>
          <w:noProof/>
          <w:sz w:val="16"/>
          <w:lang w:eastAsia="en-GB"/>
        </w:rPr>
      </w:pPr>
      <w:del w:id="1608" w:author="CR#0249" w:date="2019-12-19T11:17:00Z">
        <w:r w:rsidRPr="00715AD3" w:rsidDel="002250C2">
          <w:rPr>
            <w:rFonts w:ascii="Courier New" w:hAnsi="Courier New"/>
            <w:noProof/>
            <w:sz w:val="16"/>
            <w:lang w:eastAsia="en-GB"/>
          </w:rPr>
          <w:delText>-- ASN1STOP</w:delText>
        </w:r>
      </w:del>
    </w:p>
    <w:p w:rsidR="002B1632" w:rsidRPr="00715AD3" w:rsidDel="002250C2" w:rsidRDefault="002B1632" w:rsidP="002D60CB">
      <w:pPr>
        <w:rPr>
          <w:del w:id="1609" w:author="CR#0249" w:date="2019-12-19T11:17:00Z"/>
          <w:lang w:eastAsia="en-GB"/>
        </w:rPr>
      </w:pPr>
    </w:p>
    <w:p w:rsidR="002B1632" w:rsidRPr="00715AD3" w:rsidDel="002250C2" w:rsidRDefault="002B1632" w:rsidP="00C42F64">
      <w:pPr>
        <w:pStyle w:val="Heading2"/>
        <w:rPr>
          <w:del w:id="1610" w:author="CR#0249" w:date="2019-12-19T11:17:00Z"/>
        </w:rPr>
      </w:pPr>
      <w:bookmarkStart w:id="1611" w:name="_Toc20690592"/>
      <w:del w:id="1612" w:author="CR#0249" w:date="2019-12-19T11:17:00Z">
        <w:r w:rsidRPr="00715AD3" w:rsidDel="002250C2">
          <w:delText>6.4</w:delText>
        </w:r>
        <w:r w:rsidRPr="00715AD3" w:rsidDel="002250C2">
          <w:tab/>
          <w:delText>Common IEs</w:delText>
        </w:r>
        <w:bookmarkEnd w:id="1611"/>
      </w:del>
    </w:p>
    <w:p w:rsidR="002B1632" w:rsidRPr="00715AD3" w:rsidDel="002250C2" w:rsidRDefault="002B1632" w:rsidP="002D60CB">
      <w:pPr>
        <w:rPr>
          <w:del w:id="1613" w:author="CR#0249" w:date="2019-12-19T11:17:00Z"/>
          <w:lang w:eastAsia="ko-KR"/>
        </w:rPr>
      </w:pPr>
      <w:del w:id="1614" w:author="CR#0249" w:date="2019-12-19T11:17:00Z">
        <w:r w:rsidRPr="00715AD3" w:rsidDel="002250C2">
          <w:rPr>
            <w:lang w:eastAsia="ko-KR"/>
          </w:rPr>
          <w:delText>Common IEs comprise IEs that are applicable to more than one LPP positioning method.</w:delText>
        </w:r>
      </w:del>
    </w:p>
    <w:p w:rsidR="002B1632" w:rsidRPr="00715AD3" w:rsidDel="002250C2" w:rsidRDefault="002B1632" w:rsidP="00C42F64">
      <w:pPr>
        <w:pStyle w:val="Heading3"/>
        <w:rPr>
          <w:del w:id="1615" w:author="CR#0249" w:date="2019-12-19T11:17:00Z"/>
        </w:rPr>
      </w:pPr>
      <w:bookmarkStart w:id="1616" w:name="_Toc20690593"/>
      <w:del w:id="1617" w:author="CR#0249" w:date="2019-12-19T11:17:00Z">
        <w:r w:rsidRPr="00715AD3" w:rsidDel="002250C2">
          <w:lastRenderedPageBreak/>
          <w:delText>6.4.1</w:delText>
        </w:r>
        <w:r w:rsidRPr="00715AD3" w:rsidDel="002250C2">
          <w:tab/>
          <w:delText>Common Lower-Level IEs</w:delText>
        </w:r>
        <w:bookmarkEnd w:id="1616"/>
      </w:del>
    </w:p>
    <w:p w:rsidR="002B1632" w:rsidRPr="00715AD3" w:rsidDel="002250C2" w:rsidRDefault="002B1632" w:rsidP="002D60CB">
      <w:pPr>
        <w:pStyle w:val="Heading4"/>
        <w:rPr>
          <w:del w:id="1618" w:author="CR#0249" w:date="2019-12-19T11:17:00Z"/>
          <w:i/>
          <w:noProof/>
        </w:rPr>
      </w:pPr>
      <w:bookmarkStart w:id="1619" w:name="_Toc20690594"/>
      <w:del w:id="1620" w:author="CR#0249" w:date="2019-12-19T11:17:00Z">
        <w:r w:rsidRPr="00715AD3" w:rsidDel="002250C2">
          <w:delText>–</w:delText>
        </w:r>
        <w:r w:rsidRPr="00715AD3" w:rsidDel="002250C2">
          <w:tab/>
        </w:r>
        <w:r w:rsidRPr="00715AD3" w:rsidDel="002250C2">
          <w:rPr>
            <w:i/>
            <w:noProof/>
          </w:rPr>
          <w:delText>AccessTypes</w:delText>
        </w:r>
        <w:bookmarkEnd w:id="1619"/>
      </w:del>
    </w:p>
    <w:p w:rsidR="002B1632" w:rsidRPr="00715AD3" w:rsidDel="002250C2" w:rsidRDefault="002B1632" w:rsidP="002D60CB">
      <w:pPr>
        <w:keepLines/>
        <w:rPr>
          <w:del w:id="1621" w:author="CR#0249" w:date="2019-12-19T11:17:00Z"/>
        </w:rPr>
      </w:pPr>
      <w:del w:id="1622" w:author="CR#0249" w:date="2019-12-19T11:17:00Z">
        <w:r w:rsidRPr="00715AD3" w:rsidDel="002250C2">
          <w:delText xml:space="preserve">The IE </w:delText>
        </w:r>
        <w:r w:rsidRPr="00715AD3" w:rsidDel="002250C2">
          <w:rPr>
            <w:i/>
            <w:noProof/>
          </w:rPr>
          <w:delText>AccessTypes</w:delText>
        </w:r>
        <w:r w:rsidRPr="00715AD3" w:rsidDel="002250C2">
          <w:rPr>
            <w:noProof/>
          </w:rPr>
          <w:delText xml:space="preserve"> is</w:delText>
        </w:r>
        <w:r w:rsidRPr="00715AD3" w:rsidDel="002250C2">
          <w:delText xml:space="preserve"> used to indicate several cellular access types using a bit map.</w:delText>
        </w:r>
      </w:del>
    </w:p>
    <w:p w:rsidR="002B1632" w:rsidRPr="00715AD3" w:rsidDel="002250C2" w:rsidRDefault="002B1632" w:rsidP="002D60CB">
      <w:pPr>
        <w:pStyle w:val="PL"/>
        <w:shd w:val="clear" w:color="auto" w:fill="E6E6E6"/>
        <w:rPr>
          <w:del w:id="1623" w:author="CR#0249" w:date="2019-12-19T11:17:00Z"/>
        </w:rPr>
      </w:pPr>
      <w:del w:id="1624" w:author="CR#0249" w:date="2019-12-19T11:17:00Z">
        <w:r w:rsidRPr="00715AD3" w:rsidDel="002250C2">
          <w:delText>-- ASN1START</w:delText>
        </w:r>
      </w:del>
    </w:p>
    <w:p w:rsidR="002B1632" w:rsidRPr="00715AD3" w:rsidDel="002250C2" w:rsidRDefault="002B1632" w:rsidP="002D60CB">
      <w:pPr>
        <w:pStyle w:val="PL"/>
        <w:shd w:val="clear" w:color="auto" w:fill="E6E6E6"/>
        <w:rPr>
          <w:del w:id="1625" w:author="CR#0249" w:date="2019-12-19T11:17:00Z"/>
        </w:rPr>
      </w:pPr>
    </w:p>
    <w:p w:rsidR="002B1632" w:rsidRPr="00715AD3" w:rsidDel="002250C2" w:rsidRDefault="002B1632" w:rsidP="00C42F64">
      <w:pPr>
        <w:pStyle w:val="PL"/>
        <w:shd w:val="clear" w:color="auto" w:fill="E6E6E6"/>
        <w:outlineLvl w:val="0"/>
        <w:rPr>
          <w:del w:id="1626" w:author="CR#0249" w:date="2019-12-19T11:17:00Z"/>
        </w:rPr>
      </w:pPr>
      <w:del w:id="1627" w:author="CR#0249" w:date="2019-12-19T11:17:00Z">
        <w:r w:rsidRPr="00715AD3" w:rsidDel="002250C2">
          <w:rPr>
            <w:snapToGrid w:val="0"/>
          </w:rPr>
          <w:delText>AccessTypes</w:delText>
        </w:r>
        <w:r w:rsidRPr="00715AD3" w:rsidDel="002250C2">
          <w:delText xml:space="preserve"> ::= SEQUENCE {</w:delText>
        </w:r>
      </w:del>
    </w:p>
    <w:p w:rsidR="002B1632" w:rsidRPr="00715AD3" w:rsidDel="002250C2" w:rsidRDefault="002B1632" w:rsidP="002D60CB">
      <w:pPr>
        <w:pStyle w:val="PL"/>
        <w:shd w:val="clear" w:color="auto" w:fill="E6E6E6"/>
        <w:rPr>
          <w:del w:id="1628" w:author="CR#0249" w:date="2019-12-19T11:17:00Z"/>
          <w:snapToGrid w:val="0"/>
        </w:rPr>
      </w:pPr>
      <w:del w:id="1629" w:author="CR#0249" w:date="2019-12-19T11:17:00Z">
        <w:r w:rsidRPr="00715AD3" w:rsidDel="002250C2">
          <w:rPr>
            <w:snapToGrid w:val="0"/>
          </w:rPr>
          <w:tab/>
          <w:delText>accessTypes</w:delText>
        </w:r>
        <w:r w:rsidRPr="00715AD3" w:rsidDel="002250C2">
          <w:rPr>
            <w:snapToGrid w:val="0"/>
          </w:rPr>
          <w:tab/>
        </w:r>
        <w:r w:rsidRPr="00715AD3" w:rsidDel="002250C2">
          <w:rPr>
            <w:snapToGrid w:val="0"/>
          </w:rPr>
          <w:tab/>
          <w:delText>BIT STRING {</w:delText>
        </w:r>
        <w:r w:rsidRPr="00715AD3" w:rsidDel="002250C2">
          <w:rPr>
            <w:snapToGrid w:val="0"/>
          </w:rPr>
          <w:tab/>
          <w:delText>eutra</w:delText>
        </w:r>
        <w:r w:rsidRPr="00715AD3" w:rsidDel="002250C2">
          <w:rPr>
            <w:snapToGrid w:val="0"/>
          </w:rPr>
          <w:tab/>
        </w:r>
        <w:r w:rsidRPr="00715AD3" w:rsidDel="002250C2">
          <w:rPr>
            <w:snapToGrid w:val="0"/>
          </w:rPr>
          <w:tab/>
          <w:delText>(0),</w:delText>
        </w:r>
      </w:del>
    </w:p>
    <w:p w:rsidR="002B1632" w:rsidRPr="00715AD3" w:rsidDel="002250C2" w:rsidRDefault="002B1632" w:rsidP="002D60CB">
      <w:pPr>
        <w:pStyle w:val="PL"/>
        <w:shd w:val="clear" w:color="auto" w:fill="E6E6E6"/>
        <w:rPr>
          <w:del w:id="1630" w:author="CR#0249" w:date="2019-12-19T11:17:00Z"/>
          <w:snapToGrid w:val="0"/>
        </w:rPr>
      </w:pPr>
      <w:del w:id="163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tra</w:delText>
        </w:r>
        <w:r w:rsidRPr="00715AD3" w:rsidDel="002250C2">
          <w:rPr>
            <w:snapToGrid w:val="0"/>
          </w:rPr>
          <w:tab/>
        </w:r>
        <w:r w:rsidRPr="00715AD3" w:rsidDel="002250C2">
          <w:rPr>
            <w:snapToGrid w:val="0"/>
          </w:rPr>
          <w:tab/>
          <w:delText>(1),</w:delText>
        </w:r>
      </w:del>
    </w:p>
    <w:p w:rsidR="006C6D0E" w:rsidRPr="00715AD3" w:rsidDel="002250C2" w:rsidRDefault="002B1632" w:rsidP="006C6D0E">
      <w:pPr>
        <w:pStyle w:val="PL"/>
        <w:shd w:val="clear" w:color="auto" w:fill="E6E6E6"/>
        <w:rPr>
          <w:del w:id="1632" w:author="CR#0249" w:date="2019-12-19T11:17:00Z"/>
          <w:snapToGrid w:val="0"/>
        </w:rPr>
      </w:pPr>
      <w:del w:id="163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sm</w:delText>
        </w:r>
        <w:r w:rsidRPr="00715AD3" w:rsidDel="002250C2">
          <w:rPr>
            <w:snapToGrid w:val="0"/>
          </w:rPr>
          <w:tab/>
        </w:r>
        <w:r w:rsidRPr="00715AD3" w:rsidDel="002250C2">
          <w:rPr>
            <w:snapToGrid w:val="0"/>
          </w:rPr>
          <w:tab/>
        </w:r>
        <w:r w:rsidRPr="00715AD3" w:rsidDel="002250C2">
          <w:rPr>
            <w:snapToGrid w:val="0"/>
          </w:rPr>
          <w:tab/>
          <w:delText>(2)</w:delText>
        </w:r>
        <w:r w:rsidR="006C6D0E" w:rsidRPr="00715AD3" w:rsidDel="002250C2">
          <w:rPr>
            <w:snapToGrid w:val="0"/>
          </w:rPr>
          <w:delText>,</w:delText>
        </w:r>
      </w:del>
    </w:p>
    <w:p w:rsidR="00AD2B44" w:rsidRPr="00715AD3" w:rsidDel="002250C2" w:rsidRDefault="006C6D0E" w:rsidP="00AD2B44">
      <w:pPr>
        <w:pStyle w:val="PL"/>
        <w:shd w:val="clear" w:color="auto" w:fill="E6E6E6"/>
        <w:rPr>
          <w:del w:id="1634" w:author="CR#0249" w:date="2019-12-19T11:17:00Z"/>
          <w:snapToGrid w:val="0"/>
        </w:rPr>
      </w:pPr>
      <w:del w:id="163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b-iot</w:delText>
        </w:r>
        <w:r w:rsidRPr="00715AD3" w:rsidDel="002250C2">
          <w:rPr>
            <w:snapToGrid w:val="0"/>
          </w:rPr>
          <w:tab/>
        </w:r>
        <w:r w:rsidRPr="00715AD3" w:rsidDel="002250C2">
          <w:rPr>
            <w:snapToGrid w:val="0"/>
          </w:rPr>
          <w:tab/>
          <w:delText>(3)</w:delText>
        </w:r>
        <w:r w:rsidR="00AD2B44" w:rsidRPr="00715AD3" w:rsidDel="002250C2">
          <w:rPr>
            <w:snapToGrid w:val="0"/>
          </w:rPr>
          <w:delText>,</w:delText>
        </w:r>
      </w:del>
    </w:p>
    <w:p w:rsidR="002B1632" w:rsidRPr="00715AD3" w:rsidDel="002250C2" w:rsidRDefault="00AD2B44" w:rsidP="00AD2B44">
      <w:pPr>
        <w:pStyle w:val="PL"/>
        <w:shd w:val="clear" w:color="auto" w:fill="E6E6E6"/>
        <w:rPr>
          <w:del w:id="1636" w:author="CR#0249" w:date="2019-12-19T11:17:00Z"/>
          <w:snapToGrid w:val="0"/>
        </w:rPr>
      </w:pPr>
      <w:del w:id="163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r</w:delText>
        </w:r>
        <w:r w:rsidR="00A81533" w:rsidRPr="00715AD3" w:rsidDel="002250C2">
          <w:rPr>
            <w:snapToGrid w:val="0"/>
          </w:rPr>
          <w:delText>-v1510</w:delText>
        </w:r>
        <w:r w:rsidRPr="00715AD3" w:rsidDel="002250C2">
          <w:rPr>
            <w:snapToGrid w:val="0"/>
          </w:rPr>
          <w:tab/>
          <w:delText>(4)</w:delText>
        </w:r>
        <w:r w:rsidR="002B1632" w:rsidRPr="00715AD3" w:rsidDel="002250C2">
          <w:rPr>
            <w:snapToGrid w:val="0"/>
          </w:rPr>
          <w:delText xml:space="preserve"> } (SIZE (1..8)),</w:delText>
        </w:r>
      </w:del>
    </w:p>
    <w:p w:rsidR="002B1632" w:rsidRPr="00715AD3" w:rsidDel="002250C2" w:rsidRDefault="002B1632" w:rsidP="002D60CB">
      <w:pPr>
        <w:pStyle w:val="PL"/>
        <w:shd w:val="clear" w:color="auto" w:fill="E6E6E6"/>
        <w:rPr>
          <w:del w:id="1638" w:author="CR#0249" w:date="2019-12-19T11:17:00Z"/>
          <w:snapToGrid w:val="0"/>
        </w:rPr>
      </w:pPr>
      <w:del w:id="163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40" w:author="CR#0249" w:date="2019-12-19T11:17:00Z"/>
        </w:rPr>
      </w:pPr>
      <w:del w:id="1641" w:author="CR#0249" w:date="2019-12-19T11:17:00Z">
        <w:r w:rsidRPr="00715AD3" w:rsidDel="002250C2">
          <w:delText>}</w:delText>
        </w:r>
      </w:del>
    </w:p>
    <w:p w:rsidR="002B1632" w:rsidRPr="00715AD3" w:rsidDel="002250C2" w:rsidRDefault="002B1632" w:rsidP="002D60CB">
      <w:pPr>
        <w:pStyle w:val="PL"/>
        <w:shd w:val="clear" w:color="auto" w:fill="E6E6E6"/>
        <w:rPr>
          <w:del w:id="1642" w:author="CR#0249" w:date="2019-12-19T11:17:00Z"/>
        </w:rPr>
      </w:pPr>
    </w:p>
    <w:p w:rsidR="002B1632" w:rsidRPr="00715AD3" w:rsidDel="002250C2" w:rsidRDefault="002B1632" w:rsidP="002D60CB">
      <w:pPr>
        <w:pStyle w:val="PL"/>
        <w:shd w:val="clear" w:color="auto" w:fill="E6E6E6"/>
        <w:rPr>
          <w:del w:id="1643" w:author="CR#0249" w:date="2019-12-19T11:17:00Z"/>
        </w:rPr>
      </w:pPr>
      <w:del w:id="1644" w:author="CR#0249" w:date="2019-12-19T11:17:00Z">
        <w:r w:rsidRPr="00715AD3" w:rsidDel="002250C2">
          <w:delText>-- ASN1STOP</w:delText>
        </w:r>
      </w:del>
    </w:p>
    <w:p w:rsidR="002B1632" w:rsidRPr="00715AD3" w:rsidDel="002250C2" w:rsidRDefault="002B1632" w:rsidP="002D60CB">
      <w:pPr>
        <w:rPr>
          <w:del w:id="164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46" w:author="CR#0249" w:date="2019-12-19T11:17:00Z"/>
        </w:trPr>
        <w:tc>
          <w:tcPr>
            <w:tcW w:w="9639" w:type="dxa"/>
          </w:tcPr>
          <w:p w:rsidR="002B1632" w:rsidRPr="00715AD3" w:rsidDel="002250C2" w:rsidRDefault="002B1632" w:rsidP="002D60CB">
            <w:pPr>
              <w:pStyle w:val="TAH"/>
              <w:keepNext w:val="0"/>
              <w:keepLines w:val="0"/>
              <w:widowControl w:val="0"/>
              <w:rPr>
                <w:del w:id="1647" w:author="CR#0249" w:date="2019-12-19T11:17:00Z"/>
              </w:rPr>
            </w:pPr>
            <w:del w:id="1648" w:author="CR#0249" w:date="2019-12-19T11:17:00Z">
              <w:r w:rsidRPr="00715AD3" w:rsidDel="002250C2">
                <w:rPr>
                  <w:i/>
                  <w:noProof/>
                </w:rPr>
                <w:delText>AccessTypes</w:delText>
              </w:r>
              <w:r w:rsidRPr="00715AD3" w:rsidDel="002250C2">
                <w:rPr>
                  <w:iCs/>
                  <w:noProof/>
                </w:rPr>
                <w:delText xml:space="preserve"> field descriptions</w:delText>
              </w:r>
            </w:del>
          </w:p>
        </w:tc>
      </w:tr>
      <w:tr w:rsidR="002B1632" w:rsidRPr="00715AD3" w:rsidDel="002250C2">
        <w:trPr>
          <w:cantSplit/>
          <w:del w:id="1649" w:author="CR#0249" w:date="2019-12-19T11:17:00Z"/>
        </w:trPr>
        <w:tc>
          <w:tcPr>
            <w:tcW w:w="9639" w:type="dxa"/>
          </w:tcPr>
          <w:p w:rsidR="002B1632" w:rsidRPr="00715AD3" w:rsidDel="002250C2" w:rsidRDefault="002B1632" w:rsidP="002D60CB">
            <w:pPr>
              <w:pStyle w:val="TAL"/>
              <w:keepNext w:val="0"/>
              <w:keepLines w:val="0"/>
              <w:widowControl w:val="0"/>
              <w:rPr>
                <w:del w:id="1650" w:author="CR#0249" w:date="2019-12-19T11:17:00Z"/>
                <w:b/>
                <w:i/>
                <w:snapToGrid w:val="0"/>
              </w:rPr>
            </w:pPr>
            <w:del w:id="1651" w:author="CR#0249" w:date="2019-12-19T11:17:00Z">
              <w:r w:rsidRPr="00715AD3" w:rsidDel="002250C2">
                <w:rPr>
                  <w:b/>
                  <w:i/>
                  <w:snapToGrid w:val="0"/>
                </w:rPr>
                <w:delText>accessTypes</w:delText>
              </w:r>
            </w:del>
          </w:p>
          <w:p w:rsidR="002B1632" w:rsidRPr="00715AD3" w:rsidDel="002250C2" w:rsidRDefault="002B1632" w:rsidP="002D60CB">
            <w:pPr>
              <w:pStyle w:val="TAL"/>
              <w:keepNext w:val="0"/>
              <w:keepLines w:val="0"/>
              <w:widowControl w:val="0"/>
              <w:rPr>
                <w:del w:id="1652" w:author="CR#0249" w:date="2019-12-19T11:17:00Z"/>
              </w:rPr>
            </w:pPr>
            <w:del w:id="1653" w:author="CR#0249" w:date="2019-12-19T11:17:00Z">
              <w:r w:rsidRPr="00715AD3" w:rsidDel="002250C2">
                <w:rPr>
                  <w:snapToGrid w:val="0"/>
                </w:rPr>
                <w:delText>This field specifies the cellular access type(s). This is represented by a bit string, with a one</w:delText>
              </w:r>
              <w:r w:rsidRPr="00715AD3" w:rsidDel="002250C2">
                <w:rPr>
                  <w:snapToGrid w:val="0"/>
                </w:rPr>
                <w:noBreakHyphen/>
                <w:delText>value at the bit position means the particular access type is addressed; a zero</w:delText>
              </w:r>
              <w:r w:rsidRPr="00715AD3" w:rsidDel="002250C2">
                <w:rPr>
                  <w:snapToGrid w:val="0"/>
                </w:rPr>
                <w:noBreakHyphen/>
                <w:delText>value means not addressed.</w:delText>
              </w:r>
            </w:del>
          </w:p>
        </w:tc>
      </w:tr>
    </w:tbl>
    <w:p w:rsidR="002B1632" w:rsidRPr="00715AD3" w:rsidDel="002250C2" w:rsidRDefault="002B1632" w:rsidP="007A4B16">
      <w:pPr>
        <w:rPr>
          <w:del w:id="1654" w:author="CR#0249" w:date="2019-12-19T11:17:00Z"/>
          <w:lang w:eastAsia="ja-JP"/>
        </w:rPr>
      </w:pPr>
    </w:p>
    <w:p w:rsidR="002B1632" w:rsidRPr="00715AD3" w:rsidDel="002250C2" w:rsidRDefault="002B1632" w:rsidP="002D60CB">
      <w:pPr>
        <w:pStyle w:val="Heading4"/>
        <w:rPr>
          <w:del w:id="1655" w:author="CR#0249" w:date="2019-12-19T11:17:00Z"/>
          <w:i/>
          <w:iCs/>
          <w:lang w:eastAsia="ja-JP"/>
        </w:rPr>
      </w:pPr>
      <w:bookmarkStart w:id="1656" w:name="_Toc20690595"/>
      <w:del w:id="1657" w:author="CR#0249" w:date="2019-12-19T11:17:00Z">
        <w:r w:rsidRPr="00715AD3" w:rsidDel="002250C2">
          <w:rPr>
            <w:i/>
            <w:iCs/>
            <w:lang w:eastAsia="ja-JP"/>
          </w:rPr>
          <w:delText>–</w:delText>
        </w:r>
        <w:r w:rsidRPr="00715AD3" w:rsidDel="002250C2">
          <w:rPr>
            <w:i/>
            <w:iCs/>
            <w:lang w:eastAsia="ja-JP"/>
          </w:rPr>
          <w:tab/>
        </w:r>
        <w:bookmarkStart w:id="1658" w:name="OLE_LINK121"/>
        <w:bookmarkStart w:id="1659" w:name="OLE_LINK122"/>
        <w:r w:rsidRPr="00715AD3" w:rsidDel="002250C2">
          <w:rPr>
            <w:i/>
            <w:iCs/>
            <w:noProof/>
            <w:lang w:eastAsia="ja-JP"/>
          </w:rPr>
          <w:delText>ARFCN-Value</w:delText>
        </w:r>
        <w:bookmarkEnd w:id="1658"/>
        <w:bookmarkEnd w:id="1659"/>
        <w:r w:rsidRPr="00715AD3" w:rsidDel="002250C2">
          <w:rPr>
            <w:i/>
            <w:iCs/>
            <w:noProof/>
            <w:lang w:eastAsia="ja-JP"/>
          </w:rPr>
          <w:delText>EUTRA</w:delText>
        </w:r>
        <w:bookmarkEnd w:id="1656"/>
      </w:del>
    </w:p>
    <w:p w:rsidR="002B1632" w:rsidRPr="00715AD3" w:rsidDel="002250C2" w:rsidRDefault="002B1632" w:rsidP="002D60CB">
      <w:pPr>
        <w:overflowPunct w:val="0"/>
        <w:autoSpaceDE w:val="0"/>
        <w:autoSpaceDN w:val="0"/>
        <w:adjustRightInd w:val="0"/>
        <w:textAlignment w:val="baseline"/>
        <w:rPr>
          <w:del w:id="1660" w:author="CR#0249" w:date="2019-12-19T11:17:00Z"/>
          <w:iCs/>
          <w:lang w:eastAsia="ja-JP"/>
        </w:rPr>
      </w:pPr>
      <w:del w:id="1661" w:author="CR#0249" w:date="2019-12-19T11:17:00Z">
        <w:r w:rsidRPr="00715AD3" w:rsidDel="002250C2">
          <w:rPr>
            <w:lang w:eastAsia="ja-JP"/>
          </w:rPr>
          <w:delText>The IE</w:delText>
        </w:r>
        <w:r w:rsidR="00531F91" w:rsidRPr="00715AD3" w:rsidDel="002250C2">
          <w:rPr>
            <w:lang w:eastAsia="ja-JP"/>
          </w:rPr>
          <w:delText>s</w:delText>
        </w:r>
        <w:r w:rsidRPr="00715AD3" w:rsidDel="002250C2">
          <w:rPr>
            <w:lang w:eastAsia="ja-JP"/>
          </w:rPr>
          <w:delText xml:space="preserve"> </w:delText>
        </w:r>
        <w:r w:rsidRPr="00715AD3" w:rsidDel="002250C2">
          <w:rPr>
            <w:i/>
            <w:noProof/>
            <w:lang w:eastAsia="ja-JP"/>
          </w:rPr>
          <w:delText>ARFCN-ValueEUTRA</w:delText>
        </w:r>
        <w:r w:rsidRPr="00715AD3" w:rsidDel="002250C2">
          <w:rPr>
            <w:iCs/>
            <w:lang w:eastAsia="ja-JP"/>
          </w:rPr>
          <w:delText xml:space="preserve"> </w:delText>
        </w:r>
        <w:r w:rsidR="00531F91" w:rsidRPr="00715AD3" w:rsidDel="002250C2">
          <w:rPr>
            <w:iCs/>
            <w:lang w:eastAsia="ja-JP"/>
          </w:rPr>
          <w:delText xml:space="preserve">and </w:delText>
        </w:r>
        <w:r w:rsidR="00531F91" w:rsidRPr="00715AD3" w:rsidDel="002250C2">
          <w:rPr>
            <w:i/>
          </w:rPr>
          <w:delText>ARFCN-ValueEUTRA-v9a0</w:delText>
        </w:r>
        <w:r w:rsidR="00531F91" w:rsidRPr="00715AD3" w:rsidDel="002250C2">
          <w:delText xml:space="preserve"> are</w:delText>
        </w:r>
        <w:r w:rsidRPr="00715AD3" w:rsidDel="002250C2">
          <w:rPr>
            <w:iCs/>
            <w:lang w:eastAsia="ja-JP"/>
          </w:rPr>
          <w:delText xml:space="preserve"> used to indicate the ARFCN of the E-UTRA carrier frequency, as defined in </w:delText>
        </w:r>
        <w:r w:rsidR="00DD6009" w:rsidRPr="00715AD3" w:rsidDel="002250C2">
          <w:rPr>
            <w:iCs/>
            <w:lang w:eastAsia="ja-JP"/>
          </w:rPr>
          <w:delText xml:space="preserve">TS 36.331 </w:delText>
        </w:r>
        <w:r w:rsidRPr="00715AD3" w:rsidDel="002250C2">
          <w:rPr>
            <w:iCs/>
            <w:lang w:eastAsia="ja-JP"/>
          </w:rPr>
          <w:delText>[12].</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62" w:author="CR#0249" w:date="2019-12-19T11:17:00Z"/>
          <w:rFonts w:ascii="Courier New" w:hAnsi="Courier New"/>
          <w:noProof/>
          <w:sz w:val="16"/>
          <w:lang w:eastAsia="ja-JP"/>
        </w:rPr>
      </w:pPr>
      <w:del w:id="1663" w:author="CR#0249" w:date="2019-12-19T11:17:00Z">
        <w:r w:rsidRPr="00715AD3" w:rsidDel="002250C2">
          <w:rPr>
            <w:rFonts w:ascii="Courier New" w:hAnsi="Courier New"/>
            <w:noProof/>
            <w:sz w:val="16"/>
            <w:lang w:eastAsia="ja-JP"/>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64" w:author="CR#0249" w:date="2019-12-19T11:17:00Z"/>
          <w:rFonts w:ascii="Courier New" w:hAnsi="Courier New"/>
          <w:noProof/>
          <w:sz w:val="16"/>
          <w:lang w:eastAsia="ja-JP"/>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del w:id="1665" w:author="CR#0249" w:date="2019-12-19T11:17:00Z"/>
          <w:rFonts w:ascii="Courier New" w:hAnsi="Courier New"/>
          <w:noProof/>
          <w:sz w:val="16"/>
          <w:lang w:eastAsia="ja-JP"/>
        </w:rPr>
      </w:pPr>
      <w:del w:id="1666" w:author="CR#0249" w:date="2019-12-19T11:17:00Z">
        <w:r w:rsidRPr="00715AD3" w:rsidDel="002250C2">
          <w:rPr>
            <w:rFonts w:ascii="Courier New" w:hAnsi="Courier New"/>
            <w:noProof/>
            <w:sz w:val="16"/>
            <w:lang w:eastAsia="ja-JP"/>
          </w:rPr>
          <w:delText>ARFCN-ValueEUTRA ::= INTEGER (0..</w:delText>
        </w:r>
        <w:r w:rsidR="00531F91" w:rsidRPr="00715AD3" w:rsidDel="002250C2">
          <w:rPr>
            <w:rFonts w:ascii="Courier New" w:hAnsi="Courier New"/>
            <w:noProof/>
            <w:sz w:val="16"/>
            <w:lang w:eastAsia="ja-JP"/>
          </w:rPr>
          <w:delText>maxEARFCN</w:delText>
        </w:r>
        <w:r w:rsidRPr="00715AD3" w:rsidDel="002250C2">
          <w:rPr>
            <w:rFonts w:ascii="Courier New" w:hAnsi="Courier New"/>
            <w:noProof/>
            <w:sz w:val="16"/>
            <w:lang w:eastAsia="ja-JP"/>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67" w:author="CR#0249" w:date="2019-12-19T11:17:00Z"/>
          <w:rFonts w:ascii="Courier New" w:hAnsi="Courier New"/>
          <w:noProof/>
          <w:sz w:val="16"/>
          <w:lang w:eastAsia="ja-JP"/>
        </w:rPr>
      </w:pPr>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68" w:author="CR#0249" w:date="2019-12-19T11:17:00Z"/>
          <w:rFonts w:ascii="Courier New" w:hAnsi="Courier New"/>
          <w:noProof/>
          <w:sz w:val="16"/>
          <w:lang w:eastAsia="ja-JP"/>
        </w:rPr>
      </w:pPr>
      <w:del w:id="1669" w:author="CR#0249" w:date="2019-12-19T11:17:00Z">
        <w:r w:rsidRPr="00715AD3" w:rsidDel="002250C2">
          <w:rPr>
            <w:rFonts w:ascii="Courier New" w:hAnsi="Courier New"/>
            <w:noProof/>
            <w:sz w:val="16"/>
            <w:lang w:eastAsia="ja-JP"/>
          </w:rPr>
          <w:delText>ARFCN-ValueEUTRA-v9a0 ::=</w:delText>
        </w:r>
        <w:r w:rsidRPr="00715AD3" w:rsidDel="002250C2">
          <w:rPr>
            <w:rFonts w:ascii="Courier New" w:hAnsi="Courier New"/>
            <w:noProof/>
            <w:sz w:val="16"/>
            <w:lang w:eastAsia="ja-JP"/>
          </w:rPr>
          <w:tab/>
          <w:delText>INTEGER (</w:delText>
        </w:r>
        <w:r w:rsidR="00F23C92" w:rsidRPr="00715AD3" w:rsidDel="002250C2">
          <w:rPr>
            <w:rFonts w:ascii="Courier New" w:hAnsi="Courier New"/>
            <w:noProof/>
            <w:sz w:val="16"/>
            <w:lang w:eastAsia="ja-JP"/>
          </w:rPr>
          <w:delText>maxEARFCN-Plus1</w:delText>
        </w:r>
        <w:r w:rsidRPr="00715AD3" w:rsidDel="002250C2">
          <w:rPr>
            <w:rFonts w:ascii="Courier New" w:hAnsi="Courier New"/>
            <w:noProof/>
            <w:sz w:val="16"/>
            <w:lang w:eastAsia="ja-JP"/>
          </w:rPr>
          <w:delText>..maxEARFCN2)</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0" w:author="CR#0249" w:date="2019-12-19T11:17:00Z"/>
          <w:rFonts w:ascii="Courier New" w:hAnsi="Courier New"/>
          <w:noProof/>
          <w:sz w:val="16"/>
          <w:lang w:eastAsia="ja-JP"/>
        </w:rPr>
      </w:pPr>
    </w:p>
    <w:p w:rsidR="00531F91" w:rsidRPr="00715AD3" w:rsidDel="002250C2"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1" w:author="CR#0249" w:date="2019-12-19T11:17:00Z"/>
          <w:rFonts w:ascii="Courier New" w:hAnsi="Courier New"/>
          <w:noProof/>
          <w:sz w:val="16"/>
          <w:lang w:eastAsia="ja-JP"/>
        </w:rPr>
      </w:pPr>
      <w:del w:id="1672" w:author="CR#0249" w:date="2019-12-19T11:17:00Z">
        <w:r w:rsidRPr="00715AD3" w:rsidDel="002250C2">
          <w:rPr>
            <w:rFonts w:ascii="Courier New" w:hAnsi="Courier New"/>
            <w:noProof/>
            <w:sz w:val="16"/>
            <w:lang w:eastAsia="ja-JP"/>
          </w:rPr>
          <w:delText>ARFCN-ValueEUTRA-r14</w:delText>
        </w:r>
        <w:r w:rsidR="006C6D0E" w:rsidRPr="00715AD3" w:rsidDel="002250C2">
          <w:rPr>
            <w:rFonts w:ascii="Courier New" w:hAnsi="Courier New"/>
            <w:noProof/>
            <w:sz w:val="16"/>
            <w:lang w:eastAsia="ja-JP"/>
          </w:rPr>
          <w:delText xml:space="preserve"> ::=</w:delText>
        </w:r>
        <w:r w:rsidR="006C6D0E" w:rsidRPr="00715AD3" w:rsidDel="002250C2">
          <w:rPr>
            <w:rFonts w:ascii="Courier New" w:hAnsi="Courier New"/>
            <w:noProof/>
            <w:sz w:val="16"/>
            <w:lang w:eastAsia="ja-JP"/>
          </w:rPr>
          <w:tab/>
          <w:delText>INTEGER (0..maxEARFCN2)</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3" w:author="CR#0249" w:date="2019-12-19T11:17:00Z"/>
          <w:rFonts w:ascii="Courier New" w:hAnsi="Courier New"/>
          <w:noProof/>
          <w:sz w:val="16"/>
          <w:lang w:eastAsia="ja-JP"/>
        </w:rPr>
      </w:pPr>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4" w:author="CR#0249" w:date="2019-12-19T11:17:00Z"/>
          <w:rFonts w:ascii="Courier New" w:hAnsi="Courier New"/>
          <w:noProof/>
          <w:sz w:val="16"/>
          <w:lang w:eastAsia="ja-JP"/>
        </w:rPr>
      </w:pPr>
      <w:del w:id="1675" w:author="CR#0249" w:date="2019-12-19T11:17:00Z">
        <w:r w:rsidRPr="00715AD3" w:rsidDel="002250C2">
          <w:rPr>
            <w:rFonts w:ascii="Courier New" w:hAnsi="Courier New"/>
            <w:noProof/>
            <w:sz w:val="16"/>
            <w:lang w:eastAsia="ja-JP"/>
          </w:rPr>
          <w:delText>maxEARFCN</w:delText>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delText>INTEGER ::= 65535</w:delText>
        </w:r>
        <w:r w:rsidRPr="00715AD3" w:rsidDel="002250C2">
          <w:rPr>
            <w:rFonts w:ascii="Courier New" w:hAnsi="Courier New"/>
            <w:noProof/>
            <w:sz w:val="16"/>
            <w:lang w:eastAsia="ja-JP"/>
          </w:rPr>
          <w:tab/>
          <w:delText>-- Maximum value of EUTRA carrier frequency</w:delText>
        </w:r>
      </w:del>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6" w:author="CR#0249" w:date="2019-12-19T11:17:00Z"/>
          <w:rFonts w:ascii="Courier New" w:hAnsi="Courier New"/>
          <w:noProof/>
          <w:sz w:val="16"/>
          <w:lang w:eastAsia="ja-JP"/>
        </w:rPr>
      </w:pPr>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7" w:author="CR#0249" w:date="2019-12-19T11:17:00Z"/>
          <w:rFonts w:ascii="Courier New" w:hAnsi="Courier New"/>
          <w:noProof/>
          <w:sz w:val="16"/>
          <w:lang w:eastAsia="ja-JP"/>
        </w:rPr>
      </w:pPr>
      <w:del w:id="1678" w:author="CR#0249" w:date="2019-12-19T11:17:00Z">
        <w:r w:rsidRPr="00715AD3" w:rsidDel="002250C2">
          <w:rPr>
            <w:rFonts w:ascii="Courier New" w:hAnsi="Courier New"/>
            <w:noProof/>
            <w:sz w:val="16"/>
            <w:lang w:eastAsia="ja-JP"/>
          </w:rPr>
          <w:delText>maxEARFCN-Plus1</w:delText>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delText>INTEGER ::= 65536</w:delText>
        </w:r>
        <w:r w:rsidRPr="00715AD3" w:rsidDel="002250C2">
          <w:rPr>
            <w:rFonts w:ascii="Courier New" w:hAnsi="Courier New"/>
            <w:noProof/>
            <w:sz w:val="16"/>
            <w:lang w:eastAsia="ja-JP"/>
          </w:rPr>
          <w:tab/>
          <w:delText>-- Lowest value extended EARFCN range</w:delText>
        </w:r>
      </w:del>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79" w:author="CR#0249" w:date="2019-12-19T11:17:00Z"/>
          <w:rFonts w:ascii="Courier New" w:hAnsi="Courier New"/>
          <w:noProof/>
          <w:sz w:val="16"/>
          <w:lang w:eastAsia="ja-JP"/>
        </w:rPr>
      </w:pPr>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80" w:author="CR#0249" w:date="2019-12-19T11:17:00Z"/>
          <w:rFonts w:ascii="Courier New" w:hAnsi="Courier New"/>
          <w:noProof/>
          <w:sz w:val="16"/>
          <w:lang w:eastAsia="ja-JP"/>
        </w:rPr>
      </w:pPr>
      <w:del w:id="1681" w:author="CR#0249" w:date="2019-12-19T11:17:00Z">
        <w:r w:rsidRPr="00715AD3" w:rsidDel="002250C2">
          <w:rPr>
            <w:rFonts w:ascii="Courier New" w:hAnsi="Courier New"/>
            <w:noProof/>
            <w:sz w:val="16"/>
            <w:lang w:eastAsia="ja-JP"/>
          </w:rPr>
          <w:delText>maxEARFCN2</w:delText>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r>
        <w:r w:rsidRPr="00715AD3" w:rsidDel="002250C2">
          <w:rPr>
            <w:rFonts w:ascii="Courier New" w:hAnsi="Courier New"/>
            <w:noProof/>
            <w:sz w:val="16"/>
            <w:lang w:eastAsia="ja-JP"/>
          </w:rPr>
          <w:tab/>
          <w:delText>INTEGER ::= 262143</w:delText>
        </w:r>
        <w:r w:rsidRPr="00715AD3" w:rsidDel="002250C2">
          <w:rPr>
            <w:rFonts w:ascii="Courier New" w:hAnsi="Courier New"/>
            <w:noProof/>
            <w:sz w:val="16"/>
            <w:lang w:eastAsia="ja-JP"/>
          </w:rPr>
          <w:tab/>
          <w:delText>-- Highest value extended EARFCN range</w:delText>
        </w:r>
      </w:del>
    </w:p>
    <w:p w:rsidR="00531F91" w:rsidRPr="00715AD3" w:rsidDel="002250C2"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82" w:author="CR#0249" w:date="2019-12-19T11:17:00Z"/>
          <w:rFonts w:ascii="Courier New" w:hAnsi="Courier New"/>
          <w:noProof/>
          <w:sz w:val="16"/>
          <w:lang w:eastAsia="ja-JP"/>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1683" w:author="CR#0249" w:date="2019-12-19T11:17:00Z"/>
          <w:rFonts w:ascii="Courier New" w:hAnsi="Courier New"/>
          <w:noProof/>
          <w:sz w:val="16"/>
          <w:lang w:eastAsia="ja-JP"/>
        </w:rPr>
      </w:pPr>
      <w:del w:id="1684" w:author="CR#0249" w:date="2019-12-19T11:17:00Z">
        <w:r w:rsidRPr="00715AD3" w:rsidDel="002250C2">
          <w:rPr>
            <w:rFonts w:ascii="Courier New" w:hAnsi="Courier New"/>
            <w:noProof/>
            <w:sz w:val="16"/>
            <w:lang w:eastAsia="ja-JP"/>
          </w:rPr>
          <w:delText>-- ASN1STOP</w:delText>
        </w:r>
      </w:del>
    </w:p>
    <w:p w:rsidR="002B1632" w:rsidRPr="00715AD3" w:rsidDel="002250C2" w:rsidRDefault="002B1632" w:rsidP="002D60CB">
      <w:pPr>
        <w:rPr>
          <w:del w:id="1685" w:author="CR#0249" w:date="2019-12-19T11:17:00Z"/>
          <w:lang w:eastAsia="ko-KR"/>
        </w:rPr>
      </w:pPr>
    </w:p>
    <w:p w:rsidR="00531F91" w:rsidRPr="00715AD3" w:rsidDel="002250C2" w:rsidRDefault="00531F91" w:rsidP="002D60CB">
      <w:pPr>
        <w:pStyle w:val="NO"/>
        <w:rPr>
          <w:del w:id="1686" w:author="CR#0249" w:date="2019-12-19T11:17:00Z"/>
        </w:rPr>
      </w:pPr>
      <w:del w:id="1687" w:author="CR#0249" w:date="2019-12-19T11:17:00Z">
        <w:r w:rsidRPr="00715AD3" w:rsidDel="002250C2">
          <w:delText>NOTE:</w:delText>
        </w:r>
        <w:r w:rsidRPr="00715AD3" w:rsidDel="002250C2">
          <w:tab/>
          <w:delText xml:space="preserve">For fields using the original value range, as defined by IE </w:delText>
        </w:r>
        <w:r w:rsidRPr="00715AD3" w:rsidDel="002250C2">
          <w:rPr>
            <w:i/>
          </w:rPr>
          <w:delText>ARFCN-ValueEUTRA</w:delText>
        </w:r>
        <w:r w:rsidRPr="00715AD3" w:rsidDel="002250C2">
          <w:delText xml:space="preserve"> i.e. without suffix, value </w:delText>
        </w:r>
        <w:r w:rsidRPr="00715AD3" w:rsidDel="002250C2">
          <w:rPr>
            <w:i/>
          </w:rPr>
          <w:delText>maxEARFCN</w:delText>
        </w:r>
        <w:r w:rsidRPr="00715AD3" w:rsidDel="002250C2">
          <w:delText xml:space="preserve"> indicates that the E-UTRA carrier frequency is indicated by means of an extension.</w:delText>
        </w:r>
      </w:del>
    </w:p>
    <w:p w:rsidR="00AD2B44" w:rsidRPr="00715AD3" w:rsidDel="002250C2" w:rsidRDefault="00AD2B44" w:rsidP="00AD2B44">
      <w:pPr>
        <w:pStyle w:val="Heading4"/>
        <w:rPr>
          <w:del w:id="1688" w:author="CR#0249" w:date="2019-12-19T11:17:00Z"/>
        </w:rPr>
      </w:pPr>
      <w:bookmarkStart w:id="1689" w:name="_Toc20690596"/>
      <w:del w:id="1690" w:author="CR#0249" w:date="2019-12-19T11:17:00Z">
        <w:r w:rsidRPr="00715AD3" w:rsidDel="002250C2">
          <w:delText>–</w:delText>
        </w:r>
        <w:r w:rsidRPr="00715AD3" w:rsidDel="002250C2">
          <w:tab/>
        </w:r>
        <w:r w:rsidRPr="00715AD3" w:rsidDel="002250C2">
          <w:rPr>
            <w:i/>
            <w:noProof/>
          </w:rPr>
          <w:delText>ARFCN-ValueNR</w:delText>
        </w:r>
        <w:bookmarkEnd w:id="1689"/>
      </w:del>
    </w:p>
    <w:p w:rsidR="00AD2B44" w:rsidRPr="00715AD3" w:rsidDel="002250C2" w:rsidRDefault="00AD2B44" w:rsidP="00AD2B44">
      <w:pPr>
        <w:rPr>
          <w:del w:id="1691" w:author="CR#0249" w:date="2019-12-19T11:17:00Z"/>
          <w:iCs/>
        </w:rPr>
      </w:pPr>
      <w:del w:id="1692" w:author="CR#0249" w:date="2019-12-19T11:17:00Z">
        <w:r w:rsidRPr="00715AD3" w:rsidDel="002250C2">
          <w:delText xml:space="preserve">The IE </w:delText>
        </w:r>
        <w:r w:rsidRPr="00715AD3" w:rsidDel="002250C2">
          <w:rPr>
            <w:i/>
            <w:noProof/>
          </w:rPr>
          <w:delText>ARFCN-ValueNR</w:delText>
        </w:r>
        <w:r w:rsidRPr="00715AD3" w:rsidDel="002250C2">
          <w:rPr>
            <w:iCs/>
          </w:rPr>
          <w:delText xml:space="preserve"> is used to indicate the ARFCN applicable for a downlink, uplink or bi-directional (TDD) NR global frequency raster, as defined in TS 38.101-2 </w:delText>
        </w:r>
        <w:r w:rsidR="007B237C" w:rsidRPr="00715AD3" w:rsidDel="002250C2">
          <w:rPr>
            <w:iCs/>
          </w:rPr>
          <w:delText>[34]</w:delText>
        </w:r>
        <w:r w:rsidR="00BE6F13" w:rsidRPr="00715AD3" w:rsidDel="002250C2">
          <w:rPr>
            <w:iCs/>
          </w:rPr>
          <w:delText xml:space="preserve"> and TS 38.101-1 [37]</w:delText>
        </w:r>
        <w:r w:rsidRPr="00715AD3" w:rsidDel="002250C2">
          <w:rPr>
            <w:iCs/>
          </w:rPr>
          <w:delText>.</w:delText>
        </w:r>
      </w:del>
    </w:p>
    <w:p w:rsidR="00AD2B44" w:rsidRPr="00715AD3" w:rsidDel="002250C2" w:rsidRDefault="00AD2B44" w:rsidP="00AD2B44">
      <w:pPr>
        <w:pStyle w:val="PL"/>
        <w:shd w:val="clear" w:color="auto" w:fill="E6E6E6"/>
        <w:rPr>
          <w:del w:id="1693" w:author="CR#0249" w:date="2019-12-19T11:17:00Z"/>
        </w:rPr>
      </w:pPr>
      <w:del w:id="1694" w:author="CR#0249" w:date="2019-12-19T11:17:00Z">
        <w:r w:rsidRPr="00715AD3" w:rsidDel="002250C2">
          <w:delText>-- ASN1START</w:delText>
        </w:r>
      </w:del>
    </w:p>
    <w:p w:rsidR="00AD2B44" w:rsidRPr="00715AD3" w:rsidDel="002250C2" w:rsidRDefault="00AD2B44" w:rsidP="00AD2B44">
      <w:pPr>
        <w:pStyle w:val="PL"/>
        <w:shd w:val="clear" w:color="auto" w:fill="E6E6E6"/>
        <w:rPr>
          <w:del w:id="1695" w:author="CR#0249" w:date="2019-12-19T11:17:00Z"/>
        </w:rPr>
      </w:pPr>
    </w:p>
    <w:p w:rsidR="00AD2B44" w:rsidRPr="00715AD3" w:rsidDel="002250C2" w:rsidRDefault="00AD2B44" w:rsidP="00AD2B44">
      <w:pPr>
        <w:pStyle w:val="PL"/>
        <w:shd w:val="clear" w:color="auto" w:fill="E6E6E6"/>
        <w:rPr>
          <w:del w:id="1696" w:author="CR#0249" w:date="2019-12-19T11:17:00Z"/>
        </w:rPr>
      </w:pPr>
      <w:del w:id="1697" w:author="CR#0249" w:date="2019-12-19T11:17:00Z">
        <w:r w:rsidRPr="00715AD3" w:rsidDel="002250C2">
          <w:delText>ARFCN-ValueNR-r15 ::= INTEGER (0..3279165)</w:delText>
        </w:r>
      </w:del>
    </w:p>
    <w:p w:rsidR="00AD2B44" w:rsidRPr="00715AD3" w:rsidDel="002250C2" w:rsidRDefault="00AD2B44" w:rsidP="00AD2B44">
      <w:pPr>
        <w:pStyle w:val="PL"/>
        <w:shd w:val="clear" w:color="auto" w:fill="E6E6E6"/>
        <w:rPr>
          <w:del w:id="1698" w:author="CR#0249" w:date="2019-12-19T11:17:00Z"/>
        </w:rPr>
      </w:pPr>
    </w:p>
    <w:p w:rsidR="00AD2B44" w:rsidRPr="00715AD3" w:rsidDel="002250C2" w:rsidRDefault="00AD2B44" w:rsidP="00AD2B44">
      <w:pPr>
        <w:pStyle w:val="PL"/>
        <w:shd w:val="clear" w:color="auto" w:fill="E6E6E6"/>
        <w:rPr>
          <w:del w:id="1699" w:author="CR#0249" w:date="2019-12-19T11:17:00Z"/>
        </w:rPr>
      </w:pPr>
      <w:del w:id="1700" w:author="CR#0249" w:date="2019-12-19T11:17:00Z">
        <w:r w:rsidRPr="00715AD3" w:rsidDel="002250C2">
          <w:delText>-- ASN1STOP</w:delText>
        </w:r>
      </w:del>
    </w:p>
    <w:p w:rsidR="00AD2B44" w:rsidRPr="00715AD3" w:rsidDel="002250C2" w:rsidRDefault="00AD2B44" w:rsidP="00AD2B44">
      <w:pPr>
        <w:rPr>
          <w:del w:id="1701" w:author="CR#0249" w:date="2019-12-19T11:17:00Z"/>
          <w:lang w:eastAsia="ja-JP"/>
        </w:rPr>
      </w:pPr>
    </w:p>
    <w:p w:rsidR="002B1632" w:rsidRPr="00715AD3" w:rsidDel="002250C2" w:rsidRDefault="002B1632" w:rsidP="002D60CB">
      <w:pPr>
        <w:pStyle w:val="Heading4"/>
        <w:rPr>
          <w:del w:id="1702" w:author="CR#0249" w:date="2019-12-19T11:17:00Z"/>
          <w:i/>
          <w:iCs/>
          <w:lang w:eastAsia="ja-JP"/>
        </w:rPr>
      </w:pPr>
      <w:bookmarkStart w:id="1703" w:name="_Toc20690597"/>
      <w:del w:id="1704" w:author="CR#0249" w:date="2019-12-19T11:17:00Z">
        <w:r w:rsidRPr="00715AD3" w:rsidDel="002250C2">
          <w:rPr>
            <w:i/>
            <w:iCs/>
            <w:lang w:eastAsia="ja-JP"/>
          </w:rPr>
          <w:delText>–</w:delText>
        </w:r>
        <w:r w:rsidRPr="00715AD3" w:rsidDel="002250C2">
          <w:rPr>
            <w:i/>
            <w:iCs/>
            <w:lang w:eastAsia="ja-JP"/>
          </w:rPr>
          <w:tab/>
        </w:r>
        <w:r w:rsidRPr="00715AD3" w:rsidDel="002250C2">
          <w:rPr>
            <w:i/>
            <w:iCs/>
            <w:noProof/>
            <w:lang w:eastAsia="ja-JP"/>
          </w:rPr>
          <w:delText>ARFCN-ValueUTRA</w:delText>
        </w:r>
        <w:bookmarkEnd w:id="1703"/>
      </w:del>
    </w:p>
    <w:p w:rsidR="002B1632" w:rsidRPr="00715AD3" w:rsidDel="002250C2" w:rsidRDefault="002B1632" w:rsidP="002D60CB">
      <w:pPr>
        <w:rPr>
          <w:del w:id="1705" w:author="CR#0249" w:date="2019-12-19T11:17:00Z"/>
          <w:iCs/>
          <w:lang w:eastAsia="ja-JP"/>
        </w:rPr>
      </w:pPr>
      <w:del w:id="1706" w:author="CR#0249" w:date="2019-12-19T11:17:00Z">
        <w:r w:rsidRPr="00715AD3" w:rsidDel="002250C2">
          <w:rPr>
            <w:lang w:eastAsia="ja-JP"/>
          </w:rPr>
          <w:delText xml:space="preserve">The IE </w:delText>
        </w:r>
        <w:r w:rsidRPr="00715AD3" w:rsidDel="002250C2">
          <w:rPr>
            <w:i/>
            <w:noProof/>
            <w:lang w:eastAsia="ja-JP"/>
          </w:rPr>
          <w:delText>ARFCN-ValueUTRA</w:delText>
        </w:r>
        <w:r w:rsidRPr="00715AD3" w:rsidDel="002250C2">
          <w:rPr>
            <w:iCs/>
            <w:lang w:eastAsia="ja-JP"/>
          </w:rPr>
          <w:delText xml:space="preserve"> is used to indicate the ARFCN of the UTRA carrier frequency, as defined in </w:delText>
        </w:r>
        <w:r w:rsidR="00DD6009" w:rsidRPr="00715AD3" w:rsidDel="002250C2">
          <w:rPr>
            <w:iCs/>
            <w:lang w:eastAsia="ja-JP"/>
          </w:rPr>
          <w:delText xml:space="preserve">TS 25.331 </w:delText>
        </w:r>
        <w:r w:rsidRPr="00715AD3" w:rsidDel="002250C2">
          <w:rPr>
            <w:iCs/>
            <w:lang w:eastAsia="ja-JP"/>
          </w:rPr>
          <w:delText>[13].</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07" w:author="CR#0249" w:date="2019-12-19T11:17:00Z"/>
          <w:rFonts w:ascii="Courier New" w:hAnsi="Courier New"/>
          <w:noProof/>
          <w:sz w:val="16"/>
          <w:lang w:eastAsia="ja-JP"/>
        </w:rPr>
      </w:pPr>
      <w:del w:id="1708" w:author="CR#0249" w:date="2019-12-19T11:17:00Z">
        <w:r w:rsidRPr="00715AD3" w:rsidDel="002250C2">
          <w:rPr>
            <w:rFonts w:ascii="Courier New" w:hAnsi="Courier New"/>
            <w:noProof/>
            <w:sz w:val="16"/>
            <w:lang w:eastAsia="ja-JP"/>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09" w:author="CR#0249" w:date="2019-12-19T11:17:00Z"/>
          <w:rFonts w:ascii="Courier New" w:hAnsi="Courier New"/>
          <w:noProof/>
          <w:sz w:val="16"/>
          <w:lang w:eastAsia="ja-JP"/>
        </w:rPr>
      </w:pPr>
    </w:p>
    <w:p w:rsidR="002B1632" w:rsidRPr="00715AD3" w:rsidDel="002250C2" w:rsidRDefault="002B1632" w:rsidP="002D60CB">
      <w:pPr>
        <w:pStyle w:val="PL"/>
        <w:shd w:val="clear" w:color="auto" w:fill="E6E6E6"/>
        <w:rPr>
          <w:del w:id="1710" w:author="CR#0249" w:date="2019-12-19T11:17:00Z"/>
        </w:rPr>
      </w:pPr>
      <w:del w:id="1711" w:author="CR#0249" w:date="2019-12-19T11:17:00Z">
        <w:r w:rsidRPr="00715AD3" w:rsidDel="002250C2">
          <w:delText>ARFCN-ValueUTRA ::=</w:delText>
        </w:r>
        <w:r w:rsidRPr="00715AD3" w:rsidDel="002250C2">
          <w:tab/>
          <w:delText>INTEGER (0..16383)</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12" w:author="CR#0249" w:date="2019-12-19T11:17:00Z"/>
          <w:rFonts w:ascii="Courier New" w:hAnsi="Courier New"/>
          <w:noProof/>
          <w:sz w:val="16"/>
          <w:lang w:eastAsia="ja-JP"/>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13" w:author="CR#0249" w:date="2019-12-19T11:17:00Z"/>
          <w:rFonts w:ascii="Courier New" w:hAnsi="Courier New"/>
          <w:noProof/>
          <w:sz w:val="16"/>
          <w:lang w:eastAsia="ja-JP"/>
        </w:rPr>
      </w:pPr>
      <w:del w:id="1714" w:author="CR#0249" w:date="2019-12-19T11:17:00Z">
        <w:r w:rsidRPr="00715AD3" w:rsidDel="002250C2">
          <w:rPr>
            <w:rFonts w:ascii="Courier New" w:hAnsi="Courier New"/>
            <w:noProof/>
            <w:sz w:val="16"/>
            <w:lang w:eastAsia="ja-JP"/>
          </w:rPr>
          <w:delText>-- ASN1STOP</w:delText>
        </w:r>
      </w:del>
    </w:p>
    <w:p w:rsidR="006C6D0E" w:rsidRPr="00715AD3" w:rsidDel="002250C2" w:rsidRDefault="006C6D0E" w:rsidP="006C6D0E">
      <w:pPr>
        <w:rPr>
          <w:del w:id="1715" w:author="CR#0249" w:date="2019-12-19T11:17:00Z"/>
          <w:lang w:eastAsia="ko-KR"/>
        </w:rPr>
      </w:pPr>
    </w:p>
    <w:p w:rsidR="006C6D0E" w:rsidRPr="00715AD3" w:rsidDel="002250C2" w:rsidRDefault="006C6D0E" w:rsidP="006C6D0E">
      <w:pPr>
        <w:pStyle w:val="Heading4"/>
        <w:rPr>
          <w:del w:id="1716" w:author="CR#0249" w:date="2019-12-19T11:17:00Z"/>
        </w:rPr>
      </w:pPr>
      <w:bookmarkStart w:id="1717" w:name="_Toc20690598"/>
      <w:del w:id="1718" w:author="CR#0249" w:date="2019-12-19T11:17:00Z">
        <w:r w:rsidRPr="00715AD3" w:rsidDel="002250C2">
          <w:delText>–</w:delText>
        </w:r>
        <w:r w:rsidRPr="00715AD3" w:rsidDel="002250C2">
          <w:tab/>
        </w:r>
        <w:r w:rsidRPr="00715AD3" w:rsidDel="002250C2">
          <w:rPr>
            <w:i/>
            <w:noProof/>
          </w:rPr>
          <w:delText>CarrierFreq-NB</w:delText>
        </w:r>
        <w:bookmarkEnd w:id="1717"/>
      </w:del>
    </w:p>
    <w:p w:rsidR="006C6D0E" w:rsidRPr="00715AD3" w:rsidDel="002250C2" w:rsidRDefault="006C6D0E" w:rsidP="006C6D0E">
      <w:pPr>
        <w:rPr>
          <w:del w:id="1719" w:author="CR#0249" w:date="2019-12-19T11:17:00Z"/>
        </w:rPr>
      </w:pPr>
      <w:del w:id="1720" w:author="CR#0249" w:date="2019-12-19T11:17:00Z">
        <w:r w:rsidRPr="00715AD3" w:rsidDel="002250C2">
          <w:delText xml:space="preserve">The IE </w:delText>
        </w:r>
        <w:r w:rsidRPr="00715AD3" w:rsidDel="002250C2">
          <w:rPr>
            <w:i/>
            <w:noProof/>
          </w:rPr>
          <w:delText xml:space="preserve">CarrierFreq-NB </w:delText>
        </w:r>
        <w:r w:rsidRPr="00715AD3" w:rsidDel="002250C2">
          <w:delText>is used to provide the NB-IoT carrier frequency, as defined in TS 36.101 [21].</w:delText>
        </w:r>
      </w:del>
    </w:p>
    <w:p w:rsidR="006C6D0E" w:rsidRPr="00715AD3" w:rsidDel="002250C2" w:rsidRDefault="006C6D0E" w:rsidP="006C6D0E">
      <w:pPr>
        <w:pStyle w:val="PL"/>
        <w:shd w:val="clear" w:color="auto" w:fill="E6E6E6"/>
        <w:rPr>
          <w:del w:id="1721" w:author="CR#0249" w:date="2019-12-19T11:17:00Z"/>
        </w:rPr>
      </w:pPr>
      <w:del w:id="1722" w:author="CR#0249" w:date="2019-12-19T11:17:00Z">
        <w:r w:rsidRPr="00715AD3" w:rsidDel="002250C2">
          <w:delText>-- ASN1START</w:delText>
        </w:r>
      </w:del>
    </w:p>
    <w:p w:rsidR="006C6D0E" w:rsidRPr="00715AD3" w:rsidDel="002250C2" w:rsidRDefault="006C6D0E" w:rsidP="006C6D0E">
      <w:pPr>
        <w:pStyle w:val="PL"/>
        <w:shd w:val="clear" w:color="auto" w:fill="E6E6E6"/>
        <w:rPr>
          <w:del w:id="1723" w:author="CR#0249" w:date="2019-12-19T11:17:00Z"/>
        </w:rPr>
      </w:pPr>
    </w:p>
    <w:p w:rsidR="006C6D0E" w:rsidRPr="00715AD3" w:rsidDel="002250C2" w:rsidRDefault="006C6D0E" w:rsidP="006C6D0E">
      <w:pPr>
        <w:pStyle w:val="PL"/>
        <w:shd w:val="clear" w:color="auto" w:fill="E6E6E6"/>
        <w:rPr>
          <w:del w:id="1724" w:author="CR#0249" w:date="2019-12-19T11:17:00Z"/>
        </w:rPr>
      </w:pPr>
      <w:del w:id="1725" w:author="CR#0249" w:date="2019-12-19T11:17:00Z">
        <w:r w:rsidRPr="00715AD3" w:rsidDel="002250C2">
          <w:delText>CarrierFreq-NB-r14 ::=</w:delText>
        </w:r>
        <w:r w:rsidRPr="00715AD3" w:rsidDel="002250C2">
          <w:tab/>
        </w:r>
        <w:r w:rsidRPr="00715AD3" w:rsidDel="002250C2">
          <w:tab/>
          <w:delText>SEQUENCE {</w:delText>
        </w:r>
      </w:del>
    </w:p>
    <w:p w:rsidR="006C6D0E" w:rsidRPr="00715AD3" w:rsidDel="002250C2" w:rsidRDefault="006C6D0E" w:rsidP="006C6D0E">
      <w:pPr>
        <w:pStyle w:val="PL"/>
        <w:shd w:val="clear" w:color="auto" w:fill="E6E6E6"/>
        <w:rPr>
          <w:del w:id="1726" w:author="CR#0249" w:date="2019-12-19T11:17:00Z"/>
        </w:rPr>
      </w:pPr>
      <w:del w:id="1727" w:author="CR#0249" w:date="2019-12-19T11:17:00Z">
        <w:r w:rsidRPr="00715AD3" w:rsidDel="002250C2">
          <w:tab/>
          <w:delText>carrierFreq-r14</w:delText>
        </w:r>
        <w:r w:rsidRPr="00715AD3" w:rsidDel="002250C2">
          <w:tab/>
        </w:r>
        <w:r w:rsidRPr="00715AD3" w:rsidDel="002250C2">
          <w:tab/>
        </w:r>
        <w:r w:rsidRPr="00715AD3" w:rsidDel="002250C2">
          <w:tab/>
        </w:r>
        <w:r w:rsidRPr="00715AD3" w:rsidDel="002250C2">
          <w:tab/>
        </w:r>
        <w:r w:rsidRPr="00715AD3" w:rsidDel="002250C2">
          <w:rPr>
            <w:lang w:eastAsia="ja-JP"/>
          </w:rPr>
          <w:delText>ARFCN-ValueEUTRA-r14,</w:delText>
        </w:r>
      </w:del>
    </w:p>
    <w:p w:rsidR="006C6D0E" w:rsidRPr="00715AD3" w:rsidDel="002250C2" w:rsidRDefault="006C6D0E" w:rsidP="006C6D0E">
      <w:pPr>
        <w:pStyle w:val="PL"/>
        <w:shd w:val="clear" w:color="auto" w:fill="E6E6E6"/>
        <w:rPr>
          <w:del w:id="1728" w:author="CR#0249" w:date="2019-12-19T11:17:00Z"/>
        </w:rPr>
      </w:pPr>
      <w:del w:id="1729" w:author="CR#0249" w:date="2019-12-19T11:17:00Z">
        <w:r w:rsidRPr="00715AD3" w:rsidDel="002250C2">
          <w:tab/>
          <w:delText>carrierFreqOffset-r14</w:delText>
        </w:r>
        <w:r w:rsidRPr="00715AD3" w:rsidDel="002250C2">
          <w:tab/>
        </w:r>
        <w:r w:rsidRPr="00715AD3" w:rsidDel="002250C2">
          <w:tab/>
          <w:delText>CarrierFreqOffsetNB-r14</w:delText>
        </w:r>
        <w:r w:rsidRPr="00715AD3" w:rsidDel="002250C2">
          <w:tab/>
        </w:r>
        <w:r w:rsidRPr="00715AD3" w:rsidDel="002250C2">
          <w:tab/>
        </w:r>
        <w:r w:rsidRPr="00715AD3" w:rsidDel="002250C2">
          <w:tab/>
        </w:r>
        <w:r w:rsidRPr="00715AD3" w:rsidDel="002250C2">
          <w:tab/>
          <w:delText>OPTIONAL,</w:delText>
        </w:r>
      </w:del>
    </w:p>
    <w:p w:rsidR="006C6D0E" w:rsidRPr="00715AD3" w:rsidDel="002250C2" w:rsidRDefault="006C6D0E" w:rsidP="006C6D0E">
      <w:pPr>
        <w:pStyle w:val="PL"/>
        <w:shd w:val="clear" w:color="auto" w:fill="E6E6E6"/>
        <w:rPr>
          <w:del w:id="1730" w:author="CR#0249" w:date="2019-12-19T11:17:00Z"/>
        </w:rPr>
      </w:pPr>
      <w:del w:id="1731" w:author="CR#0249" w:date="2019-12-19T11:17:00Z">
        <w:r w:rsidRPr="00715AD3" w:rsidDel="002250C2">
          <w:tab/>
          <w:delText>...</w:delText>
        </w:r>
      </w:del>
    </w:p>
    <w:p w:rsidR="006C6D0E" w:rsidRPr="00715AD3" w:rsidDel="002250C2" w:rsidRDefault="006C6D0E" w:rsidP="006C6D0E">
      <w:pPr>
        <w:pStyle w:val="PL"/>
        <w:shd w:val="clear" w:color="auto" w:fill="E6E6E6"/>
        <w:rPr>
          <w:del w:id="1732" w:author="CR#0249" w:date="2019-12-19T11:17:00Z"/>
        </w:rPr>
      </w:pPr>
      <w:del w:id="1733" w:author="CR#0249" w:date="2019-12-19T11:17:00Z">
        <w:r w:rsidRPr="00715AD3" w:rsidDel="002250C2">
          <w:delText>}</w:delText>
        </w:r>
      </w:del>
    </w:p>
    <w:p w:rsidR="006C6D0E" w:rsidRPr="00715AD3" w:rsidDel="002250C2" w:rsidRDefault="006C6D0E" w:rsidP="006C6D0E">
      <w:pPr>
        <w:pStyle w:val="PL"/>
        <w:shd w:val="clear" w:color="auto" w:fill="E6E6E6"/>
        <w:rPr>
          <w:del w:id="1734" w:author="CR#0249" w:date="2019-12-19T11:17:00Z"/>
        </w:rPr>
      </w:pPr>
    </w:p>
    <w:p w:rsidR="006C6D0E" w:rsidRPr="00715AD3" w:rsidDel="002250C2" w:rsidRDefault="006C6D0E" w:rsidP="006C6D0E">
      <w:pPr>
        <w:pStyle w:val="PL"/>
        <w:shd w:val="clear" w:color="auto" w:fill="E6E6E6"/>
        <w:rPr>
          <w:del w:id="1735" w:author="CR#0249" w:date="2019-12-19T11:17:00Z"/>
        </w:rPr>
      </w:pPr>
      <w:del w:id="1736" w:author="CR#0249" w:date="2019-12-19T11:17:00Z">
        <w:r w:rsidRPr="00715AD3" w:rsidDel="002250C2">
          <w:delText>-- ASN1STOP</w:delText>
        </w:r>
      </w:del>
    </w:p>
    <w:p w:rsidR="006C6D0E" w:rsidRPr="00715AD3" w:rsidDel="002250C2" w:rsidRDefault="006C6D0E" w:rsidP="006C6D0E">
      <w:pPr>
        <w:rPr>
          <w:del w:id="173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E1379">
        <w:trPr>
          <w:cantSplit/>
          <w:tblHeader/>
          <w:del w:id="1738" w:author="CR#0249" w:date="2019-12-19T11:17:00Z"/>
        </w:trPr>
        <w:tc>
          <w:tcPr>
            <w:tcW w:w="9639" w:type="dxa"/>
          </w:tcPr>
          <w:p w:rsidR="006C6D0E" w:rsidRPr="00715AD3" w:rsidDel="002250C2" w:rsidRDefault="006C6D0E" w:rsidP="008E1379">
            <w:pPr>
              <w:pStyle w:val="TAH"/>
              <w:rPr>
                <w:del w:id="1739" w:author="CR#0249" w:date="2019-12-19T11:17:00Z"/>
                <w:lang w:eastAsia="en-GB"/>
              </w:rPr>
            </w:pPr>
            <w:del w:id="1740" w:author="CR#0249" w:date="2019-12-19T11:17:00Z">
              <w:r w:rsidRPr="00715AD3" w:rsidDel="002250C2">
                <w:rPr>
                  <w:i/>
                  <w:noProof/>
                </w:rPr>
                <w:delText>CarrierFreq-NB</w:delText>
              </w:r>
              <w:r w:rsidRPr="00715AD3" w:rsidDel="002250C2">
                <w:rPr>
                  <w:iCs/>
                  <w:noProof/>
                  <w:lang w:eastAsia="en-GB"/>
                </w:rPr>
                <w:delText xml:space="preserve"> field descriptions</w:delText>
              </w:r>
            </w:del>
          </w:p>
        </w:tc>
      </w:tr>
      <w:tr w:rsidR="00F80BCA" w:rsidRPr="00715AD3" w:rsidDel="002250C2" w:rsidTr="008E1379">
        <w:trPr>
          <w:cantSplit/>
          <w:del w:id="1741" w:author="CR#0249" w:date="2019-12-19T11:17:00Z"/>
        </w:trPr>
        <w:tc>
          <w:tcPr>
            <w:tcW w:w="9639" w:type="dxa"/>
          </w:tcPr>
          <w:p w:rsidR="006C6D0E" w:rsidRPr="00715AD3" w:rsidDel="002250C2" w:rsidRDefault="006C6D0E" w:rsidP="008E1379">
            <w:pPr>
              <w:pStyle w:val="TAL"/>
              <w:rPr>
                <w:del w:id="1742" w:author="CR#0249" w:date="2019-12-19T11:17:00Z"/>
                <w:b/>
                <w:i/>
              </w:rPr>
            </w:pPr>
            <w:del w:id="1743" w:author="CR#0249" w:date="2019-12-19T11:17:00Z">
              <w:r w:rsidRPr="00715AD3" w:rsidDel="002250C2">
                <w:rPr>
                  <w:b/>
                  <w:i/>
                </w:rPr>
                <w:delText>carrierFreq</w:delText>
              </w:r>
            </w:del>
          </w:p>
          <w:p w:rsidR="006C6D0E" w:rsidRPr="00715AD3" w:rsidDel="002250C2" w:rsidRDefault="006C6D0E" w:rsidP="008E1379">
            <w:pPr>
              <w:pStyle w:val="TAL"/>
              <w:rPr>
                <w:del w:id="1744" w:author="CR#0249" w:date="2019-12-19T11:17:00Z"/>
                <w:i/>
              </w:rPr>
            </w:pPr>
            <w:del w:id="1745" w:author="CR#0249" w:date="2019-12-19T11:17:00Z">
              <w:r w:rsidRPr="00715AD3" w:rsidDel="002250C2">
                <w:delText>This field specifies the ARFCN applicable for the NB-IoT carrier frequency as defined in TS 36.101 [21, Table 5.7.3-1].</w:delText>
              </w:r>
            </w:del>
          </w:p>
        </w:tc>
      </w:tr>
      <w:tr w:rsidR="006C6D0E" w:rsidRPr="00715AD3" w:rsidDel="002250C2" w:rsidTr="008E1379">
        <w:trPr>
          <w:cantSplit/>
          <w:del w:id="1746" w:author="CR#0249" w:date="2019-12-19T11:17:00Z"/>
        </w:trPr>
        <w:tc>
          <w:tcPr>
            <w:tcW w:w="9639" w:type="dxa"/>
          </w:tcPr>
          <w:p w:rsidR="006C6D0E" w:rsidRPr="00715AD3" w:rsidDel="002250C2" w:rsidRDefault="006C6D0E" w:rsidP="008E1379">
            <w:pPr>
              <w:pStyle w:val="TAL"/>
              <w:tabs>
                <w:tab w:val="left" w:pos="34"/>
              </w:tabs>
              <w:rPr>
                <w:del w:id="1747" w:author="CR#0249" w:date="2019-12-19T11:17:00Z"/>
                <w:b/>
                <w:i/>
              </w:rPr>
            </w:pPr>
            <w:del w:id="1748" w:author="CR#0249" w:date="2019-12-19T11:17:00Z">
              <w:r w:rsidRPr="00715AD3" w:rsidDel="002250C2">
                <w:rPr>
                  <w:b/>
                  <w:i/>
                </w:rPr>
                <w:delText>carrierFreqOffset</w:delText>
              </w:r>
            </w:del>
          </w:p>
          <w:p w:rsidR="006C6D0E" w:rsidRPr="00715AD3" w:rsidDel="002250C2" w:rsidRDefault="006C6D0E" w:rsidP="008E1379">
            <w:pPr>
              <w:pStyle w:val="TAL"/>
              <w:rPr>
                <w:del w:id="1749" w:author="CR#0249" w:date="2019-12-19T11:17:00Z"/>
              </w:rPr>
            </w:pPr>
            <w:del w:id="1750" w:author="CR#0249" w:date="2019-12-19T11:17:00Z">
              <w:r w:rsidRPr="00715AD3" w:rsidDel="002250C2">
                <w:delText xml:space="preserve">This field specifies the offset of the NB-IoT channel number to EARFCN as defined in TS 36.101 [21]. </w:delText>
              </w:r>
            </w:del>
          </w:p>
        </w:tc>
      </w:tr>
    </w:tbl>
    <w:p w:rsidR="006C6D0E" w:rsidRPr="00715AD3" w:rsidDel="002250C2" w:rsidRDefault="006C6D0E" w:rsidP="006C6D0E">
      <w:pPr>
        <w:rPr>
          <w:del w:id="1751" w:author="CR#0249" w:date="2019-12-19T11:17:00Z"/>
          <w:lang w:eastAsia="ko-KR"/>
        </w:rPr>
      </w:pPr>
    </w:p>
    <w:p w:rsidR="006C6D0E" w:rsidRPr="00715AD3" w:rsidDel="002250C2" w:rsidRDefault="006C6D0E" w:rsidP="006C6D0E">
      <w:pPr>
        <w:keepNext/>
        <w:keepLines/>
        <w:spacing w:before="120"/>
        <w:ind w:left="1418" w:hanging="1418"/>
        <w:outlineLvl w:val="3"/>
        <w:rPr>
          <w:del w:id="1752" w:author="CR#0249" w:date="2019-12-19T11:17:00Z"/>
          <w:rFonts w:ascii="Arial" w:hAnsi="Arial"/>
          <w:sz w:val="24"/>
          <w:lang w:eastAsia="x-none"/>
        </w:rPr>
      </w:pPr>
      <w:del w:id="1753" w:author="CR#0249" w:date="2019-12-19T11:17:00Z">
        <w:r w:rsidRPr="00715AD3" w:rsidDel="002250C2">
          <w:rPr>
            <w:rFonts w:ascii="Arial" w:hAnsi="Arial"/>
            <w:sz w:val="24"/>
            <w:lang w:eastAsia="x-none"/>
          </w:rPr>
          <w:delText>–</w:delText>
        </w:r>
        <w:r w:rsidRPr="00715AD3" w:rsidDel="002250C2">
          <w:rPr>
            <w:rFonts w:ascii="Arial" w:hAnsi="Arial"/>
            <w:sz w:val="24"/>
            <w:lang w:eastAsia="x-none"/>
          </w:rPr>
          <w:tab/>
        </w:r>
        <w:r w:rsidRPr="00715AD3" w:rsidDel="002250C2">
          <w:rPr>
            <w:rFonts w:ascii="Arial" w:hAnsi="Arial"/>
            <w:i/>
            <w:noProof/>
            <w:sz w:val="24"/>
            <w:lang w:eastAsia="x-none"/>
          </w:rPr>
          <w:delText>CarrierFreqOffsetNB</w:delText>
        </w:r>
      </w:del>
    </w:p>
    <w:p w:rsidR="006C6D0E" w:rsidRPr="00715AD3" w:rsidDel="002250C2" w:rsidRDefault="006C6D0E" w:rsidP="006C6D0E">
      <w:pPr>
        <w:rPr>
          <w:del w:id="1754" w:author="CR#0249" w:date="2019-12-19T11:17:00Z"/>
        </w:rPr>
      </w:pPr>
      <w:del w:id="1755" w:author="CR#0249" w:date="2019-12-19T11:17:00Z">
        <w:r w:rsidRPr="00715AD3" w:rsidDel="002250C2">
          <w:delText xml:space="preserve">The IE </w:delText>
        </w:r>
        <w:r w:rsidRPr="00715AD3" w:rsidDel="002250C2">
          <w:rPr>
            <w:i/>
            <w:noProof/>
          </w:rPr>
          <w:delText xml:space="preserve">CarrierFreqOffsetNB </w:delText>
        </w:r>
        <w:r w:rsidRPr="00715AD3" w:rsidDel="002250C2">
          <w:delText xml:space="preserve">is used to provide the </w:delText>
        </w:r>
        <w:r w:rsidRPr="00715AD3" w:rsidDel="002250C2">
          <w:rPr>
            <w:sz w:val="18"/>
            <w:lang w:eastAsia="x-none"/>
          </w:rPr>
          <w:delText xml:space="preserve">offset of the NB-IoT channel number to EARFCN of </w:delText>
        </w:r>
        <w:r w:rsidRPr="00715AD3" w:rsidDel="002250C2">
          <w:delText>a NB-IoT carrier.</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56" w:author="CR#0249" w:date="2019-12-19T11:17:00Z"/>
          <w:rFonts w:ascii="Courier New" w:hAnsi="Courier New"/>
          <w:noProof/>
          <w:sz w:val="16"/>
        </w:rPr>
      </w:pPr>
      <w:del w:id="1757" w:author="CR#0249" w:date="2019-12-19T11:17:00Z">
        <w:r w:rsidRPr="00715AD3" w:rsidDel="002250C2">
          <w:rPr>
            <w:rFonts w:ascii="Courier New" w:hAnsi="Courier New"/>
            <w:noProof/>
            <w:sz w:val="16"/>
          </w:rPr>
          <w:delText>-- ASN1START</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58" w:author="CR#0249" w:date="2019-12-19T11:17:00Z"/>
          <w:rFonts w:ascii="Courier New" w:hAnsi="Courier New"/>
          <w:noProof/>
          <w:sz w:val="16"/>
        </w:rPr>
      </w:pPr>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59" w:author="CR#0249" w:date="2019-12-19T11:17:00Z"/>
          <w:rFonts w:ascii="Courier New" w:hAnsi="Courier New"/>
          <w:noProof/>
          <w:sz w:val="16"/>
        </w:rPr>
      </w:pPr>
      <w:del w:id="1760" w:author="CR#0249" w:date="2019-12-19T11:17:00Z">
        <w:r w:rsidRPr="00715AD3" w:rsidDel="002250C2">
          <w:rPr>
            <w:rFonts w:ascii="Courier New" w:hAnsi="Courier New"/>
            <w:noProof/>
            <w:sz w:val="16"/>
          </w:rPr>
          <w:delText>CarrierFreqOffsetNB-r14</w:delText>
        </w:r>
        <w:r w:rsidR="00E25811" w:rsidRPr="00715AD3" w:rsidDel="002250C2">
          <w:rPr>
            <w:rFonts w:ascii="Courier New" w:hAnsi="Courier New"/>
            <w:noProof/>
            <w:sz w:val="16"/>
          </w:rPr>
          <w:delText xml:space="preserve"> ::=</w:delText>
        </w:r>
        <w:r w:rsidRPr="00715AD3" w:rsidDel="002250C2">
          <w:rPr>
            <w:rFonts w:ascii="Courier New" w:hAnsi="Courier New"/>
            <w:noProof/>
            <w:sz w:val="16"/>
          </w:rPr>
          <w:tab/>
        </w:r>
        <w:r w:rsidRPr="00715AD3" w:rsidDel="002250C2">
          <w:rPr>
            <w:rFonts w:ascii="Courier New" w:hAnsi="Courier New"/>
            <w:noProof/>
            <w:sz w:val="16"/>
          </w:rPr>
          <w:tab/>
          <w:delText>ENUMERATED {</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61" w:author="CR#0249" w:date="2019-12-19T11:17:00Z"/>
          <w:rFonts w:ascii="Courier New" w:hAnsi="Courier New"/>
          <w:noProof/>
          <w:sz w:val="16"/>
        </w:rPr>
      </w:pPr>
      <w:del w:id="1762" w:author="CR#0249" w:date="2019-12-19T11:17:00Z">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v-10, v-9, v-8,</w:delText>
        </w:r>
        <w:r w:rsidRPr="00715AD3" w:rsidDel="002250C2">
          <w:rPr>
            <w:rFonts w:ascii="Courier New" w:hAnsi="Courier New"/>
            <w:noProof/>
            <w:sz w:val="16"/>
          </w:rPr>
          <w:tab/>
          <w:delText>v-7, v-6, v-5, v-4, v-3, v-2, v-1, v-0dot5,</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63" w:author="CR#0249" w:date="2019-12-19T11:17:00Z"/>
          <w:rFonts w:ascii="Courier New" w:hAnsi="Courier New"/>
          <w:noProof/>
          <w:sz w:val="16"/>
        </w:rPr>
      </w:pPr>
      <w:del w:id="1764" w:author="CR#0249" w:date="2019-12-19T11:17:00Z">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00354C05" w:rsidRPr="00715AD3" w:rsidDel="002250C2">
          <w:rPr>
            <w:rFonts w:ascii="Courier New" w:hAnsi="Courier New"/>
            <w:noProof/>
            <w:sz w:val="16"/>
          </w:rPr>
          <w:tab/>
        </w:r>
        <w:r w:rsidR="00F03608" w:rsidRPr="00715AD3" w:rsidDel="002250C2">
          <w:rPr>
            <w:rFonts w:ascii="Courier New" w:hAnsi="Courier New"/>
            <w:noProof/>
            <w:sz w:val="16"/>
          </w:rPr>
          <w:delText xml:space="preserve">v0, v1, </w:delText>
        </w:r>
        <w:r w:rsidRPr="00715AD3" w:rsidDel="002250C2">
          <w:rPr>
            <w:rFonts w:ascii="Courier New" w:hAnsi="Courier New"/>
            <w:noProof/>
            <w:sz w:val="16"/>
          </w:rPr>
          <w:delText>v2,</w:delText>
        </w:r>
        <w:r w:rsidR="00F03608" w:rsidRPr="00715AD3" w:rsidDel="002250C2">
          <w:rPr>
            <w:rFonts w:ascii="Courier New" w:hAnsi="Courier New"/>
            <w:noProof/>
            <w:sz w:val="16"/>
          </w:rPr>
          <w:delText xml:space="preserve"> v3, v4,</w:delText>
        </w:r>
        <w:r w:rsidRPr="00715AD3" w:rsidDel="002250C2">
          <w:rPr>
            <w:rFonts w:ascii="Courier New" w:hAnsi="Courier New"/>
            <w:noProof/>
            <w:sz w:val="16"/>
          </w:rPr>
          <w:delText xml:space="preserve"> v5,</w:delText>
        </w:r>
        <w:r w:rsidR="00F03608" w:rsidRPr="00715AD3" w:rsidDel="002250C2">
          <w:rPr>
            <w:rFonts w:ascii="Courier New" w:hAnsi="Courier New"/>
            <w:noProof/>
            <w:sz w:val="16"/>
          </w:rPr>
          <w:delText xml:space="preserve"> v6, v7, v8,</w:delText>
        </w:r>
        <w:r w:rsidRPr="00715AD3" w:rsidDel="002250C2">
          <w:rPr>
            <w:rFonts w:ascii="Courier New" w:hAnsi="Courier New"/>
            <w:noProof/>
            <w:sz w:val="16"/>
          </w:rPr>
          <w:delText xml:space="preserve"> v9</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65" w:author="CR#0249" w:date="2019-12-19T11:17:00Z"/>
          <w:rFonts w:ascii="Courier New" w:hAnsi="Courier New"/>
          <w:noProof/>
          <w:sz w:val="16"/>
        </w:rPr>
      </w:pPr>
      <w:del w:id="1766" w:author="CR#0249" w:date="2019-12-19T11:17:00Z">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67" w:author="CR#0249" w:date="2019-12-19T11:17:00Z"/>
          <w:rFonts w:ascii="Courier New" w:hAnsi="Courier New"/>
          <w:noProof/>
          <w:sz w:val="16"/>
        </w:rPr>
      </w:pPr>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68" w:author="CR#0249" w:date="2019-12-19T11:17:00Z"/>
          <w:rFonts w:ascii="Courier New" w:hAnsi="Courier New"/>
          <w:noProof/>
          <w:sz w:val="16"/>
        </w:rPr>
      </w:pPr>
      <w:del w:id="1769" w:author="CR#0249" w:date="2019-12-19T11:17:00Z">
        <w:r w:rsidRPr="00715AD3" w:rsidDel="002250C2">
          <w:rPr>
            <w:rFonts w:ascii="Courier New" w:hAnsi="Courier New"/>
            <w:noProof/>
            <w:sz w:val="16"/>
          </w:rPr>
          <w:delText>-- ASN1STOP</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70" w:author="CR#0249" w:date="2019-12-19T11:17:00Z"/>
          <w:rFonts w:ascii="Courier New" w:hAnsi="Courier New"/>
          <w:noProof/>
          <w:sz w:val="16"/>
        </w:rPr>
      </w:pPr>
    </w:p>
    <w:p w:rsidR="006C6D0E" w:rsidRPr="00715AD3" w:rsidDel="002250C2" w:rsidRDefault="006C6D0E" w:rsidP="006C6D0E">
      <w:pPr>
        <w:rPr>
          <w:del w:id="177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E1379">
        <w:trPr>
          <w:cantSplit/>
          <w:tblHeader/>
          <w:del w:id="1772" w:author="CR#0249" w:date="2019-12-19T11:17:00Z"/>
        </w:trPr>
        <w:tc>
          <w:tcPr>
            <w:tcW w:w="9639" w:type="dxa"/>
          </w:tcPr>
          <w:p w:rsidR="006C6D0E" w:rsidRPr="00715AD3" w:rsidDel="002250C2" w:rsidRDefault="006C6D0E" w:rsidP="006C6D0E">
            <w:pPr>
              <w:pStyle w:val="TAH"/>
              <w:rPr>
                <w:del w:id="1773" w:author="CR#0249" w:date="2019-12-19T11:17:00Z"/>
                <w:i/>
                <w:lang w:eastAsia="en-GB"/>
              </w:rPr>
            </w:pPr>
            <w:del w:id="1774" w:author="CR#0249" w:date="2019-12-19T11:17:00Z">
              <w:r w:rsidRPr="00715AD3" w:rsidDel="002250C2">
                <w:rPr>
                  <w:i/>
                  <w:noProof/>
                </w:rPr>
                <w:delText xml:space="preserve">CarrierFreqOffsetNB </w:delText>
              </w:r>
              <w:r w:rsidRPr="00715AD3" w:rsidDel="002250C2">
                <w:rPr>
                  <w:i/>
                  <w:iCs/>
                  <w:noProof/>
                  <w:lang w:eastAsia="en-GB"/>
                </w:rPr>
                <w:delText>field descriptions</w:delText>
              </w:r>
            </w:del>
          </w:p>
        </w:tc>
      </w:tr>
      <w:tr w:rsidR="006C6D0E" w:rsidRPr="00715AD3" w:rsidDel="002250C2" w:rsidTr="008E1379">
        <w:trPr>
          <w:cantSplit/>
          <w:del w:id="1775" w:author="CR#0249" w:date="2019-12-19T11:17:00Z"/>
        </w:trPr>
        <w:tc>
          <w:tcPr>
            <w:tcW w:w="9639" w:type="dxa"/>
          </w:tcPr>
          <w:p w:rsidR="006C6D0E" w:rsidRPr="00715AD3" w:rsidDel="002250C2" w:rsidRDefault="006C6D0E" w:rsidP="006C6D0E">
            <w:pPr>
              <w:pStyle w:val="TAL"/>
              <w:rPr>
                <w:del w:id="1776" w:author="CR#0249" w:date="2019-12-19T11:17:00Z"/>
                <w:b/>
                <w:i/>
              </w:rPr>
            </w:pPr>
            <w:del w:id="1777" w:author="CR#0249" w:date="2019-12-19T11:17:00Z">
              <w:r w:rsidRPr="00715AD3" w:rsidDel="002250C2">
                <w:rPr>
                  <w:b/>
                  <w:i/>
                </w:rPr>
                <w:delText>CarrierFreqOffsetNB</w:delText>
              </w:r>
            </w:del>
          </w:p>
          <w:p w:rsidR="006C6D0E" w:rsidRPr="00715AD3" w:rsidDel="002250C2" w:rsidRDefault="006C6D0E" w:rsidP="006C6D0E">
            <w:pPr>
              <w:pStyle w:val="TAL"/>
              <w:rPr>
                <w:del w:id="1778" w:author="CR#0249" w:date="2019-12-19T11:17:00Z"/>
              </w:rPr>
            </w:pPr>
            <w:del w:id="1779" w:author="CR#0249" w:date="2019-12-19T11:17:00Z">
              <w:r w:rsidRPr="00715AD3" w:rsidDel="002250C2">
                <w:delText>This field specifies the offset of the NB-IoT channel number to EARFCN as defined in TS 36.101 [21]. Value v-10 means -10, v-9 means -9, and so on.</w:delText>
              </w:r>
            </w:del>
          </w:p>
        </w:tc>
      </w:tr>
    </w:tbl>
    <w:p w:rsidR="002B1632" w:rsidRPr="00715AD3" w:rsidDel="002250C2" w:rsidRDefault="002B1632" w:rsidP="002D60CB">
      <w:pPr>
        <w:rPr>
          <w:del w:id="1780" w:author="CR#0249" w:date="2019-12-19T11:17:00Z"/>
          <w:lang w:eastAsia="ko-KR"/>
        </w:rPr>
      </w:pPr>
    </w:p>
    <w:p w:rsidR="002B1632" w:rsidRPr="00715AD3" w:rsidDel="002250C2" w:rsidRDefault="002B1632" w:rsidP="002D60CB">
      <w:pPr>
        <w:pStyle w:val="Heading4"/>
        <w:rPr>
          <w:del w:id="1781" w:author="CR#0249" w:date="2019-12-19T11:17:00Z"/>
          <w:i/>
          <w:iCs/>
          <w:noProof/>
          <w:lang w:eastAsia="ko-KR"/>
        </w:rPr>
      </w:pPr>
      <w:bookmarkStart w:id="1782" w:name="_Toc20690599"/>
      <w:del w:id="1783"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CellGlobalIdEUTRA-AndUTRA</w:delText>
        </w:r>
        <w:bookmarkEnd w:id="1782"/>
      </w:del>
    </w:p>
    <w:p w:rsidR="002B1632" w:rsidRPr="00715AD3" w:rsidDel="002250C2" w:rsidRDefault="002B1632" w:rsidP="002D60CB">
      <w:pPr>
        <w:rPr>
          <w:del w:id="1784" w:author="CR#0249" w:date="2019-12-19T11:17:00Z"/>
          <w:lang w:eastAsia="ko-KR"/>
        </w:rPr>
      </w:pPr>
      <w:del w:id="1785" w:author="CR#0249" w:date="2019-12-19T11:17:00Z">
        <w:r w:rsidRPr="00715AD3" w:rsidDel="002250C2">
          <w:rPr>
            <w:noProof/>
            <w:lang w:eastAsia="ko-KR"/>
          </w:rPr>
          <w:delText xml:space="preserve">The IE </w:delText>
        </w:r>
        <w:r w:rsidRPr="00715AD3" w:rsidDel="002250C2">
          <w:rPr>
            <w:i/>
            <w:noProof/>
            <w:lang w:eastAsia="ko-KR"/>
          </w:rPr>
          <w:delText>CellGlobalIdEUTRA-AndUTRA</w:delText>
        </w:r>
        <w:r w:rsidRPr="00715AD3" w:rsidDel="002250C2">
          <w:rPr>
            <w:noProof/>
            <w:lang w:eastAsia="ko-KR"/>
          </w:rPr>
          <w:delText xml:space="preserve"> specifies the global Cell Identifier for E</w:delText>
        </w:r>
        <w:r w:rsidRPr="00715AD3" w:rsidDel="002250C2">
          <w:rPr>
            <w:noProof/>
            <w:lang w:eastAsia="ko-KR"/>
          </w:rPr>
          <w:noBreakHyphen/>
          <w:delText>UTRA or UTRA, the globally unique identity of a cell in E</w:delText>
        </w:r>
        <w:r w:rsidRPr="00715AD3" w:rsidDel="002250C2">
          <w:rPr>
            <w:noProof/>
            <w:lang w:eastAsia="ko-KR"/>
          </w:rPr>
          <w:noBreakHyphen/>
          <w:delText>UTRA or UTRA.</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86" w:author="CR#0249" w:date="2019-12-19T11:17:00Z"/>
          <w:rFonts w:ascii="Courier New" w:hAnsi="Courier New"/>
          <w:noProof/>
          <w:sz w:val="16"/>
          <w:lang w:eastAsia="ko-KR"/>
        </w:rPr>
      </w:pPr>
      <w:del w:id="1787"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88"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789" w:author="CR#0249" w:date="2019-12-19T11:17:00Z"/>
          <w:rFonts w:ascii="Courier New" w:hAnsi="Courier New"/>
          <w:noProof/>
          <w:sz w:val="16"/>
          <w:lang w:eastAsia="ko-KR"/>
        </w:rPr>
      </w:pPr>
      <w:del w:id="1790" w:author="CR#0249" w:date="2019-12-19T11:17:00Z">
        <w:r w:rsidRPr="00715AD3" w:rsidDel="002250C2">
          <w:rPr>
            <w:rFonts w:ascii="Courier New" w:hAnsi="Courier New"/>
            <w:noProof/>
            <w:sz w:val="16"/>
            <w:lang w:eastAsia="ko-KR"/>
          </w:rPr>
          <w:delText>CellGlobalIdEUTRA-AndUTRA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91" w:author="CR#0249" w:date="2019-12-19T11:17:00Z"/>
          <w:rFonts w:ascii="Courier New" w:hAnsi="Courier New"/>
          <w:noProof/>
          <w:sz w:val="16"/>
          <w:lang w:eastAsia="ko-KR"/>
        </w:rPr>
      </w:pPr>
      <w:del w:id="1792" w:author="CR#0249" w:date="2019-12-19T11:17:00Z">
        <w:r w:rsidRPr="00715AD3" w:rsidDel="002250C2">
          <w:rPr>
            <w:rFonts w:ascii="Courier New" w:hAnsi="Courier New"/>
            <w:noProof/>
            <w:sz w:val="16"/>
            <w:lang w:eastAsia="ko-KR"/>
          </w:rPr>
          <w:tab/>
          <w:delText>plmn-Identity</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93" w:author="CR#0249" w:date="2019-12-19T11:17:00Z"/>
          <w:rFonts w:ascii="Courier New" w:hAnsi="Courier New"/>
          <w:noProof/>
          <w:sz w:val="16"/>
          <w:lang w:eastAsia="ko-KR"/>
        </w:rPr>
      </w:pPr>
      <w:del w:id="1794"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mcc</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SIZE (3))</w:delText>
        </w:r>
        <w:r w:rsidR="00354C05" w:rsidRPr="00715AD3" w:rsidDel="002250C2">
          <w:rPr>
            <w:rFonts w:ascii="Courier New" w:hAnsi="Courier New"/>
            <w:noProof/>
            <w:sz w:val="16"/>
            <w:lang w:eastAsia="ko-KR"/>
          </w:rPr>
          <w:tab/>
        </w:r>
        <w:r w:rsidRPr="00715AD3" w:rsidDel="002250C2">
          <w:rPr>
            <w:rFonts w:ascii="Courier New" w:hAnsi="Courier New"/>
            <w:noProof/>
            <w:sz w:val="16"/>
            <w:lang w:eastAsia="ko-KR"/>
          </w:rPr>
          <w:delText>OF INTEGER (0..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95" w:author="CR#0249" w:date="2019-12-19T11:17:00Z"/>
          <w:rFonts w:ascii="Courier New" w:hAnsi="Courier New"/>
          <w:noProof/>
          <w:sz w:val="16"/>
          <w:lang w:eastAsia="ko-KR"/>
        </w:rPr>
      </w:pPr>
      <w:del w:id="1796"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mnc</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SIZE (2..3))</w:delText>
        </w:r>
        <w:r w:rsidR="00354C05" w:rsidRPr="00715AD3" w:rsidDel="002250C2">
          <w:rPr>
            <w:rFonts w:ascii="Courier New" w:hAnsi="Courier New"/>
            <w:noProof/>
            <w:sz w:val="16"/>
            <w:lang w:eastAsia="ko-KR"/>
          </w:rPr>
          <w:tab/>
        </w:r>
        <w:r w:rsidRPr="00715AD3" w:rsidDel="002250C2">
          <w:rPr>
            <w:rFonts w:ascii="Courier New" w:hAnsi="Courier New"/>
            <w:noProof/>
            <w:sz w:val="16"/>
            <w:lang w:eastAsia="ko-KR"/>
          </w:rPr>
          <w:delText>OF INTEGER (0..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97" w:author="CR#0249" w:date="2019-12-19T11:17:00Z"/>
          <w:rFonts w:ascii="Courier New" w:hAnsi="Courier New"/>
          <w:noProof/>
          <w:sz w:val="16"/>
          <w:lang w:eastAsia="ko-KR"/>
        </w:rPr>
      </w:pPr>
      <w:del w:id="1798"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799" w:author="CR#0249" w:date="2019-12-19T11:17:00Z"/>
          <w:rFonts w:ascii="Courier New" w:hAnsi="Courier New"/>
          <w:noProof/>
          <w:sz w:val="16"/>
          <w:lang w:eastAsia="ko-KR"/>
        </w:rPr>
      </w:pPr>
      <w:del w:id="1800" w:author="CR#0249" w:date="2019-12-19T11:17:00Z">
        <w:r w:rsidRPr="00715AD3" w:rsidDel="002250C2">
          <w:rPr>
            <w:rFonts w:ascii="Courier New" w:hAnsi="Courier New"/>
            <w:noProof/>
            <w:sz w:val="16"/>
            <w:lang w:eastAsia="ko-KR"/>
          </w:rPr>
          <w:tab/>
          <w:delText>cellIdentity</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CHOI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01" w:author="CR#0249" w:date="2019-12-19T11:17:00Z"/>
          <w:rFonts w:ascii="Courier New" w:hAnsi="Courier New"/>
          <w:noProof/>
          <w:sz w:val="16"/>
          <w:lang w:eastAsia="ko-KR"/>
        </w:rPr>
      </w:pPr>
      <w:del w:id="1802"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eutra</w:delText>
        </w:r>
        <w:r w:rsidRPr="00715AD3" w:rsidDel="002250C2">
          <w:rPr>
            <w:rFonts w:ascii="Courier New" w:hAnsi="Courier New"/>
            <w:noProof/>
            <w:sz w:val="16"/>
            <w:lang w:eastAsia="ko-KR"/>
          </w:rPr>
          <w:tab/>
          <w:delText>BIT STRING (SIZE (28)),</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03" w:author="CR#0249" w:date="2019-12-19T11:17:00Z"/>
          <w:rFonts w:ascii="Courier New" w:hAnsi="Courier New"/>
          <w:noProof/>
          <w:sz w:val="16"/>
          <w:lang w:eastAsia="ko-KR"/>
        </w:rPr>
      </w:pPr>
      <w:del w:id="1804"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utra</w:delText>
        </w:r>
        <w:r w:rsidRPr="00715AD3" w:rsidDel="002250C2">
          <w:rPr>
            <w:rFonts w:ascii="Courier New" w:hAnsi="Courier New"/>
            <w:noProof/>
            <w:sz w:val="16"/>
            <w:lang w:eastAsia="ko-KR"/>
          </w:rPr>
          <w:tab/>
          <w:delText>BIT STRING (SIZE (32))</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05" w:author="CR#0249" w:date="2019-12-19T11:17:00Z"/>
          <w:rFonts w:ascii="Courier New" w:hAnsi="Courier New"/>
          <w:noProof/>
          <w:sz w:val="16"/>
          <w:lang w:eastAsia="ko-KR"/>
        </w:rPr>
      </w:pPr>
      <w:del w:id="1806" w:author="CR#0249" w:date="2019-12-19T11:17:00Z">
        <w:r w:rsidRPr="00715AD3" w:rsidDel="002250C2">
          <w:rPr>
            <w:rFonts w:ascii="Courier New" w:hAnsi="Courier New"/>
            <w:noProof/>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07" w:author="CR#0249" w:date="2019-12-19T11:17:00Z"/>
          <w:rFonts w:ascii="Courier New" w:hAnsi="Courier New"/>
          <w:noProof/>
          <w:sz w:val="16"/>
          <w:lang w:eastAsia="ko-KR"/>
        </w:rPr>
      </w:pPr>
      <w:del w:id="1808" w:author="CR#0249" w:date="2019-12-19T11:17:00Z">
        <w:r w:rsidRPr="00715AD3" w:rsidDel="002250C2">
          <w:rPr>
            <w:rFonts w:ascii="Courier New" w:hAnsi="Courier New"/>
            <w:noProof/>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09" w:author="CR#0249" w:date="2019-12-19T11:17:00Z"/>
          <w:rFonts w:ascii="Courier New" w:hAnsi="Courier New"/>
          <w:noProof/>
          <w:sz w:val="16"/>
          <w:lang w:eastAsia="ko-KR"/>
        </w:rPr>
      </w:pPr>
      <w:del w:id="1810"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11"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12" w:author="CR#0249" w:date="2019-12-19T11:17:00Z"/>
          <w:rFonts w:ascii="Courier New" w:hAnsi="Courier New"/>
          <w:noProof/>
          <w:sz w:val="16"/>
          <w:lang w:eastAsia="ko-KR"/>
        </w:rPr>
      </w:pPr>
      <w:del w:id="1813"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814" w:author="CR#0249" w:date="2019-12-19T11:17: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rHeight w:val="52"/>
          <w:tblHeader/>
          <w:del w:id="1815" w:author="CR#0249" w:date="2019-12-19T11:17:00Z"/>
        </w:trPr>
        <w:tc>
          <w:tcPr>
            <w:tcW w:w="9639" w:type="dxa"/>
            <w:tcBorders>
              <w:bottom w:val="single" w:sz="4" w:space="0" w:color="808080"/>
            </w:tcBorders>
          </w:tcPr>
          <w:p w:rsidR="002B1632" w:rsidRPr="00715AD3" w:rsidDel="002250C2" w:rsidRDefault="002B1632" w:rsidP="002D60CB">
            <w:pPr>
              <w:keepNext/>
              <w:keepLines/>
              <w:spacing w:after="0"/>
              <w:jc w:val="center"/>
              <w:rPr>
                <w:del w:id="1816" w:author="CR#0249" w:date="2019-12-19T11:17:00Z"/>
                <w:rFonts w:ascii="Arial" w:hAnsi="Arial"/>
                <w:b/>
                <w:sz w:val="18"/>
                <w:lang w:eastAsia="ko-KR"/>
              </w:rPr>
            </w:pPr>
            <w:del w:id="1817" w:author="CR#0249" w:date="2019-12-19T11:17:00Z">
              <w:r w:rsidRPr="00715AD3" w:rsidDel="002250C2">
                <w:rPr>
                  <w:rFonts w:ascii="Arial" w:hAnsi="Arial"/>
                  <w:b/>
                  <w:i/>
                  <w:iCs/>
                  <w:noProof/>
                  <w:sz w:val="18"/>
                  <w:lang w:eastAsia="ko-KR"/>
                </w:rPr>
                <w:lastRenderedPageBreak/>
                <w:delText>CellGlobalIdEUTRA-AndUTRA</w:delText>
              </w:r>
              <w:r w:rsidRPr="00715AD3" w:rsidDel="002250C2">
                <w:rPr>
                  <w:rFonts w:ascii="Arial" w:hAnsi="Arial"/>
                  <w:b/>
                  <w:iCs/>
                  <w:noProof/>
                  <w:sz w:val="18"/>
                  <w:lang w:eastAsia="ko-KR"/>
                </w:rPr>
                <w:delText xml:space="preserve"> field descriptions</w:delText>
              </w:r>
            </w:del>
          </w:p>
        </w:tc>
      </w:tr>
      <w:tr w:rsidR="00F80BCA" w:rsidRPr="00715AD3" w:rsidDel="002250C2">
        <w:trPr>
          <w:cantSplit/>
          <w:del w:id="1818" w:author="CR#0249" w:date="2019-12-19T11:17:00Z"/>
        </w:trPr>
        <w:tc>
          <w:tcPr>
            <w:tcW w:w="9639" w:type="dxa"/>
          </w:tcPr>
          <w:p w:rsidR="002B1632" w:rsidRPr="00715AD3" w:rsidDel="002250C2" w:rsidRDefault="002B1632" w:rsidP="002D60CB">
            <w:pPr>
              <w:keepNext/>
              <w:keepLines/>
              <w:spacing w:after="0"/>
              <w:rPr>
                <w:del w:id="1819" w:author="CR#0249" w:date="2019-12-19T11:17:00Z"/>
                <w:rFonts w:ascii="Arial" w:hAnsi="Arial"/>
                <w:b/>
                <w:bCs/>
                <w:i/>
                <w:iCs/>
                <w:sz w:val="18"/>
                <w:lang w:eastAsia="ko-KR"/>
              </w:rPr>
            </w:pPr>
            <w:del w:id="1820" w:author="CR#0249" w:date="2019-12-19T11:17:00Z">
              <w:r w:rsidRPr="00715AD3" w:rsidDel="002250C2">
                <w:rPr>
                  <w:rFonts w:ascii="Arial" w:hAnsi="Arial"/>
                  <w:b/>
                  <w:bCs/>
                  <w:i/>
                  <w:iCs/>
                  <w:sz w:val="18"/>
                  <w:lang w:eastAsia="ko-KR"/>
                </w:rPr>
                <w:delText>plmn-Identity</w:delText>
              </w:r>
            </w:del>
          </w:p>
          <w:p w:rsidR="002B1632" w:rsidRPr="00715AD3" w:rsidDel="002250C2" w:rsidRDefault="002B1632" w:rsidP="002D60CB">
            <w:pPr>
              <w:keepNext/>
              <w:keepLines/>
              <w:spacing w:after="0"/>
              <w:rPr>
                <w:del w:id="1821" w:author="CR#0249" w:date="2019-12-19T11:17:00Z"/>
                <w:rFonts w:ascii="Arial" w:hAnsi="Arial"/>
                <w:sz w:val="18"/>
                <w:lang w:eastAsia="ko-KR"/>
              </w:rPr>
            </w:pPr>
            <w:del w:id="1822" w:author="CR#0249" w:date="2019-12-19T11:17:00Z">
              <w:r w:rsidRPr="00715AD3" w:rsidDel="002250C2">
                <w:rPr>
                  <w:rFonts w:ascii="Arial" w:hAnsi="Arial"/>
                  <w:sz w:val="18"/>
                  <w:lang w:eastAsia="ko-KR"/>
                </w:rPr>
                <w:delText xml:space="preserve">This field identifies the PLMN of the cell as defined in </w:delText>
              </w:r>
              <w:r w:rsidR="00DD6009" w:rsidRPr="00715AD3" w:rsidDel="002250C2">
                <w:rPr>
                  <w:rFonts w:ascii="Arial" w:hAnsi="Arial"/>
                  <w:sz w:val="18"/>
                  <w:lang w:eastAsia="ko-KR"/>
                </w:rPr>
                <w:delText xml:space="preserve">TS 36.331 </w:delText>
              </w:r>
              <w:r w:rsidRPr="00715AD3" w:rsidDel="002250C2">
                <w:rPr>
                  <w:rFonts w:ascii="Arial" w:hAnsi="Arial"/>
                  <w:sz w:val="18"/>
                  <w:lang w:eastAsia="ko-KR"/>
                </w:rPr>
                <w:delText>[12].</w:delText>
              </w:r>
            </w:del>
          </w:p>
        </w:tc>
      </w:tr>
      <w:tr w:rsidR="002B1632" w:rsidRPr="00715AD3" w:rsidDel="002250C2">
        <w:trPr>
          <w:cantSplit/>
          <w:del w:id="1823" w:author="CR#0249" w:date="2019-12-19T11:17:00Z"/>
        </w:trPr>
        <w:tc>
          <w:tcPr>
            <w:tcW w:w="9639" w:type="dxa"/>
          </w:tcPr>
          <w:p w:rsidR="002B1632" w:rsidRPr="00715AD3" w:rsidDel="002250C2" w:rsidRDefault="002B1632" w:rsidP="002D60CB">
            <w:pPr>
              <w:keepNext/>
              <w:keepLines/>
              <w:spacing w:after="0"/>
              <w:rPr>
                <w:del w:id="1824" w:author="CR#0249" w:date="2019-12-19T11:17:00Z"/>
                <w:rFonts w:ascii="Arial" w:hAnsi="Arial"/>
                <w:b/>
                <w:i/>
                <w:sz w:val="18"/>
                <w:lang w:eastAsia="ko-KR"/>
              </w:rPr>
            </w:pPr>
            <w:del w:id="1825" w:author="CR#0249" w:date="2019-12-19T11:17:00Z">
              <w:r w:rsidRPr="00715AD3" w:rsidDel="002250C2">
                <w:rPr>
                  <w:rFonts w:ascii="Arial" w:hAnsi="Arial"/>
                  <w:b/>
                  <w:i/>
                  <w:sz w:val="18"/>
                  <w:lang w:eastAsia="ko-KR"/>
                </w:rPr>
                <w:delText>cellIdentity</w:delText>
              </w:r>
            </w:del>
          </w:p>
          <w:p w:rsidR="002B1632" w:rsidRPr="00715AD3" w:rsidDel="002250C2" w:rsidRDefault="002B1632" w:rsidP="002D60CB">
            <w:pPr>
              <w:keepNext/>
              <w:keepLines/>
              <w:spacing w:after="0"/>
              <w:rPr>
                <w:del w:id="1826" w:author="CR#0249" w:date="2019-12-19T11:17:00Z"/>
                <w:rFonts w:ascii="Arial" w:hAnsi="Arial"/>
                <w:sz w:val="18"/>
                <w:lang w:eastAsia="ko-KR"/>
              </w:rPr>
            </w:pPr>
            <w:del w:id="1827" w:author="CR#0249" w:date="2019-12-19T11:17:00Z">
              <w:r w:rsidRPr="00715AD3" w:rsidDel="002250C2">
                <w:rPr>
                  <w:rFonts w:ascii="Arial" w:hAnsi="Arial"/>
                  <w:sz w:val="18"/>
                  <w:lang w:eastAsia="ko-KR"/>
                </w:rPr>
                <w:delText xml:space="preserve">This field defines the identity of the cell within the context of the PLMN as defined in </w:delText>
              </w:r>
              <w:r w:rsidR="00DD6009" w:rsidRPr="00715AD3" w:rsidDel="002250C2">
                <w:rPr>
                  <w:rFonts w:ascii="Arial" w:hAnsi="Arial"/>
                  <w:sz w:val="18"/>
                  <w:lang w:eastAsia="ko-KR"/>
                </w:rPr>
                <w:delText xml:space="preserve">TS 36.331 </w:delText>
              </w:r>
              <w:r w:rsidRPr="00715AD3" w:rsidDel="002250C2">
                <w:rPr>
                  <w:rFonts w:ascii="Arial" w:hAnsi="Arial"/>
                  <w:sz w:val="18"/>
                  <w:lang w:eastAsia="ko-KR"/>
                </w:rPr>
                <w:delText xml:space="preserve">[12] and </w:delText>
              </w:r>
              <w:r w:rsidR="00DD6009" w:rsidRPr="00715AD3" w:rsidDel="002250C2">
                <w:rPr>
                  <w:rFonts w:ascii="Arial" w:hAnsi="Arial"/>
                  <w:sz w:val="18"/>
                  <w:lang w:eastAsia="ko-KR"/>
                </w:rPr>
                <w:delText xml:space="preserve">TS 25.331 </w:delText>
              </w:r>
              <w:r w:rsidRPr="00715AD3" w:rsidDel="002250C2">
                <w:rPr>
                  <w:rFonts w:ascii="Arial" w:hAnsi="Arial"/>
                  <w:sz w:val="18"/>
                  <w:lang w:eastAsia="ko-KR"/>
                </w:rPr>
                <w:delText>[13]. The size of the bit string allows for the 32-bit extended UTRAN cell ID; in case the cell ID is shorter, the first bits of the string are set to 0.</w:delText>
              </w:r>
            </w:del>
          </w:p>
        </w:tc>
      </w:tr>
    </w:tbl>
    <w:p w:rsidR="002B1632" w:rsidRPr="00715AD3" w:rsidDel="002250C2" w:rsidRDefault="002B1632" w:rsidP="002D60CB">
      <w:pPr>
        <w:rPr>
          <w:del w:id="1828" w:author="CR#0249" w:date="2019-12-19T11:17:00Z"/>
          <w:lang w:eastAsia="ko-KR"/>
        </w:rPr>
      </w:pPr>
    </w:p>
    <w:p w:rsidR="002B1632" w:rsidRPr="00715AD3" w:rsidDel="002250C2" w:rsidRDefault="002B1632" w:rsidP="002D60CB">
      <w:pPr>
        <w:pStyle w:val="Heading4"/>
        <w:rPr>
          <w:del w:id="1829" w:author="CR#0249" w:date="2019-12-19T11:17:00Z"/>
          <w:i/>
          <w:iCs/>
          <w:noProof/>
          <w:lang w:eastAsia="ko-KR"/>
        </w:rPr>
      </w:pPr>
      <w:bookmarkStart w:id="1830" w:name="_Toc20690600"/>
      <w:del w:id="1831"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CellGlobalIdGERAN</w:delText>
        </w:r>
        <w:bookmarkEnd w:id="1830"/>
      </w:del>
    </w:p>
    <w:p w:rsidR="002B1632" w:rsidRPr="00715AD3" w:rsidDel="002250C2" w:rsidRDefault="002B1632" w:rsidP="002D60CB">
      <w:pPr>
        <w:rPr>
          <w:del w:id="1832" w:author="CR#0249" w:date="2019-12-19T11:17:00Z"/>
          <w:lang w:eastAsia="ko-KR"/>
        </w:rPr>
      </w:pPr>
      <w:del w:id="1833" w:author="CR#0249" w:date="2019-12-19T11:17:00Z">
        <w:r w:rsidRPr="00715AD3" w:rsidDel="002250C2">
          <w:rPr>
            <w:noProof/>
            <w:lang w:eastAsia="ko-KR"/>
          </w:rPr>
          <w:delText xml:space="preserve">The IE </w:delText>
        </w:r>
        <w:r w:rsidRPr="00715AD3" w:rsidDel="002250C2">
          <w:rPr>
            <w:i/>
            <w:noProof/>
            <w:lang w:eastAsia="ko-KR"/>
          </w:rPr>
          <w:delText>CellGlobalIdGERAN</w:delText>
        </w:r>
        <w:r w:rsidRPr="00715AD3" w:rsidDel="002250C2">
          <w:rPr>
            <w:noProof/>
            <w:lang w:eastAsia="ko-KR"/>
          </w:rPr>
          <w:delText xml:space="preserve"> specifies the global Cell Identifier for GERAN, the globally unique identity of a cell in GER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34" w:author="CR#0249" w:date="2019-12-19T11:17:00Z"/>
          <w:rFonts w:ascii="Courier New" w:hAnsi="Courier New"/>
          <w:noProof/>
          <w:sz w:val="16"/>
          <w:lang w:eastAsia="ko-KR"/>
        </w:rPr>
      </w:pPr>
      <w:del w:id="1835"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36"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837" w:author="CR#0249" w:date="2019-12-19T11:17:00Z"/>
          <w:rFonts w:ascii="Courier New" w:hAnsi="Courier New"/>
          <w:noProof/>
          <w:sz w:val="16"/>
          <w:lang w:eastAsia="ko-KR"/>
        </w:rPr>
      </w:pPr>
      <w:del w:id="1838" w:author="CR#0249" w:date="2019-12-19T11:17:00Z">
        <w:r w:rsidRPr="00715AD3" w:rsidDel="002250C2">
          <w:rPr>
            <w:rFonts w:ascii="Courier New" w:hAnsi="Courier New"/>
            <w:noProof/>
            <w:sz w:val="16"/>
            <w:lang w:eastAsia="ko-KR"/>
          </w:rPr>
          <w:delText>CellGlobalIdGERAN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39" w:author="CR#0249" w:date="2019-12-19T11:17:00Z"/>
          <w:rFonts w:ascii="Courier New" w:hAnsi="Courier New"/>
          <w:noProof/>
          <w:sz w:val="16"/>
          <w:lang w:eastAsia="ko-KR"/>
        </w:rPr>
      </w:pPr>
      <w:del w:id="1840" w:author="CR#0249" w:date="2019-12-19T11:17:00Z">
        <w:r w:rsidRPr="00715AD3" w:rsidDel="002250C2">
          <w:rPr>
            <w:rFonts w:ascii="Courier New" w:hAnsi="Courier New"/>
            <w:noProof/>
            <w:sz w:val="16"/>
            <w:lang w:eastAsia="ko-KR"/>
          </w:rPr>
          <w:tab/>
          <w:delText>plmn-Identity</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1" w:author="CR#0249" w:date="2019-12-19T11:17:00Z"/>
          <w:rFonts w:ascii="Courier New" w:hAnsi="Courier New"/>
          <w:noProof/>
          <w:sz w:val="16"/>
          <w:lang w:eastAsia="ko-KR"/>
        </w:rPr>
      </w:pPr>
      <w:del w:id="1842"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mcc</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SIZE (3))</w:delText>
        </w:r>
        <w:r w:rsidR="00354C05" w:rsidRPr="00715AD3" w:rsidDel="002250C2">
          <w:rPr>
            <w:rFonts w:ascii="Courier New" w:hAnsi="Courier New"/>
            <w:noProof/>
            <w:sz w:val="16"/>
            <w:lang w:eastAsia="ko-KR"/>
          </w:rPr>
          <w:tab/>
        </w:r>
        <w:r w:rsidRPr="00715AD3" w:rsidDel="002250C2">
          <w:rPr>
            <w:rFonts w:ascii="Courier New" w:hAnsi="Courier New"/>
            <w:noProof/>
            <w:sz w:val="16"/>
            <w:lang w:eastAsia="ko-KR"/>
          </w:rPr>
          <w:delText>OF INTEGER (0..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3" w:author="CR#0249" w:date="2019-12-19T11:17:00Z"/>
          <w:rFonts w:ascii="Courier New" w:hAnsi="Courier New"/>
          <w:noProof/>
          <w:sz w:val="16"/>
          <w:lang w:eastAsia="ko-KR"/>
        </w:rPr>
      </w:pPr>
      <w:del w:id="1844"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mnc</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SEQUENCE (SIZE (2..3))</w:delText>
        </w:r>
        <w:r w:rsidR="00354C05" w:rsidRPr="00715AD3" w:rsidDel="002250C2">
          <w:rPr>
            <w:rFonts w:ascii="Courier New" w:hAnsi="Courier New"/>
            <w:noProof/>
            <w:sz w:val="16"/>
            <w:lang w:eastAsia="ko-KR"/>
          </w:rPr>
          <w:tab/>
        </w:r>
        <w:r w:rsidRPr="00715AD3" w:rsidDel="002250C2">
          <w:rPr>
            <w:rFonts w:ascii="Courier New" w:hAnsi="Courier New"/>
            <w:noProof/>
            <w:sz w:val="16"/>
            <w:lang w:eastAsia="ko-KR"/>
          </w:rPr>
          <w:delText>OF INTEGER (0..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5" w:author="CR#0249" w:date="2019-12-19T11:17:00Z"/>
          <w:rFonts w:ascii="Courier New" w:hAnsi="Courier New"/>
          <w:noProof/>
          <w:sz w:val="16"/>
          <w:lang w:eastAsia="ko-KR"/>
        </w:rPr>
      </w:pPr>
      <w:del w:id="1846" w:author="CR#0249" w:date="2019-12-19T11:17:00Z">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7" w:author="CR#0249" w:date="2019-12-19T11:17:00Z"/>
          <w:rFonts w:ascii="Courier New" w:hAnsi="Courier New"/>
          <w:noProof/>
          <w:sz w:val="16"/>
          <w:lang w:eastAsia="ko-KR"/>
        </w:rPr>
      </w:pPr>
      <w:del w:id="1848" w:author="CR#0249" w:date="2019-12-19T11:17:00Z">
        <w:r w:rsidRPr="00715AD3" w:rsidDel="002250C2">
          <w:rPr>
            <w:rFonts w:ascii="Courier New" w:hAnsi="Courier New"/>
            <w:noProof/>
            <w:sz w:val="16"/>
            <w:lang w:eastAsia="ko-KR"/>
          </w:rPr>
          <w:tab/>
          <w:delText>locationAreaCode</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BIT STRING (SIZE (16)),</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49" w:author="CR#0249" w:date="2019-12-19T11:17:00Z"/>
          <w:rFonts w:ascii="Courier New" w:hAnsi="Courier New"/>
          <w:noProof/>
          <w:sz w:val="16"/>
          <w:lang w:eastAsia="ko-KR"/>
        </w:rPr>
      </w:pPr>
      <w:del w:id="1850" w:author="CR#0249" w:date="2019-12-19T11:17:00Z">
        <w:r w:rsidRPr="00715AD3" w:rsidDel="002250C2">
          <w:rPr>
            <w:rFonts w:ascii="Courier New" w:hAnsi="Courier New"/>
            <w:noProof/>
            <w:sz w:val="16"/>
            <w:lang w:eastAsia="ko-KR"/>
          </w:rPr>
          <w:tab/>
          <w:delText>cellIdentity</w:delText>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r>
        <w:r w:rsidRPr="00715AD3" w:rsidDel="002250C2">
          <w:rPr>
            <w:rFonts w:ascii="Courier New" w:hAnsi="Courier New"/>
            <w:noProof/>
            <w:sz w:val="16"/>
            <w:lang w:eastAsia="ko-KR"/>
          </w:rPr>
          <w:tab/>
          <w:delText>BIT STRING (SIZE (16)),</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51" w:author="CR#0249" w:date="2019-12-19T11:17:00Z"/>
          <w:rFonts w:ascii="Courier New" w:hAnsi="Courier New"/>
          <w:noProof/>
          <w:sz w:val="16"/>
          <w:lang w:eastAsia="ko-KR"/>
        </w:rPr>
      </w:pPr>
      <w:del w:id="1852" w:author="CR#0249" w:date="2019-12-19T11:17:00Z">
        <w:r w:rsidRPr="00715AD3" w:rsidDel="002250C2">
          <w:rPr>
            <w:rFonts w:ascii="Courier New" w:hAnsi="Courier New"/>
            <w:noProof/>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53" w:author="CR#0249" w:date="2019-12-19T11:17:00Z"/>
          <w:rFonts w:ascii="Courier New" w:hAnsi="Courier New"/>
          <w:noProof/>
          <w:sz w:val="16"/>
          <w:lang w:eastAsia="ko-KR"/>
        </w:rPr>
      </w:pPr>
      <w:del w:id="1854"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55"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56" w:author="CR#0249" w:date="2019-12-19T11:17:00Z"/>
          <w:rFonts w:ascii="Courier New" w:hAnsi="Courier New"/>
          <w:noProof/>
          <w:sz w:val="16"/>
          <w:lang w:eastAsia="ko-KR"/>
        </w:rPr>
      </w:pPr>
      <w:del w:id="1857"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858" w:author="CR#0249" w:date="2019-12-19T11:17: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rHeight w:val="52"/>
          <w:tblHeader/>
          <w:del w:id="1859" w:author="CR#0249" w:date="2019-12-19T11:17:00Z"/>
        </w:trPr>
        <w:tc>
          <w:tcPr>
            <w:tcW w:w="9639" w:type="dxa"/>
            <w:tcBorders>
              <w:bottom w:val="single" w:sz="4" w:space="0" w:color="808080"/>
            </w:tcBorders>
          </w:tcPr>
          <w:p w:rsidR="002B1632" w:rsidRPr="00715AD3" w:rsidDel="002250C2" w:rsidRDefault="002B1632" w:rsidP="002D60CB">
            <w:pPr>
              <w:keepNext/>
              <w:keepLines/>
              <w:spacing w:after="0"/>
              <w:jc w:val="center"/>
              <w:rPr>
                <w:del w:id="1860" w:author="CR#0249" w:date="2019-12-19T11:17:00Z"/>
                <w:rFonts w:ascii="Arial" w:hAnsi="Arial"/>
                <w:b/>
                <w:sz w:val="18"/>
                <w:lang w:eastAsia="ko-KR"/>
              </w:rPr>
            </w:pPr>
            <w:del w:id="1861" w:author="CR#0249" w:date="2019-12-19T11:17:00Z">
              <w:r w:rsidRPr="00715AD3" w:rsidDel="002250C2">
                <w:rPr>
                  <w:rFonts w:ascii="Arial" w:hAnsi="Arial"/>
                  <w:b/>
                  <w:i/>
                  <w:iCs/>
                  <w:noProof/>
                  <w:sz w:val="18"/>
                  <w:lang w:eastAsia="ko-KR"/>
                </w:rPr>
                <w:delText>CellGlobalIdGERAN</w:delText>
              </w:r>
              <w:r w:rsidRPr="00715AD3" w:rsidDel="002250C2">
                <w:rPr>
                  <w:rFonts w:ascii="Arial" w:hAnsi="Arial"/>
                  <w:b/>
                  <w:iCs/>
                  <w:noProof/>
                  <w:sz w:val="18"/>
                  <w:lang w:eastAsia="ko-KR"/>
                </w:rPr>
                <w:delText xml:space="preserve"> field descriptions</w:delText>
              </w:r>
            </w:del>
          </w:p>
        </w:tc>
      </w:tr>
      <w:tr w:rsidR="00F80BCA" w:rsidRPr="00715AD3" w:rsidDel="002250C2">
        <w:trPr>
          <w:cantSplit/>
          <w:del w:id="1862" w:author="CR#0249" w:date="2019-12-19T11:17:00Z"/>
        </w:trPr>
        <w:tc>
          <w:tcPr>
            <w:tcW w:w="9639" w:type="dxa"/>
          </w:tcPr>
          <w:p w:rsidR="002B1632" w:rsidRPr="00715AD3" w:rsidDel="002250C2" w:rsidRDefault="002B1632" w:rsidP="002D60CB">
            <w:pPr>
              <w:keepNext/>
              <w:keepLines/>
              <w:spacing w:after="0"/>
              <w:rPr>
                <w:del w:id="1863" w:author="CR#0249" w:date="2019-12-19T11:17:00Z"/>
                <w:rFonts w:ascii="Arial" w:hAnsi="Arial"/>
                <w:b/>
                <w:bCs/>
                <w:i/>
                <w:iCs/>
                <w:sz w:val="18"/>
                <w:lang w:eastAsia="ko-KR"/>
              </w:rPr>
            </w:pPr>
            <w:del w:id="1864" w:author="CR#0249" w:date="2019-12-19T11:17:00Z">
              <w:r w:rsidRPr="00715AD3" w:rsidDel="002250C2">
                <w:rPr>
                  <w:rFonts w:ascii="Arial" w:hAnsi="Arial"/>
                  <w:b/>
                  <w:bCs/>
                  <w:i/>
                  <w:iCs/>
                  <w:sz w:val="18"/>
                  <w:lang w:eastAsia="ko-KR"/>
                </w:rPr>
                <w:delText>plmn-Identity</w:delText>
              </w:r>
            </w:del>
          </w:p>
          <w:p w:rsidR="002B1632" w:rsidRPr="00715AD3" w:rsidDel="002250C2" w:rsidRDefault="002B1632" w:rsidP="002D60CB">
            <w:pPr>
              <w:keepNext/>
              <w:keepLines/>
              <w:spacing w:after="0"/>
              <w:rPr>
                <w:del w:id="1865" w:author="CR#0249" w:date="2019-12-19T11:17:00Z"/>
                <w:rFonts w:ascii="Arial" w:hAnsi="Arial"/>
                <w:sz w:val="18"/>
                <w:lang w:eastAsia="ko-KR"/>
              </w:rPr>
            </w:pPr>
            <w:del w:id="1866" w:author="CR#0249" w:date="2019-12-19T11:17:00Z">
              <w:r w:rsidRPr="00715AD3" w:rsidDel="002250C2">
                <w:rPr>
                  <w:rFonts w:ascii="Arial" w:hAnsi="Arial"/>
                  <w:sz w:val="18"/>
                  <w:lang w:eastAsia="ko-KR"/>
                </w:rPr>
                <w:delText>This field identifies the PLMN of the cell.</w:delText>
              </w:r>
            </w:del>
          </w:p>
        </w:tc>
      </w:tr>
      <w:tr w:rsidR="00F80BCA" w:rsidRPr="00715AD3" w:rsidDel="002250C2">
        <w:trPr>
          <w:cantSplit/>
          <w:del w:id="1867" w:author="CR#0249" w:date="2019-12-19T11:17:00Z"/>
        </w:trPr>
        <w:tc>
          <w:tcPr>
            <w:tcW w:w="9639" w:type="dxa"/>
          </w:tcPr>
          <w:p w:rsidR="002B1632" w:rsidRPr="00715AD3" w:rsidDel="002250C2" w:rsidRDefault="002B1632" w:rsidP="002D60CB">
            <w:pPr>
              <w:keepNext/>
              <w:keepLines/>
              <w:spacing w:after="0"/>
              <w:rPr>
                <w:del w:id="1868" w:author="CR#0249" w:date="2019-12-19T11:17:00Z"/>
                <w:rFonts w:ascii="Arial" w:hAnsi="Arial"/>
                <w:b/>
                <w:bCs/>
                <w:i/>
                <w:iCs/>
                <w:sz w:val="18"/>
                <w:lang w:eastAsia="ko-KR"/>
              </w:rPr>
            </w:pPr>
            <w:del w:id="1869" w:author="CR#0249" w:date="2019-12-19T11:17:00Z">
              <w:r w:rsidRPr="00715AD3" w:rsidDel="002250C2">
                <w:rPr>
                  <w:rFonts w:ascii="Arial" w:hAnsi="Arial"/>
                  <w:b/>
                  <w:bCs/>
                  <w:i/>
                  <w:iCs/>
                  <w:sz w:val="18"/>
                  <w:lang w:eastAsia="ko-KR"/>
                </w:rPr>
                <w:delText>locationAreaCode</w:delText>
              </w:r>
            </w:del>
          </w:p>
          <w:p w:rsidR="002B1632" w:rsidRPr="00715AD3" w:rsidDel="002250C2" w:rsidRDefault="002B1632" w:rsidP="002D60CB">
            <w:pPr>
              <w:keepNext/>
              <w:keepLines/>
              <w:spacing w:after="0"/>
              <w:rPr>
                <w:del w:id="1870" w:author="CR#0249" w:date="2019-12-19T11:17:00Z"/>
                <w:rFonts w:ascii="Arial" w:hAnsi="Arial"/>
                <w:sz w:val="18"/>
                <w:lang w:eastAsia="ko-KR"/>
              </w:rPr>
            </w:pPr>
            <w:del w:id="1871" w:author="CR#0249" w:date="2019-12-19T11:17:00Z">
              <w:r w:rsidRPr="00715AD3" w:rsidDel="002250C2">
                <w:rPr>
                  <w:rFonts w:ascii="Arial" w:hAnsi="Arial"/>
                  <w:sz w:val="18"/>
                  <w:lang w:eastAsia="ko-KR"/>
                </w:rPr>
                <w:delText>This field is a fixed length code identifying the location area within a PLMN.</w:delText>
              </w:r>
            </w:del>
          </w:p>
        </w:tc>
      </w:tr>
      <w:tr w:rsidR="002B1632" w:rsidRPr="00715AD3" w:rsidDel="002250C2">
        <w:trPr>
          <w:cantSplit/>
          <w:del w:id="1872" w:author="CR#0249" w:date="2019-12-19T11:17:00Z"/>
        </w:trPr>
        <w:tc>
          <w:tcPr>
            <w:tcW w:w="9639" w:type="dxa"/>
          </w:tcPr>
          <w:p w:rsidR="002B1632" w:rsidRPr="00715AD3" w:rsidDel="002250C2" w:rsidRDefault="002B1632" w:rsidP="002D60CB">
            <w:pPr>
              <w:keepNext/>
              <w:keepLines/>
              <w:spacing w:after="0"/>
              <w:rPr>
                <w:del w:id="1873" w:author="CR#0249" w:date="2019-12-19T11:17:00Z"/>
                <w:rFonts w:ascii="Arial" w:hAnsi="Arial"/>
                <w:b/>
                <w:bCs/>
                <w:i/>
                <w:iCs/>
                <w:sz w:val="18"/>
                <w:lang w:eastAsia="ko-KR"/>
              </w:rPr>
            </w:pPr>
            <w:del w:id="1874" w:author="CR#0249" w:date="2019-12-19T11:17:00Z">
              <w:r w:rsidRPr="00715AD3" w:rsidDel="002250C2">
                <w:rPr>
                  <w:rFonts w:ascii="Arial" w:hAnsi="Arial"/>
                  <w:b/>
                  <w:bCs/>
                  <w:i/>
                  <w:iCs/>
                  <w:sz w:val="18"/>
                  <w:lang w:eastAsia="ko-KR"/>
                </w:rPr>
                <w:delText>cellIdentity</w:delText>
              </w:r>
            </w:del>
          </w:p>
          <w:p w:rsidR="002B1632" w:rsidRPr="00715AD3" w:rsidDel="002250C2" w:rsidRDefault="002B1632" w:rsidP="002D60CB">
            <w:pPr>
              <w:keepNext/>
              <w:keepLines/>
              <w:spacing w:after="0"/>
              <w:rPr>
                <w:del w:id="1875" w:author="CR#0249" w:date="2019-12-19T11:17:00Z"/>
                <w:rFonts w:ascii="Arial" w:hAnsi="Arial"/>
                <w:sz w:val="18"/>
                <w:lang w:eastAsia="ko-KR"/>
              </w:rPr>
            </w:pPr>
            <w:del w:id="1876" w:author="CR#0249" w:date="2019-12-19T11:17:00Z">
              <w:r w:rsidRPr="00715AD3" w:rsidDel="002250C2">
                <w:rPr>
                  <w:rFonts w:ascii="Arial" w:hAnsi="Arial"/>
                  <w:sz w:val="18"/>
                  <w:lang w:eastAsia="ko-KR"/>
                </w:rPr>
                <w:delText>This field specifies the cell Identifier which is unique within the context of the GERAN location area.</w:delText>
              </w:r>
            </w:del>
          </w:p>
        </w:tc>
      </w:tr>
    </w:tbl>
    <w:p w:rsidR="002B1632" w:rsidRPr="00715AD3" w:rsidDel="002250C2" w:rsidRDefault="002B1632" w:rsidP="002D60CB">
      <w:pPr>
        <w:rPr>
          <w:del w:id="1877" w:author="CR#0249" w:date="2019-12-19T11:17:00Z"/>
          <w:lang w:eastAsia="ko-KR"/>
        </w:rPr>
      </w:pPr>
    </w:p>
    <w:p w:rsidR="002B1632" w:rsidRPr="00715AD3" w:rsidDel="002250C2" w:rsidRDefault="002B1632" w:rsidP="002D60CB">
      <w:pPr>
        <w:pStyle w:val="Heading4"/>
        <w:rPr>
          <w:del w:id="1878" w:author="CR#0249" w:date="2019-12-19T11:17:00Z"/>
          <w:i/>
          <w:iCs/>
          <w:noProof/>
          <w:lang w:eastAsia="ko-KR"/>
        </w:rPr>
      </w:pPr>
      <w:bookmarkStart w:id="1879" w:name="_Toc20690601"/>
      <w:del w:id="1880"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CGI</w:delText>
        </w:r>
        <w:bookmarkEnd w:id="1879"/>
      </w:del>
    </w:p>
    <w:p w:rsidR="006C6D0E" w:rsidRPr="00715AD3" w:rsidDel="002250C2" w:rsidRDefault="002B1632" w:rsidP="006C6D0E">
      <w:pPr>
        <w:rPr>
          <w:del w:id="1881" w:author="CR#0249" w:date="2019-12-19T11:17:00Z"/>
        </w:rPr>
      </w:pPr>
      <w:del w:id="1882" w:author="CR#0249" w:date="2019-12-19T11:17:00Z">
        <w:r w:rsidRPr="00715AD3" w:rsidDel="002250C2">
          <w:rPr>
            <w:lang w:eastAsia="ko-KR"/>
          </w:rPr>
          <w:delText xml:space="preserve">The IE </w:delText>
        </w:r>
        <w:r w:rsidRPr="00715AD3" w:rsidDel="002250C2">
          <w:rPr>
            <w:i/>
            <w:noProof/>
            <w:lang w:eastAsia="ko-KR"/>
          </w:rPr>
          <w:delText>ECGI</w:delText>
        </w:r>
        <w:r w:rsidRPr="00715AD3" w:rsidDel="002250C2">
          <w:rPr>
            <w:noProof/>
            <w:lang w:eastAsia="ko-KR"/>
          </w:rPr>
          <w:delText xml:space="preserve"> specifies</w:delText>
        </w:r>
        <w:r w:rsidRPr="00715AD3" w:rsidDel="002250C2">
          <w:delText xml:space="preserve"> the Evolved Cell Global Identifier (ECGI), the globally unique identity of a cell in E-UTRA </w:delText>
        </w:r>
        <w:r w:rsidR="00DD6009" w:rsidRPr="00715AD3" w:rsidDel="002250C2">
          <w:delText xml:space="preserve">(TS 36.331 </w:delText>
        </w:r>
        <w:r w:rsidRPr="00715AD3" w:rsidDel="002250C2">
          <w:delText>[12]</w:delText>
        </w:r>
        <w:r w:rsidR="00DD6009" w:rsidRPr="00715AD3" w:rsidDel="002250C2">
          <w:delText>)</w:delText>
        </w:r>
        <w:r w:rsidRPr="00715AD3" w:rsidDel="002250C2">
          <w:delText>.</w:delText>
        </w:r>
      </w:del>
    </w:p>
    <w:p w:rsidR="002B1632" w:rsidRPr="00715AD3" w:rsidDel="002250C2" w:rsidRDefault="006C6D0E" w:rsidP="006C6D0E">
      <w:pPr>
        <w:pStyle w:val="NO"/>
        <w:rPr>
          <w:del w:id="1883" w:author="CR#0249" w:date="2019-12-19T11:17:00Z"/>
        </w:rPr>
      </w:pPr>
      <w:del w:id="1884" w:author="CR#0249" w:date="2019-12-19T11:17:00Z">
        <w:r w:rsidRPr="00715AD3" w:rsidDel="002250C2">
          <w:delText>NOTE:</w:delText>
        </w:r>
        <w:r w:rsidRPr="00715AD3" w:rsidDel="002250C2">
          <w:tab/>
          <w:delText xml:space="preserve">The IE </w:delText>
        </w:r>
        <w:r w:rsidRPr="00715AD3" w:rsidDel="002250C2">
          <w:rPr>
            <w:i/>
          </w:rPr>
          <w:delText>ECGI</w:delText>
        </w:r>
        <w:r w:rsidRPr="00715AD3" w:rsidDel="002250C2">
          <w:delText xml:space="preserve"> is also used for NB-IoT acces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85" w:author="CR#0249" w:date="2019-12-19T11:17:00Z"/>
          <w:rFonts w:ascii="Courier New" w:hAnsi="Courier New"/>
          <w:noProof/>
          <w:sz w:val="16"/>
          <w:lang w:eastAsia="ko-KR"/>
        </w:rPr>
      </w:pPr>
      <w:del w:id="1886"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87" w:author="CR#0249" w:date="2019-12-19T11:17:00Z"/>
          <w:rFonts w:ascii="Courier New" w:hAnsi="Courier New"/>
          <w:noProof/>
          <w:sz w:val="16"/>
          <w:lang w:eastAsia="ko-KR"/>
        </w:rPr>
      </w:pPr>
    </w:p>
    <w:p w:rsidR="002B1632" w:rsidRPr="00715AD3" w:rsidDel="002250C2" w:rsidRDefault="002B1632" w:rsidP="00C42F64">
      <w:pPr>
        <w:pStyle w:val="PL"/>
        <w:shd w:val="clear" w:color="auto" w:fill="E6E6E6"/>
        <w:outlineLvl w:val="0"/>
        <w:rPr>
          <w:del w:id="1888" w:author="CR#0249" w:date="2019-12-19T11:17:00Z"/>
          <w:snapToGrid w:val="0"/>
        </w:rPr>
      </w:pPr>
      <w:del w:id="1889" w:author="CR#0249" w:date="2019-12-19T11:17:00Z">
        <w:r w:rsidRPr="00715AD3" w:rsidDel="002250C2">
          <w:rPr>
            <w:snapToGrid w:val="0"/>
          </w:rPr>
          <w:delText>ECGI ::= SEQUENCE {</w:delText>
        </w:r>
      </w:del>
    </w:p>
    <w:p w:rsidR="002B1632" w:rsidRPr="00715AD3" w:rsidDel="002250C2" w:rsidRDefault="002B1632" w:rsidP="002D60CB">
      <w:pPr>
        <w:pStyle w:val="PL"/>
        <w:shd w:val="clear" w:color="auto" w:fill="E6E6E6"/>
        <w:rPr>
          <w:del w:id="1890" w:author="CR#0249" w:date="2019-12-19T11:17:00Z"/>
          <w:snapToGrid w:val="0"/>
        </w:rPr>
      </w:pPr>
      <w:del w:id="1891" w:author="CR#0249" w:date="2019-12-19T11:17:00Z">
        <w:r w:rsidRPr="00715AD3" w:rsidDel="002250C2">
          <w:rPr>
            <w:snapToGrid w:val="0"/>
          </w:rPr>
          <w:tab/>
          <w:delText>mc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lang w:eastAsia="ko-KR"/>
          </w:rPr>
          <w:delText>SEQUENCE (SIZE (3))</w:delText>
        </w:r>
        <w:r w:rsidR="00354C05" w:rsidRPr="00715AD3" w:rsidDel="002250C2">
          <w:rPr>
            <w:lang w:eastAsia="ko-KR"/>
          </w:rPr>
          <w:tab/>
        </w:r>
        <w:r w:rsidRPr="00715AD3" w:rsidDel="002250C2">
          <w:rPr>
            <w:lang w:eastAsia="ko-KR"/>
          </w:rPr>
          <w:delText>OF INTEGER (0..9)</w:delText>
        </w:r>
        <w:r w:rsidRPr="00715AD3" w:rsidDel="002250C2">
          <w:rPr>
            <w:snapToGrid w:val="0"/>
          </w:rPr>
          <w:delText>,</w:delText>
        </w:r>
      </w:del>
    </w:p>
    <w:p w:rsidR="002B1632" w:rsidRPr="00715AD3" w:rsidDel="002250C2" w:rsidRDefault="002B1632" w:rsidP="002D60CB">
      <w:pPr>
        <w:pStyle w:val="PL"/>
        <w:shd w:val="clear" w:color="auto" w:fill="E6E6E6"/>
        <w:rPr>
          <w:del w:id="1892" w:author="CR#0249" w:date="2019-12-19T11:17:00Z"/>
          <w:snapToGrid w:val="0"/>
        </w:rPr>
      </w:pPr>
      <w:del w:id="1893" w:author="CR#0249" w:date="2019-12-19T11:17:00Z">
        <w:r w:rsidRPr="00715AD3" w:rsidDel="002250C2">
          <w:rPr>
            <w:snapToGrid w:val="0"/>
          </w:rPr>
          <w:tab/>
          <w:delText>mn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lang w:eastAsia="ko-KR"/>
          </w:rPr>
          <w:delText>SEQUENCE (SIZE (2..3))</w:delText>
        </w:r>
        <w:r w:rsidR="00354C05" w:rsidRPr="00715AD3" w:rsidDel="002250C2">
          <w:rPr>
            <w:lang w:eastAsia="ko-KR"/>
          </w:rPr>
          <w:tab/>
        </w:r>
        <w:r w:rsidRPr="00715AD3" w:rsidDel="002250C2">
          <w:rPr>
            <w:lang w:eastAsia="ko-KR"/>
          </w:rPr>
          <w:delText>OF INTEGER (0..9)</w:delText>
        </w:r>
        <w:r w:rsidRPr="00715AD3" w:rsidDel="002250C2">
          <w:rPr>
            <w:snapToGrid w:val="0"/>
          </w:rPr>
          <w:delText>,</w:delText>
        </w:r>
      </w:del>
    </w:p>
    <w:p w:rsidR="002B1632" w:rsidRPr="00715AD3" w:rsidDel="002250C2" w:rsidRDefault="002B1632" w:rsidP="002D60CB">
      <w:pPr>
        <w:pStyle w:val="PL"/>
        <w:shd w:val="clear" w:color="auto" w:fill="E6E6E6"/>
        <w:rPr>
          <w:del w:id="1894" w:author="CR#0249" w:date="2019-12-19T11:17:00Z"/>
          <w:snapToGrid w:val="0"/>
        </w:rPr>
      </w:pPr>
      <w:del w:id="1895" w:author="CR#0249" w:date="2019-12-19T11:17:00Z">
        <w:r w:rsidRPr="00715AD3" w:rsidDel="002250C2">
          <w:rPr>
            <w:snapToGrid w:val="0"/>
          </w:rPr>
          <w:tab/>
          <w:delText>cellidentity</w:delText>
        </w:r>
        <w:r w:rsidRPr="00715AD3" w:rsidDel="002250C2">
          <w:rPr>
            <w:snapToGrid w:val="0"/>
          </w:rPr>
          <w:tab/>
        </w:r>
        <w:r w:rsidRPr="00715AD3" w:rsidDel="002250C2">
          <w:rPr>
            <w:lang w:eastAsia="ko-KR"/>
          </w:rPr>
          <w:delText>BIT STRING (SIZE (28))</w:delText>
        </w:r>
      </w:del>
    </w:p>
    <w:p w:rsidR="002B1632" w:rsidRPr="00715AD3" w:rsidDel="002250C2" w:rsidRDefault="002B1632" w:rsidP="002D60CB">
      <w:pPr>
        <w:pStyle w:val="PL"/>
        <w:shd w:val="clear" w:color="auto" w:fill="E6E6E6"/>
        <w:rPr>
          <w:del w:id="1896" w:author="CR#0249" w:date="2019-12-19T11:17:00Z"/>
          <w:snapToGrid w:val="0"/>
        </w:rPr>
      </w:pPr>
      <w:del w:id="1897" w:author="CR#0249" w:date="2019-12-19T11:17:00Z">
        <w:r w:rsidRPr="00715AD3" w:rsidDel="002250C2">
          <w:rPr>
            <w:snapToGrid w:val="0"/>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98"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899" w:author="CR#0249" w:date="2019-12-19T11:17:00Z"/>
          <w:rFonts w:ascii="Courier New" w:hAnsi="Courier New"/>
          <w:noProof/>
          <w:sz w:val="16"/>
          <w:lang w:eastAsia="ko-KR"/>
        </w:rPr>
      </w:pPr>
      <w:del w:id="1900"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901" w:author="CR#0249" w:date="2019-12-19T11:17:00Z"/>
          <w:lang w:eastAsia="ko-KR"/>
        </w:rPr>
      </w:pPr>
    </w:p>
    <w:p w:rsidR="002B1632" w:rsidRPr="00715AD3" w:rsidDel="002250C2" w:rsidRDefault="002B1632" w:rsidP="002D60CB">
      <w:pPr>
        <w:pStyle w:val="Heading4"/>
        <w:rPr>
          <w:del w:id="1902" w:author="CR#0249" w:date="2019-12-19T11:17:00Z"/>
          <w:i/>
          <w:iCs/>
          <w:noProof/>
          <w:lang w:eastAsia="ko-KR"/>
        </w:rPr>
      </w:pPr>
      <w:bookmarkStart w:id="1903" w:name="_Toc20690602"/>
      <w:del w:id="1904"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Point</w:delText>
        </w:r>
        <w:bookmarkEnd w:id="1903"/>
      </w:del>
    </w:p>
    <w:p w:rsidR="002B1632" w:rsidRPr="00715AD3" w:rsidDel="002250C2" w:rsidRDefault="002B1632" w:rsidP="002D60CB">
      <w:pPr>
        <w:keepLines/>
        <w:rPr>
          <w:del w:id="1905" w:author="CR#0249" w:date="2019-12-19T11:17:00Z"/>
          <w:lang w:eastAsia="ko-KR"/>
        </w:rPr>
      </w:pPr>
      <w:del w:id="1906" w:author="CR#0249" w:date="2019-12-19T11:17:00Z">
        <w:r w:rsidRPr="00715AD3" w:rsidDel="002250C2">
          <w:rPr>
            <w:lang w:eastAsia="ko-KR"/>
          </w:rPr>
          <w:delText xml:space="preserve">The IE </w:delText>
        </w:r>
        <w:r w:rsidRPr="00715AD3" w:rsidDel="002250C2">
          <w:rPr>
            <w:i/>
            <w:noProof/>
            <w:lang w:eastAsia="ko-KR"/>
          </w:rPr>
          <w:delText>Ellipsoid-Point</w:delText>
        </w:r>
        <w:r w:rsidRPr="00715AD3" w:rsidDel="002250C2">
          <w:rPr>
            <w:noProof/>
            <w:lang w:eastAsia="ko-KR"/>
          </w:rPr>
          <w:delText xml:space="preserve"> 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07" w:author="CR#0249" w:date="2019-12-19T11:17:00Z"/>
          <w:rFonts w:ascii="Courier New" w:hAnsi="Courier New"/>
          <w:noProof/>
          <w:sz w:val="16"/>
          <w:lang w:eastAsia="ko-KR"/>
        </w:rPr>
      </w:pPr>
      <w:del w:id="1908"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09"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del w:id="1910" w:author="CR#0249" w:date="2019-12-19T11:17:00Z"/>
          <w:rFonts w:ascii="Courier New" w:hAnsi="Courier New"/>
          <w:noProof/>
          <w:sz w:val="16"/>
          <w:lang w:eastAsia="ko-KR"/>
        </w:rPr>
      </w:pPr>
      <w:del w:id="1911" w:author="CR#0249" w:date="2019-12-19T11:17:00Z">
        <w:r w:rsidRPr="00715AD3" w:rsidDel="002250C2">
          <w:rPr>
            <w:rFonts w:ascii="Courier New" w:hAnsi="Courier New"/>
            <w:noProof/>
            <w:snapToGrid w:val="0"/>
            <w:sz w:val="16"/>
            <w:lang w:eastAsia="ko-KR"/>
          </w:rPr>
          <w:delText>Ellipsoid-Point</w:delText>
        </w:r>
        <w:r w:rsidRPr="00715AD3" w:rsidDel="002250C2">
          <w:rPr>
            <w:rFonts w:ascii="Courier New" w:hAnsi="Courier New"/>
            <w:noProof/>
            <w:sz w:val="16"/>
            <w:lang w:eastAsia="ko-KR"/>
          </w:rPr>
          <w:delText xml:space="preserve">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12" w:author="CR#0249" w:date="2019-12-19T11:17:00Z"/>
          <w:rFonts w:ascii="Courier New" w:hAnsi="Courier New"/>
          <w:noProof/>
          <w:snapToGrid w:val="0"/>
          <w:sz w:val="16"/>
          <w:lang w:eastAsia="ko-KR"/>
        </w:rPr>
      </w:pPr>
      <w:del w:id="1913"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14" w:author="CR#0249" w:date="2019-12-19T11:17:00Z"/>
          <w:rFonts w:ascii="Courier New" w:hAnsi="Courier New"/>
          <w:noProof/>
          <w:snapToGrid w:val="0"/>
          <w:sz w:val="16"/>
          <w:lang w:eastAsia="ko-KR"/>
        </w:rPr>
      </w:pPr>
      <w:del w:id="1915"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16" w:author="CR#0249" w:date="2019-12-19T11:17:00Z"/>
          <w:rFonts w:ascii="Courier New" w:hAnsi="Courier New"/>
          <w:noProof/>
          <w:snapToGrid w:val="0"/>
          <w:sz w:val="16"/>
          <w:lang w:eastAsia="ko-KR"/>
        </w:rPr>
      </w:pPr>
      <w:del w:id="1917"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18" w:author="CR#0249" w:date="2019-12-19T11:17:00Z"/>
          <w:rFonts w:ascii="Courier New" w:hAnsi="Courier New"/>
          <w:noProof/>
          <w:snapToGrid w:val="0"/>
          <w:sz w:val="16"/>
          <w:lang w:eastAsia="ko-KR"/>
        </w:rPr>
      </w:pPr>
      <w:del w:id="1919"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20"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21" w:author="CR#0249" w:date="2019-12-19T11:17:00Z"/>
          <w:rFonts w:ascii="Courier New" w:hAnsi="Courier New"/>
          <w:noProof/>
          <w:sz w:val="16"/>
          <w:lang w:eastAsia="ko-KR"/>
        </w:rPr>
      </w:pPr>
      <w:del w:id="1922"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923" w:author="CR#0249" w:date="2019-12-19T11:17:00Z"/>
          <w:lang w:eastAsia="ko-KR"/>
        </w:rPr>
      </w:pPr>
    </w:p>
    <w:p w:rsidR="002B1632" w:rsidRPr="00715AD3" w:rsidDel="002250C2" w:rsidRDefault="002B1632" w:rsidP="002D60CB">
      <w:pPr>
        <w:pStyle w:val="Heading4"/>
        <w:rPr>
          <w:del w:id="1924" w:author="CR#0249" w:date="2019-12-19T11:17:00Z"/>
          <w:i/>
          <w:iCs/>
          <w:noProof/>
          <w:lang w:eastAsia="ko-KR"/>
        </w:rPr>
      </w:pPr>
      <w:bookmarkStart w:id="1925" w:name="_Toc20690603"/>
      <w:del w:id="1926"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PointWithUncertaintyCircle</w:delText>
        </w:r>
        <w:bookmarkEnd w:id="1925"/>
      </w:del>
    </w:p>
    <w:p w:rsidR="002B1632" w:rsidRPr="00715AD3" w:rsidDel="002250C2" w:rsidRDefault="002B1632" w:rsidP="002D60CB">
      <w:pPr>
        <w:keepLines/>
        <w:rPr>
          <w:del w:id="1927" w:author="CR#0249" w:date="2019-12-19T11:17:00Z"/>
          <w:lang w:eastAsia="ko-KR"/>
        </w:rPr>
      </w:pPr>
      <w:del w:id="1928" w:author="CR#0249" w:date="2019-12-19T11:17:00Z">
        <w:r w:rsidRPr="00715AD3" w:rsidDel="002250C2">
          <w:rPr>
            <w:lang w:eastAsia="ko-KR"/>
          </w:rPr>
          <w:delText xml:space="preserve">The IE </w:delText>
        </w:r>
        <w:r w:rsidRPr="00715AD3" w:rsidDel="002250C2">
          <w:rPr>
            <w:i/>
            <w:noProof/>
            <w:lang w:eastAsia="ko-KR"/>
          </w:rPr>
          <w:delText xml:space="preserve">Ellipsoid-PointWithUncertaintyCircle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29" w:author="CR#0249" w:date="2019-12-19T11:17:00Z"/>
          <w:rFonts w:ascii="Courier New" w:hAnsi="Courier New"/>
          <w:noProof/>
          <w:sz w:val="16"/>
          <w:lang w:eastAsia="ko-KR"/>
        </w:rPr>
      </w:pPr>
      <w:del w:id="1930"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31"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932" w:author="CR#0249" w:date="2019-12-19T11:17:00Z"/>
          <w:rFonts w:ascii="Courier New" w:hAnsi="Courier New"/>
          <w:noProof/>
          <w:sz w:val="16"/>
          <w:lang w:eastAsia="ko-KR"/>
        </w:rPr>
      </w:pPr>
      <w:del w:id="1933" w:author="CR#0249" w:date="2019-12-19T11:17:00Z">
        <w:r w:rsidRPr="00715AD3" w:rsidDel="002250C2">
          <w:rPr>
            <w:rFonts w:ascii="Courier New" w:hAnsi="Courier New"/>
            <w:noProof/>
            <w:snapToGrid w:val="0"/>
            <w:sz w:val="16"/>
            <w:lang w:eastAsia="ko-KR"/>
          </w:rPr>
          <w:delText xml:space="preserve">Ellipsoid-PointWithUncertaintyCircle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34" w:author="CR#0249" w:date="2019-12-19T11:17:00Z"/>
          <w:rFonts w:ascii="Courier New" w:hAnsi="Courier New"/>
          <w:noProof/>
          <w:snapToGrid w:val="0"/>
          <w:sz w:val="16"/>
          <w:lang w:eastAsia="ko-KR"/>
        </w:rPr>
      </w:pPr>
      <w:del w:id="1935"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36" w:author="CR#0249" w:date="2019-12-19T11:17:00Z"/>
          <w:rFonts w:ascii="Courier New" w:hAnsi="Courier New"/>
          <w:noProof/>
          <w:snapToGrid w:val="0"/>
          <w:sz w:val="16"/>
          <w:lang w:eastAsia="ko-KR"/>
        </w:rPr>
      </w:pPr>
      <w:del w:id="1937"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38" w:author="CR#0249" w:date="2019-12-19T11:17:00Z"/>
          <w:rFonts w:ascii="Courier New" w:hAnsi="Courier New"/>
          <w:noProof/>
          <w:snapToGrid w:val="0"/>
          <w:sz w:val="16"/>
          <w:lang w:eastAsia="ko-KR"/>
        </w:rPr>
      </w:pPr>
      <w:del w:id="1939"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40" w:author="CR#0249" w:date="2019-12-19T11:17:00Z"/>
          <w:rFonts w:ascii="Courier New" w:hAnsi="Courier New"/>
          <w:noProof/>
          <w:snapToGrid w:val="0"/>
          <w:sz w:val="16"/>
          <w:lang w:eastAsia="ko-KR"/>
        </w:rPr>
      </w:pPr>
      <w:del w:id="1941" w:author="CR#0249" w:date="2019-12-19T11:17:00Z">
        <w:r w:rsidRPr="00715AD3" w:rsidDel="002250C2">
          <w:rPr>
            <w:rFonts w:ascii="Courier New" w:hAnsi="Courier New"/>
            <w:noProof/>
            <w:snapToGrid w:val="0"/>
            <w:sz w:val="16"/>
            <w:lang w:eastAsia="ko-KR"/>
          </w:rPr>
          <w:tab/>
          <w:delText>uncertainty</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42" w:author="CR#0249" w:date="2019-12-19T11:17:00Z"/>
          <w:rFonts w:ascii="Courier New" w:hAnsi="Courier New"/>
          <w:noProof/>
          <w:snapToGrid w:val="0"/>
          <w:sz w:val="18"/>
          <w:lang w:eastAsia="ko-KR"/>
        </w:rPr>
      </w:pPr>
      <w:del w:id="1943" w:author="CR#0249" w:date="2019-12-19T11:17:00Z">
        <w:r w:rsidRPr="00715AD3" w:rsidDel="002250C2">
          <w:rPr>
            <w:rFonts w:ascii="Courier New" w:hAnsi="Courier New"/>
            <w:noProof/>
            <w:snapToGrid w:val="0"/>
            <w:sz w:val="18"/>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44"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45" w:author="CR#0249" w:date="2019-12-19T11:17:00Z"/>
          <w:rFonts w:ascii="Courier New" w:hAnsi="Courier New"/>
          <w:noProof/>
          <w:sz w:val="16"/>
          <w:lang w:eastAsia="ko-KR"/>
        </w:rPr>
      </w:pPr>
      <w:del w:id="1946"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947" w:author="CR#0249" w:date="2019-12-19T11:17:00Z"/>
          <w:iCs/>
          <w:lang w:eastAsia="ko-KR"/>
        </w:rPr>
      </w:pPr>
    </w:p>
    <w:p w:rsidR="002B1632" w:rsidRPr="00715AD3" w:rsidDel="002250C2" w:rsidRDefault="002B1632" w:rsidP="002D60CB">
      <w:pPr>
        <w:pStyle w:val="Heading4"/>
        <w:rPr>
          <w:del w:id="1948" w:author="CR#0249" w:date="2019-12-19T11:17:00Z"/>
          <w:i/>
          <w:iCs/>
          <w:noProof/>
          <w:lang w:eastAsia="ko-KR"/>
        </w:rPr>
      </w:pPr>
      <w:bookmarkStart w:id="1949" w:name="_Toc20690604"/>
      <w:del w:id="1950"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PointWithUncertaintyEllipse</w:delText>
        </w:r>
        <w:bookmarkEnd w:id="1949"/>
      </w:del>
    </w:p>
    <w:p w:rsidR="002B1632" w:rsidRPr="00715AD3" w:rsidDel="002250C2" w:rsidRDefault="002B1632" w:rsidP="002D60CB">
      <w:pPr>
        <w:keepLines/>
        <w:rPr>
          <w:del w:id="1951" w:author="CR#0249" w:date="2019-12-19T11:17:00Z"/>
          <w:lang w:eastAsia="ko-KR"/>
        </w:rPr>
      </w:pPr>
      <w:del w:id="1952" w:author="CR#0249" w:date="2019-12-19T11:17:00Z">
        <w:r w:rsidRPr="00715AD3" w:rsidDel="002250C2">
          <w:rPr>
            <w:lang w:eastAsia="ko-KR"/>
          </w:rPr>
          <w:delText xml:space="preserve">The IE </w:delText>
        </w:r>
        <w:r w:rsidRPr="00715AD3" w:rsidDel="002250C2">
          <w:rPr>
            <w:i/>
            <w:noProof/>
            <w:lang w:eastAsia="ko-KR"/>
          </w:rPr>
          <w:delText xml:space="preserve">EllipsoidPointWithUncertaintyEllipse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53" w:author="CR#0249" w:date="2019-12-19T11:17:00Z"/>
          <w:rFonts w:ascii="Courier New" w:hAnsi="Courier New"/>
          <w:noProof/>
          <w:sz w:val="16"/>
          <w:lang w:eastAsia="ko-KR"/>
        </w:rPr>
      </w:pPr>
      <w:del w:id="1954"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55"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956" w:author="CR#0249" w:date="2019-12-19T11:17:00Z"/>
          <w:rFonts w:ascii="Courier New" w:hAnsi="Courier New"/>
          <w:noProof/>
          <w:sz w:val="16"/>
          <w:lang w:eastAsia="ko-KR"/>
        </w:rPr>
      </w:pPr>
      <w:del w:id="1957" w:author="CR#0249" w:date="2019-12-19T11:17:00Z">
        <w:r w:rsidRPr="00715AD3" w:rsidDel="002250C2">
          <w:rPr>
            <w:rFonts w:ascii="Courier New" w:hAnsi="Courier New"/>
            <w:noProof/>
            <w:snapToGrid w:val="0"/>
            <w:sz w:val="16"/>
            <w:lang w:eastAsia="ko-KR"/>
          </w:rPr>
          <w:delText xml:space="preserve">EllipsoidPointWithUncertaintyEllipse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58" w:author="CR#0249" w:date="2019-12-19T11:17:00Z"/>
          <w:rFonts w:ascii="Courier New" w:hAnsi="Courier New"/>
          <w:noProof/>
          <w:snapToGrid w:val="0"/>
          <w:sz w:val="16"/>
          <w:lang w:eastAsia="ko-KR"/>
        </w:rPr>
      </w:pPr>
      <w:del w:id="1959"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60" w:author="CR#0249" w:date="2019-12-19T11:17:00Z"/>
          <w:rFonts w:ascii="Courier New" w:hAnsi="Courier New"/>
          <w:noProof/>
          <w:snapToGrid w:val="0"/>
          <w:sz w:val="16"/>
          <w:lang w:eastAsia="ko-KR"/>
        </w:rPr>
      </w:pPr>
      <w:del w:id="1961"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62" w:author="CR#0249" w:date="2019-12-19T11:17:00Z"/>
          <w:rFonts w:ascii="Courier New" w:hAnsi="Courier New"/>
          <w:noProof/>
          <w:snapToGrid w:val="0"/>
          <w:sz w:val="16"/>
          <w:lang w:eastAsia="ko-KR"/>
        </w:rPr>
      </w:pPr>
      <w:del w:id="1963"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64" w:author="CR#0249" w:date="2019-12-19T11:17:00Z"/>
          <w:rFonts w:ascii="Courier New" w:hAnsi="Courier New"/>
          <w:noProof/>
          <w:snapToGrid w:val="0"/>
          <w:sz w:val="16"/>
          <w:lang w:eastAsia="ko-KR"/>
        </w:rPr>
      </w:pPr>
      <w:del w:id="1965" w:author="CR#0249" w:date="2019-12-19T11:17:00Z">
        <w:r w:rsidRPr="00715AD3" w:rsidDel="002250C2">
          <w:rPr>
            <w:rFonts w:ascii="Courier New" w:hAnsi="Courier New"/>
            <w:noProof/>
            <w:snapToGrid w:val="0"/>
            <w:sz w:val="16"/>
            <w:lang w:eastAsia="ko-KR"/>
          </w:rPr>
          <w:tab/>
          <w:delText>uncertaintySemiMajor</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66" w:author="CR#0249" w:date="2019-12-19T11:17:00Z"/>
          <w:rFonts w:ascii="Courier New" w:hAnsi="Courier New"/>
          <w:noProof/>
          <w:snapToGrid w:val="0"/>
          <w:sz w:val="16"/>
          <w:lang w:eastAsia="ko-KR"/>
        </w:rPr>
      </w:pPr>
      <w:del w:id="1967" w:author="CR#0249" w:date="2019-12-19T11:17:00Z">
        <w:r w:rsidRPr="00715AD3" w:rsidDel="002250C2">
          <w:rPr>
            <w:rFonts w:ascii="Courier New" w:hAnsi="Courier New"/>
            <w:noProof/>
            <w:snapToGrid w:val="0"/>
            <w:sz w:val="16"/>
            <w:lang w:eastAsia="ko-KR"/>
          </w:rPr>
          <w:tab/>
          <w:delText>uncertaintySemiMinor</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68" w:author="CR#0249" w:date="2019-12-19T11:17:00Z"/>
          <w:rFonts w:ascii="Courier New" w:hAnsi="Courier New"/>
          <w:noProof/>
          <w:snapToGrid w:val="0"/>
          <w:sz w:val="16"/>
          <w:lang w:eastAsia="ko-KR"/>
        </w:rPr>
      </w:pPr>
      <w:del w:id="1969" w:author="CR#0249" w:date="2019-12-19T11:17:00Z">
        <w:r w:rsidRPr="00715AD3" w:rsidDel="002250C2">
          <w:rPr>
            <w:rFonts w:ascii="Courier New" w:hAnsi="Courier New"/>
            <w:noProof/>
            <w:snapToGrid w:val="0"/>
            <w:sz w:val="16"/>
            <w:lang w:eastAsia="ko-KR"/>
          </w:rPr>
          <w:tab/>
          <w:delText>orientationMajorAxis</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7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70" w:author="CR#0249" w:date="2019-12-19T11:17:00Z"/>
          <w:rFonts w:ascii="Courier New" w:hAnsi="Courier New"/>
          <w:noProof/>
          <w:snapToGrid w:val="0"/>
          <w:sz w:val="16"/>
          <w:lang w:eastAsia="ko-KR"/>
        </w:rPr>
      </w:pPr>
      <w:del w:id="1971" w:author="CR#0249" w:date="2019-12-19T11:17:00Z">
        <w:r w:rsidRPr="00715AD3" w:rsidDel="002250C2">
          <w:rPr>
            <w:rFonts w:ascii="Courier New" w:hAnsi="Courier New"/>
            <w:noProof/>
            <w:snapToGrid w:val="0"/>
            <w:sz w:val="16"/>
            <w:lang w:eastAsia="ko-KR"/>
          </w:rPr>
          <w:tab/>
          <w:delText>confidenc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00)</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72" w:author="CR#0249" w:date="2019-12-19T11:17:00Z"/>
          <w:rFonts w:ascii="Courier New" w:hAnsi="Courier New"/>
          <w:noProof/>
          <w:snapToGrid w:val="0"/>
          <w:sz w:val="16"/>
          <w:lang w:eastAsia="ko-KR"/>
        </w:rPr>
      </w:pPr>
      <w:del w:id="1973" w:author="CR#0249" w:date="2019-12-19T11:17:00Z">
        <w:r w:rsidRPr="00715AD3" w:rsidDel="002250C2">
          <w:rPr>
            <w:rFonts w:ascii="Courier New" w:hAnsi="Courier New"/>
            <w:noProof/>
            <w:snapToGrid w:val="0"/>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74"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75" w:author="CR#0249" w:date="2019-12-19T11:17:00Z"/>
          <w:rFonts w:ascii="Courier New" w:hAnsi="Courier New"/>
          <w:noProof/>
          <w:sz w:val="16"/>
          <w:lang w:eastAsia="ko-KR"/>
        </w:rPr>
      </w:pPr>
      <w:del w:id="1976"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1977" w:author="CR#0249" w:date="2019-12-19T11:17:00Z"/>
          <w:iCs/>
          <w:lang w:eastAsia="ko-KR"/>
        </w:rPr>
      </w:pPr>
    </w:p>
    <w:p w:rsidR="002B1632" w:rsidRPr="00715AD3" w:rsidDel="002250C2" w:rsidRDefault="002B1632" w:rsidP="002D60CB">
      <w:pPr>
        <w:pStyle w:val="Heading4"/>
        <w:rPr>
          <w:del w:id="1978" w:author="CR#0249" w:date="2019-12-19T11:17:00Z"/>
          <w:i/>
          <w:iCs/>
          <w:noProof/>
          <w:lang w:eastAsia="ko-KR"/>
        </w:rPr>
      </w:pPr>
      <w:bookmarkStart w:id="1979" w:name="_Toc20690605"/>
      <w:del w:id="1980"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PointWithAltitude</w:delText>
        </w:r>
        <w:bookmarkEnd w:id="1979"/>
      </w:del>
    </w:p>
    <w:p w:rsidR="002B1632" w:rsidRPr="00715AD3" w:rsidDel="002250C2" w:rsidRDefault="002B1632" w:rsidP="002D60CB">
      <w:pPr>
        <w:keepLines/>
        <w:rPr>
          <w:del w:id="1981" w:author="CR#0249" w:date="2019-12-19T11:17:00Z"/>
          <w:lang w:eastAsia="ko-KR"/>
        </w:rPr>
      </w:pPr>
      <w:del w:id="1982" w:author="CR#0249" w:date="2019-12-19T11:17:00Z">
        <w:r w:rsidRPr="00715AD3" w:rsidDel="002250C2">
          <w:rPr>
            <w:lang w:eastAsia="ko-KR"/>
          </w:rPr>
          <w:delText xml:space="preserve">The IE </w:delText>
        </w:r>
        <w:r w:rsidRPr="00715AD3" w:rsidDel="002250C2">
          <w:rPr>
            <w:i/>
            <w:noProof/>
            <w:lang w:eastAsia="ko-KR"/>
          </w:rPr>
          <w:delText xml:space="preserve">EllipsoidPointWithAltitude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83" w:author="CR#0249" w:date="2019-12-19T11:17:00Z"/>
          <w:rFonts w:ascii="Courier New" w:hAnsi="Courier New"/>
          <w:noProof/>
          <w:sz w:val="16"/>
          <w:lang w:eastAsia="ko-KR"/>
        </w:rPr>
      </w:pPr>
      <w:del w:id="1984"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85"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1986" w:author="CR#0249" w:date="2019-12-19T11:17:00Z"/>
          <w:rFonts w:ascii="Courier New" w:hAnsi="Courier New"/>
          <w:noProof/>
          <w:sz w:val="16"/>
          <w:lang w:eastAsia="ko-KR"/>
        </w:rPr>
      </w:pPr>
      <w:del w:id="1987" w:author="CR#0249" w:date="2019-12-19T11:17:00Z">
        <w:r w:rsidRPr="00715AD3" w:rsidDel="002250C2">
          <w:rPr>
            <w:rFonts w:ascii="Courier New" w:hAnsi="Courier New"/>
            <w:noProof/>
            <w:snapToGrid w:val="0"/>
            <w:sz w:val="16"/>
            <w:lang w:eastAsia="ko-KR"/>
          </w:rPr>
          <w:delText xml:space="preserve">EllipsoidPointWithAltitude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88" w:author="CR#0249" w:date="2019-12-19T11:17:00Z"/>
          <w:rFonts w:ascii="Courier New" w:hAnsi="Courier New"/>
          <w:noProof/>
          <w:snapToGrid w:val="0"/>
          <w:sz w:val="16"/>
          <w:lang w:eastAsia="ko-KR"/>
        </w:rPr>
      </w:pPr>
      <w:del w:id="1989"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0" w:author="CR#0249" w:date="2019-12-19T11:17:00Z"/>
          <w:rFonts w:ascii="Courier New" w:hAnsi="Courier New"/>
          <w:noProof/>
          <w:snapToGrid w:val="0"/>
          <w:sz w:val="16"/>
          <w:lang w:eastAsia="ko-KR"/>
        </w:rPr>
      </w:pPr>
      <w:del w:id="1991"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2" w:author="CR#0249" w:date="2019-12-19T11:17:00Z"/>
          <w:rFonts w:ascii="Courier New" w:hAnsi="Courier New"/>
          <w:noProof/>
          <w:snapToGrid w:val="0"/>
          <w:sz w:val="16"/>
          <w:lang w:eastAsia="ko-KR"/>
        </w:rPr>
      </w:pPr>
      <w:del w:id="1993"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4" w:author="CR#0249" w:date="2019-12-19T11:17:00Z"/>
          <w:rFonts w:ascii="Courier New" w:hAnsi="Courier New"/>
          <w:noProof/>
          <w:snapToGrid w:val="0"/>
          <w:sz w:val="16"/>
          <w:lang w:eastAsia="ko-KR"/>
        </w:rPr>
      </w:pPr>
      <w:del w:id="1995" w:author="CR#0249" w:date="2019-12-19T11:17:00Z">
        <w:r w:rsidRPr="00715AD3" w:rsidDel="002250C2">
          <w:rPr>
            <w:rFonts w:ascii="Courier New" w:hAnsi="Courier New"/>
            <w:noProof/>
            <w:snapToGrid w:val="0"/>
            <w:sz w:val="16"/>
            <w:lang w:eastAsia="ko-KR"/>
          </w:rPr>
          <w:tab/>
          <w:delText>altitudeDirectio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height, dep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6" w:author="CR#0249" w:date="2019-12-19T11:17:00Z"/>
          <w:rFonts w:ascii="Courier New" w:hAnsi="Courier New"/>
          <w:noProof/>
          <w:snapToGrid w:val="0"/>
          <w:sz w:val="16"/>
          <w:lang w:eastAsia="ko-KR"/>
        </w:rPr>
      </w:pPr>
      <w:del w:id="1997" w:author="CR#0249" w:date="2019-12-19T11:17:00Z">
        <w:r w:rsidRPr="00715AD3" w:rsidDel="002250C2">
          <w:rPr>
            <w:rFonts w:ascii="Courier New" w:hAnsi="Courier New"/>
            <w:noProof/>
            <w:snapToGrid w:val="0"/>
            <w:sz w:val="16"/>
            <w:lang w:eastAsia="ko-KR"/>
          </w:rPr>
          <w:tab/>
          <w:delText>al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3276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15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8" w:author="CR#0249" w:date="2019-12-19T11:17:00Z"/>
          <w:rFonts w:ascii="Courier New" w:hAnsi="Courier New"/>
          <w:noProof/>
          <w:sz w:val="16"/>
          <w:lang w:eastAsia="ko-KR"/>
        </w:rPr>
      </w:pPr>
      <w:del w:id="1999"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0"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1" w:author="CR#0249" w:date="2019-12-19T11:17:00Z"/>
          <w:rFonts w:ascii="Courier New" w:hAnsi="Courier New"/>
          <w:noProof/>
          <w:sz w:val="16"/>
          <w:lang w:eastAsia="ko-KR"/>
        </w:rPr>
      </w:pPr>
      <w:del w:id="2002"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003" w:author="CR#0249" w:date="2019-12-19T11:17:00Z"/>
          <w:iCs/>
          <w:lang w:eastAsia="ko-KR"/>
        </w:rPr>
      </w:pPr>
    </w:p>
    <w:p w:rsidR="002B1632" w:rsidRPr="00715AD3" w:rsidDel="002250C2" w:rsidRDefault="002B1632" w:rsidP="002D60CB">
      <w:pPr>
        <w:pStyle w:val="Heading4"/>
        <w:rPr>
          <w:del w:id="2004" w:author="CR#0249" w:date="2019-12-19T11:17:00Z"/>
          <w:i/>
          <w:iCs/>
          <w:noProof/>
          <w:lang w:eastAsia="ko-KR"/>
        </w:rPr>
      </w:pPr>
      <w:bookmarkStart w:id="2005" w:name="_Toc20690606"/>
      <w:del w:id="2006"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PointWithAltitudeAndUncertaintyEllipsoid</w:delText>
        </w:r>
        <w:bookmarkEnd w:id="2005"/>
      </w:del>
    </w:p>
    <w:p w:rsidR="002B1632" w:rsidRPr="00715AD3" w:rsidDel="002250C2" w:rsidRDefault="002B1632" w:rsidP="002D60CB">
      <w:pPr>
        <w:keepLines/>
        <w:rPr>
          <w:del w:id="2007" w:author="CR#0249" w:date="2019-12-19T11:17:00Z"/>
          <w:lang w:eastAsia="ko-KR"/>
        </w:rPr>
      </w:pPr>
      <w:del w:id="2008" w:author="CR#0249" w:date="2019-12-19T11:17:00Z">
        <w:r w:rsidRPr="00715AD3" w:rsidDel="002250C2">
          <w:rPr>
            <w:lang w:eastAsia="ko-KR"/>
          </w:rPr>
          <w:delText xml:space="preserve">The IE </w:delText>
        </w:r>
        <w:r w:rsidRPr="00715AD3" w:rsidDel="002250C2">
          <w:rPr>
            <w:i/>
            <w:noProof/>
            <w:lang w:eastAsia="ko-KR"/>
          </w:rPr>
          <w:delText xml:space="preserve">EllipsoidPointWithAltitudeAndUncertaintyEllipsoid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9" w:author="CR#0249" w:date="2019-12-19T11:17:00Z"/>
          <w:rFonts w:ascii="Courier New" w:hAnsi="Courier New"/>
          <w:noProof/>
          <w:sz w:val="16"/>
          <w:lang w:eastAsia="ko-KR"/>
        </w:rPr>
      </w:pPr>
      <w:del w:id="2010"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11"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012" w:author="CR#0249" w:date="2019-12-19T11:17:00Z"/>
          <w:rFonts w:ascii="Courier New" w:hAnsi="Courier New"/>
          <w:noProof/>
          <w:sz w:val="16"/>
          <w:lang w:eastAsia="ko-KR"/>
        </w:rPr>
      </w:pPr>
      <w:del w:id="2013" w:author="CR#0249" w:date="2019-12-19T11:17:00Z">
        <w:r w:rsidRPr="00715AD3" w:rsidDel="002250C2">
          <w:rPr>
            <w:rFonts w:ascii="Courier New" w:hAnsi="Courier New"/>
            <w:noProof/>
            <w:snapToGrid w:val="0"/>
            <w:sz w:val="16"/>
            <w:lang w:eastAsia="ko-KR"/>
          </w:rPr>
          <w:delText xml:space="preserve">EllipsoidPointWithAltitudeAndUncertaintyEllipsoid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14" w:author="CR#0249" w:date="2019-12-19T11:17:00Z"/>
          <w:rFonts w:ascii="Courier New" w:hAnsi="Courier New"/>
          <w:noProof/>
          <w:snapToGrid w:val="0"/>
          <w:sz w:val="16"/>
          <w:lang w:eastAsia="ko-KR"/>
        </w:rPr>
      </w:pPr>
      <w:del w:id="2015"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16" w:author="CR#0249" w:date="2019-12-19T11:17:00Z"/>
          <w:rFonts w:ascii="Courier New" w:hAnsi="Courier New"/>
          <w:noProof/>
          <w:snapToGrid w:val="0"/>
          <w:sz w:val="16"/>
          <w:lang w:eastAsia="ko-KR"/>
        </w:rPr>
      </w:pPr>
      <w:del w:id="2017"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18" w:author="CR#0249" w:date="2019-12-19T11:17:00Z"/>
          <w:rFonts w:ascii="Courier New" w:hAnsi="Courier New"/>
          <w:noProof/>
          <w:snapToGrid w:val="0"/>
          <w:sz w:val="16"/>
          <w:lang w:eastAsia="ko-KR"/>
        </w:rPr>
      </w:pPr>
      <w:del w:id="2019"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20" w:author="CR#0249" w:date="2019-12-19T11:17:00Z"/>
          <w:rFonts w:ascii="Courier New" w:hAnsi="Courier New"/>
          <w:noProof/>
          <w:snapToGrid w:val="0"/>
          <w:sz w:val="16"/>
          <w:lang w:eastAsia="ko-KR"/>
        </w:rPr>
      </w:pPr>
      <w:del w:id="2021" w:author="CR#0249" w:date="2019-12-19T11:17:00Z">
        <w:r w:rsidRPr="00715AD3" w:rsidDel="002250C2">
          <w:rPr>
            <w:rFonts w:ascii="Courier New" w:hAnsi="Courier New"/>
            <w:noProof/>
            <w:snapToGrid w:val="0"/>
            <w:sz w:val="16"/>
            <w:lang w:eastAsia="ko-KR"/>
          </w:rPr>
          <w:tab/>
          <w:delText>altitudeDirectio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height, dep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22" w:author="CR#0249" w:date="2019-12-19T11:17:00Z"/>
          <w:rFonts w:ascii="Courier New" w:hAnsi="Courier New"/>
          <w:noProof/>
          <w:snapToGrid w:val="0"/>
          <w:sz w:val="16"/>
          <w:lang w:eastAsia="ko-KR"/>
        </w:rPr>
      </w:pPr>
      <w:del w:id="2023" w:author="CR#0249" w:date="2019-12-19T11:17:00Z">
        <w:r w:rsidRPr="00715AD3" w:rsidDel="002250C2">
          <w:rPr>
            <w:rFonts w:ascii="Courier New" w:hAnsi="Courier New"/>
            <w:noProof/>
            <w:snapToGrid w:val="0"/>
            <w:sz w:val="16"/>
            <w:lang w:eastAsia="ko-KR"/>
          </w:rPr>
          <w:tab/>
          <w:delText>al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3276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15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24" w:author="CR#0249" w:date="2019-12-19T11:17:00Z"/>
          <w:rFonts w:ascii="Courier New" w:hAnsi="Courier New"/>
          <w:noProof/>
          <w:snapToGrid w:val="0"/>
          <w:sz w:val="16"/>
          <w:lang w:eastAsia="ko-KR"/>
        </w:rPr>
      </w:pPr>
      <w:del w:id="2025" w:author="CR#0249" w:date="2019-12-19T11:17:00Z">
        <w:r w:rsidRPr="00715AD3" w:rsidDel="002250C2">
          <w:rPr>
            <w:rFonts w:ascii="Courier New" w:hAnsi="Courier New"/>
            <w:noProof/>
            <w:snapToGrid w:val="0"/>
            <w:sz w:val="16"/>
            <w:lang w:eastAsia="ko-KR"/>
          </w:rPr>
          <w:tab/>
          <w:delText>uncertaintySemiMajor</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26" w:author="CR#0249" w:date="2019-12-19T11:17:00Z"/>
          <w:rFonts w:ascii="Courier New" w:hAnsi="Courier New"/>
          <w:noProof/>
          <w:snapToGrid w:val="0"/>
          <w:sz w:val="16"/>
          <w:lang w:eastAsia="ko-KR"/>
        </w:rPr>
      </w:pPr>
      <w:del w:id="2027" w:author="CR#0249" w:date="2019-12-19T11:17:00Z">
        <w:r w:rsidRPr="00715AD3" w:rsidDel="002250C2">
          <w:rPr>
            <w:rFonts w:ascii="Courier New" w:hAnsi="Courier New"/>
            <w:noProof/>
            <w:snapToGrid w:val="0"/>
            <w:sz w:val="16"/>
            <w:lang w:eastAsia="ko-KR"/>
          </w:rPr>
          <w:tab/>
          <w:delText>uncertaintySemiMinor</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28" w:author="CR#0249" w:date="2019-12-19T11:17:00Z"/>
          <w:rFonts w:ascii="Courier New" w:hAnsi="Courier New"/>
          <w:noProof/>
          <w:snapToGrid w:val="0"/>
          <w:sz w:val="16"/>
          <w:lang w:eastAsia="ko-KR"/>
        </w:rPr>
      </w:pPr>
      <w:del w:id="2029" w:author="CR#0249" w:date="2019-12-19T11:17:00Z">
        <w:r w:rsidRPr="00715AD3" w:rsidDel="002250C2">
          <w:rPr>
            <w:rFonts w:ascii="Courier New" w:hAnsi="Courier New"/>
            <w:noProof/>
            <w:snapToGrid w:val="0"/>
            <w:sz w:val="16"/>
            <w:lang w:eastAsia="ko-KR"/>
          </w:rPr>
          <w:tab/>
          <w:delText>orientationMajorAxis</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7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0" w:author="CR#0249" w:date="2019-12-19T11:17:00Z"/>
          <w:rFonts w:ascii="Courier New" w:hAnsi="Courier New"/>
          <w:noProof/>
          <w:snapToGrid w:val="0"/>
          <w:sz w:val="16"/>
          <w:lang w:eastAsia="ko-KR"/>
        </w:rPr>
      </w:pPr>
      <w:del w:id="2031" w:author="CR#0249" w:date="2019-12-19T11:17:00Z">
        <w:r w:rsidRPr="00715AD3" w:rsidDel="002250C2">
          <w:rPr>
            <w:rFonts w:ascii="Courier New" w:hAnsi="Courier New"/>
            <w:noProof/>
            <w:snapToGrid w:val="0"/>
            <w:sz w:val="16"/>
            <w:lang w:eastAsia="ko-KR"/>
          </w:rPr>
          <w:tab/>
          <w:delText>uncertaintyAl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2" w:author="CR#0249" w:date="2019-12-19T11:17:00Z"/>
          <w:rFonts w:ascii="Courier New" w:hAnsi="Courier New"/>
          <w:noProof/>
          <w:snapToGrid w:val="0"/>
          <w:sz w:val="16"/>
          <w:lang w:eastAsia="ko-KR"/>
        </w:rPr>
      </w:pPr>
      <w:del w:id="2033" w:author="CR#0249" w:date="2019-12-19T11:17:00Z">
        <w:r w:rsidRPr="00715AD3" w:rsidDel="002250C2">
          <w:rPr>
            <w:rFonts w:ascii="Courier New" w:hAnsi="Courier New"/>
            <w:noProof/>
            <w:snapToGrid w:val="0"/>
            <w:sz w:val="16"/>
            <w:lang w:eastAsia="ko-KR"/>
          </w:rPr>
          <w:lastRenderedPageBreak/>
          <w:tab/>
          <w:delText>confidenc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00)</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4" w:author="CR#0249" w:date="2019-12-19T11:17:00Z"/>
          <w:rFonts w:ascii="Courier New" w:hAnsi="Courier New"/>
          <w:noProof/>
          <w:sz w:val="16"/>
          <w:lang w:eastAsia="ko-KR"/>
        </w:rPr>
      </w:pPr>
      <w:del w:id="2035"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6"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7" w:author="CR#0249" w:date="2019-12-19T11:17:00Z"/>
          <w:rFonts w:ascii="Courier New" w:hAnsi="Courier New"/>
          <w:noProof/>
          <w:sz w:val="16"/>
          <w:lang w:eastAsia="ko-KR"/>
        </w:rPr>
      </w:pPr>
      <w:del w:id="2038"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039" w:author="CR#0249" w:date="2019-12-19T11:17:00Z"/>
          <w:iCs/>
          <w:lang w:eastAsia="ko-KR"/>
        </w:rPr>
      </w:pPr>
    </w:p>
    <w:p w:rsidR="002B1632" w:rsidRPr="00715AD3" w:rsidDel="002250C2" w:rsidRDefault="002B1632" w:rsidP="002D60CB">
      <w:pPr>
        <w:pStyle w:val="Heading4"/>
        <w:rPr>
          <w:del w:id="2040" w:author="CR#0249" w:date="2019-12-19T11:17:00Z"/>
          <w:i/>
          <w:iCs/>
          <w:noProof/>
          <w:lang w:eastAsia="ko-KR"/>
        </w:rPr>
      </w:pPr>
      <w:bookmarkStart w:id="2041" w:name="_Toc20690607"/>
      <w:del w:id="2042"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EllipsoidArc</w:delText>
        </w:r>
        <w:bookmarkEnd w:id="2041"/>
      </w:del>
    </w:p>
    <w:p w:rsidR="002B1632" w:rsidRPr="00715AD3" w:rsidDel="002250C2" w:rsidRDefault="002B1632" w:rsidP="002D60CB">
      <w:pPr>
        <w:keepLines/>
        <w:rPr>
          <w:del w:id="2043" w:author="CR#0249" w:date="2019-12-19T11:17:00Z"/>
          <w:lang w:eastAsia="ko-KR"/>
        </w:rPr>
      </w:pPr>
      <w:del w:id="2044" w:author="CR#0249" w:date="2019-12-19T11:17:00Z">
        <w:r w:rsidRPr="00715AD3" w:rsidDel="002250C2">
          <w:rPr>
            <w:lang w:eastAsia="ko-KR"/>
          </w:rPr>
          <w:delText xml:space="preserve">The IE </w:delText>
        </w:r>
        <w:r w:rsidRPr="00715AD3" w:rsidDel="002250C2">
          <w:rPr>
            <w:i/>
            <w:noProof/>
            <w:lang w:eastAsia="ko-KR"/>
          </w:rPr>
          <w:delText xml:space="preserve">EllipsoidArc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45" w:author="CR#0249" w:date="2019-12-19T11:17:00Z"/>
          <w:rFonts w:ascii="Courier New" w:hAnsi="Courier New"/>
          <w:noProof/>
          <w:sz w:val="16"/>
          <w:lang w:eastAsia="ko-KR"/>
        </w:rPr>
      </w:pPr>
      <w:del w:id="2046"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47"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048" w:author="CR#0249" w:date="2019-12-19T11:17:00Z"/>
          <w:rFonts w:ascii="Courier New" w:hAnsi="Courier New"/>
          <w:noProof/>
          <w:sz w:val="16"/>
          <w:lang w:eastAsia="ko-KR"/>
        </w:rPr>
      </w:pPr>
      <w:del w:id="2049" w:author="CR#0249" w:date="2019-12-19T11:17:00Z">
        <w:r w:rsidRPr="00715AD3" w:rsidDel="002250C2">
          <w:rPr>
            <w:rFonts w:ascii="Courier New" w:hAnsi="Courier New"/>
            <w:noProof/>
            <w:snapToGrid w:val="0"/>
            <w:sz w:val="16"/>
            <w:lang w:eastAsia="ko-KR"/>
          </w:rPr>
          <w:delText xml:space="preserve">EllipsoidArc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50" w:author="CR#0249" w:date="2019-12-19T11:17:00Z"/>
          <w:rFonts w:ascii="Courier New" w:hAnsi="Courier New"/>
          <w:noProof/>
          <w:snapToGrid w:val="0"/>
          <w:sz w:val="16"/>
          <w:lang w:eastAsia="ko-KR"/>
        </w:rPr>
      </w:pPr>
      <w:del w:id="2051"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52" w:author="CR#0249" w:date="2019-12-19T11:17:00Z"/>
          <w:rFonts w:ascii="Courier New" w:hAnsi="Courier New"/>
          <w:noProof/>
          <w:snapToGrid w:val="0"/>
          <w:sz w:val="16"/>
          <w:lang w:eastAsia="ko-KR"/>
        </w:rPr>
      </w:pPr>
      <w:del w:id="2053"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54" w:author="CR#0249" w:date="2019-12-19T11:17:00Z"/>
          <w:rFonts w:ascii="Courier New" w:hAnsi="Courier New"/>
          <w:noProof/>
          <w:snapToGrid w:val="0"/>
          <w:sz w:val="16"/>
          <w:lang w:eastAsia="ko-KR"/>
        </w:rPr>
      </w:pPr>
      <w:del w:id="2055"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56" w:author="CR#0249" w:date="2019-12-19T11:17:00Z"/>
          <w:rFonts w:ascii="Courier New" w:hAnsi="Courier New"/>
          <w:noProof/>
          <w:snapToGrid w:val="0"/>
          <w:sz w:val="16"/>
          <w:lang w:eastAsia="ko-KR"/>
        </w:rPr>
      </w:pPr>
      <w:del w:id="2057" w:author="CR#0249" w:date="2019-12-19T11:17:00Z">
        <w:r w:rsidRPr="00715AD3" w:rsidDel="002250C2">
          <w:rPr>
            <w:rFonts w:ascii="Courier New" w:hAnsi="Courier New"/>
            <w:noProof/>
            <w:snapToGrid w:val="0"/>
            <w:sz w:val="16"/>
            <w:lang w:eastAsia="ko-KR"/>
          </w:rPr>
          <w:tab/>
          <w:delText>innerRadius</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65535),</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16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58" w:author="CR#0249" w:date="2019-12-19T11:17:00Z"/>
          <w:rFonts w:ascii="Courier New" w:hAnsi="Courier New"/>
          <w:noProof/>
          <w:snapToGrid w:val="0"/>
          <w:sz w:val="16"/>
          <w:lang w:eastAsia="ko-KR"/>
        </w:rPr>
      </w:pPr>
      <w:del w:id="2059" w:author="CR#0249" w:date="2019-12-19T11:17:00Z">
        <w:r w:rsidRPr="00715AD3" w:rsidDel="002250C2">
          <w:rPr>
            <w:rFonts w:ascii="Courier New" w:hAnsi="Courier New"/>
            <w:noProof/>
            <w:snapToGrid w:val="0"/>
            <w:sz w:val="16"/>
            <w:lang w:eastAsia="ko-KR"/>
          </w:rPr>
          <w:tab/>
          <w:delText>uncertaintyRadius</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2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0" w:author="CR#0249" w:date="2019-12-19T11:17:00Z"/>
          <w:rFonts w:ascii="Courier New" w:hAnsi="Courier New"/>
          <w:noProof/>
          <w:snapToGrid w:val="0"/>
          <w:sz w:val="16"/>
          <w:lang w:eastAsia="ko-KR"/>
        </w:rPr>
      </w:pPr>
      <w:del w:id="2061" w:author="CR#0249" w:date="2019-12-19T11:17:00Z">
        <w:r w:rsidRPr="00715AD3" w:rsidDel="002250C2">
          <w:rPr>
            <w:rFonts w:ascii="Courier New" w:hAnsi="Courier New"/>
            <w:noProof/>
            <w:snapToGrid w:val="0"/>
            <w:sz w:val="16"/>
            <w:lang w:eastAsia="ko-KR"/>
          </w:rPr>
          <w:tab/>
          <w:delText>offsetAngl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7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2" w:author="CR#0249" w:date="2019-12-19T11:17:00Z"/>
          <w:rFonts w:ascii="Courier New" w:hAnsi="Courier New"/>
          <w:noProof/>
          <w:snapToGrid w:val="0"/>
          <w:sz w:val="16"/>
          <w:lang w:eastAsia="ko-KR"/>
        </w:rPr>
      </w:pPr>
      <w:del w:id="2063" w:author="CR#0249" w:date="2019-12-19T11:17:00Z">
        <w:r w:rsidRPr="00715AD3" w:rsidDel="002250C2">
          <w:rPr>
            <w:rFonts w:ascii="Courier New" w:hAnsi="Courier New"/>
            <w:noProof/>
            <w:snapToGrid w:val="0"/>
            <w:sz w:val="16"/>
            <w:lang w:eastAsia="ko-KR"/>
          </w:rPr>
          <w:tab/>
          <w:delText>includedAngl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7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4" w:author="CR#0249" w:date="2019-12-19T11:17:00Z"/>
          <w:rFonts w:ascii="Courier New" w:hAnsi="Courier New"/>
          <w:noProof/>
          <w:snapToGrid w:val="0"/>
          <w:sz w:val="16"/>
          <w:lang w:eastAsia="ko-KR"/>
        </w:rPr>
      </w:pPr>
      <w:del w:id="2065" w:author="CR#0249" w:date="2019-12-19T11:17:00Z">
        <w:r w:rsidRPr="00715AD3" w:rsidDel="002250C2">
          <w:rPr>
            <w:rFonts w:ascii="Courier New" w:hAnsi="Courier New"/>
            <w:noProof/>
            <w:snapToGrid w:val="0"/>
            <w:sz w:val="16"/>
            <w:lang w:eastAsia="ko-KR"/>
          </w:rPr>
          <w:tab/>
          <w:delText>confidenc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100)</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6" w:author="CR#0249" w:date="2019-12-19T11:17:00Z"/>
          <w:rFonts w:ascii="Courier New" w:hAnsi="Courier New"/>
          <w:noProof/>
          <w:sz w:val="16"/>
          <w:lang w:eastAsia="ko-KR"/>
        </w:rPr>
      </w:pPr>
      <w:del w:id="2067"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8"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69" w:author="CR#0249" w:date="2019-12-19T11:17:00Z"/>
          <w:rFonts w:ascii="Courier New" w:hAnsi="Courier New"/>
          <w:noProof/>
          <w:sz w:val="16"/>
          <w:lang w:eastAsia="ko-KR"/>
        </w:rPr>
      </w:pPr>
      <w:del w:id="2070"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071" w:author="CR#0249" w:date="2019-12-19T11:17:00Z"/>
          <w:iCs/>
          <w:lang w:eastAsia="ko-KR"/>
        </w:rPr>
      </w:pPr>
    </w:p>
    <w:p w:rsidR="002B1632" w:rsidRPr="00715AD3" w:rsidDel="002250C2" w:rsidRDefault="002B1632" w:rsidP="002D60CB">
      <w:pPr>
        <w:pStyle w:val="Heading4"/>
        <w:rPr>
          <w:del w:id="2072" w:author="CR#0249" w:date="2019-12-19T11:17:00Z"/>
          <w:i/>
          <w:iCs/>
          <w:lang w:eastAsia="ko-KR"/>
        </w:rPr>
      </w:pPr>
      <w:bookmarkStart w:id="2073" w:name="_Toc20690608"/>
      <w:del w:id="2074" w:author="CR#0249" w:date="2019-12-19T11:17:00Z">
        <w:r w:rsidRPr="00715AD3" w:rsidDel="002250C2">
          <w:rPr>
            <w:rFonts w:cs="Arial"/>
            <w:i/>
            <w:iCs/>
            <w:szCs w:val="24"/>
            <w:lang w:eastAsia="ko-KR"/>
          </w:rPr>
          <w:delText>–</w:delText>
        </w:r>
        <w:r w:rsidRPr="00715AD3" w:rsidDel="002250C2">
          <w:rPr>
            <w:rFonts w:cs="Arial"/>
            <w:i/>
            <w:iCs/>
            <w:szCs w:val="24"/>
            <w:lang w:eastAsia="ko-KR"/>
          </w:rPr>
          <w:tab/>
        </w:r>
        <w:r w:rsidRPr="00715AD3" w:rsidDel="002250C2">
          <w:rPr>
            <w:i/>
            <w:iCs/>
            <w:lang w:eastAsia="ko-KR"/>
          </w:rPr>
          <w:delText>EPDU-Sequence</w:delText>
        </w:r>
        <w:bookmarkEnd w:id="2073"/>
      </w:del>
    </w:p>
    <w:p w:rsidR="002B1632" w:rsidRPr="00715AD3" w:rsidDel="002250C2" w:rsidRDefault="002B1632" w:rsidP="002D60CB">
      <w:pPr>
        <w:rPr>
          <w:del w:id="2075" w:author="CR#0249" w:date="2019-12-19T11:17:00Z"/>
          <w:lang w:eastAsia="ko-KR"/>
        </w:rPr>
      </w:pPr>
      <w:del w:id="2076" w:author="CR#0249" w:date="2019-12-19T11:17:00Z">
        <w:r w:rsidRPr="00715AD3" w:rsidDel="002250C2">
          <w:rPr>
            <w:lang w:eastAsia="ko-KR"/>
          </w:rPr>
          <w:delText xml:space="preserve">The </w:delText>
        </w:r>
        <w:r w:rsidRPr="00715AD3" w:rsidDel="002250C2">
          <w:rPr>
            <w:i/>
            <w:lang w:eastAsia="ko-KR"/>
          </w:rPr>
          <w:delText>EPDU-Sequence</w:delText>
        </w:r>
        <w:r w:rsidRPr="00715AD3" w:rsidDel="002250C2">
          <w:rPr>
            <w:lang w:eastAsia="ko-KR"/>
          </w:rPr>
          <w:delText xml:space="preserve"> contains IEs that are defined externally to LPP by other organization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77" w:author="CR#0249" w:date="2019-12-19T11:17:00Z"/>
          <w:rFonts w:ascii="Courier New" w:hAnsi="Courier New"/>
          <w:noProof/>
          <w:sz w:val="16"/>
          <w:lang w:eastAsia="ko-KR"/>
        </w:rPr>
      </w:pPr>
      <w:del w:id="2078"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79"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080" w:author="CR#0249" w:date="2019-12-19T11:17:00Z"/>
          <w:rFonts w:ascii="Courier New" w:hAnsi="Courier New"/>
          <w:noProof/>
          <w:sz w:val="16"/>
          <w:lang w:eastAsia="ko-KR"/>
        </w:rPr>
      </w:pPr>
      <w:del w:id="2081" w:author="CR#0249" w:date="2019-12-19T11:17:00Z">
        <w:r w:rsidRPr="00715AD3" w:rsidDel="002250C2">
          <w:rPr>
            <w:rFonts w:ascii="Courier New" w:hAnsi="Courier New"/>
            <w:noProof/>
            <w:snapToGrid w:val="0"/>
            <w:sz w:val="16"/>
            <w:lang w:eastAsia="ko-KR"/>
          </w:rPr>
          <w:delText>EPDU-Sequence ::= SEQUENCE (SIZE (1..maxEPDU)) OF EPDU</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82" w:author="CR#0249" w:date="2019-12-19T11:17:00Z"/>
          <w:rFonts w:ascii="Courier New" w:hAnsi="Courier New"/>
          <w:noProof/>
          <w:snapToGrid w:val="0"/>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83" w:author="CR#0249" w:date="2019-12-19T11:17:00Z"/>
          <w:rFonts w:ascii="Courier New" w:hAnsi="Courier New"/>
          <w:noProof/>
          <w:snapToGrid w:val="0"/>
          <w:sz w:val="16"/>
          <w:lang w:eastAsia="ko-KR"/>
        </w:rPr>
      </w:pPr>
      <w:del w:id="2084" w:author="CR#0249" w:date="2019-12-19T11:17:00Z">
        <w:r w:rsidRPr="00715AD3" w:rsidDel="002250C2">
          <w:rPr>
            <w:rFonts w:ascii="Courier New" w:hAnsi="Courier New"/>
            <w:noProof/>
            <w:snapToGrid w:val="0"/>
            <w:sz w:val="16"/>
            <w:lang w:eastAsia="ko-KR"/>
          </w:rPr>
          <w:delText>maxEPDU INTEGER ::= 16</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85"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086" w:author="CR#0249" w:date="2019-12-19T11:17:00Z"/>
          <w:rFonts w:ascii="Courier New" w:hAnsi="Courier New"/>
          <w:noProof/>
          <w:snapToGrid w:val="0"/>
          <w:sz w:val="16"/>
          <w:lang w:eastAsia="ko-KR"/>
        </w:rPr>
      </w:pPr>
      <w:del w:id="2087" w:author="CR#0249" w:date="2019-12-19T11:17:00Z">
        <w:r w:rsidRPr="00715AD3" w:rsidDel="002250C2">
          <w:rPr>
            <w:rFonts w:ascii="Courier New" w:hAnsi="Courier New"/>
            <w:noProof/>
            <w:snapToGrid w:val="0"/>
            <w:sz w:val="16"/>
            <w:lang w:eastAsia="ko-KR"/>
          </w:rPr>
          <w:delText>EPDU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88" w:author="CR#0249" w:date="2019-12-19T11:17:00Z"/>
          <w:rFonts w:ascii="Courier New" w:hAnsi="Courier New"/>
          <w:noProof/>
          <w:snapToGrid w:val="0"/>
          <w:sz w:val="16"/>
          <w:lang w:eastAsia="ko-KR"/>
        </w:rPr>
      </w:pPr>
      <w:del w:id="2089" w:author="CR#0249" w:date="2019-12-19T11:17:00Z">
        <w:r w:rsidRPr="00715AD3" w:rsidDel="002250C2">
          <w:rPr>
            <w:rFonts w:ascii="Courier New" w:hAnsi="Courier New"/>
            <w:noProof/>
            <w:snapToGrid w:val="0"/>
            <w:sz w:val="16"/>
            <w:lang w:eastAsia="ko-KR"/>
          </w:rPr>
          <w:tab/>
          <w:delText>ePDU-Identifier</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PDU-Identifier,</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90" w:author="CR#0249" w:date="2019-12-19T11:17:00Z"/>
          <w:rFonts w:ascii="Courier New" w:hAnsi="Courier New"/>
          <w:noProof/>
          <w:snapToGrid w:val="0"/>
          <w:sz w:val="16"/>
          <w:lang w:eastAsia="ko-KR"/>
        </w:rPr>
      </w:pPr>
      <w:del w:id="2091" w:author="CR#0249" w:date="2019-12-19T11:17:00Z">
        <w:r w:rsidRPr="00715AD3" w:rsidDel="002250C2">
          <w:rPr>
            <w:rFonts w:ascii="Courier New" w:hAnsi="Courier New"/>
            <w:noProof/>
            <w:snapToGrid w:val="0"/>
            <w:sz w:val="16"/>
            <w:lang w:eastAsia="ko-KR"/>
          </w:rPr>
          <w:tab/>
          <w:delText>ePDU-Body</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PDU-Body</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92" w:author="CR#0249" w:date="2019-12-19T11:17:00Z"/>
          <w:rFonts w:ascii="Courier New" w:hAnsi="Courier New"/>
          <w:noProof/>
          <w:snapToGrid w:val="0"/>
          <w:sz w:val="16"/>
          <w:lang w:eastAsia="ko-KR"/>
        </w:rPr>
      </w:pPr>
      <w:del w:id="2093" w:author="CR#0249" w:date="2019-12-19T11:17:00Z">
        <w:r w:rsidRPr="00715AD3" w:rsidDel="002250C2">
          <w:rPr>
            <w:rFonts w:ascii="Courier New" w:hAnsi="Courier New"/>
            <w:noProof/>
            <w:snapToGrid w:val="0"/>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94"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095" w:author="CR#0249" w:date="2019-12-19T11:17:00Z"/>
          <w:rFonts w:ascii="Courier New" w:hAnsi="Courier New"/>
          <w:noProof/>
          <w:snapToGrid w:val="0"/>
          <w:sz w:val="16"/>
          <w:lang w:eastAsia="ko-KR"/>
        </w:rPr>
      </w:pPr>
      <w:del w:id="2096" w:author="CR#0249" w:date="2019-12-19T11:17:00Z">
        <w:r w:rsidRPr="00715AD3" w:rsidDel="002250C2">
          <w:rPr>
            <w:rFonts w:ascii="Courier New" w:hAnsi="Courier New"/>
            <w:noProof/>
            <w:snapToGrid w:val="0"/>
            <w:sz w:val="16"/>
            <w:lang w:eastAsia="ko-KR"/>
          </w:rPr>
          <w:delText>EPDU-Identifier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97" w:author="CR#0249" w:date="2019-12-19T11:17:00Z"/>
          <w:rFonts w:ascii="Courier New" w:hAnsi="Courier New"/>
          <w:noProof/>
          <w:snapToGrid w:val="0"/>
          <w:sz w:val="16"/>
          <w:lang w:eastAsia="ko-KR"/>
        </w:rPr>
      </w:pPr>
      <w:del w:id="2098" w:author="CR#0249" w:date="2019-12-19T11:17:00Z">
        <w:r w:rsidRPr="00715AD3" w:rsidDel="002250C2">
          <w:rPr>
            <w:rFonts w:ascii="Courier New" w:hAnsi="Courier New"/>
            <w:noProof/>
            <w:snapToGrid w:val="0"/>
            <w:sz w:val="16"/>
            <w:lang w:eastAsia="ko-KR"/>
          </w:rPr>
          <w:tab/>
          <w:delText>ePDU-I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PDU-I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99" w:author="CR#0249" w:date="2019-12-19T11:17:00Z"/>
          <w:rFonts w:ascii="Courier New" w:hAnsi="Courier New"/>
          <w:noProof/>
          <w:snapToGrid w:val="0"/>
          <w:sz w:val="16"/>
          <w:lang w:eastAsia="ko-KR"/>
        </w:rPr>
      </w:pPr>
      <w:del w:id="2100" w:author="CR#0249" w:date="2019-12-19T11:17:00Z">
        <w:r w:rsidRPr="00715AD3" w:rsidDel="002250C2">
          <w:rPr>
            <w:rFonts w:ascii="Courier New" w:hAnsi="Courier New"/>
            <w:noProof/>
            <w:snapToGrid w:val="0"/>
            <w:sz w:val="16"/>
            <w:lang w:eastAsia="ko-KR"/>
          </w:rPr>
          <w:tab/>
          <w:delText>ePDU-Nam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PDU-Nam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OPTIONAL,</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01" w:author="CR#0249" w:date="2019-12-19T11:17:00Z"/>
          <w:rFonts w:ascii="Courier New" w:hAnsi="Courier New"/>
          <w:noProof/>
          <w:snapToGrid w:val="0"/>
          <w:sz w:val="16"/>
          <w:lang w:eastAsia="ko-KR"/>
        </w:rPr>
      </w:pPr>
      <w:del w:id="2102" w:author="CR#0249" w:date="2019-12-19T11:17:00Z">
        <w:r w:rsidRPr="00715AD3" w:rsidDel="002250C2">
          <w:rPr>
            <w:rFonts w:ascii="Courier New" w:hAnsi="Courier New"/>
            <w:noProof/>
            <w:snapToGrid w:val="0"/>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03" w:author="CR#0249" w:date="2019-12-19T11:17:00Z"/>
          <w:rFonts w:ascii="Courier New" w:hAnsi="Courier New"/>
          <w:noProof/>
          <w:snapToGrid w:val="0"/>
          <w:sz w:val="16"/>
          <w:lang w:eastAsia="ko-KR"/>
        </w:rPr>
      </w:pPr>
      <w:del w:id="2104" w:author="CR#0249" w:date="2019-12-19T11:17:00Z">
        <w:r w:rsidRPr="00715AD3" w:rsidDel="002250C2">
          <w:rPr>
            <w:rFonts w:ascii="Courier New" w:hAnsi="Courier New"/>
            <w:noProof/>
            <w:snapToGrid w:val="0"/>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05"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106" w:author="CR#0249" w:date="2019-12-19T11:17:00Z"/>
          <w:rFonts w:ascii="Courier New" w:hAnsi="Courier New"/>
          <w:noProof/>
          <w:snapToGrid w:val="0"/>
          <w:sz w:val="16"/>
          <w:lang w:eastAsia="ko-KR"/>
        </w:rPr>
      </w:pPr>
      <w:del w:id="2107" w:author="CR#0249" w:date="2019-12-19T11:17:00Z">
        <w:r w:rsidRPr="00715AD3" w:rsidDel="002250C2">
          <w:rPr>
            <w:rFonts w:ascii="Courier New" w:hAnsi="Courier New"/>
            <w:noProof/>
            <w:snapToGrid w:val="0"/>
            <w:sz w:val="16"/>
            <w:lang w:eastAsia="ko-KR"/>
          </w:rPr>
          <w:delText>EPDU-ID ::= INTEGER (1..256)</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08"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109" w:author="CR#0249" w:date="2019-12-19T11:17:00Z"/>
          <w:rFonts w:ascii="Courier New" w:hAnsi="Courier New"/>
          <w:noProof/>
          <w:snapToGrid w:val="0"/>
          <w:sz w:val="16"/>
          <w:lang w:eastAsia="ko-KR"/>
        </w:rPr>
      </w:pPr>
      <w:del w:id="2110" w:author="CR#0249" w:date="2019-12-19T11:17:00Z">
        <w:r w:rsidRPr="00715AD3" w:rsidDel="002250C2">
          <w:rPr>
            <w:rFonts w:ascii="Courier New" w:hAnsi="Courier New"/>
            <w:noProof/>
            <w:snapToGrid w:val="0"/>
            <w:sz w:val="16"/>
            <w:lang w:eastAsia="ko-KR"/>
          </w:rPr>
          <w:delText>EPDU-Name ::= VisibleString (SIZE (1..32))</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11" w:author="CR#0249" w:date="2019-12-19T11:17:00Z"/>
          <w:rFonts w:ascii="Courier New" w:hAnsi="Courier New"/>
          <w:noProof/>
          <w:snapToGrid w:val="0"/>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112" w:author="CR#0249" w:date="2019-12-19T11:17:00Z"/>
          <w:rFonts w:ascii="Courier New" w:hAnsi="Courier New"/>
          <w:noProof/>
          <w:sz w:val="16"/>
          <w:lang w:eastAsia="ko-KR"/>
        </w:rPr>
      </w:pPr>
      <w:del w:id="2113" w:author="CR#0249" w:date="2019-12-19T11:17:00Z">
        <w:r w:rsidRPr="00715AD3" w:rsidDel="002250C2">
          <w:rPr>
            <w:rFonts w:ascii="Courier New" w:hAnsi="Courier New"/>
            <w:noProof/>
            <w:snapToGrid w:val="0"/>
            <w:sz w:val="16"/>
            <w:lang w:eastAsia="ko-KR"/>
          </w:rPr>
          <w:delText>EPDU-Body ::= OCTET STRING</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14" w:author="CR#0249" w:date="2019-12-19T11:17:00Z"/>
          <w:rFonts w:ascii="Courier New" w:hAnsi="Courier New"/>
          <w:noProof/>
          <w:snapToGrid w:val="0"/>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115" w:author="CR#0249" w:date="2019-12-19T11:17:00Z"/>
          <w:rFonts w:ascii="Courier New" w:hAnsi="Courier New"/>
          <w:noProof/>
          <w:sz w:val="16"/>
          <w:lang w:eastAsia="ko-KR"/>
        </w:rPr>
      </w:pPr>
      <w:del w:id="2116"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117" w:author="CR#0249" w:date="2019-12-19T11:17: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2118" w:author="CR#0249" w:date="2019-12-19T11:17:00Z"/>
        </w:trPr>
        <w:tc>
          <w:tcPr>
            <w:tcW w:w="9639" w:type="dxa"/>
          </w:tcPr>
          <w:p w:rsidR="002B1632" w:rsidRPr="00715AD3" w:rsidDel="002250C2" w:rsidRDefault="002B1632" w:rsidP="002D60CB">
            <w:pPr>
              <w:keepNext/>
              <w:keepLines/>
              <w:spacing w:after="0"/>
              <w:jc w:val="center"/>
              <w:rPr>
                <w:del w:id="2119" w:author="CR#0249" w:date="2019-12-19T11:17:00Z"/>
                <w:rFonts w:ascii="Arial" w:hAnsi="Arial"/>
                <w:b/>
                <w:sz w:val="18"/>
                <w:lang w:eastAsia="ko-KR"/>
              </w:rPr>
            </w:pPr>
            <w:del w:id="2120" w:author="CR#0249" w:date="2019-12-19T11:17:00Z">
              <w:r w:rsidRPr="00715AD3" w:rsidDel="002250C2">
                <w:rPr>
                  <w:rFonts w:ascii="Arial" w:hAnsi="Arial"/>
                  <w:b/>
                  <w:i/>
                  <w:iCs/>
                  <w:noProof/>
                  <w:sz w:val="18"/>
                  <w:lang w:eastAsia="ko-KR"/>
                </w:rPr>
                <w:delText>EPDU-Sequence</w:delText>
              </w:r>
              <w:r w:rsidRPr="00715AD3" w:rsidDel="002250C2">
                <w:rPr>
                  <w:rFonts w:ascii="Arial" w:hAnsi="Arial"/>
                  <w:b/>
                  <w:iCs/>
                  <w:noProof/>
                  <w:sz w:val="18"/>
                  <w:lang w:eastAsia="ko-KR"/>
                </w:rPr>
                <w:delText xml:space="preserve"> field descriptions</w:delText>
              </w:r>
            </w:del>
          </w:p>
        </w:tc>
      </w:tr>
      <w:tr w:rsidR="00F80BCA" w:rsidRPr="00715AD3" w:rsidDel="002250C2">
        <w:trPr>
          <w:cantSplit/>
          <w:del w:id="2121" w:author="CR#0249" w:date="2019-12-19T11:17:00Z"/>
        </w:trPr>
        <w:tc>
          <w:tcPr>
            <w:tcW w:w="9639" w:type="dxa"/>
          </w:tcPr>
          <w:p w:rsidR="002B1632" w:rsidRPr="00715AD3" w:rsidDel="002250C2" w:rsidRDefault="002B1632" w:rsidP="002D60CB">
            <w:pPr>
              <w:keepNext/>
              <w:keepLines/>
              <w:spacing w:after="0"/>
              <w:rPr>
                <w:del w:id="2122" w:author="CR#0249" w:date="2019-12-19T11:17:00Z"/>
                <w:rFonts w:ascii="Arial" w:hAnsi="Arial"/>
                <w:b/>
                <w:bCs/>
                <w:i/>
                <w:noProof/>
                <w:sz w:val="18"/>
                <w:lang w:eastAsia="ko-KR"/>
              </w:rPr>
            </w:pPr>
            <w:del w:id="2123" w:author="CR#0249" w:date="2019-12-19T11:17:00Z">
              <w:r w:rsidRPr="00715AD3" w:rsidDel="002250C2">
                <w:rPr>
                  <w:rFonts w:ascii="Arial" w:hAnsi="Arial"/>
                  <w:b/>
                  <w:bCs/>
                  <w:i/>
                  <w:noProof/>
                  <w:sz w:val="18"/>
                  <w:lang w:eastAsia="ko-KR"/>
                </w:rPr>
                <w:delText>EPDU-ID</w:delText>
              </w:r>
            </w:del>
          </w:p>
          <w:p w:rsidR="002B1632" w:rsidRPr="00715AD3" w:rsidDel="002250C2" w:rsidRDefault="002B1632" w:rsidP="002D60CB">
            <w:pPr>
              <w:keepNext/>
              <w:keepLines/>
              <w:spacing w:after="0"/>
              <w:rPr>
                <w:del w:id="2124" w:author="CR#0249" w:date="2019-12-19T11:17:00Z"/>
                <w:rFonts w:ascii="Arial" w:hAnsi="Arial"/>
                <w:sz w:val="18"/>
                <w:lang w:eastAsia="ko-KR"/>
              </w:rPr>
            </w:pPr>
            <w:del w:id="2125" w:author="CR#0249" w:date="2019-12-19T11:17:00Z">
              <w:r w:rsidRPr="00715AD3" w:rsidDel="002250C2">
                <w:rPr>
                  <w:rFonts w:ascii="Arial" w:hAnsi="Arial"/>
                  <w:noProof/>
                  <w:sz w:val="18"/>
                  <w:lang w:eastAsia="ko-KR"/>
                </w:rPr>
                <w:delText>This field provides a unique integer ID for the externa</w:delText>
              </w:r>
              <w:r w:rsidR="00F03608" w:rsidRPr="00715AD3" w:rsidDel="002250C2">
                <w:rPr>
                  <w:rFonts w:ascii="Arial" w:hAnsi="Arial"/>
                  <w:noProof/>
                  <w:sz w:val="18"/>
                  <w:lang w:eastAsia="ko-KR"/>
                </w:rPr>
                <w:delText>lly defined positioning method.</w:delText>
              </w:r>
              <w:r w:rsidRPr="00715AD3" w:rsidDel="002250C2">
                <w:rPr>
                  <w:rFonts w:ascii="Arial" w:hAnsi="Arial"/>
                  <w:noProof/>
                  <w:sz w:val="18"/>
                  <w:lang w:eastAsia="ko-KR"/>
                </w:rPr>
                <w:delText xml:space="preserve"> Its value is assigned to the external entity that defines the EPDU. See table External PDU Identifier Definition for a list of external PDU identifiers defined in this version of the specification.</w:delText>
              </w:r>
            </w:del>
          </w:p>
        </w:tc>
      </w:tr>
      <w:tr w:rsidR="00F80BCA" w:rsidRPr="00715AD3" w:rsidDel="002250C2">
        <w:trPr>
          <w:cantSplit/>
          <w:del w:id="2126" w:author="CR#0249" w:date="2019-12-19T11:17:00Z"/>
        </w:trPr>
        <w:tc>
          <w:tcPr>
            <w:tcW w:w="9639" w:type="dxa"/>
          </w:tcPr>
          <w:p w:rsidR="002B1632" w:rsidRPr="00715AD3" w:rsidDel="002250C2" w:rsidRDefault="002B1632" w:rsidP="002D60CB">
            <w:pPr>
              <w:keepNext/>
              <w:keepLines/>
              <w:spacing w:after="0"/>
              <w:rPr>
                <w:del w:id="2127" w:author="CR#0249" w:date="2019-12-19T11:17:00Z"/>
                <w:rFonts w:ascii="Arial" w:hAnsi="Arial"/>
                <w:b/>
                <w:bCs/>
                <w:i/>
                <w:noProof/>
                <w:sz w:val="18"/>
                <w:lang w:eastAsia="ko-KR"/>
              </w:rPr>
            </w:pPr>
            <w:del w:id="2128" w:author="CR#0249" w:date="2019-12-19T11:17:00Z">
              <w:r w:rsidRPr="00715AD3" w:rsidDel="002250C2">
                <w:rPr>
                  <w:rFonts w:ascii="Arial" w:hAnsi="Arial"/>
                  <w:b/>
                  <w:bCs/>
                  <w:i/>
                  <w:noProof/>
                  <w:sz w:val="18"/>
                  <w:lang w:eastAsia="ko-KR"/>
                </w:rPr>
                <w:delText>EPDU-Name</w:delText>
              </w:r>
            </w:del>
          </w:p>
          <w:p w:rsidR="002B1632" w:rsidRPr="00715AD3" w:rsidDel="002250C2" w:rsidRDefault="002B1632" w:rsidP="002D60CB">
            <w:pPr>
              <w:keepNext/>
              <w:keepLines/>
              <w:spacing w:after="0"/>
              <w:rPr>
                <w:del w:id="2129" w:author="CR#0249" w:date="2019-12-19T11:17:00Z"/>
                <w:rFonts w:ascii="Arial" w:hAnsi="Arial"/>
                <w:bCs/>
                <w:noProof/>
                <w:sz w:val="18"/>
                <w:lang w:eastAsia="ko-KR"/>
              </w:rPr>
            </w:pPr>
            <w:del w:id="2130" w:author="CR#0249" w:date="2019-12-19T11:17:00Z">
              <w:r w:rsidRPr="00715AD3" w:rsidDel="002250C2">
                <w:rPr>
                  <w:rFonts w:ascii="Arial" w:hAnsi="Arial"/>
                  <w:bCs/>
                  <w:noProof/>
                  <w:sz w:val="18"/>
                  <w:lang w:eastAsia="ko-KR"/>
                </w:rPr>
                <w:delText>This field provides an optional character encoding which can be used to provide a quasi-unique name for an external PDU – e.g., by containing the name of the defining organization and/or the name of the associated public or proprietary standard for the EPDU.</w:delText>
              </w:r>
            </w:del>
          </w:p>
        </w:tc>
      </w:tr>
      <w:tr w:rsidR="002B1632" w:rsidRPr="00715AD3" w:rsidDel="002250C2">
        <w:trPr>
          <w:cantSplit/>
          <w:del w:id="2131" w:author="CR#0249" w:date="2019-12-19T11:17:00Z"/>
        </w:trPr>
        <w:tc>
          <w:tcPr>
            <w:tcW w:w="9639" w:type="dxa"/>
          </w:tcPr>
          <w:p w:rsidR="002B1632" w:rsidRPr="00715AD3" w:rsidDel="002250C2" w:rsidRDefault="002B1632" w:rsidP="002D60CB">
            <w:pPr>
              <w:keepNext/>
              <w:keepLines/>
              <w:spacing w:after="0"/>
              <w:rPr>
                <w:del w:id="2132" w:author="CR#0249" w:date="2019-12-19T11:17:00Z"/>
                <w:rFonts w:ascii="Arial" w:hAnsi="Arial"/>
                <w:b/>
                <w:bCs/>
                <w:i/>
                <w:noProof/>
                <w:sz w:val="18"/>
                <w:lang w:eastAsia="ko-KR"/>
              </w:rPr>
            </w:pPr>
            <w:del w:id="2133" w:author="CR#0249" w:date="2019-12-19T11:17:00Z">
              <w:r w:rsidRPr="00715AD3" w:rsidDel="002250C2">
                <w:rPr>
                  <w:rFonts w:ascii="Arial" w:hAnsi="Arial"/>
                  <w:b/>
                  <w:bCs/>
                  <w:i/>
                  <w:noProof/>
                  <w:sz w:val="18"/>
                  <w:lang w:eastAsia="ko-KR"/>
                </w:rPr>
                <w:delText>EPDU-Body</w:delText>
              </w:r>
            </w:del>
          </w:p>
          <w:p w:rsidR="002B1632" w:rsidRPr="00715AD3" w:rsidDel="002250C2" w:rsidRDefault="002B1632" w:rsidP="002D60CB">
            <w:pPr>
              <w:keepNext/>
              <w:keepLines/>
              <w:spacing w:after="0"/>
              <w:rPr>
                <w:del w:id="2134" w:author="CR#0249" w:date="2019-12-19T11:17:00Z"/>
                <w:rFonts w:ascii="Arial" w:hAnsi="Arial"/>
                <w:bCs/>
                <w:noProof/>
                <w:sz w:val="18"/>
                <w:lang w:eastAsia="ko-KR"/>
              </w:rPr>
            </w:pPr>
            <w:del w:id="2135" w:author="CR#0249" w:date="2019-12-19T11:17:00Z">
              <w:r w:rsidRPr="00715AD3" w:rsidDel="002250C2">
                <w:rPr>
                  <w:rFonts w:ascii="Arial" w:hAnsi="Arial"/>
                  <w:bCs/>
                  <w:noProof/>
                  <w:sz w:val="18"/>
                  <w:lang w:eastAsia="ko-KR"/>
                </w:rPr>
                <w:delText>The content and encoding of this field are defined externally to LPP.</w:delText>
              </w:r>
            </w:del>
          </w:p>
        </w:tc>
      </w:tr>
    </w:tbl>
    <w:p w:rsidR="002B1632" w:rsidRPr="00715AD3" w:rsidDel="002250C2" w:rsidRDefault="002B1632" w:rsidP="002D60CB">
      <w:pPr>
        <w:rPr>
          <w:del w:id="2136" w:author="CR#0249" w:date="2019-12-19T11:17:00Z"/>
          <w:iCs/>
          <w:lang w:eastAsia="ko-KR"/>
        </w:rPr>
      </w:pPr>
    </w:p>
    <w:p w:rsidR="002B1632" w:rsidRPr="00715AD3" w:rsidDel="002250C2" w:rsidRDefault="002B1632" w:rsidP="00C42F64">
      <w:pPr>
        <w:pStyle w:val="TH"/>
        <w:outlineLvl w:val="0"/>
        <w:rPr>
          <w:del w:id="2137" w:author="CR#0249" w:date="2019-12-19T11:17:00Z"/>
        </w:rPr>
      </w:pPr>
      <w:del w:id="2138" w:author="CR#0249" w:date="2019-12-19T11:17:00Z">
        <w:r w:rsidRPr="00715AD3" w:rsidDel="002250C2">
          <w:lastRenderedPageBreak/>
          <w:delText>External PDU Identifier Definition</w:delText>
        </w:r>
      </w:del>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715AD3" w:rsidDel="002250C2">
        <w:trPr>
          <w:del w:id="2139" w:author="CR#0249" w:date="2019-12-19T11:17:00Z"/>
        </w:trPr>
        <w:tc>
          <w:tcPr>
            <w:tcW w:w="1170" w:type="dxa"/>
          </w:tcPr>
          <w:p w:rsidR="002B1632" w:rsidRPr="00715AD3" w:rsidDel="002250C2" w:rsidRDefault="002B1632" w:rsidP="002D60CB">
            <w:pPr>
              <w:pStyle w:val="TAH"/>
              <w:rPr>
                <w:del w:id="2140" w:author="CR#0249" w:date="2019-12-19T11:17:00Z"/>
                <w:rFonts w:eastAsia="MS Mincho"/>
              </w:rPr>
            </w:pPr>
            <w:del w:id="2141" w:author="CR#0249" w:date="2019-12-19T11:17:00Z">
              <w:r w:rsidRPr="00715AD3" w:rsidDel="002250C2">
                <w:rPr>
                  <w:rFonts w:eastAsia="MS Mincho"/>
                </w:rPr>
                <w:delText>EPDU-ID</w:delText>
              </w:r>
            </w:del>
          </w:p>
        </w:tc>
        <w:tc>
          <w:tcPr>
            <w:tcW w:w="2430" w:type="dxa"/>
          </w:tcPr>
          <w:p w:rsidR="002B1632" w:rsidRPr="00715AD3" w:rsidDel="002250C2" w:rsidRDefault="002B1632" w:rsidP="002D60CB">
            <w:pPr>
              <w:pStyle w:val="TAH"/>
              <w:rPr>
                <w:del w:id="2142" w:author="CR#0249" w:date="2019-12-19T11:17:00Z"/>
                <w:rFonts w:eastAsia="MS Mincho"/>
              </w:rPr>
            </w:pPr>
            <w:del w:id="2143" w:author="CR#0249" w:date="2019-12-19T11:17:00Z">
              <w:r w:rsidRPr="00715AD3" w:rsidDel="002250C2">
                <w:rPr>
                  <w:rFonts w:eastAsia="MS Mincho"/>
                </w:rPr>
                <w:delText>EPDU Defining entity</w:delText>
              </w:r>
            </w:del>
          </w:p>
        </w:tc>
        <w:tc>
          <w:tcPr>
            <w:tcW w:w="3060" w:type="dxa"/>
          </w:tcPr>
          <w:p w:rsidR="002B1632" w:rsidRPr="00715AD3" w:rsidDel="002250C2" w:rsidRDefault="002B1632" w:rsidP="002D60CB">
            <w:pPr>
              <w:pStyle w:val="TAH"/>
              <w:rPr>
                <w:del w:id="2144" w:author="CR#0249" w:date="2019-12-19T11:17:00Z"/>
                <w:rFonts w:eastAsia="MS Mincho"/>
              </w:rPr>
            </w:pPr>
            <w:del w:id="2145" w:author="CR#0249" w:date="2019-12-19T11:17:00Z">
              <w:r w:rsidRPr="00715AD3" w:rsidDel="002250C2">
                <w:rPr>
                  <w:rFonts w:eastAsia="MS Mincho"/>
                </w:rPr>
                <w:delText>Method name</w:delText>
              </w:r>
            </w:del>
          </w:p>
        </w:tc>
        <w:tc>
          <w:tcPr>
            <w:tcW w:w="2160" w:type="dxa"/>
          </w:tcPr>
          <w:p w:rsidR="002B1632" w:rsidRPr="00715AD3" w:rsidDel="002250C2" w:rsidRDefault="002B1632" w:rsidP="002D60CB">
            <w:pPr>
              <w:pStyle w:val="TAH"/>
              <w:rPr>
                <w:del w:id="2146" w:author="CR#0249" w:date="2019-12-19T11:17:00Z"/>
                <w:rFonts w:eastAsia="MS Mincho"/>
              </w:rPr>
            </w:pPr>
            <w:del w:id="2147" w:author="CR#0249" w:date="2019-12-19T11:17:00Z">
              <w:r w:rsidRPr="00715AD3" w:rsidDel="002250C2">
                <w:rPr>
                  <w:rFonts w:eastAsia="MS Mincho"/>
                </w:rPr>
                <w:delText>Reference</w:delText>
              </w:r>
            </w:del>
          </w:p>
        </w:tc>
      </w:tr>
      <w:tr w:rsidR="002B1632" w:rsidRPr="00715AD3" w:rsidDel="002250C2">
        <w:trPr>
          <w:del w:id="2148" w:author="CR#0249" w:date="2019-12-19T11:17:00Z"/>
        </w:trPr>
        <w:tc>
          <w:tcPr>
            <w:tcW w:w="1170" w:type="dxa"/>
          </w:tcPr>
          <w:p w:rsidR="002B1632" w:rsidRPr="00715AD3" w:rsidDel="002250C2" w:rsidRDefault="002B1632" w:rsidP="002D60CB">
            <w:pPr>
              <w:pStyle w:val="TAL"/>
              <w:rPr>
                <w:del w:id="2149" w:author="CR#0249" w:date="2019-12-19T11:17:00Z"/>
                <w:rFonts w:eastAsia="MS Mincho"/>
              </w:rPr>
            </w:pPr>
            <w:del w:id="2150" w:author="CR#0249" w:date="2019-12-19T11:17:00Z">
              <w:r w:rsidRPr="00715AD3" w:rsidDel="002250C2">
                <w:rPr>
                  <w:rFonts w:eastAsia="MS Mincho"/>
                </w:rPr>
                <w:delText>1</w:delText>
              </w:r>
            </w:del>
          </w:p>
        </w:tc>
        <w:tc>
          <w:tcPr>
            <w:tcW w:w="2430" w:type="dxa"/>
          </w:tcPr>
          <w:p w:rsidR="002B1632" w:rsidRPr="00715AD3" w:rsidDel="002250C2" w:rsidRDefault="002B1632" w:rsidP="002D60CB">
            <w:pPr>
              <w:pStyle w:val="TAL"/>
              <w:rPr>
                <w:del w:id="2151" w:author="CR#0249" w:date="2019-12-19T11:17:00Z"/>
                <w:rFonts w:eastAsia="MS Mincho"/>
              </w:rPr>
            </w:pPr>
            <w:del w:id="2152" w:author="CR#0249" w:date="2019-12-19T11:17:00Z">
              <w:r w:rsidRPr="00715AD3" w:rsidDel="002250C2">
                <w:rPr>
                  <w:rFonts w:eastAsia="MS Mincho"/>
                </w:rPr>
                <w:delText>OMA LOC</w:delText>
              </w:r>
            </w:del>
          </w:p>
        </w:tc>
        <w:tc>
          <w:tcPr>
            <w:tcW w:w="3060" w:type="dxa"/>
          </w:tcPr>
          <w:p w:rsidR="002B1632" w:rsidRPr="00715AD3" w:rsidDel="002250C2" w:rsidRDefault="002B1632" w:rsidP="002D60CB">
            <w:pPr>
              <w:pStyle w:val="TAL"/>
              <w:rPr>
                <w:del w:id="2153" w:author="CR#0249" w:date="2019-12-19T11:17:00Z"/>
                <w:rFonts w:eastAsia="MS Mincho"/>
              </w:rPr>
            </w:pPr>
            <w:del w:id="2154" w:author="CR#0249" w:date="2019-12-19T11:17:00Z">
              <w:r w:rsidRPr="00715AD3" w:rsidDel="002250C2">
                <w:rPr>
                  <w:rFonts w:eastAsia="MS Mincho"/>
                </w:rPr>
                <w:delText>OMA LPP extensions (LPPe)</w:delText>
              </w:r>
            </w:del>
          </w:p>
        </w:tc>
        <w:tc>
          <w:tcPr>
            <w:tcW w:w="2160" w:type="dxa"/>
          </w:tcPr>
          <w:p w:rsidR="002B1632" w:rsidRPr="00715AD3" w:rsidDel="002250C2" w:rsidRDefault="00A03364" w:rsidP="002D60CB">
            <w:pPr>
              <w:pStyle w:val="TAL"/>
              <w:rPr>
                <w:del w:id="2155" w:author="CR#0249" w:date="2019-12-19T11:17:00Z"/>
                <w:rFonts w:eastAsia="MS Mincho"/>
              </w:rPr>
            </w:pPr>
            <w:del w:id="2156" w:author="CR#0249" w:date="2019-12-19T11:17:00Z">
              <w:r w:rsidRPr="00715AD3" w:rsidDel="002250C2">
                <w:rPr>
                  <w:rFonts w:eastAsia="MS Mincho"/>
                </w:rPr>
                <w:delText>OMA-TS-LPPe-V1_0 [20]</w:delText>
              </w:r>
            </w:del>
          </w:p>
        </w:tc>
      </w:tr>
    </w:tbl>
    <w:p w:rsidR="005E110F" w:rsidRPr="00715AD3" w:rsidDel="002250C2" w:rsidRDefault="005E110F" w:rsidP="005E110F">
      <w:pPr>
        <w:rPr>
          <w:del w:id="2157" w:author="CR#0249" w:date="2019-12-19T11:17:00Z"/>
          <w:iCs/>
          <w:lang w:eastAsia="ko-KR"/>
        </w:rPr>
      </w:pPr>
    </w:p>
    <w:p w:rsidR="006751C4" w:rsidRPr="00715AD3" w:rsidDel="002250C2" w:rsidRDefault="006751C4" w:rsidP="006751C4">
      <w:pPr>
        <w:pStyle w:val="Heading4"/>
        <w:rPr>
          <w:del w:id="2158" w:author="CR#0249" w:date="2019-12-19T11:17:00Z"/>
          <w:i/>
          <w:iCs/>
          <w:noProof/>
          <w:lang w:eastAsia="ko-KR"/>
        </w:rPr>
      </w:pPr>
      <w:bookmarkStart w:id="2159" w:name="_Toc20690609"/>
      <w:del w:id="2160" w:author="CR#0249" w:date="2019-12-19T11:17:00Z">
        <w:r w:rsidRPr="00715AD3" w:rsidDel="002250C2">
          <w:rPr>
            <w:i/>
            <w:iCs/>
            <w:lang w:eastAsia="ko-KR"/>
          </w:rPr>
          <w:delText>–</w:delText>
        </w:r>
        <w:r w:rsidRPr="00715AD3" w:rsidDel="002250C2">
          <w:rPr>
            <w:i/>
            <w:iCs/>
            <w:lang w:eastAsia="ko-KR"/>
          </w:rPr>
          <w:tab/>
          <w:delText>HighAccuracy</w:delText>
        </w:r>
        <w:r w:rsidRPr="00715AD3" w:rsidDel="002250C2">
          <w:rPr>
            <w:i/>
            <w:iCs/>
            <w:noProof/>
            <w:lang w:eastAsia="ko-KR"/>
          </w:rPr>
          <w:delText>EllipsoidPointWithUncertaintyEllipse</w:delText>
        </w:r>
        <w:bookmarkEnd w:id="2159"/>
      </w:del>
    </w:p>
    <w:p w:rsidR="006751C4" w:rsidRPr="00715AD3" w:rsidDel="002250C2" w:rsidRDefault="006751C4" w:rsidP="006751C4">
      <w:pPr>
        <w:keepLines/>
        <w:rPr>
          <w:del w:id="2161" w:author="CR#0249" w:date="2019-12-19T11:17:00Z"/>
          <w:lang w:eastAsia="ko-KR"/>
        </w:rPr>
      </w:pPr>
      <w:del w:id="2162" w:author="CR#0249" w:date="2019-12-19T11:17:00Z">
        <w:r w:rsidRPr="00715AD3" w:rsidDel="002250C2">
          <w:rPr>
            <w:lang w:eastAsia="ko-KR"/>
          </w:rPr>
          <w:delText xml:space="preserve">The IE </w:delText>
        </w:r>
        <w:r w:rsidRPr="00715AD3" w:rsidDel="002250C2">
          <w:rPr>
            <w:i/>
            <w:iCs/>
            <w:lang w:eastAsia="ko-KR"/>
          </w:rPr>
          <w:delText>HighAccuracy</w:delText>
        </w:r>
        <w:r w:rsidRPr="00715AD3" w:rsidDel="002250C2">
          <w:rPr>
            <w:i/>
            <w:iCs/>
            <w:noProof/>
            <w:lang w:eastAsia="ko-KR"/>
          </w:rPr>
          <w:delText>EllipsoidPointWithUncertaintyEllipse</w:delText>
        </w:r>
        <w:r w:rsidRPr="00715AD3" w:rsidDel="002250C2">
          <w:rPr>
            <w:i/>
            <w:noProof/>
            <w:lang w:eastAsia="ko-KR"/>
          </w:rPr>
          <w:delText xml:space="preserve">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6751C4" w:rsidRPr="00715AD3" w:rsidDel="002250C2" w:rsidRDefault="006751C4" w:rsidP="006751C4">
      <w:pPr>
        <w:pStyle w:val="PL"/>
        <w:shd w:val="clear" w:color="auto" w:fill="E6E6E6"/>
        <w:rPr>
          <w:del w:id="2163" w:author="CR#0249" w:date="2019-12-19T11:17:00Z"/>
          <w:lang w:eastAsia="ko-KR"/>
        </w:rPr>
      </w:pPr>
      <w:del w:id="2164" w:author="CR#0249" w:date="2019-12-19T11:17:00Z">
        <w:r w:rsidRPr="00715AD3" w:rsidDel="002250C2">
          <w:rPr>
            <w:lang w:eastAsia="ko-KR"/>
          </w:rPr>
          <w:delText>-- ASN1START</w:delText>
        </w:r>
      </w:del>
    </w:p>
    <w:p w:rsidR="006751C4" w:rsidRPr="00715AD3" w:rsidDel="002250C2" w:rsidRDefault="006751C4" w:rsidP="006751C4">
      <w:pPr>
        <w:pStyle w:val="PL"/>
        <w:shd w:val="clear" w:color="auto" w:fill="E6E6E6"/>
        <w:rPr>
          <w:del w:id="2165" w:author="CR#0249" w:date="2019-12-19T11:17:00Z"/>
          <w:lang w:eastAsia="ko-KR"/>
        </w:rPr>
      </w:pPr>
    </w:p>
    <w:p w:rsidR="006751C4" w:rsidRPr="00715AD3" w:rsidDel="002250C2" w:rsidRDefault="006751C4" w:rsidP="006751C4">
      <w:pPr>
        <w:pStyle w:val="PL"/>
        <w:shd w:val="clear" w:color="auto" w:fill="E6E6E6"/>
        <w:rPr>
          <w:del w:id="2166" w:author="CR#0249" w:date="2019-12-19T11:17:00Z"/>
          <w:lang w:eastAsia="ko-KR"/>
        </w:rPr>
      </w:pPr>
      <w:del w:id="2167" w:author="CR#0249" w:date="2019-12-19T11:17:00Z">
        <w:r w:rsidRPr="00715AD3" w:rsidDel="002250C2">
          <w:rPr>
            <w:snapToGrid w:val="0"/>
            <w:lang w:eastAsia="ko-KR"/>
          </w:rPr>
          <w:delText xml:space="preserve">HighAccuracyEllipsoidPointWithUncertaintyEllipse-r15 </w:delText>
        </w:r>
        <w:r w:rsidRPr="00715AD3" w:rsidDel="002250C2">
          <w:rPr>
            <w:lang w:eastAsia="ko-KR"/>
          </w:rPr>
          <w:delText>::= SEQUENCE {</w:delText>
        </w:r>
      </w:del>
    </w:p>
    <w:p w:rsidR="006751C4" w:rsidRPr="00715AD3" w:rsidDel="002250C2" w:rsidRDefault="006751C4" w:rsidP="006751C4">
      <w:pPr>
        <w:pStyle w:val="PL"/>
        <w:shd w:val="clear" w:color="auto" w:fill="E6E6E6"/>
        <w:rPr>
          <w:del w:id="2168" w:author="CR#0249" w:date="2019-12-19T11:17:00Z"/>
          <w:snapToGrid w:val="0"/>
          <w:lang w:eastAsia="ko-KR"/>
        </w:rPr>
      </w:pPr>
      <w:del w:id="2169" w:author="CR#0249" w:date="2019-12-19T11:17:00Z">
        <w:r w:rsidRPr="00715AD3" w:rsidDel="002250C2">
          <w:rPr>
            <w:snapToGrid w:val="0"/>
            <w:lang w:eastAsia="ko-KR"/>
          </w:rPr>
          <w:tab/>
          <w:delText>degreesLat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2147483648..2147483647),</w:delText>
        </w:r>
      </w:del>
    </w:p>
    <w:p w:rsidR="006751C4" w:rsidRPr="00715AD3" w:rsidDel="002250C2" w:rsidRDefault="006751C4" w:rsidP="006751C4">
      <w:pPr>
        <w:pStyle w:val="PL"/>
        <w:shd w:val="clear" w:color="auto" w:fill="E6E6E6"/>
        <w:rPr>
          <w:del w:id="2170" w:author="CR#0249" w:date="2019-12-19T11:17:00Z"/>
          <w:snapToGrid w:val="0"/>
          <w:lang w:eastAsia="ko-KR"/>
        </w:rPr>
      </w:pPr>
      <w:del w:id="2171" w:author="CR#0249" w:date="2019-12-19T11:17:00Z">
        <w:r w:rsidRPr="00715AD3" w:rsidDel="002250C2">
          <w:rPr>
            <w:snapToGrid w:val="0"/>
            <w:lang w:eastAsia="ko-KR"/>
          </w:rPr>
          <w:tab/>
          <w:delText>degreesLong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2147483648..2147483647),</w:delText>
        </w:r>
      </w:del>
    </w:p>
    <w:p w:rsidR="006751C4" w:rsidRPr="00715AD3" w:rsidDel="002250C2" w:rsidRDefault="006751C4" w:rsidP="006751C4">
      <w:pPr>
        <w:pStyle w:val="PL"/>
        <w:shd w:val="clear" w:color="auto" w:fill="E6E6E6"/>
        <w:rPr>
          <w:del w:id="2172" w:author="CR#0249" w:date="2019-12-19T11:17:00Z"/>
          <w:snapToGrid w:val="0"/>
          <w:lang w:eastAsia="ko-KR"/>
        </w:rPr>
      </w:pPr>
      <w:del w:id="2173" w:author="CR#0249" w:date="2019-12-19T11:17:00Z">
        <w:r w:rsidRPr="00715AD3" w:rsidDel="002250C2">
          <w:rPr>
            <w:snapToGrid w:val="0"/>
            <w:lang w:eastAsia="ko-KR"/>
          </w:rPr>
          <w:tab/>
          <w:delText>uncertaintySemiMajor-r15</w:delText>
        </w:r>
        <w:r w:rsidRPr="00715AD3" w:rsidDel="002250C2">
          <w:rPr>
            <w:snapToGrid w:val="0"/>
            <w:lang w:eastAsia="ko-KR"/>
          </w:rPr>
          <w:tab/>
        </w:r>
        <w:r w:rsidRPr="00715AD3" w:rsidDel="002250C2">
          <w:rPr>
            <w:snapToGrid w:val="0"/>
            <w:lang w:eastAsia="ko-KR"/>
          </w:rPr>
          <w:tab/>
          <w:delText>INTEGER (0..255),</w:delText>
        </w:r>
      </w:del>
    </w:p>
    <w:p w:rsidR="006751C4" w:rsidRPr="00715AD3" w:rsidDel="002250C2" w:rsidRDefault="006751C4" w:rsidP="006751C4">
      <w:pPr>
        <w:pStyle w:val="PL"/>
        <w:shd w:val="clear" w:color="auto" w:fill="E6E6E6"/>
        <w:rPr>
          <w:del w:id="2174" w:author="CR#0249" w:date="2019-12-19T11:17:00Z"/>
          <w:snapToGrid w:val="0"/>
          <w:lang w:eastAsia="ko-KR"/>
        </w:rPr>
      </w:pPr>
      <w:del w:id="2175" w:author="CR#0249" w:date="2019-12-19T11:17:00Z">
        <w:r w:rsidRPr="00715AD3" w:rsidDel="002250C2">
          <w:rPr>
            <w:snapToGrid w:val="0"/>
            <w:lang w:eastAsia="ko-KR"/>
          </w:rPr>
          <w:tab/>
          <w:delText>uncertaintySemiMinor-r15</w:delText>
        </w:r>
        <w:r w:rsidRPr="00715AD3" w:rsidDel="002250C2">
          <w:rPr>
            <w:snapToGrid w:val="0"/>
            <w:lang w:eastAsia="ko-KR"/>
          </w:rPr>
          <w:tab/>
        </w:r>
        <w:r w:rsidRPr="00715AD3" w:rsidDel="002250C2">
          <w:rPr>
            <w:snapToGrid w:val="0"/>
            <w:lang w:eastAsia="ko-KR"/>
          </w:rPr>
          <w:tab/>
          <w:delText>INTEGER (0..255),</w:delText>
        </w:r>
      </w:del>
    </w:p>
    <w:p w:rsidR="006751C4" w:rsidRPr="00715AD3" w:rsidDel="002250C2" w:rsidRDefault="006751C4" w:rsidP="006751C4">
      <w:pPr>
        <w:pStyle w:val="PL"/>
        <w:shd w:val="clear" w:color="auto" w:fill="E6E6E6"/>
        <w:rPr>
          <w:del w:id="2176" w:author="CR#0249" w:date="2019-12-19T11:17:00Z"/>
          <w:snapToGrid w:val="0"/>
          <w:lang w:eastAsia="ko-KR"/>
        </w:rPr>
      </w:pPr>
      <w:del w:id="2177" w:author="CR#0249" w:date="2019-12-19T11:17:00Z">
        <w:r w:rsidRPr="00715AD3" w:rsidDel="002250C2">
          <w:rPr>
            <w:snapToGrid w:val="0"/>
            <w:lang w:eastAsia="ko-KR"/>
          </w:rPr>
          <w:tab/>
          <w:delText>orientationMajorAxis-r15</w:delText>
        </w:r>
        <w:r w:rsidRPr="00715AD3" w:rsidDel="002250C2">
          <w:rPr>
            <w:snapToGrid w:val="0"/>
            <w:lang w:eastAsia="ko-KR"/>
          </w:rPr>
          <w:tab/>
        </w:r>
        <w:r w:rsidRPr="00715AD3" w:rsidDel="002250C2">
          <w:rPr>
            <w:snapToGrid w:val="0"/>
            <w:lang w:eastAsia="ko-KR"/>
          </w:rPr>
          <w:tab/>
          <w:delText>INTEGER (0..179),</w:delText>
        </w:r>
      </w:del>
    </w:p>
    <w:p w:rsidR="006751C4" w:rsidRPr="00715AD3" w:rsidDel="002250C2" w:rsidRDefault="006751C4" w:rsidP="006751C4">
      <w:pPr>
        <w:pStyle w:val="PL"/>
        <w:shd w:val="clear" w:color="auto" w:fill="E6E6E6"/>
        <w:rPr>
          <w:del w:id="2178" w:author="CR#0249" w:date="2019-12-19T11:17:00Z"/>
          <w:snapToGrid w:val="0"/>
          <w:lang w:eastAsia="ko-KR"/>
        </w:rPr>
      </w:pPr>
      <w:del w:id="2179" w:author="CR#0249" w:date="2019-12-19T11:17:00Z">
        <w:r w:rsidRPr="00715AD3" w:rsidDel="002250C2">
          <w:rPr>
            <w:snapToGrid w:val="0"/>
            <w:lang w:eastAsia="ko-KR"/>
          </w:rPr>
          <w:tab/>
          <w:delText>confidenc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 (0..100)</w:delText>
        </w:r>
      </w:del>
    </w:p>
    <w:p w:rsidR="006751C4" w:rsidRPr="00715AD3" w:rsidDel="002250C2" w:rsidRDefault="006751C4" w:rsidP="006751C4">
      <w:pPr>
        <w:pStyle w:val="PL"/>
        <w:shd w:val="clear" w:color="auto" w:fill="E6E6E6"/>
        <w:rPr>
          <w:del w:id="2180" w:author="CR#0249" w:date="2019-12-19T11:17:00Z"/>
          <w:snapToGrid w:val="0"/>
          <w:lang w:eastAsia="ko-KR"/>
        </w:rPr>
      </w:pPr>
      <w:del w:id="2181" w:author="CR#0249" w:date="2019-12-19T11:17:00Z">
        <w:r w:rsidRPr="00715AD3" w:rsidDel="002250C2">
          <w:rPr>
            <w:snapToGrid w:val="0"/>
            <w:lang w:eastAsia="ko-KR"/>
          </w:rPr>
          <w:delText>}</w:delText>
        </w:r>
      </w:del>
    </w:p>
    <w:p w:rsidR="006751C4" w:rsidRPr="00715AD3" w:rsidDel="002250C2" w:rsidRDefault="006751C4" w:rsidP="006751C4">
      <w:pPr>
        <w:pStyle w:val="PL"/>
        <w:shd w:val="clear" w:color="auto" w:fill="E6E6E6"/>
        <w:rPr>
          <w:del w:id="2182" w:author="CR#0249" w:date="2019-12-19T11:17:00Z"/>
          <w:lang w:eastAsia="ko-KR"/>
        </w:rPr>
      </w:pPr>
    </w:p>
    <w:p w:rsidR="006751C4" w:rsidRPr="00715AD3" w:rsidDel="002250C2" w:rsidRDefault="006751C4" w:rsidP="006751C4">
      <w:pPr>
        <w:pStyle w:val="PL"/>
        <w:shd w:val="clear" w:color="auto" w:fill="E6E6E6"/>
        <w:rPr>
          <w:del w:id="2183" w:author="CR#0249" w:date="2019-12-19T11:17:00Z"/>
          <w:lang w:eastAsia="ko-KR"/>
        </w:rPr>
      </w:pPr>
      <w:del w:id="2184" w:author="CR#0249" w:date="2019-12-19T11:17:00Z">
        <w:r w:rsidRPr="00715AD3" w:rsidDel="002250C2">
          <w:rPr>
            <w:lang w:eastAsia="ko-KR"/>
          </w:rPr>
          <w:delText>-- ASN1STOP</w:delText>
        </w:r>
      </w:del>
    </w:p>
    <w:p w:rsidR="006751C4" w:rsidRPr="00715AD3" w:rsidDel="002250C2" w:rsidRDefault="006751C4" w:rsidP="006751C4">
      <w:pPr>
        <w:rPr>
          <w:del w:id="2185" w:author="CR#0249" w:date="2019-12-19T11:17:00Z"/>
          <w:iCs/>
          <w:lang w:eastAsia="ko-KR"/>
        </w:rPr>
      </w:pPr>
    </w:p>
    <w:p w:rsidR="006751C4" w:rsidRPr="00715AD3" w:rsidDel="002250C2" w:rsidRDefault="006751C4" w:rsidP="006751C4">
      <w:pPr>
        <w:pStyle w:val="Heading4"/>
        <w:rPr>
          <w:del w:id="2186" w:author="CR#0249" w:date="2019-12-19T11:17:00Z"/>
          <w:i/>
          <w:iCs/>
          <w:noProof/>
          <w:lang w:eastAsia="ko-KR"/>
        </w:rPr>
      </w:pPr>
      <w:bookmarkStart w:id="2187" w:name="_Toc20690610"/>
      <w:del w:id="2188" w:author="CR#0249" w:date="2019-12-19T11:17:00Z">
        <w:r w:rsidRPr="00715AD3" w:rsidDel="002250C2">
          <w:rPr>
            <w:i/>
            <w:iCs/>
            <w:lang w:eastAsia="ko-KR"/>
          </w:rPr>
          <w:delText>–</w:delText>
        </w:r>
        <w:r w:rsidRPr="00715AD3" w:rsidDel="002250C2">
          <w:rPr>
            <w:i/>
            <w:iCs/>
            <w:lang w:eastAsia="ko-KR"/>
          </w:rPr>
          <w:tab/>
          <w:delText>HighAccuracy</w:delText>
        </w:r>
        <w:r w:rsidRPr="00715AD3" w:rsidDel="002250C2">
          <w:rPr>
            <w:i/>
            <w:iCs/>
            <w:noProof/>
            <w:lang w:eastAsia="ko-KR"/>
          </w:rPr>
          <w:delText>EllipsoidPointWithAltitudeAndUncertaintyEllipsoid</w:delText>
        </w:r>
        <w:bookmarkEnd w:id="2187"/>
      </w:del>
    </w:p>
    <w:p w:rsidR="006751C4" w:rsidRPr="00715AD3" w:rsidDel="002250C2" w:rsidRDefault="006751C4" w:rsidP="006751C4">
      <w:pPr>
        <w:keepLines/>
        <w:rPr>
          <w:del w:id="2189" w:author="CR#0249" w:date="2019-12-19T11:17:00Z"/>
          <w:lang w:eastAsia="ko-KR"/>
        </w:rPr>
      </w:pPr>
      <w:del w:id="2190" w:author="CR#0249" w:date="2019-12-19T11:17:00Z">
        <w:r w:rsidRPr="00715AD3" w:rsidDel="002250C2">
          <w:rPr>
            <w:lang w:eastAsia="ko-KR"/>
          </w:rPr>
          <w:delText xml:space="preserve">The IE </w:delText>
        </w:r>
        <w:r w:rsidRPr="00715AD3" w:rsidDel="002250C2">
          <w:rPr>
            <w:i/>
            <w:lang w:eastAsia="ko-KR"/>
          </w:rPr>
          <w:delText>HighAccuracy</w:delText>
        </w:r>
        <w:r w:rsidRPr="00715AD3" w:rsidDel="002250C2">
          <w:rPr>
            <w:i/>
            <w:noProof/>
            <w:lang w:eastAsia="ko-KR"/>
          </w:rPr>
          <w:delText xml:space="preserve">EllipsoidPointWithAltitudeAndUncertaintyEllipsoid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6751C4" w:rsidRPr="00715AD3" w:rsidDel="002250C2" w:rsidRDefault="006751C4" w:rsidP="006751C4">
      <w:pPr>
        <w:pStyle w:val="PL"/>
        <w:shd w:val="clear" w:color="auto" w:fill="E6E6E6"/>
        <w:rPr>
          <w:del w:id="2191" w:author="CR#0249" w:date="2019-12-19T11:17:00Z"/>
          <w:lang w:eastAsia="ko-KR"/>
        </w:rPr>
      </w:pPr>
      <w:del w:id="2192" w:author="CR#0249" w:date="2019-12-19T11:17:00Z">
        <w:r w:rsidRPr="00715AD3" w:rsidDel="002250C2">
          <w:rPr>
            <w:lang w:eastAsia="ko-KR"/>
          </w:rPr>
          <w:delText>-- ASN1START</w:delText>
        </w:r>
      </w:del>
    </w:p>
    <w:p w:rsidR="006751C4" w:rsidRPr="00715AD3" w:rsidDel="002250C2" w:rsidRDefault="006751C4" w:rsidP="006751C4">
      <w:pPr>
        <w:pStyle w:val="PL"/>
        <w:shd w:val="clear" w:color="auto" w:fill="E6E6E6"/>
        <w:rPr>
          <w:del w:id="2193" w:author="CR#0249" w:date="2019-12-19T11:17:00Z"/>
          <w:lang w:eastAsia="ko-KR"/>
        </w:rPr>
      </w:pPr>
    </w:p>
    <w:p w:rsidR="006751C4" w:rsidRPr="00715AD3" w:rsidDel="002250C2" w:rsidRDefault="006751C4" w:rsidP="006751C4">
      <w:pPr>
        <w:pStyle w:val="PL"/>
        <w:shd w:val="clear" w:color="auto" w:fill="E6E6E6"/>
        <w:rPr>
          <w:del w:id="2194" w:author="CR#0249" w:date="2019-12-19T11:17:00Z"/>
          <w:lang w:eastAsia="ko-KR"/>
        </w:rPr>
      </w:pPr>
      <w:del w:id="2195" w:author="CR#0249" w:date="2019-12-19T11:17:00Z">
        <w:r w:rsidRPr="00715AD3" w:rsidDel="002250C2">
          <w:rPr>
            <w:snapToGrid w:val="0"/>
            <w:lang w:eastAsia="ko-KR"/>
          </w:rPr>
          <w:delText xml:space="preserve">HighAccuracyEllipsoidPointWithAltitudeAndUncertaintyEllipsoid-r15 </w:delText>
        </w:r>
        <w:r w:rsidRPr="00715AD3" w:rsidDel="002250C2">
          <w:rPr>
            <w:lang w:eastAsia="ko-KR"/>
          </w:rPr>
          <w:delText>::= SEQUENCE {</w:delText>
        </w:r>
      </w:del>
    </w:p>
    <w:p w:rsidR="006751C4" w:rsidRPr="00715AD3" w:rsidDel="002250C2" w:rsidRDefault="006751C4" w:rsidP="006751C4">
      <w:pPr>
        <w:pStyle w:val="PL"/>
        <w:shd w:val="clear" w:color="auto" w:fill="E6E6E6"/>
        <w:rPr>
          <w:del w:id="2196" w:author="CR#0249" w:date="2019-12-19T11:17:00Z"/>
          <w:snapToGrid w:val="0"/>
          <w:lang w:eastAsia="ko-KR"/>
        </w:rPr>
      </w:pPr>
      <w:del w:id="2197" w:author="CR#0249" w:date="2019-12-19T11:17:00Z">
        <w:r w:rsidRPr="00715AD3" w:rsidDel="002250C2">
          <w:rPr>
            <w:snapToGrid w:val="0"/>
            <w:lang w:eastAsia="ko-KR"/>
          </w:rPr>
          <w:tab/>
          <w:delText>degreesLat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2147483648..2147483647),</w:delText>
        </w:r>
      </w:del>
    </w:p>
    <w:p w:rsidR="006751C4" w:rsidRPr="00715AD3" w:rsidDel="002250C2" w:rsidRDefault="006751C4" w:rsidP="006751C4">
      <w:pPr>
        <w:pStyle w:val="PL"/>
        <w:shd w:val="clear" w:color="auto" w:fill="E6E6E6"/>
        <w:rPr>
          <w:del w:id="2198" w:author="CR#0249" w:date="2019-12-19T11:17:00Z"/>
          <w:snapToGrid w:val="0"/>
          <w:lang w:eastAsia="ko-KR"/>
        </w:rPr>
      </w:pPr>
      <w:del w:id="2199" w:author="CR#0249" w:date="2019-12-19T11:17:00Z">
        <w:r w:rsidRPr="00715AD3" w:rsidDel="002250C2">
          <w:rPr>
            <w:snapToGrid w:val="0"/>
            <w:lang w:eastAsia="ko-KR"/>
          </w:rPr>
          <w:tab/>
          <w:delText>degreesLong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2147483648..2147483647),</w:delText>
        </w:r>
      </w:del>
    </w:p>
    <w:p w:rsidR="006751C4" w:rsidRPr="00715AD3" w:rsidDel="002250C2" w:rsidRDefault="006751C4" w:rsidP="006751C4">
      <w:pPr>
        <w:pStyle w:val="PL"/>
        <w:shd w:val="clear" w:color="auto" w:fill="E6E6E6"/>
        <w:rPr>
          <w:del w:id="2200" w:author="CR#0249" w:date="2019-12-19T11:17:00Z"/>
          <w:snapToGrid w:val="0"/>
          <w:lang w:eastAsia="ko-KR"/>
        </w:rPr>
      </w:pPr>
      <w:del w:id="2201" w:author="CR#0249" w:date="2019-12-19T11:17:00Z">
        <w:r w:rsidRPr="00715AD3" w:rsidDel="002250C2">
          <w:rPr>
            <w:snapToGrid w:val="0"/>
            <w:lang w:eastAsia="ko-KR"/>
          </w:rPr>
          <w:tab/>
          <w:delText>alt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64000..1280000),</w:delText>
        </w:r>
      </w:del>
    </w:p>
    <w:p w:rsidR="006751C4" w:rsidRPr="00715AD3" w:rsidDel="002250C2" w:rsidRDefault="006751C4" w:rsidP="006751C4">
      <w:pPr>
        <w:pStyle w:val="PL"/>
        <w:shd w:val="clear" w:color="auto" w:fill="E6E6E6"/>
        <w:rPr>
          <w:del w:id="2202" w:author="CR#0249" w:date="2019-12-19T11:17:00Z"/>
          <w:snapToGrid w:val="0"/>
          <w:lang w:eastAsia="ko-KR"/>
        </w:rPr>
      </w:pPr>
      <w:del w:id="2203" w:author="CR#0249" w:date="2019-12-19T11:17:00Z">
        <w:r w:rsidRPr="00715AD3" w:rsidDel="002250C2">
          <w:rPr>
            <w:snapToGrid w:val="0"/>
            <w:lang w:eastAsia="ko-KR"/>
          </w:rPr>
          <w:tab/>
          <w:delText>uncertaintySemiMajor-r15</w:delText>
        </w:r>
        <w:r w:rsidRPr="00715AD3" w:rsidDel="002250C2">
          <w:rPr>
            <w:snapToGrid w:val="0"/>
            <w:lang w:eastAsia="ko-KR"/>
          </w:rPr>
          <w:tab/>
        </w:r>
        <w:r w:rsidRPr="00715AD3" w:rsidDel="002250C2">
          <w:rPr>
            <w:snapToGrid w:val="0"/>
            <w:lang w:eastAsia="ko-KR"/>
          </w:rPr>
          <w:tab/>
          <w:delText>INTEGER (0..255),</w:delText>
        </w:r>
      </w:del>
    </w:p>
    <w:p w:rsidR="006751C4" w:rsidRPr="00715AD3" w:rsidDel="002250C2" w:rsidRDefault="006751C4" w:rsidP="006751C4">
      <w:pPr>
        <w:pStyle w:val="PL"/>
        <w:shd w:val="clear" w:color="auto" w:fill="E6E6E6"/>
        <w:rPr>
          <w:del w:id="2204" w:author="CR#0249" w:date="2019-12-19T11:17:00Z"/>
          <w:snapToGrid w:val="0"/>
          <w:lang w:eastAsia="ko-KR"/>
        </w:rPr>
      </w:pPr>
      <w:del w:id="2205" w:author="CR#0249" w:date="2019-12-19T11:17:00Z">
        <w:r w:rsidRPr="00715AD3" w:rsidDel="002250C2">
          <w:rPr>
            <w:snapToGrid w:val="0"/>
            <w:lang w:eastAsia="ko-KR"/>
          </w:rPr>
          <w:tab/>
          <w:delText>uncertaintySemiMinor-r15</w:delText>
        </w:r>
        <w:r w:rsidRPr="00715AD3" w:rsidDel="002250C2">
          <w:rPr>
            <w:snapToGrid w:val="0"/>
            <w:lang w:eastAsia="ko-KR"/>
          </w:rPr>
          <w:tab/>
        </w:r>
        <w:r w:rsidRPr="00715AD3" w:rsidDel="002250C2">
          <w:rPr>
            <w:snapToGrid w:val="0"/>
            <w:lang w:eastAsia="ko-KR"/>
          </w:rPr>
          <w:tab/>
          <w:delText>INTEGER (0..255),</w:delText>
        </w:r>
      </w:del>
    </w:p>
    <w:p w:rsidR="006751C4" w:rsidRPr="00715AD3" w:rsidDel="002250C2" w:rsidRDefault="006751C4" w:rsidP="006751C4">
      <w:pPr>
        <w:pStyle w:val="PL"/>
        <w:shd w:val="clear" w:color="auto" w:fill="E6E6E6"/>
        <w:rPr>
          <w:del w:id="2206" w:author="CR#0249" w:date="2019-12-19T11:17:00Z"/>
          <w:snapToGrid w:val="0"/>
          <w:lang w:eastAsia="ko-KR"/>
        </w:rPr>
      </w:pPr>
      <w:del w:id="2207" w:author="CR#0249" w:date="2019-12-19T11:17:00Z">
        <w:r w:rsidRPr="00715AD3" w:rsidDel="002250C2">
          <w:rPr>
            <w:snapToGrid w:val="0"/>
            <w:lang w:eastAsia="ko-KR"/>
          </w:rPr>
          <w:tab/>
          <w:delText>orientationMajorAxis-r15</w:delText>
        </w:r>
        <w:r w:rsidRPr="00715AD3" w:rsidDel="002250C2">
          <w:rPr>
            <w:snapToGrid w:val="0"/>
            <w:lang w:eastAsia="ko-KR"/>
          </w:rPr>
          <w:tab/>
        </w:r>
        <w:r w:rsidRPr="00715AD3" w:rsidDel="002250C2">
          <w:rPr>
            <w:snapToGrid w:val="0"/>
            <w:lang w:eastAsia="ko-KR"/>
          </w:rPr>
          <w:tab/>
          <w:delText>INTEGER (0..179),</w:delText>
        </w:r>
      </w:del>
    </w:p>
    <w:p w:rsidR="006751C4" w:rsidRPr="00715AD3" w:rsidDel="002250C2" w:rsidRDefault="006751C4" w:rsidP="006751C4">
      <w:pPr>
        <w:pStyle w:val="PL"/>
        <w:shd w:val="clear" w:color="auto" w:fill="E6E6E6"/>
        <w:rPr>
          <w:del w:id="2208" w:author="CR#0249" w:date="2019-12-19T11:17:00Z"/>
          <w:snapToGrid w:val="0"/>
          <w:lang w:eastAsia="ko-KR"/>
        </w:rPr>
      </w:pPr>
      <w:del w:id="2209" w:author="CR#0249" w:date="2019-12-19T11:17:00Z">
        <w:r w:rsidRPr="00715AD3" w:rsidDel="002250C2">
          <w:rPr>
            <w:snapToGrid w:val="0"/>
            <w:lang w:eastAsia="ko-KR"/>
          </w:rPr>
          <w:tab/>
          <w:delText>horizontalConfidence-r15</w:delText>
        </w:r>
        <w:r w:rsidRPr="00715AD3" w:rsidDel="002250C2">
          <w:rPr>
            <w:snapToGrid w:val="0"/>
            <w:lang w:eastAsia="ko-KR"/>
          </w:rPr>
          <w:tab/>
        </w:r>
        <w:r w:rsidRPr="00715AD3" w:rsidDel="002250C2">
          <w:rPr>
            <w:snapToGrid w:val="0"/>
            <w:lang w:eastAsia="ko-KR"/>
          </w:rPr>
          <w:tab/>
          <w:delText>INTEGER (0..100),</w:delText>
        </w:r>
      </w:del>
    </w:p>
    <w:p w:rsidR="006751C4" w:rsidRPr="00715AD3" w:rsidDel="002250C2" w:rsidRDefault="006751C4" w:rsidP="006751C4">
      <w:pPr>
        <w:pStyle w:val="PL"/>
        <w:shd w:val="clear" w:color="auto" w:fill="E6E6E6"/>
        <w:rPr>
          <w:del w:id="2210" w:author="CR#0249" w:date="2019-12-19T11:17:00Z"/>
          <w:snapToGrid w:val="0"/>
          <w:lang w:eastAsia="ko-KR"/>
        </w:rPr>
      </w:pPr>
      <w:del w:id="2211" w:author="CR#0249" w:date="2019-12-19T11:17:00Z">
        <w:r w:rsidRPr="00715AD3" w:rsidDel="002250C2">
          <w:rPr>
            <w:snapToGrid w:val="0"/>
            <w:lang w:eastAsia="ko-KR"/>
          </w:rPr>
          <w:tab/>
          <w:delText>uncertaintyAltitud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 (0..255),</w:delText>
        </w:r>
      </w:del>
    </w:p>
    <w:p w:rsidR="006751C4" w:rsidRPr="00715AD3" w:rsidDel="002250C2" w:rsidRDefault="006751C4" w:rsidP="006751C4">
      <w:pPr>
        <w:pStyle w:val="PL"/>
        <w:shd w:val="clear" w:color="auto" w:fill="E6E6E6"/>
        <w:rPr>
          <w:del w:id="2212" w:author="CR#0249" w:date="2019-12-19T11:17:00Z"/>
          <w:snapToGrid w:val="0"/>
          <w:lang w:eastAsia="ko-KR"/>
        </w:rPr>
      </w:pPr>
      <w:del w:id="2213" w:author="CR#0249" w:date="2019-12-19T11:17:00Z">
        <w:r w:rsidRPr="00715AD3" w:rsidDel="002250C2">
          <w:rPr>
            <w:snapToGrid w:val="0"/>
            <w:lang w:eastAsia="ko-KR"/>
          </w:rPr>
          <w:tab/>
          <w:delText>verticalConfidence-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INTEGER (0..100)</w:delText>
        </w:r>
      </w:del>
    </w:p>
    <w:p w:rsidR="006751C4" w:rsidRPr="00715AD3" w:rsidDel="002250C2" w:rsidRDefault="006751C4" w:rsidP="006751C4">
      <w:pPr>
        <w:pStyle w:val="PL"/>
        <w:shd w:val="clear" w:color="auto" w:fill="E6E6E6"/>
        <w:rPr>
          <w:del w:id="2214" w:author="CR#0249" w:date="2019-12-19T11:17:00Z"/>
          <w:lang w:eastAsia="ko-KR"/>
        </w:rPr>
      </w:pPr>
      <w:del w:id="2215" w:author="CR#0249" w:date="2019-12-19T11:17:00Z">
        <w:r w:rsidRPr="00715AD3" w:rsidDel="002250C2">
          <w:rPr>
            <w:lang w:eastAsia="ko-KR"/>
          </w:rPr>
          <w:delText>}</w:delText>
        </w:r>
      </w:del>
    </w:p>
    <w:p w:rsidR="006751C4" w:rsidRPr="00715AD3" w:rsidDel="002250C2" w:rsidRDefault="006751C4" w:rsidP="006751C4">
      <w:pPr>
        <w:pStyle w:val="PL"/>
        <w:shd w:val="clear" w:color="auto" w:fill="E6E6E6"/>
        <w:rPr>
          <w:del w:id="2216" w:author="CR#0249" w:date="2019-12-19T11:17:00Z"/>
          <w:lang w:eastAsia="ko-KR"/>
        </w:rPr>
      </w:pPr>
    </w:p>
    <w:p w:rsidR="006751C4" w:rsidRPr="00715AD3" w:rsidDel="002250C2" w:rsidRDefault="006751C4" w:rsidP="006751C4">
      <w:pPr>
        <w:pStyle w:val="PL"/>
        <w:shd w:val="clear" w:color="auto" w:fill="E6E6E6"/>
        <w:rPr>
          <w:del w:id="2217" w:author="CR#0249" w:date="2019-12-19T11:17:00Z"/>
          <w:lang w:eastAsia="ko-KR"/>
        </w:rPr>
      </w:pPr>
      <w:del w:id="2218" w:author="CR#0249" w:date="2019-12-19T11:17:00Z">
        <w:r w:rsidRPr="00715AD3" w:rsidDel="002250C2">
          <w:rPr>
            <w:lang w:eastAsia="ko-KR"/>
          </w:rPr>
          <w:delText>-- ASN1STOP</w:delText>
        </w:r>
      </w:del>
    </w:p>
    <w:p w:rsidR="002B1632" w:rsidRPr="00715AD3" w:rsidDel="002250C2" w:rsidRDefault="002B1632" w:rsidP="002D60CB">
      <w:pPr>
        <w:rPr>
          <w:del w:id="2219" w:author="CR#0249" w:date="2019-12-19T11:17:00Z"/>
          <w:iCs/>
          <w:lang w:eastAsia="ko-KR"/>
        </w:rPr>
      </w:pPr>
    </w:p>
    <w:p w:rsidR="002B1632" w:rsidRPr="00715AD3" w:rsidDel="002250C2" w:rsidRDefault="002B1632" w:rsidP="002D60CB">
      <w:pPr>
        <w:pStyle w:val="Heading4"/>
        <w:rPr>
          <w:del w:id="2220" w:author="CR#0249" w:date="2019-12-19T11:17:00Z"/>
          <w:i/>
          <w:iCs/>
          <w:noProof/>
          <w:lang w:eastAsia="ko-KR"/>
        </w:rPr>
      </w:pPr>
      <w:bookmarkStart w:id="2221" w:name="_Toc20690611"/>
      <w:del w:id="2222"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HorizontalVelocity</w:delText>
        </w:r>
        <w:bookmarkEnd w:id="2221"/>
      </w:del>
    </w:p>
    <w:p w:rsidR="002B1632" w:rsidRPr="00715AD3" w:rsidDel="002250C2" w:rsidRDefault="002B1632" w:rsidP="002D60CB">
      <w:pPr>
        <w:keepLines/>
        <w:rPr>
          <w:del w:id="2223" w:author="CR#0249" w:date="2019-12-19T11:17:00Z"/>
          <w:lang w:eastAsia="ko-KR"/>
        </w:rPr>
      </w:pPr>
      <w:del w:id="2224" w:author="CR#0249" w:date="2019-12-19T11:17:00Z">
        <w:r w:rsidRPr="00715AD3" w:rsidDel="002250C2">
          <w:rPr>
            <w:lang w:eastAsia="ko-KR"/>
          </w:rPr>
          <w:delText xml:space="preserve">The IE </w:delText>
        </w:r>
        <w:r w:rsidRPr="00715AD3" w:rsidDel="002250C2">
          <w:rPr>
            <w:i/>
            <w:noProof/>
            <w:lang w:eastAsia="ko-KR"/>
          </w:rPr>
          <w:delText xml:space="preserve">HorizontalVelocity </w:delText>
        </w:r>
        <w:r w:rsidRPr="00715AD3" w:rsidDel="002250C2">
          <w:rPr>
            <w:noProof/>
            <w:lang w:eastAsia="ko-KR"/>
          </w:rPr>
          <w:delText>is</w:delText>
        </w:r>
        <w:r w:rsidRPr="00715AD3" w:rsidDel="002250C2">
          <w:rPr>
            <w:lang w:eastAsia="ko-KR"/>
          </w:rPr>
          <w:delText xml:space="preserve"> used to describe a velocity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25" w:author="CR#0249" w:date="2019-12-19T11:17:00Z"/>
          <w:rFonts w:ascii="Courier New" w:hAnsi="Courier New"/>
          <w:noProof/>
          <w:sz w:val="16"/>
          <w:lang w:eastAsia="ko-KR"/>
        </w:rPr>
      </w:pPr>
      <w:del w:id="2226"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27"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228" w:author="CR#0249" w:date="2019-12-19T11:17:00Z"/>
          <w:rFonts w:ascii="Courier New" w:hAnsi="Courier New"/>
          <w:noProof/>
          <w:sz w:val="16"/>
          <w:lang w:eastAsia="ko-KR"/>
        </w:rPr>
      </w:pPr>
      <w:del w:id="2229" w:author="CR#0249" w:date="2019-12-19T11:17:00Z">
        <w:r w:rsidRPr="00715AD3" w:rsidDel="002250C2">
          <w:rPr>
            <w:rFonts w:ascii="Courier New" w:hAnsi="Courier New"/>
            <w:noProof/>
            <w:snapToGrid w:val="0"/>
            <w:sz w:val="16"/>
            <w:lang w:eastAsia="ko-KR"/>
          </w:rPr>
          <w:delText xml:space="preserve">HorizontalVelocity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30" w:author="CR#0249" w:date="2019-12-19T11:17:00Z"/>
          <w:rFonts w:ascii="Courier New" w:hAnsi="Courier New"/>
          <w:noProof/>
          <w:snapToGrid w:val="0"/>
          <w:sz w:val="16"/>
          <w:lang w:eastAsia="ko-KR"/>
        </w:rPr>
      </w:pPr>
      <w:del w:id="2231" w:author="CR#0249" w:date="2019-12-19T11:17:00Z">
        <w:r w:rsidRPr="00715AD3" w:rsidDel="002250C2">
          <w:rPr>
            <w:rFonts w:ascii="Courier New" w:hAnsi="Courier New"/>
            <w:noProof/>
            <w:snapToGrid w:val="0"/>
            <w:sz w:val="16"/>
            <w:lang w:eastAsia="ko-KR"/>
          </w:rPr>
          <w:tab/>
          <w:delText>bearing</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35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32" w:author="CR#0249" w:date="2019-12-19T11:17:00Z"/>
          <w:rFonts w:ascii="Courier New" w:hAnsi="Courier New"/>
          <w:noProof/>
          <w:snapToGrid w:val="0"/>
          <w:sz w:val="16"/>
          <w:lang w:eastAsia="ko-KR"/>
        </w:rPr>
      </w:pPr>
      <w:del w:id="2233" w:author="CR#0249" w:date="2019-12-19T11:17:00Z">
        <w:r w:rsidRPr="00715AD3" w:rsidDel="002250C2">
          <w:rPr>
            <w:rFonts w:ascii="Courier New" w:hAnsi="Courier New"/>
            <w:noProof/>
            <w:snapToGrid w:val="0"/>
            <w:sz w:val="16"/>
            <w:lang w:eastAsia="ko-KR"/>
          </w:rPr>
          <w:tab/>
          <w:delText>horizont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04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34" w:author="CR#0249" w:date="2019-12-19T11:17:00Z"/>
          <w:rFonts w:ascii="Courier New" w:hAnsi="Courier New"/>
          <w:noProof/>
          <w:snapToGrid w:val="0"/>
          <w:sz w:val="16"/>
          <w:lang w:eastAsia="ko-KR"/>
        </w:rPr>
      </w:pPr>
      <w:del w:id="2235" w:author="CR#0249" w:date="2019-12-19T11:17:00Z">
        <w:r w:rsidRPr="00715AD3" w:rsidDel="002250C2">
          <w:rPr>
            <w:rFonts w:ascii="Courier New" w:hAnsi="Courier New"/>
            <w:noProof/>
            <w:snapToGrid w:val="0"/>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36"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37" w:author="CR#0249" w:date="2019-12-19T11:17:00Z"/>
          <w:rFonts w:ascii="Courier New" w:hAnsi="Courier New"/>
          <w:noProof/>
          <w:sz w:val="16"/>
          <w:lang w:eastAsia="ko-KR"/>
        </w:rPr>
      </w:pPr>
      <w:del w:id="2238"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239" w:author="CR#0249" w:date="2019-12-19T11:17:00Z"/>
          <w:iCs/>
          <w:lang w:eastAsia="ko-KR"/>
        </w:rPr>
      </w:pPr>
    </w:p>
    <w:p w:rsidR="002B1632" w:rsidRPr="00715AD3" w:rsidDel="002250C2" w:rsidRDefault="002B1632" w:rsidP="002D60CB">
      <w:pPr>
        <w:pStyle w:val="Heading4"/>
        <w:rPr>
          <w:del w:id="2240" w:author="CR#0249" w:date="2019-12-19T11:17:00Z"/>
          <w:i/>
          <w:iCs/>
          <w:noProof/>
          <w:lang w:eastAsia="ko-KR"/>
        </w:rPr>
      </w:pPr>
      <w:bookmarkStart w:id="2241" w:name="_Toc20690612"/>
      <w:del w:id="2242"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HorizontalWithVerticalVelocity</w:delText>
        </w:r>
        <w:bookmarkEnd w:id="2241"/>
      </w:del>
    </w:p>
    <w:p w:rsidR="002B1632" w:rsidRPr="00715AD3" w:rsidDel="002250C2" w:rsidRDefault="002B1632" w:rsidP="002D60CB">
      <w:pPr>
        <w:keepLines/>
        <w:rPr>
          <w:del w:id="2243" w:author="CR#0249" w:date="2019-12-19T11:17:00Z"/>
          <w:lang w:eastAsia="ko-KR"/>
        </w:rPr>
      </w:pPr>
      <w:del w:id="2244" w:author="CR#0249" w:date="2019-12-19T11:17:00Z">
        <w:r w:rsidRPr="00715AD3" w:rsidDel="002250C2">
          <w:rPr>
            <w:lang w:eastAsia="ko-KR"/>
          </w:rPr>
          <w:delText xml:space="preserve">The IE </w:delText>
        </w:r>
        <w:r w:rsidRPr="00715AD3" w:rsidDel="002250C2">
          <w:rPr>
            <w:i/>
            <w:noProof/>
            <w:lang w:eastAsia="ko-KR"/>
          </w:rPr>
          <w:delText xml:space="preserve">HorizontalWithVerticalVelocity </w:delText>
        </w:r>
        <w:r w:rsidRPr="00715AD3" w:rsidDel="002250C2">
          <w:rPr>
            <w:noProof/>
            <w:lang w:eastAsia="ko-KR"/>
          </w:rPr>
          <w:delText>is</w:delText>
        </w:r>
        <w:r w:rsidRPr="00715AD3" w:rsidDel="002250C2">
          <w:rPr>
            <w:lang w:eastAsia="ko-KR"/>
          </w:rPr>
          <w:delText xml:space="preserve"> used to describe a velocity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45" w:author="CR#0249" w:date="2019-12-19T11:17:00Z"/>
          <w:rFonts w:ascii="Courier New" w:hAnsi="Courier New"/>
          <w:noProof/>
          <w:sz w:val="16"/>
          <w:lang w:eastAsia="ko-KR"/>
        </w:rPr>
      </w:pPr>
      <w:del w:id="2246"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47"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248" w:author="CR#0249" w:date="2019-12-19T11:17:00Z"/>
          <w:rFonts w:ascii="Courier New" w:hAnsi="Courier New"/>
          <w:noProof/>
          <w:sz w:val="16"/>
          <w:lang w:eastAsia="ko-KR"/>
        </w:rPr>
      </w:pPr>
      <w:del w:id="2249" w:author="CR#0249" w:date="2019-12-19T11:17:00Z">
        <w:r w:rsidRPr="00715AD3" w:rsidDel="002250C2">
          <w:rPr>
            <w:rFonts w:ascii="Courier New" w:hAnsi="Courier New"/>
            <w:noProof/>
            <w:snapToGrid w:val="0"/>
            <w:sz w:val="16"/>
            <w:lang w:eastAsia="ko-KR"/>
          </w:rPr>
          <w:delText xml:space="preserve">HorizontalWithVerticalVelocity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50" w:author="CR#0249" w:date="2019-12-19T11:17:00Z"/>
          <w:rFonts w:ascii="Courier New" w:hAnsi="Courier New"/>
          <w:noProof/>
          <w:snapToGrid w:val="0"/>
          <w:sz w:val="16"/>
          <w:lang w:eastAsia="ko-KR"/>
        </w:rPr>
      </w:pPr>
      <w:del w:id="2251" w:author="CR#0249" w:date="2019-12-19T11:17:00Z">
        <w:r w:rsidRPr="00715AD3" w:rsidDel="002250C2">
          <w:rPr>
            <w:rFonts w:ascii="Courier New" w:hAnsi="Courier New"/>
            <w:noProof/>
            <w:snapToGrid w:val="0"/>
            <w:sz w:val="16"/>
            <w:lang w:eastAsia="ko-KR"/>
          </w:rPr>
          <w:tab/>
          <w:delText>bearing</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35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52" w:author="CR#0249" w:date="2019-12-19T11:17:00Z"/>
          <w:rFonts w:ascii="Courier New" w:hAnsi="Courier New"/>
          <w:noProof/>
          <w:snapToGrid w:val="0"/>
          <w:sz w:val="16"/>
          <w:lang w:eastAsia="ko-KR"/>
        </w:rPr>
      </w:pPr>
      <w:del w:id="2253" w:author="CR#0249" w:date="2019-12-19T11:17:00Z">
        <w:r w:rsidRPr="00715AD3" w:rsidDel="002250C2">
          <w:rPr>
            <w:rFonts w:ascii="Courier New" w:hAnsi="Courier New"/>
            <w:noProof/>
            <w:snapToGrid w:val="0"/>
            <w:sz w:val="16"/>
            <w:lang w:eastAsia="ko-KR"/>
          </w:rPr>
          <w:lastRenderedPageBreak/>
          <w:tab/>
          <w:delText>horizont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04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54" w:author="CR#0249" w:date="2019-12-19T11:17:00Z"/>
          <w:rFonts w:ascii="Courier New" w:hAnsi="Courier New"/>
          <w:noProof/>
          <w:snapToGrid w:val="0"/>
          <w:sz w:val="16"/>
          <w:lang w:eastAsia="ko-KR"/>
        </w:rPr>
      </w:pPr>
      <w:del w:id="2255" w:author="CR#0249" w:date="2019-12-19T11:17:00Z">
        <w:r w:rsidRPr="00715AD3" w:rsidDel="002250C2">
          <w:rPr>
            <w:rFonts w:ascii="Courier New" w:hAnsi="Courier New"/>
            <w:noProof/>
            <w:snapToGrid w:val="0"/>
            <w:sz w:val="16"/>
            <w:lang w:eastAsia="ko-KR"/>
          </w:rPr>
          <w:tab/>
          <w:delText>verticalDirectio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upward, downwar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56" w:author="CR#0249" w:date="2019-12-19T11:17:00Z"/>
          <w:rFonts w:ascii="Courier New" w:hAnsi="Courier New"/>
          <w:noProof/>
          <w:snapToGrid w:val="0"/>
          <w:sz w:val="16"/>
          <w:lang w:eastAsia="ko-KR"/>
        </w:rPr>
      </w:pPr>
      <w:del w:id="2257" w:author="CR#0249" w:date="2019-12-19T11:17:00Z">
        <w:r w:rsidRPr="00715AD3" w:rsidDel="002250C2">
          <w:rPr>
            <w:rFonts w:ascii="Courier New" w:hAnsi="Courier New"/>
            <w:noProof/>
            <w:snapToGrid w:val="0"/>
            <w:sz w:val="16"/>
            <w:lang w:eastAsia="ko-KR"/>
          </w:rPr>
          <w:tab/>
          <w:delText>vertic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58" w:author="CR#0249" w:date="2019-12-19T11:17:00Z"/>
          <w:rFonts w:ascii="Courier New" w:hAnsi="Courier New"/>
          <w:noProof/>
          <w:sz w:val="16"/>
          <w:lang w:eastAsia="ko-KR"/>
        </w:rPr>
      </w:pPr>
      <w:del w:id="2259"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60"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61" w:author="CR#0249" w:date="2019-12-19T11:17:00Z"/>
          <w:rFonts w:ascii="Courier New" w:hAnsi="Courier New"/>
          <w:noProof/>
          <w:sz w:val="16"/>
          <w:lang w:eastAsia="ko-KR"/>
        </w:rPr>
      </w:pPr>
      <w:del w:id="2262"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263" w:author="CR#0249" w:date="2019-12-19T11:17:00Z"/>
          <w:iCs/>
          <w:lang w:eastAsia="ko-KR"/>
        </w:rPr>
      </w:pPr>
    </w:p>
    <w:p w:rsidR="002B1632" w:rsidRPr="00715AD3" w:rsidDel="002250C2" w:rsidRDefault="002B1632" w:rsidP="002D60CB">
      <w:pPr>
        <w:pStyle w:val="Heading4"/>
        <w:rPr>
          <w:del w:id="2264" w:author="CR#0249" w:date="2019-12-19T11:17:00Z"/>
          <w:i/>
          <w:iCs/>
          <w:noProof/>
          <w:lang w:eastAsia="ko-KR"/>
        </w:rPr>
      </w:pPr>
      <w:bookmarkStart w:id="2265" w:name="_Toc20690613"/>
      <w:del w:id="2266"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HorizontalVelocityWithUncertainty</w:delText>
        </w:r>
        <w:bookmarkEnd w:id="2265"/>
      </w:del>
    </w:p>
    <w:p w:rsidR="002B1632" w:rsidRPr="00715AD3" w:rsidDel="002250C2" w:rsidRDefault="002B1632" w:rsidP="002D60CB">
      <w:pPr>
        <w:keepLines/>
        <w:rPr>
          <w:del w:id="2267" w:author="CR#0249" w:date="2019-12-19T11:17:00Z"/>
          <w:lang w:eastAsia="ko-KR"/>
        </w:rPr>
      </w:pPr>
      <w:del w:id="2268" w:author="CR#0249" w:date="2019-12-19T11:17:00Z">
        <w:r w:rsidRPr="00715AD3" w:rsidDel="002250C2">
          <w:rPr>
            <w:lang w:eastAsia="ko-KR"/>
          </w:rPr>
          <w:delText xml:space="preserve">The IE </w:delText>
        </w:r>
        <w:r w:rsidRPr="00715AD3" w:rsidDel="002250C2">
          <w:rPr>
            <w:i/>
            <w:noProof/>
            <w:lang w:eastAsia="ko-KR"/>
          </w:rPr>
          <w:delText xml:space="preserve">HorizontalVelocityWithUncertainty </w:delText>
        </w:r>
        <w:r w:rsidRPr="00715AD3" w:rsidDel="002250C2">
          <w:rPr>
            <w:noProof/>
            <w:lang w:eastAsia="ko-KR"/>
          </w:rPr>
          <w:delText>is</w:delText>
        </w:r>
        <w:r w:rsidRPr="00715AD3" w:rsidDel="002250C2">
          <w:rPr>
            <w:lang w:eastAsia="ko-KR"/>
          </w:rPr>
          <w:delText xml:space="preserve"> used to describe a velocity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69" w:author="CR#0249" w:date="2019-12-19T11:17:00Z"/>
          <w:rFonts w:ascii="Courier New" w:hAnsi="Courier New"/>
          <w:noProof/>
          <w:sz w:val="16"/>
          <w:lang w:eastAsia="ko-KR"/>
        </w:rPr>
      </w:pPr>
      <w:del w:id="2270"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71"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272" w:author="CR#0249" w:date="2019-12-19T11:17:00Z"/>
          <w:rFonts w:ascii="Courier New" w:hAnsi="Courier New"/>
          <w:noProof/>
          <w:sz w:val="16"/>
          <w:lang w:eastAsia="ko-KR"/>
        </w:rPr>
      </w:pPr>
      <w:del w:id="2273" w:author="CR#0249" w:date="2019-12-19T11:17:00Z">
        <w:r w:rsidRPr="00715AD3" w:rsidDel="002250C2">
          <w:rPr>
            <w:rFonts w:ascii="Courier New" w:hAnsi="Courier New"/>
            <w:noProof/>
            <w:snapToGrid w:val="0"/>
            <w:sz w:val="16"/>
            <w:lang w:eastAsia="ko-KR"/>
          </w:rPr>
          <w:delText xml:space="preserve">HorizontalVelocityWithUncertainty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74" w:author="CR#0249" w:date="2019-12-19T11:17:00Z"/>
          <w:rFonts w:ascii="Courier New" w:hAnsi="Courier New"/>
          <w:noProof/>
          <w:snapToGrid w:val="0"/>
          <w:sz w:val="16"/>
          <w:lang w:eastAsia="ko-KR"/>
        </w:rPr>
      </w:pPr>
      <w:del w:id="2275" w:author="CR#0249" w:date="2019-12-19T11:17:00Z">
        <w:r w:rsidRPr="00715AD3" w:rsidDel="002250C2">
          <w:rPr>
            <w:rFonts w:ascii="Courier New" w:hAnsi="Courier New"/>
            <w:noProof/>
            <w:snapToGrid w:val="0"/>
            <w:sz w:val="16"/>
            <w:lang w:eastAsia="ko-KR"/>
          </w:rPr>
          <w:tab/>
          <w:delText>bearing</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35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76" w:author="CR#0249" w:date="2019-12-19T11:17:00Z"/>
          <w:rFonts w:ascii="Courier New" w:hAnsi="Courier New"/>
          <w:noProof/>
          <w:snapToGrid w:val="0"/>
          <w:sz w:val="16"/>
          <w:lang w:eastAsia="ko-KR"/>
        </w:rPr>
      </w:pPr>
      <w:del w:id="2277" w:author="CR#0249" w:date="2019-12-19T11:17:00Z">
        <w:r w:rsidRPr="00715AD3" w:rsidDel="002250C2">
          <w:rPr>
            <w:rFonts w:ascii="Courier New" w:hAnsi="Courier New"/>
            <w:noProof/>
            <w:snapToGrid w:val="0"/>
            <w:sz w:val="16"/>
            <w:lang w:eastAsia="ko-KR"/>
          </w:rPr>
          <w:tab/>
          <w:delText>horizont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04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78" w:author="CR#0249" w:date="2019-12-19T11:17:00Z"/>
          <w:rFonts w:ascii="Courier New" w:hAnsi="Courier New"/>
          <w:noProof/>
          <w:snapToGrid w:val="0"/>
          <w:sz w:val="16"/>
          <w:lang w:eastAsia="ko-KR"/>
        </w:rPr>
      </w:pPr>
      <w:del w:id="2279" w:author="CR#0249" w:date="2019-12-19T11:17:00Z">
        <w:r w:rsidRPr="00715AD3" w:rsidDel="002250C2">
          <w:rPr>
            <w:rFonts w:ascii="Courier New" w:hAnsi="Courier New"/>
            <w:noProof/>
            <w:snapToGrid w:val="0"/>
            <w:sz w:val="16"/>
            <w:lang w:eastAsia="ko-KR"/>
          </w:rPr>
          <w:tab/>
          <w:delText>uncertainty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80" w:author="CR#0249" w:date="2019-12-19T11:17:00Z"/>
          <w:rFonts w:ascii="Courier New" w:hAnsi="Courier New"/>
          <w:noProof/>
          <w:sz w:val="16"/>
          <w:lang w:eastAsia="ko-KR"/>
        </w:rPr>
      </w:pPr>
      <w:del w:id="2281"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82"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83" w:author="CR#0249" w:date="2019-12-19T11:17:00Z"/>
          <w:rFonts w:ascii="Courier New" w:hAnsi="Courier New"/>
          <w:noProof/>
          <w:sz w:val="16"/>
          <w:lang w:eastAsia="ko-KR"/>
        </w:rPr>
      </w:pPr>
      <w:del w:id="2284"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285" w:author="CR#0249" w:date="2019-12-19T11:17:00Z"/>
          <w:iCs/>
          <w:lang w:eastAsia="ko-KR"/>
        </w:rPr>
      </w:pPr>
    </w:p>
    <w:p w:rsidR="002B1632" w:rsidRPr="00715AD3" w:rsidDel="002250C2" w:rsidRDefault="002B1632" w:rsidP="002D60CB">
      <w:pPr>
        <w:pStyle w:val="Heading4"/>
        <w:rPr>
          <w:del w:id="2286" w:author="CR#0249" w:date="2019-12-19T11:17:00Z"/>
          <w:i/>
          <w:iCs/>
          <w:lang w:eastAsia="ko-KR"/>
        </w:rPr>
      </w:pPr>
      <w:bookmarkStart w:id="2287" w:name="_Toc20690614"/>
      <w:del w:id="2288" w:author="CR#0249" w:date="2019-12-19T11:17:00Z">
        <w:r w:rsidRPr="00715AD3" w:rsidDel="002250C2">
          <w:rPr>
            <w:i/>
            <w:iCs/>
            <w:lang w:eastAsia="ko-KR"/>
          </w:rPr>
          <w:delText>–</w:delText>
        </w:r>
        <w:r w:rsidRPr="00715AD3" w:rsidDel="002250C2">
          <w:rPr>
            <w:i/>
            <w:iCs/>
            <w:lang w:eastAsia="ko-KR"/>
          </w:rPr>
          <w:tab/>
          <w:delText>HorizontalWithVerticalVelocityAndUncertainty</w:delText>
        </w:r>
        <w:bookmarkEnd w:id="2287"/>
      </w:del>
    </w:p>
    <w:p w:rsidR="002B1632" w:rsidRPr="00715AD3" w:rsidDel="002250C2" w:rsidRDefault="002B1632" w:rsidP="002D60CB">
      <w:pPr>
        <w:keepLines/>
        <w:rPr>
          <w:del w:id="2289" w:author="CR#0249" w:date="2019-12-19T11:17:00Z"/>
          <w:lang w:eastAsia="ko-KR"/>
        </w:rPr>
      </w:pPr>
      <w:del w:id="2290" w:author="CR#0249" w:date="2019-12-19T11:17:00Z">
        <w:r w:rsidRPr="00715AD3" w:rsidDel="002250C2">
          <w:rPr>
            <w:lang w:eastAsia="ko-KR"/>
          </w:rPr>
          <w:delText xml:space="preserve">The IE </w:delText>
        </w:r>
        <w:r w:rsidRPr="00715AD3" w:rsidDel="002250C2">
          <w:rPr>
            <w:i/>
            <w:noProof/>
            <w:lang w:eastAsia="ko-KR"/>
          </w:rPr>
          <w:delText xml:space="preserve">HorizontalWithVerticalVelocityAndUncertainty </w:delText>
        </w:r>
        <w:r w:rsidRPr="00715AD3" w:rsidDel="002250C2">
          <w:rPr>
            <w:noProof/>
            <w:lang w:eastAsia="ko-KR"/>
          </w:rPr>
          <w:delText>is</w:delText>
        </w:r>
        <w:r w:rsidRPr="00715AD3" w:rsidDel="002250C2">
          <w:rPr>
            <w:lang w:eastAsia="ko-KR"/>
          </w:rPr>
          <w:delText xml:space="preserve"> used to describe a velocity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1" w:author="CR#0249" w:date="2019-12-19T11:17:00Z"/>
          <w:rFonts w:ascii="Courier New" w:hAnsi="Courier New"/>
          <w:noProof/>
          <w:sz w:val="16"/>
          <w:lang w:eastAsia="ko-KR"/>
        </w:rPr>
      </w:pPr>
      <w:del w:id="2292"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3"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294" w:author="CR#0249" w:date="2019-12-19T11:17:00Z"/>
          <w:rFonts w:ascii="Courier New" w:hAnsi="Courier New"/>
          <w:noProof/>
          <w:sz w:val="16"/>
          <w:lang w:eastAsia="ko-KR"/>
        </w:rPr>
      </w:pPr>
      <w:del w:id="2295" w:author="CR#0249" w:date="2019-12-19T11:17:00Z">
        <w:r w:rsidRPr="00715AD3" w:rsidDel="002250C2">
          <w:rPr>
            <w:rFonts w:ascii="Courier New" w:hAnsi="Courier New"/>
            <w:noProof/>
            <w:snapToGrid w:val="0"/>
            <w:sz w:val="16"/>
            <w:lang w:eastAsia="ko-KR"/>
          </w:rPr>
          <w:delText xml:space="preserve">HorizontalWithVerticalVelocityAndUncertainty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6" w:author="CR#0249" w:date="2019-12-19T11:17:00Z"/>
          <w:rFonts w:ascii="Courier New" w:hAnsi="Courier New"/>
          <w:noProof/>
          <w:snapToGrid w:val="0"/>
          <w:sz w:val="16"/>
          <w:lang w:eastAsia="ko-KR"/>
        </w:rPr>
      </w:pPr>
      <w:del w:id="2297" w:author="CR#0249" w:date="2019-12-19T11:17:00Z">
        <w:r w:rsidRPr="00715AD3" w:rsidDel="002250C2">
          <w:rPr>
            <w:rFonts w:ascii="Courier New" w:hAnsi="Courier New"/>
            <w:noProof/>
            <w:snapToGrid w:val="0"/>
            <w:sz w:val="16"/>
            <w:lang w:eastAsia="ko-KR"/>
          </w:rPr>
          <w:tab/>
          <w:delText>bearing</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359),</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8" w:author="CR#0249" w:date="2019-12-19T11:17:00Z"/>
          <w:rFonts w:ascii="Courier New" w:hAnsi="Courier New"/>
          <w:noProof/>
          <w:snapToGrid w:val="0"/>
          <w:sz w:val="16"/>
          <w:lang w:eastAsia="ko-KR"/>
        </w:rPr>
      </w:pPr>
      <w:del w:id="2299" w:author="CR#0249" w:date="2019-12-19T11:17:00Z">
        <w:r w:rsidRPr="00715AD3" w:rsidDel="002250C2">
          <w:rPr>
            <w:rFonts w:ascii="Courier New" w:hAnsi="Courier New"/>
            <w:noProof/>
            <w:snapToGrid w:val="0"/>
            <w:sz w:val="16"/>
            <w:lang w:eastAsia="ko-KR"/>
          </w:rPr>
          <w:tab/>
          <w:delText>horizont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047),</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0" w:author="CR#0249" w:date="2019-12-19T11:17:00Z"/>
          <w:rFonts w:ascii="Courier New" w:hAnsi="Courier New"/>
          <w:noProof/>
          <w:snapToGrid w:val="0"/>
          <w:sz w:val="16"/>
          <w:lang w:eastAsia="ko-KR"/>
        </w:rPr>
      </w:pPr>
      <w:del w:id="2301" w:author="CR#0249" w:date="2019-12-19T11:17:00Z">
        <w:r w:rsidRPr="00715AD3" w:rsidDel="002250C2">
          <w:rPr>
            <w:rFonts w:ascii="Courier New" w:hAnsi="Courier New"/>
            <w:noProof/>
            <w:snapToGrid w:val="0"/>
            <w:sz w:val="16"/>
            <w:lang w:eastAsia="ko-KR"/>
          </w:rPr>
          <w:tab/>
          <w:delText>verticalDirectio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upward, downwar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2" w:author="CR#0249" w:date="2019-12-19T11:17:00Z"/>
          <w:rFonts w:ascii="Courier New" w:hAnsi="Courier New"/>
          <w:noProof/>
          <w:snapToGrid w:val="0"/>
          <w:sz w:val="16"/>
          <w:lang w:eastAsia="ko-KR"/>
        </w:rPr>
      </w:pPr>
      <w:del w:id="2303" w:author="CR#0249" w:date="2019-12-19T11:17:00Z">
        <w:r w:rsidRPr="00715AD3" w:rsidDel="002250C2">
          <w:rPr>
            <w:rFonts w:ascii="Courier New" w:hAnsi="Courier New"/>
            <w:noProof/>
            <w:snapToGrid w:val="0"/>
            <w:sz w:val="16"/>
            <w:lang w:eastAsia="ko-KR"/>
          </w:rPr>
          <w:tab/>
          <w:delText>verticalSpee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4" w:author="CR#0249" w:date="2019-12-19T11:17:00Z"/>
          <w:rFonts w:ascii="Courier New" w:hAnsi="Courier New"/>
          <w:noProof/>
          <w:snapToGrid w:val="0"/>
          <w:sz w:val="16"/>
          <w:lang w:eastAsia="ko-KR"/>
        </w:rPr>
      </w:pPr>
      <w:del w:id="2305" w:author="CR#0249" w:date="2019-12-19T11:17:00Z">
        <w:r w:rsidRPr="00715AD3" w:rsidDel="002250C2">
          <w:rPr>
            <w:rFonts w:ascii="Courier New" w:hAnsi="Courier New"/>
            <w:noProof/>
            <w:snapToGrid w:val="0"/>
            <w:sz w:val="16"/>
            <w:lang w:eastAsia="ko-KR"/>
          </w:rPr>
          <w:tab/>
          <w:delText>horizontalUncertaintySpeed</w:delText>
        </w:r>
        <w:r w:rsidRPr="00715AD3" w:rsidDel="002250C2">
          <w:rPr>
            <w:rFonts w:ascii="Courier New" w:hAnsi="Courier New"/>
            <w:noProof/>
            <w:snapToGrid w:val="0"/>
            <w:sz w:val="16"/>
            <w:lang w:eastAsia="ko-KR"/>
          </w:rPr>
          <w:tab/>
          <w:delText>INTEGER(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6" w:author="CR#0249" w:date="2019-12-19T11:17:00Z"/>
          <w:rFonts w:ascii="Courier New" w:hAnsi="Courier New"/>
          <w:noProof/>
          <w:snapToGrid w:val="0"/>
          <w:sz w:val="16"/>
          <w:lang w:eastAsia="ko-KR"/>
        </w:rPr>
      </w:pPr>
      <w:del w:id="2307" w:author="CR#0249" w:date="2019-12-19T11:17:00Z">
        <w:r w:rsidRPr="00715AD3" w:rsidDel="002250C2">
          <w:rPr>
            <w:rFonts w:ascii="Courier New" w:hAnsi="Courier New"/>
            <w:noProof/>
            <w:snapToGrid w:val="0"/>
            <w:sz w:val="16"/>
            <w:lang w:eastAsia="ko-KR"/>
          </w:rPr>
          <w:tab/>
          <w:delText>verticalUncertaintySpeed</w:delText>
        </w:r>
        <w:r w:rsidRPr="00715AD3" w:rsidDel="002250C2">
          <w:rPr>
            <w:rFonts w:ascii="Courier New" w:hAnsi="Courier New"/>
            <w:noProof/>
            <w:snapToGrid w:val="0"/>
            <w:sz w:val="16"/>
            <w:lang w:eastAsia="ko-KR"/>
          </w:rPr>
          <w:tab/>
          <w:delText>INTEGER(0..25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8" w:author="CR#0249" w:date="2019-12-19T11:17:00Z"/>
          <w:rFonts w:ascii="Courier New" w:hAnsi="Courier New"/>
          <w:noProof/>
          <w:sz w:val="16"/>
          <w:lang w:eastAsia="ko-KR"/>
        </w:rPr>
      </w:pPr>
      <w:del w:id="2309"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0"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1" w:author="CR#0249" w:date="2019-12-19T11:17:00Z"/>
          <w:rFonts w:ascii="Courier New" w:hAnsi="Courier New"/>
          <w:noProof/>
          <w:sz w:val="16"/>
          <w:lang w:eastAsia="ko-KR"/>
        </w:rPr>
      </w:pPr>
      <w:del w:id="2312"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313" w:author="CR#0249" w:date="2019-12-19T11:17:00Z"/>
          <w:iCs/>
          <w:lang w:eastAsia="ko-KR"/>
        </w:rPr>
      </w:pPr>
    </w:p>
    <w:p w:rsidR="002B1632" w:rsidRPr="00715AD3" w:rsidDel="002250C2" w:rsidRDefault="002B1632" w:rsidP="002D60CB">
      <w:pPr>
        <w:pStyle w:val="Heading4"/>
        <w:rPr>
          <w:del w:id="2314" w:author="CR#0249" w:date="2019-12-19T11:17:00Z"/>
          <w:i/>
          <w:iCs/>
          <w:noProof/>
          <w:lang w:eastAsia="ko-KR"/>
        </w:rPr>
      </w:pPr>
      <w:bookmarkStart w:id="2315" w:name="_Toc20690615"/>
      <w:del w:id="2316"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LocationCoordinateTypes</w:delText>
        </w:r>
        <w:bookmarkEnd w:id="2315"/>
      </w:del>
    </w:p>
    <w:p w:rsidR="002B1632" w:rsidRPr="00715AD3" w:rsidDel="002250C2" w:rsidRDefault="002B1632" w:rsidP="002D60CB">
      <w:pPr>
        <w:keepLines/>
        <w:rPr>
          <w:del w:id="2317" w:author="CR#0249" w:date="2019-12-19T11:17:00Z"/>
          <w:lang w:eastAsia="ko-KR"/>
        </w:rPr>
      </w:pPr>
      <w:del w:id="2318" w:author="CR#0249" w:date="2019-12-19T11:17:00Z">
        <w:r w:rsidRPr="00715AD3" w:rsidDel="002250C2">
          <w:rPr>
            <w:lang w:eastAsia="ko-KR"/>
          </w:rPr>
          <w:delText xml:space="preserve">The IE </w:delText>
        </w:r>
        <w:r w:rsidRPr="00715AD3" w:rsidDel="002250C2">
          <w:rPr>
            <w:i/>
            <w:noProof/>
            <w:lang w:eastAsia="ko-KR"/>
          </w:rPr>
          <w:delText xml:space="preserve">LocationCoordinateTypes </w:delText>
        </w:r>
        <w:r w:rsidRPr="00715AD3" w:rsidDel="002250C2">
          <w:rPr>
            <w:noProof/>
            <w:lang w:eastAsia="ko-KR"/>
          </w:rPr>
          <w:delText xml:space="preserve">defines a list of possible </w:delText>
        </w:r>
        <w:r w:rsidRPr="00715AD3" w:rsidDel="002250C2">
          <w:rPr>
            <w:lang w:eastAsia="ko-KR"/>
          </w:rPr>
          <w:delText>geographic shapes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9" w:author="CR#0249" w:date="2019-12-19T11:17:00Z"/>
          <w:rFonts w:ascii="Courier New" w:hAnsi="Courier New"/>
          <w:noProof/>
          <w:sz w:val="16"/>
          <w:lang w:eastAsia="ko-KR"/>
        </w:rPr>
      </w:pPr>
      <w:del w:id="2320"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1"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322" w:author="CR#0249" w:date="2019-12-19T11:17:00Z"/>
          <w:rFonts w:ascii="Courier New" w:hAnsi="Courier New"/>
          <w:noProof/>
          <w:sz w:val="16"/>
          <w:lang w:eastAsia="ko-KR"/>
        </w:rPr>
      </w:pPr>
      <w:del w:id="2323" w:author="CR#0249" w:date="2019-12-19T11:17:00Z">
        <w:r w:rsidRPr="00715AD3" w:rsidDel="002250C2">
          <w:rPr>
            <w:rFonts w:ascii="Courier New" w:hAnsi="Courier New"/>
            <w:noProof/>
            <w:snapToGrid w:val="0"/>
            <w:sz w:val="16"/>
            <w:lang w:eastAsia="ko-KR"/>
          </w:rPr>
          <w:delText xml:space="preserve">LocationCoordinateTypes </w:delText>
        </w:r>
        <w:r w:rsidRPr="00715AD3" w:rsidDel="002250C2">
          <w:rPr>
            <w:rFonts w:ascii="Courier New" w:hAnsi="Courier New"/>
            <w:noProof/>
            <w:sz w:val="16"/>
            <w:lang w:eastAsia="ko-KR"/>
          </w:rPr>
          <w:delText>::=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4" w:author="CR#0249" w:date="2019-12-19T11:17:00Z"/>
          <w:rFonts w:ascii="Courier New" w:hAnsi="Courier New"/>
          <w:noProof/>
          <w:snapToGrid w:val="0"/>
          <w:sz w:val="16"/>
          <w:lang w:eastAsia="ko-KR"/>
        </w:rPr>
      </w:pPr>
      <w:del w:id="2325" w:author="CR#0249" w:date="2019-12-19T11:17:00Z">
        <w:r w:rsidRPr="00715AD3" w:rsidDel="002250C2">
          <w:rPr>
            <w:rFonts w:ascii="Courier New" w:hAnsi="Courier New"/>
            <w:noProof/>
            <w:snapToGrid w:val="0"/>
            <w:sz w:val="16"/>
            <w:lang w:eastAsia="ko-KR"/>
          </w:rPr>
          <w:tab/>
          <w:delText>ellipsoidPoint</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6" w:author="CR#0249" w:date="2019-12-19T11:17:00Z"/>
          <w:rFonts w:ascii="Courier New" w:hAnsi="Courier New"/>
          <w:noProof/>
          <w:snapToGrid w:val="0"/>
          <w:sz w:val="16"/>
          <w:lang w:eastAsia="ko-KR"/>
        </w:rPr>
      </w:pPr>
      <w:del w:id="2327" w:author="CR#0249" w:date="2019-12-19T11:17:00Z">
        <w:r w:rsidRPr="00715AD3" w:rsidDel="002250C2">
          <w:rPr>
            <w:rFonts w:ascii="Courier New" w:hAnsi="Courier New"/>
            <w:noProof/>
            <w:snapToGrid w:val="0"/>
            <w:sz w:val="16"/>
            <w:lang w:eastAsia="ko-KR"/>
          </w:rPr>
          <w:tab/>
          <w:delText>ellipsoidPointWithUncertaintyCircle</w:delText>
        </w:r>
        <w:r w:rsidR="00354C05"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00394F9F"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8" w:author="CR#0249" w:date="2019-12-19T11:17:00Z"/>
          <w:rFonts w:ascii="Courier New" w:hAnsi="Courier New"/>
          <w:noProof/>
          <w:snapToGrid w:val="0"/>
          <w:sz w:val="16"/>
          <w:lang w:eastAsia="ko-KR"/>
        </w:rPr>
      </w:pPr>
      <w:del w:id="2329" w:author="CR#0249" w:date="2019-12-19T11:17:00Z">
        <w:r w:rsidRPr="00715AD3" w:rsidDel="002250C2">
          <w:rPr>
            <w:rFonts w:ascii="Courier New" w:hAnsi="Courier New"/>
            <w:noProof/>
            <w:snapToGrid w:val="0"/>
            <w:sz w:val="16"/>
            <w:lang w:eastAsia="ko-KR"/>
          </w:rPr>
          <w:tab/>
          <w:delText>ellipsoidPointWithUncertaintyEllips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0" w:author="CR#0249" w:date="2019-12-19T11:17:00Z"/>
          <w:rFonts w:ascii="Courier New" w:hAnsi="Courier New"/>
          <w:noProof/>
          <w:snapToGrid w:val="0"/>
          <w:sz w:val="16"/>
          <w:lang w:eastAsia="ko-KR"/>
        </w:rPr>
      </w:pPr>
      <w:del w:id="2331" w:author="CR#0249" w:date="2019-12-19T11:17:00Z">
        <w:r w:rsidRPr="00715AD3" w:rsidDel="002250C2">
          <w:rPr>
            <w:rFonts w:ascii="Courier New" w:hAnsi="Courier New"/>
            <w:noProof/>
            <w:snapToGrid w:val="0"/>
            <w:sz w:val="16"/>
            <w:lang w:eastAsia="ko-KR"/>
          </w:rPr>
          <w:tab/>
          <w:delText>polygo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2" w:author="CR#0249" w:date="2019-12-19T11:17:00Z"/>
          <w:rFonts w:ascii="Courier New" w:hAnsi="Courier New"/>
          <w:noProof/>
          <w:snapToGrid w:val="0"/>
          <w:sz w:val="16"/>
          <w:lang w:eastAsia="ko-KR"/>
        </w:rPr>
      </w:pPr>
      <w:del w:id="2333" w:author="CR#0249" w:date="2019-12-19T11:17:00Z">
        <w:r w:rsidRPr="00715AD3" w:rsidDel="002250C2">
          <w:rPr>
            <w:rFonts w:ascii="Courier New" w:hAnsi="Courier New"/>
            <w:noProof/>
            <w:snapToGrid w:val="0"/>
            <w:sz w:val="16"/>
            <w:lang w:eastAsia="ko-KR"/>
          </w:rPr>
          <w:tab/>
          <w:delText>ellipsoidPointWithAl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4" w:author="CR#0249" w:date="2019-12-19T11:17:00Z"/>
          <w:rFonts w:ascii="Courier New" w:hAnsi="Courier New"/>
          <w:noProof/>
          <w:snapToGrid w:val="0"/>
          <w:sz w:val="16"/>
          <w:lang w:eastAsia="ko-KR"/>
        </w:rPr>
      </w:pPr>
      <w:del w:id="2335" w:author="CR#0249" w:date="2019-12-19T11:17:00Z">
        <w:r w:rsidRPr="00715AD3" w:rsidDel="002250C2">
          <w:rPr>
            <w:rFonts w:ascii="Courier New" w:hAnsi="Courier New"/>
            <w:noProof/>
            <w:snapToGrid w:val="0"/>
            <w:sz w:val="16"/>
            <w:lang w:eastAsia="ko-KR"/>
          </w:rPr>
          <w:tab/>
          <w:delText>ellipsoidPointWithAltitudeAndUncertaintyEllipsoid</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6" w:author="CR#0249" w:date="2019-12-19T11:17:00Z"/>
          <w:rFonts w:ascii="Courier New" w:hAnsi="Courier New"/>
          <w:noProof/>
          <w:snapToGrid w:val="0"/>
          <w:sz w:val="16"/>
          <w:lang w:eastAsia="ko-KR"/>
        </w:rPr>
      </w:pPr>
      <w:del w:id="2337" w:author="CR#0249" w:date="2019-12-19T11:17:00Z">
        <w:r w:rsidRPr="00715AD3" w:rsidDel="002250C2">
          <w:rPr>
            <w:rFonts w:ascii="Courier New" w:hAnsi="Courier New"/>
            <w:noProof/>
            <w:snapToGrid w:val="0"/>
            <w:sz w:val="16"/>
            <w:lang w:eastAsia="ko-KR"/>
          </w:rPr>
          <w:tab/>
          <w:delText>ellipsoidArc</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del>
    </w:p>
    <w:p w:rsidR="00394F9F" w:rsidRPr="00715AD3" w:rsidDel="002250C2"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8" w:author="CR#0249" w:date="2019-12-19T11:17:00Z"/>
          <w:rFonts w:ascii="Courier New" w:hAnsi="Courier New"/>
          <w:noProof/>
          <w:snapToGrid w:val="0"/>
          <w:sz w:val="16"/>
          <w:lang w:eastAsia="ko-KR"/>
        </w:rPr>
      </w:pPr>
      <w:del w:id="2339" w:author="CR#0249" w:date="2019-12-19T11:17:00Z">
        <w:r w:rsidRPr="00715AD3" w:rsidDel="002250C2">
          <w:rPr>
            <w:rFonts w:ascii="Courier New" w:hAnsi="Courier New"/>
            <w:noProof/>
            <w:snapToGrid w:val="0"/>
            <w:sz w:val="16"/>
            <w:lang w:eastAsia="ko-KR"/>
          </w:rPr>
          <w:tab/>
          <w:delText>...</w:delText>
        </w:r>
        <w:r w:rsidR="00394F9F" w:rsidRPr="00715AD3" w:rsidDel="002250C2">
          <w:rPr>
            <w:rFonts w:ascii="Courier New" w:hAnsi="Courier New"/>
            <w:noProof/>
            <w:snapToGrid w:val="0"/>
            <w:sz w:val="16"/>
            <w:lang w:eastAsia="ko-KR"/>
          </w:rPr>
          <w:delText>,</w:delText>
        </w:r>
      </w:del>
    </w:p>
    <w:p w:rsidR="00394F9F" w:rsidRPr="00715AD3" w:rsidDel="002250C2"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0" w:author="CR#0249" w:date="2019-12-19T11:17:00Z"/>
          <w:rFonts w:ascii="Courier New" w:hAnsi="Courier New"/>
          <w:noProof/>
          <w:snapToGrid w:val="0"/>
          <w:sz w:val="16"/>
          <w:lang w:eastAsia="ko-KR"/>
        </w:rPr>
      </w:pPr>
      <w:del w:id="2341" w:author="CR#0249" w:date="2019-12-19T11:17:00Z">
        <w:r w:rsidRPr="00715AD3" w:rsidDel="002250C2">
          <w:rPr>
            <w:rFonts w:ascii="Courier New" w:hAnsi="Courier New"/>
            <w:noProof/>
            <w:snapToGrid w:val="0"/>
            <w:sz w:val="16"/>
            <w:lang w:eastAsia="ko-KR"/>
          </w:rPr>
          <w:tab/>
          <w:delText>[[</w:delText>
        </w:r>
      </w:del>
    </w:p>
    <w:p w:rsidR="006751C4" w:rsidRPr="00715AD3" w:rsidDel="002250C2"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2" w:author="CR#0249" w:date="2019-12-19T11:17:00Z"/>
          <w:rFonts w:ascii="Courier New" w:hAnsi="Courier New"/>
          <w:noProof/>
          <w:snapToGrid w:val="0"/>
          <w:sz w:val="16"/>
          <w:lang w:eastAsia="ko-KR"/>
        </w:rPr>
      </w:pPr>
      <w:del w:id="2343" w:author="CR#0249" w:date="2019-12-19T11:17:00Z">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006751C4" w:rsidRPr="00715AD3" w:rsidDel="002250C2">
          <w:rPr>
            <w:rFonts w:ascii="Courier New" w:hAnsi="Courier New"/>
            <w:noProof/>
            <w:snapToGrid w:val="0"/>
            <w:sz w:val="16"/>
            <w:lang w:eastAsia="ko-KR"/>
          </w:rPr>
          <w:delText>highAccuracyEllipsoidPointWithUncertaintyEllipse-r15</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BOOLEA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OPTIONAL</w:delText>
        </w:r>
        <w:r w:rsidR="006751C4" w:rsidRPr="00715AD3" w:rsidDel="002250C2">
          <w:rPr>
            <w:rFonts w:ascii="Courier New" w:hAnsi="Courier New"/>
            <w:noProof/>
            <w:snapToGrid w:val="0"/>
            <w:sz w:val="16"/>
            <w:lang w:eastAsia="ko-KR"/>
          </w:rPr>
          <w:delText>,</w:delText>
        </w:r>
      </w:del>
    </w:p>
    <w:p w:rsidR="00394F9F" w:rsidRPr="00715AD3" w:rsidDel="002250C2"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4" w:author="CR#0249" w:date="2019-12-19T11:17:00Z"/>
          <w:rFonts w:ascii="Courier New" w:hAnsi="Courier New"/>
          <w:noProof/>
          <w:snapToGrid w:val="0"/>
          <w:sz w:val="16"/>
          <w:lang w:eastAsia="ko-KR"/>
        </w:rPr>
      </w:pPr>
      <w:del w:id="2345" w:author="CR#0249" w:date="2019-12-19T11:17:00Z">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highAccuracyEllipsoidPointWithAltitudeAndUncertaintyEllipsoid-r15</w:delText>
        </w:r>
        <w:r w:rsidRPr="00715AD3" w:rsidDel="002250C2">
          <w:rPr>
            <w:rFonts w:ascii="Courier New" w:hAnsi="Courier New"/>
            <w:noProof/>
            <w:snapToGrid w:val="0"/>
            <w:sz w:val="16"/>
            <w:lang w:eastAsia="ko-KR"/>
          </w:rPr>
          <w:tab/>
          <w:delText>BOOLEA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OPTIONAL</w:delText>
        </w:r>
      </w:del>
    </w:p>
    <w:p w:rsidR="002B1632" w:rsidRPr="00715AD3" w:rsidDel="002250C2"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6" w:author="CR#0249" w:date="2019-12-19T11:17:00Z"/>
          <w:rFonts w:ascii="Courier New" w:hAnsi="Courier New"/>
          <w:noProof/>
          <w:snapToGrid w:val="0"/>
          <w:sz w:val="16"/>
          <w:lang w:eastAsia="ko-KR"/>
        </w:rPr>
      </w:pPr>
      <w:del w:id="2347" w:author="CR#0249" w:date="2019-12-19T11:17:00Z">
        <w:r w:rsidRPr="00715AD3" w:rsidDel="002250C2">
          <w:rPr>
            <w:rFonts w:ascii="Courier New" w:hAnsi="Courier New"/>
            <w:noProof/>
            <w:snapToGrid w:val="0"/>
            <w:sz w:val="16"/>
            <w:lang w:eastAsia="ko-KR"/>
          </w:rPr>
          <w:tab/>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8" w:author="CR#0249" w:date="2019-12-19T11:17:00Z"/>
          <w:rFonts w:ascii="Courier New" w:hAnsi="Courier New"/>
          <w:noProof/>
          <w:sz w:val="16"/>
          <w:lang w:eastAsia="ko-KR"/>
        </w:rPr>
      </w:pPr>
      <w:del w:id="2349" w:author="CR#0249" w:date="2019-12-19T11:17:00Z">
        <w:r w:rsidRPr="00715AD3" w:rsidDel="002250C2">
          <w:rPr>
            <w:rFonts w:ascii="Courier New" w:hAnsi="Courier New"/>
            <w:noProof/>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50"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51" w:author="CR#0249" w:date="2019-12-19T11:17:00Z"/>
          <w:rFonts w:ascii="Courier New" w:hAnsi="Courier New"/>
          <w:noProof/>
          <w:sz w:val="16"/>
          <w:lang w:eastAsia="ko-KR"/>
        </w:rPr>
      </w:pPr>
      <w:del w:id="2352" w:author="CR#0249" w:date="2019-12-19T11:17:00Z">
        <w:r w:rsidRPr="00715AD3" w:rsidDel="002250C2">
          <w:rPr>
            <w:rFonts w:ascii="Courier New" w:hAnsi="Courier New"/>
            <w:noProof/>
            <w:sz w:val="16"/>
            <w:lang w:eastAsia="ko-KR"/>
          </w:rPr>
          <w:delText>-- ASN1STOP</w:delText>
        </w:r>
      </w:del>
    </w:p>
    <w:p w:rsidR="00AD2B44" w:rsidRPr="00715AD3" w:rsidDel="002250C2" w:rsidRDefault="00AD2B44" w:rsidP="00AD2B44">
      <w:pPr>
        <w:rPr>
          <w:del w:id="2353" w:author="CR#0249" w:date="2019-12-19T11:17:00Z"/>
          <w:iCs/>
          <w:lang w:eastAsia="ko-KR"/>
        </w:rPr>
      </w:pPr>
    </w:p>
    <w:p w:rsidR="00AD2B44" w:rsidRPr="00715AD3" w:rsidDel="002250C2" w:rsidRDefault="00AD2B44" w:rsidP="00AD2B44">
      <w:pPr>
        <w:pStyle w:val="Heading4"/>
        <w:rPr>
          <w:del w:id="2354" w:author="CR#0249" w:date="2019-12-19T11:17:00Z"/>
          <w:i/>
          <w:iCs/>
          <w:noProof/>
          <w:lang w:eastAsia="ko-KR"/>
        </w:rPr>
      </w:pPr>
      <w:bookmarkStart w:id="2355" w:name="_Toc20690616"/>
      <w:del w:id="2356"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NCGI</w:delText>
        </w:r>
        <w:bookmarkEnd w:id="2355"/>
      </w:del>
    </w:p>
    <w:p w:rsidR="00AD2B44" w:rsidRPr="00715AD3" w:rsidDel="002250C2" w:rsidRDefault="00AD2B44" w:rsidP="00AD2B44">
      <w:pPr>
        <w:rPr>
          <w:del w:id="2357" w:author="CR#0249" w:date="2019-12-19T11:17:00Z"/>
        </w:rPr>
      </w:pPr>
      <w:del w:id="2358" w:author="CR#0249" w:date="2019-12-19T11:17:00Z">
        <w:r w:rsidRPr="00715AD3" w:rsidDel="002250C2">
          <w:rPr>
            <w:lang w:eastAsia="ko-KR"/>
          </w:rPr>
          <w:delText xml:space="preserve">The IE </w:delText>
        </w:r>
        <w:r w:rsidRPr="00715AD3" w:rsidDel="002250C2">
          <w:rPr>
            <w:i/>
            <w:iCs/>
            <w:noProof/>
            <w:lang w:eastAsia="ko-KR"/>
          </w:rPr>
          <w:delText>NCGI</w:delText>
        </w:r>
        <w:r w:rsidRPr="00715AD3" w:rsidDel="002250C2">
          <w:rPr>
            <w:noProof/>
            <w:lang w:eastAsia="ko-KR"/>
          </w:rPr>
          <w:delText xml:space="preserve"> specifies the NR Cell Global Identifier (NCGI) which is used to identify NR cells globally</w:delText>
        </w:r>
        <w:r w:rsidR="007B237C" w:rsidRPr="00715AD3" w:rsidDel="002250C2">
          <w:rPr>
            <w:noProof/>
            <w:lang w:eastAsia="ko-KR"/>
          </w:rPr>
          <w:delText xml:space="preserve"> (TS 38.331</w:delText>
        </w:r>
        <w:r w:rsidRPr="00715AD3" w:rsidDel="002250C2">
          <w:rPr>
            <w:noProof/>
            <w:lang w:eastAsia="ko-KR"/>
          </w:rPr>
          <w:delText xml:space="preserve"> </w:delText>
        </w:r>
        <w:r w:rsidR="007B237C" w:rsidRPr="00715AD3" w:rsidDel="002250C2">
          <w:rPr>
            <w:noProof/>
            <w:lang w:eastAsia="ko-KR"/>
          </w:rPr>
          <w:delText>[35])</w:delText>
        </w:r>
        <w:r w:rsidRPr="00715AD3" w:rsidDel="002250C2">
          <w:rPr>
            <w:noProof/>
            <w:lang w:eastAsia="ko-KR"/>
          </w:rPr>
          <w:delText>.</w:delText>
        </w:r>
      </w:del>
    </w:p>
    <w:p w:rsidR="00AD2B44" w:rsidRPr="00715AD3" w:rsidDel="002250C2" w:rsidRDefault="00AD2B44" w:rsidP="00C20042">
      <w:pPr>
        <w:pStyle w:val="PL"/>
        <w:shd w:val="pct10" w:color="auto" w:fill="auto"/>
        <w:rPr>
          <w:del w:id="2359" w:author="CR#0249" w:date="2019-12-19T11:17:00Z"/>
          <w:lang w:eastAsia="ko-KR"/>
        </w:rPr>
      </w:pPr>
      <w:del w:id="2360" w:author="CR#0249" w:date="2019-12-19T11:17:00Z">
        <w:r w:rsidRPr="00715AD3" w:rsidDel="002250C2">
          <w:rPr>
            <w:lang w:eastAsia="ko-KR"/>
          </w:rPr>
          <w:lastRenderedPageBreak/>
          <w:delText>-- ASN1START</w:delText>
        </w:r>
      </w:del>
    </w:p>
    <w:p w:rsidR="00AD2B44" w:rsidRPr="00715AD3" w:rsidDel="002250C2" w:rsidRDefault="00AD2B44" w:rsidP="00C20042">
      <w:pPr>
        <w:pStyle w:val="PL"/>
        <w:shd w:val="pct10" w:color="auto" w:fill="auto"/>
        <w:rPr>
          <w:del w:id="2361" w:author="CR#0249" w:date="2019-12-19T11:17:00Z"/>
          <w:lang w:eastAsia="ko-KR"/>
        </w:rPr>
      </w:pPr>
    </w:p>
    <w:p w:rsidR="00AD2B44" w:rsidRPr="00715AD3" w:rsidDel="002250C2" w:rsidRDefault="00AD2B44" w:rsidP="00C20042">
      <w:pPr>
        <w:pStyle w:val="PL"/>
        <w:shd w:val="pct10" w:color="auto" w:fill="auto"/>
        <w:outlineLvl w:val="0"/>
        <w:rPr>
          <w:del w:id="2362" w:author="CR#0249" w:date="2019-12-19T11:17:00Z"/>
          <w:snapToGrid w:val="0"/>
        </w:rPr>
      </w:pPr>
      <w:del w:id="2363" w:author="CR#0249" w:date="2019-12-19T11:17:00Z">
        <w:r w:rsidRPr="00715AD3" w:rsidDel="002250C2">
          <w:rPr>
            <w:snapToGrid w:val="0"/>
          </w:rPr>
          <w:delText>NCGI-r15 ::= SEQUENCE {</w:delText>
        </w:r>
      </w:del>
    </w:p>
    <w:p w:rsidR="00AD2B44" w:rsidRPr="00715AD3" w:rsidDel="002250C2" w:rsidRDefault="00AD2B44" w:rsidP="00C20042">
      <w:pPr>
        <w:pStyle w:val="PL"/>
        <w:shd w:val="pct10" w:color="auto" w:fill="auto"/>
        <w:rPr>
          <w:del w:id="2364" w:author="CR#0249" w:date="2019-12-19T11:17:00Z"/>
          <w:snapToGrid w:val="0"/>
        </w:rPr>
      </w:pPr>
      <w:del w:id="2365" w:author="CR#0249" w:date="2019-12-19T11:17:00Z">
        <w:r w:rsidRPr="00715AD3" w:rsidDel="002250C2">
          <w:rPr>
            <w:snapToGrid w:val="0"/>
          </w:rPr>
          <w:tab/>
          <w:delText>mcc-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lang w:eastAsia="ko-KR"/>
          </w:rPr>
          <w:delText xml:space="preserve">SEQUENCE (SIZE (3)) </w:delText>
        </w:r>
        <w:r w:rsidRPr="00715AD3" w:rsidDel="002250C2">
          <w:rPr>
            <w:lang w:eastAsia="ko-KR"/>
          </w:rPr>
          <w:tab/>
          <w:delText>OF INTEGER (0..9)</w:delText>
        </w:r>
        <w:r w:rsidRPr="00715AD3" w:rsidDel="002250C2">
          <w:rPr>
            <w:snapToGrid w:val="0"/>
          </w:rPr>
          <w:delText>,</w:delText>
        </w:r>
      </w:del>
    </w:p>
    <w:p w:rsidR="00AD2B44" w:rsidRPr="00715AD3" w:rsidDel="002250C2" w:rsidRDefault="00AD2B44" w:rsidP="00C20042">
      <w:pPr>
        <w:pStyle w:val="PL"/>
        <w:shd w:val="pct10" w:color="auto" w:fill="auto"/>
        <w:rPr>
          <w:del w:id="2366" w:author="CR#0249" w:date="2019-12-19T11:17:00Z"/>
          <w:snapToGrid w:val="0"/>
        </w:rPr>
      </w:pPr>
      <w:del w:id="2367" w:author="CR#0249" w:date="2019-12-19T11:17:00Z">
        <w:r w:rsidRPr="00715AD3" w:rsidDel="002250C2">
          <w:rPr>
            <w:snapToGrid w:val="0"/>
          </w:rPr>
          <w:tab/>
          <w:delText>mnc-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lang w:eastAsia="ko-KR"/>
          </w:rPr>
          <w:delText xml:space="preserve">SEQUENCE (SIZE (2..3)) </w:delText>
        </w:r>
        <w:r w:rsidRPr="00715AD3" w:rsidDel="002250C2">
          <w:rPr>
            <w:lang w:eastAsia="ko-KR"/>
          </w:rPr>
          <w:tab/>
          <w:delText>OF INTEGER (0..9)</w:delText>
        </w:r>
        <w:r w:rsidRPr="00715AD3" w:rsidDel="002250C2">
          <w:rPr>
            <w:snapToGrid w:val="0"/>
          </w:rPr>
          <w:delText>,</w:delText>
        </w:r>
      </w:del>
    </w:p>
    <w:p w:rsidR="00AD2B44" w:rsidRPr="00715AD3" w:rsidDel="002250C2" w:rsidRDefault="00AD2B44" w:rsidP="00C20042">
      <w:pPr>
        <w:pStyle w:val="PL"/>
        <w:shd w:val="pct10" w:color="auto" w:fill="auto"/>
        <w:rPr>
          <w:del w:id="2368" w:author="CR#0249" w:date="2019-12-19T11:17:00Z"/>
          <w:snapToGrid w:val="0"/>
        </w:rPr>
      </w:pPr>
      <w:del w:id="2369" w:author="CR#0249" w:date="2019-12-19T11:17:00Z">
        <w:r w:rsidRPr="00715AD3" w:rsidDel="002250C2">
          <w:rPr>
            <w:snapToGrid w:val="0"/>
          </w:rPr>
          <w:tab/>
          <w:delText>nr-cellidentity-r15</w:delText>
        </w:r>
        <w:r w:rsidRPr="00715AD3" w:rsidDel="002250C2">
          <w:rPr>
            <w:snapToGrid w:val="0"/>
          </w:rPr>
          <w:tab/>
        </w:r>
        <w:r w:rsidRPr="00715AD3" w:rsidDel="002250C2">
          <w:rPr>
            <w:snapToGrid w:val="0"/>
          </w:rPr>
          <w:tab/>
        </w:r>
        <w:r w:rsidRPr="00715AD3" w:rsidDel="002250C2">
          <w:rPr>
            <w:lang w:eastAsia="ko-KR"/>
          </w:rPr>
          <w:delText>BIT STRING (SIZE (36))</w:delText>
        </w:r>
      </w:del>
    </w:p>
    <w:p w:rsidR="00AD2B44" w:rsidRPr="00715AD3" w:rsidDel="002250C2" w:rsidRDefault="00AD2B44" w:rsidP="00C20042">
      <w:pPr>
        <w:pStyle w:val="PL"/>
        <w:shd w:val="pct10" w:color="auto" w:fill="auto"/>
        <w:rPr>
          <w:del w:id="2370" w:author="CR#0249" w:date="2019-12-19T11:17:00Z"/>
          <w:snapToGrid w:val="0"/>
        </w:rPr>
      </w:pPr>
      <w:del w:id="2371" w:author="CR#0249" w:date="2019-12-19T11:17:00Z">
        <w:r w:rsidRPr="00715AD3" w:rsidDel="002250C2">
          <w:rPr>
            <w:snapToGrid w:val="0"/>
          </w:rPr>
          <w:delText>}</w:delText>
        </w:r>
      </w:del>
    </w:p>
    <w:p w:rsidR="00AD2B44" w:rsidRPr="00715AD3" w:rsidDel="002250C2" w:rsidRDefault="00AD2B44" w:rsidP="00C20042">
      <w:pPr>
        <w:pStyle w:val="PL"/>
        <w:shd w:val="pct10" w:color="auto" w:fill="auto"/>
        <w:rPr>
          <w:del w:id="2372" w:author="CR#0249" w:date="2019-12-19T11:17:00Z"/>
          <w:lang w:eastAsia="ko-KR"/>
        </w:rPr>
      </w:pPr>
    </w:p>
    <w:p w:rsidR="00AD2B44" w:rsidRPr="00715AD3" w:rsidDel="002250C2" w:rsidRDefault="00AD2B44" w:rsidP="00C20042">
      <w:pPr>
        <w:pStyle w:val="PL"/>
        <w:shd w:val="pct10" w:color="auto" w:fill="auto"/>
        <w:rPr>
          <w:del w:id="2373" w:author="CR#0249" w:date="2019-12-19T11:17:00Z"/>
          <w:lang w:eastAsia="ko-KR"/>
        </w:rPr>
      </w:pPr>
      <w:del w:id="2374" w:author="CR#0249" w:date="2019-12-19T11:17:00Z">
        <w:r w:rsidRPr="00715AD3" w:rsidDel="002250C2">
          <w:rPr>
            <w:lang w:eastAsia="ko-KR"/>
          </w:rPr>
          <w:delText>-- ASN1STOP</w:delText>
        </w:r>
      </w:del>
    </w:p>
    <w:p w:rsidR="00394F9F" w:rsidRPr="00715AD3" w:rsidDel="002250C2" w:rsidRDefault="00394F9F" w:rsidP="00394F9F">
      <w:pPr>
        <w:rPr>
          <w:del w:id="2375" w:author="CR#0249" w:date="2019-12-19T11:17:00Z"/>
          <w:iCs/>
          <w:lang w:eastAsia="ko-KR"/>
        </w:rPr>
      </w:pPr>
    </w:p>
    <w:p w:rsidR="00394F9F" w:rsidRPr="00715AD3" w:rsidDel="002250C2" w:rsidRDefault="00394F9F" w:rsidP="00394F9F">
      <w:pPr>
        <w:pStyle w:val="Heading4"/>
        <w:rPr>
          <w:del w:id="2376" w:author="CR#0249" w:date="2019-12-19T11:17:00Z"/>
          <w:i/>
          <w:iCs/>
          <w:noProof/>
          <w:lang w:eastAsia="ko-KR"/>
        </w:rPr>
      </w:pPr>
      <w:bookmarkStart w:id="2377" w:name="_Toc20690617"/>
      <w:del w:id="2378"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PeriodicAssistanceDataControlParameters</w:delText>
        </w:r>
        <w:bookmarkEnd w:id="2377"/>
      </w:del>
    </w:p>
    <w:p w:rsidR="00394F9F" w:rsidRPr="00715AD3" w:rsidDel="002250C2" w:rsidRDefault="00394F9F" w:rsidP="00394F9F">
      <w:pPr>
        <w:keepLines/>
        <w:rPr>
          <w:del w:id="2379" w:author="CR#0249" w:date="2019-12-19T11:17:00Z"/>
          <w:lang w:eastAsia="ko-KR"/>
        </w:rPr>
      </w:pPr>
      <w:del w:id="2380" w:author="CR#0249" w:date="2019-12-19T11:17:00Z">
        <w:r w:rsidRPr="00715AD3" w:rsidDel="002250C2">
          <w:rPr>
            <w:lang w:eastAsia="ko-KR"/>
          </w:rPr>
          <w:delText xml:space="preserve">The IE </w:delText>
        </w:r>
        <w:r w:rsidRPr="00715AD3" w:rsidDel="002250C2">
          <w:rPr>
            <w:i/>
            <w:noProof/>
            <w:lang w:eastAsia="ko-KR"/>
          </w:rPr>
          <w:delText xml:space="preserve">PeriodicAssistanceDataControlParameters </w:delText>
        </w:r>
        <w:r w:rsidRPr="00715AD3" w:rsidDel="002250C2">
          <w:rPr>
            <w:noProof/>
            <w:lang w:eastAsia="ko-KR"/>
          </w:rPr>
          <w:delText>is</w:delText>
        </w:r>
        <w:r w:rsidRPr="00715AD3" w:rsidDel="002250C2">
          <w:rPr>
            <w:lang w:eastAsia="ko-KR"/>
          </w:rPr>
          <w:delText xml:space="preserve"> used in a periodic assistance data delivery procedure as described in clauses 5.2.1a and 5.2.2a.</w:delText>
        </w:r>
      </w:del>
    </w:p>
    <w:p w:rsidR="00394F9F" w:rsidRPr="00715AD3" w:rsidDel="002250C2" w:rsidRDefault="00394F9F" w:rsidP="00394F9F">
      <w:pPr>
        <w:pStyle w:val="PL"/>
        <w:shd w:val="clear" w:color="auto" w:fill="E6E6E6"/>
        <w:rPr>
          <w:del w:id="2381" w:author="CR#0249" w:date="2019-12-19T11:17:00Z"/>
          <w:lang w:eastAsia="ko-KR"/>
        </w:rPr>
      </w:pPr>
      <w:del w:id="2382" w:author="CR#0249" w:date="2019-12-19T11:17:00Z">
        <w:r w:rsidRPr="00715AD3" w:rsidDel="002250C2">
          <w:rPr>
            <w:lang w:eastAsia="ko-KR"/>
          </w:rPr>
          <w:delText>-- ASN1START</w:delText>
        </w:r>
      </w:del>
    </w:p>
    <w:p w:rsidR="00394F9F" w:rsidRPr="00715AD3" w:rsidDel="002250C2" w:rsidRDefault="00394F9F" w:rsidP="00394F9F">
      <w:pPr>
        <w:pStyle w:val="PL"/>
        <w:shd w:val="clear" w:color="auto" w:fill="E6E6E6"/>
        <w:rPr>
          <w:del w:id="2383" w:author="CR#0249" w:date="2019-12-19T11:17:00Z"/>
          <w:lang w:eastAsia="ko-KR"/>
        </w:rPr>
      </w:pPr>
    </w:p>
    <w:p w:rsidR="00394F9F" w:rsidRPr="00715AD3" w:rsidDel="002250C2" w:rsidRDefault="00394F9F" w:rsidP="00394F9F">
      <w:pPr>
        <w:pStyle w:val="PL"/>
        <w:shd w:val="clear" w:color="auto" w:fill="E6E6E6"/>
        <w:rPr>
          <w:del w:id="2384" w:author="CR#0249" w:date="2019-12-19T11:17:00Z"/>
          <w:snapToGrid w:val="0"/>
          <w:lang w:eastAsia="ko-KR"/>
        </w:rPr>
      </w:pPr>
      <w:del w:id="2385" w:author="CR#0249" w:date="2019-12-19T11:17:00Z">
        <w:r w:rsidRPr="00715AD3" w:rsidDel="002250C2">
          <w:rPr>
            <w:snapToGrid w:val="0"/>
            <w:lang w:eastAsia="ko-KR"/>
          </w:rPr>
          <w:delText xml:space="preserve">PeriodicAssistanceDataControlParameters-r15 </w:delText>
        </w:r>
        <w:r w:rsidRPr="00715AD3" w:rsidDel="002250C2">
          <w:rPr>
            <w:lang w:eastAsia="ko-KR"/>
          </w:rPr>
          <w:delText>::=</w:delText>
        </w:r>
        <w:r w:rsidRPr="00715AD3" w:rsidDel="002250C2">
          <w:rPr>
            <w:snapToGrid w:val="0"/>
            <w:lang w:eastAsia="ko-KR"/>
          </w:rPr>
          <w:delText xml:space="preserve"> SEQUENCE {</w:delText>
        </w:r>
      </w:del>
    </w:p>
    <w:p w:rsidR="00394F9F" w:rsidRPr="00715AD3" w:rsidDel="002250C2" w:rsidRDefault="00394F9F" w:rsidP="00394F9F">
      <w:pPr>
        <w:pStyle w:val="PL"/>
        <w:shd w:val="clear" w:color="auto" w:fill="E6E6E6"/>
        <w:rPr>
          <w:del w:id="2386" w:author="CR#0249" w:date="2019-12-19T11:17:00Z"/>
          <w:snapToGrid w:val="0"/>
          <w:lang w:eastAsia="ko-KR"/>
        </w:rPr>
      </w:pPr>
      <w:del w:id="2387" w:author="CR#0249" w:date="2019-12-19T11:17:00Z">
        <w:r w:rsidRPr="00715AD3" w:rsidDel="002250C2">
          <w:rPr>
            <w:snapToGrid w:val="0"/>
            <w:lang w:eastAsia="ko-KR"/>
          </w:rPr>
          <w:tab/>
          <w:delText>periodicSessionID-r15</w:delText>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PeriodicSessionID-r15,</w:delText>
        </w:r>
      </w:del>
    </w:p>
    <w:p w:rsidR="00394F9F" w:rsidRPr="00715AD3" w:rsidDel="002250C2" w:rsidRDefault="00394F9F" w:rsidP="00394F9F">
      <w:pPr>
        <w:pStyle w:val="PL"/>
        <w:shd w:val="clear" w:color="auto" w:fill="E6E6E6"/>
        <w:rPr>
          <w:del w:id="2388" w:author="CR#0249" w:date="2019-12-19T11:17:00Z"/>
          <w:snapToGrid w:val="0"/>
          <w:lang w:eastAsia="ko-KR"/>
        </w:rPr>
      </w:pPr>
      <w:del w:id="2389" w:author="CR#0249" w:date="2019-12-19T11:17:00Z">
        <w:r w:rsidRPr="00715AD3" w:rsidDel="002250C2">
          <w:rPr>
            <w:snapToGrid w:val="0"/>
            <w:lang w:eastAsia="ko-KR"/>
          </w:rPr>
          <w:tab/>
          <w:delText>...</w:delText>
        </w:r>
        <w:r w:rsidR="009752B6" w:rsidRPr="00715AD3" w:rsidDel="002250C2">
          <w:rPr>
            <w:snapToGrid w:val="0"/>
            <w:lang w:eastAsia="ko-KR"/>
          </w:rPr>
          <w:delText>,</w:delText>
        </w:r>
      </w:del>
    </w:p>
    <w:p w:rsidR="00EB3B99" w:rsidRPr="00715AD3" w:rsidDel="002250C2" w:rsidRDefault="00EB3B99" w:rsidP="00394F9F">
      <w:pPr>
        <w:pStyle w:val="PL"/>
        <w:shd w:val="clear" w:color="auto" w:fill="E6E6E6"/>
        <w:rPr>
          <w:del w:id="2390" w:author="CR#0249" w:date="2019-12-19T11:17:00Z"/>
          <w:snapToGrid w:val="0"/>
          <w:lang w:eastAsia="ko-KR"/>
        </w:rPr>
      </w:pPr>
      <w:del w:id="2391" w:author="CR#0249" w:date="2019-12-19T11:17:00Z">
        <w:r w:rsidRPr="00715AD3" w:rsidDel="002250C2">
          <w:rPr>
            <w:snapToGrid w:val="0"/>
            <w:lang w:eastAsia="ko-KR"/>
          </w:rPr>
          <w:tab/>
          <w:delText>[[</w:delText>
        </w:r>
      </w:del>
    </w:p>
    <w:p w:rsidR="00EB3B99" w:rsidRPr="00715AD3" w:rsidDel="002250C2" w:rsidRDefault="00EB3B99" w:rsidP="00571836">
      <w:pPr>
        <w:pStyle w:val="PL"/>
        <w:shd w:val="clear" w:color="auto" w:fill="E6E6E6"/>
        <w:rPr>
          <w:del w:id="2392" w:author="CR#0249" w:date="2019-12-19T11:17:00Z"/>
          <w:snapToGrid w:val="0"/>
          <w:lang w:eastAsia="ko-KR"/>
        </w:rPr>
      </w:pPr>
      <w:del w:id="2393" w:author="CR#0249" w:date="2019-12-19T11:17:00Z">
        <w:r w:rsidRPr="00715AD3" w:rsidDel="002250C2">
          <w:rPr>
            <w:snapToGrid w:val="0"/>
            <w:lang w:eastAsia="ko-KR"/>
          </w:rPr>
          <w:tab/>
        </w:r>
        <w:r w:rsidRPr="00715AD3" w:rsidDel="002250C2">
          <w:rPr>
            <w:snapToGrid w:val="0"/>
            <w:lang w:eastAsia="ko-KR"/>
          </w:rPr>
          <w:tab/>
          <w:delText>updateCapabilities-r15</w:delText>
        </w:r>
        <w:r w:rsidRPr="00715AD3" w:rsidDel="002250C2">
          <w:rPr>
            <w:snapToGrid w:val="0"/>
            <w:lang w:eastAsia="ko-KR"/>
          </w:rPr>
          <w:tab/>
        </w:r>
        <w:r w:rsidRPr="00715AD3" w:rsidDel="002250C2">
          <w:rPr>
            <w:snapToGrid w:val="0"/>
            <w:lang w:eastAsia="ko-KR"/>
          </w:rPr>
          <w:tab/>
          <w:delText>UpdateCapabilities-r15</w:delText>
        </w:r>
        <w:r w:rsidRPr="00715AD3" w:rsidDel="002250C2">
          <w:rPr>
            <w:snapToGrid w:val="0"/>
            <w:lang w:eastAsia="ko-KR"/>
          </w:rPr>
          <w:tab/>
        </w:r>
        <w:r w:rsidRPr="00715AD3" w:rsidDel="002250C2">
          <w:rPr>
            <w:snapToGrid w:val="0"/>
            <w:lang w:eastAsia="ko-KR"/>
          </w:rPr>
          <w:tab/>
          <w:delText>OPTIONAL</w:delText>
        </w:r>
      </w:del>
    </w:p>
    <w:p w:rsidR="00EB3B99" w:rsidRPr="00715AD3" w:rsidDel="002250C2" w:rsidRDefault="00EB3B99" w:rsidP="00394F9F">
      <w:pPr>
        <w:pStyle w:val="PL"/>
        <w:shd w:val="clear" w:color="auto" w:fill="E6E6E6"/>
        <w:rPr>
          <w:del w:id="2394" w:author="CR#0249" w:date="2019-12-19T11:17:00Z"/>
          <w:snapToGrid w:val="0"/>
          <w:lang w:eastAsia="ko-KR"/>
        </w:rPr>
      </w:pPr>
      <w:del w:id="2395" w:author="CR#0249" w:date="2019-12-19T11:17:00Z">
        <w:r w:rsidRPr="00715AD3" w:rsidDel="002250C2">
          <w:rPr>
            <w:snapToGrid w:val="0"/>
            <w:lang w:eastAsia="ko-KR"/>
          </w:rPr>
          <w:tab/>
          <w:delText>]]</w:delText>
        </w:r>
      </w:del>
    </w:p>
    <w:p w:rsidR="00394F9F" w:rsidRPr="00715AD3" w:rsidDel="002250C2" w:rsidRDefault="00394F9F" w:rsidP="00394F9F">
      <w:pPr>
        <w:pStyle w:val="PL"/>
        <w:shd w:val="clear" w:color="auto" w:fill="E6E6E6"/>
        <w:rPr>
          <w:del w:id="2396" w:author="CR#0249" w:date="2019-12-19T11:17:00Z"/>
          <w:snapToGrid w:val="0"/>
          <w:lang w:eastAsia="ko-KR"/>
        </w:rPr>
      </w:pPr>
      <w:del w:id="2397" w:author="CR#0249" w:date="2019-12-19T11:17:00Z">
        <w:r w:rsidRPr="00715AD3" w:rsidDel="002250C2">
          <w:rPr>
            <w:snapToGrid w:val="0"/>
            <w:lang w:eastAsia="ko-KR"/>
          </w:rPr>
          <w:delText>}</w:delText>
        </w:r>
      </w:del>
    </w:p>
    <w:p w:rsidR="00394F9F" w:rsidRPr="00715AD3" w:rsidDel="002250C2" w:rsidRDefault="00394F9F" w:rsidP="00394F9F">
      <w:pPr>
        <w:pStyle w:val="PL"/>
        <w:shd w:val="clear" w:color="auto" w:fill="E6E6E6"/>
        <w:rPr>
          <w:del w:id="2398" w:author="CR#0249" w:date="2019-12-19T11:17:00Z"/>
          <w:lang w:eastAsia="ko-KR"/>
        </w:rPr>
      </w:pPr>
    </w:p>
    <w:p w:rsidR="00394F9F" w:rsidRPr="00715AD3" w:rsidDel="002250C2" w:rsidRDefault="00394F9F" w:rsidP="00394F9F">
      <w:pPr>
        <w:pStyle w:val="PL"/>
        <w:shd w:val="clear" w:color="auto" w:fill="E6E6E6"/>
        <w:rPr>
          <w:del w:id="2399" w:author="CR#0249" w:date="2019-12-19T11:17:00Z"/>
          <w:snapToGrid w:val="0"/>
          <w:lang w:eastAsia="ko-KR"/>
        </w:rPr>
      </w:pPr>
      <w:del w:id="2400" w:author="CR#0249" w:date="2019-12-19T11:17:00Z">
        <w:r w:rsidRPr="00715AD3" w:rsidDel="002250C2">
          <w:rPr>
            <w:snapToGrid w:val="0"/>
            <w:lang w:eastAsia="ko-KR"/>
          </w:rPr>
          <w:delText>PeriodicSessionID-r15 ::= SEQUENCE {</w:delText>
        </w:r>
      </w:del>
    </w:p>
    <w:p w:rsidR="00394F9F" w:rsidRPr="00715AD3" w:rsidDel="002250C2" w:rsidRDefault="00394F9F" w:rsidP="00394F9F">
      <w:pPr>
        <w:pStyle w:val="PL"/>
        <w:shd w:val="clear" w:color="auto" w:fill="E6E6E6"/>
        <w:rPr>
          <w:del w:id="2401" w:author="CR#0249" w:date="2019-12-19T11:17:00Z"/>
        </w:rPr>
      </w:pPr>
      <w:del w:id="2402" w:author="CR#0249" w:date="2019-12-19T11:17:00Z">
        <w:r w:rsidRPr="00715AD3" w:rsidDel="002250C2">
          <w:rPr>
            <w:snapToGrid w:val="0"/>
            <w:lang w:eastAsia="ko-KR"/>
          </w:rPr>
          <w:tab/>
          <w:delText>periodic</w:delText>
        </w:r>
        <w:r w:rsidRPr="00715AD3" w:rsidDel="002250C2">
          <w:delText>SessionInitiator-r15</w:delText>
        </w:r>
        <w:r w:rsidRPr="00715AD3" w:rsidDel="002250C2">
          <w:tab/>
          <w:delText>ENUMERATED { locationServer, targetDevice, ... },</w:delText>
        </w:r>
      </w:del>
    </w:p>
    <w:p w:rsidR="00394F9F" w:rsidRPr="00715AD3" w:rsidDel="002250C2" w:rsidRDefault="00394F9F" w:rsidP="00394F9F">
      <w:pPr>
        <w:pStyle w:val="PL"/>
        <w:shd w:val="clear" w:color="auto" w:fill="E6E6E6"/>
        <w:rPr>
          <w:del w:id="2403" w:author="CR#0249" w:date="2019-12-19T11:17:00Z"/>
        </w:rPr>
      </w:pPr>
      <w:del w:id="2404" w:author="CR#0249" w:date="2019-12-19T11:17:00Z">
        <w:r w:rsidRPr="00715AD3" w:rsidDel="002250C2">
          <w:tab/>
          <w:delText>periodicSessionNumber-r15</w:delText>
        </w:r>
        <w:r w:rsidRPr="00715AD3" w:rsidDel="002250C2">
          <w:tab/>
        </w:r>
        <w:r w:rsidRPr="00715AD3" w:rsidDel="002250C2">
          <w:tab/>
          <w:delText>INTEGER (0..255),</w:delText>
        </w:r>
      </w:del>
    </w:p>
    <w:p w:rsidR="00394F9F" w:rsidRPr="00715AD3" w:rsidDel="002250C2" w:rsidRDefault="00394F9F" w:rsidP="00394F9F">
      <w:pPr>
        <w:pStyle w:val="PL"/>
        <w:shd w:val="clear" w:color="auto" w:fill="E6E6E6"/>
        <w:rPr>
          <w:del w:id="2405" w:author="CR#0249" w:date="2019-12-19T11:17:00Z"/>
          <w:snapToGrid w:val="0"/>
          <w:lang w:eastAsia="ko-KR"/>
        </w:rPr>
      </w:pPr>
      <w:del w:id="2406" w:author="CR#0249" w:date="2019-12-19T11:17:00Z">
        <w:r w:rsidRPr="00715AD3" w:rsidDel="002250C2">
          <w:rPr>
            <w:snapToGrid w:val="0"/>
            <w:lang w:eastAsia="ko-KR"/>
          </w:rPr>
          <w:tab/>
          <w:delText>...</w:delText>
        </w:r>
      </w:del>
    </w:p>
    <w:p w:rsidR="00394F9F" w:rsidRPr="00715AD3" w:rsidDel="002250C2" w:rsidRDefault="00394F9F" w:rsidP="00394F9F">
      <w:pPr>
        <w:pStyle w:val="PL"/>
        <w:shd w:val="clear" w:color="auto" w:fill="E6E6E6"/>
        <w:rPr>
          <w:del w:id="2407" w:author="CR#0249" w:date="2019-12-19T11:17:00Z"/>
          <w:lang w:eastAsia="ko-KR"/>
        </w:rPr>
      </w:pPr>
      <w:del w:id="2408" w:author="CR#0249" w:date="2019-12-19T11:17:00Z">
        <w:r w:rsidRPr="00715AD3" w:rsidDel="002250C2">
          <w:rPr>
            <w:snapToGrid w:val="0"/>
            <w:lang w:eastAsia="ko-KR"/>
          </w:rPr>
          <w:delText>}</w:delText>
        </w:r>
      </w:del>
    </w:p>
    <w:p w:rsidR="00EB3B99" w:rsidRPr="00715AD3" w:rsidDel="002250C2" w:rsidRDefault="00EB3B99" w:rsidP="00EB3B99">
      <w:pPr>
        <w:pStyle w:val="PL"/>
        <w:shd w:val="clear" w:color="auto" w:fill="E6E6E6"/>
        <w:rPr>
          <w:del w:id="2409" w:author="CR#0249" w:date="2019-12-19T11:17:00Z"/>
          <w:lang w:eastAsia="ko-KR"/>
        </w:rPr>
      </w:pPr>
    </w:p>
    <w:p w:rsidR="00394F9F" w:rsidRPr="00715AD3" w:rsidDel="002250C2" w:rsidRDefault="00EB3B99" w:rsidP="00EB3B99">
      <w:pPr>
        <w:pStyle w:val="PL"/>
        <w:shd w:val="clear" w:color="auto" w:fill="E6E6E6"/>
        <w:rPr>
          <w:del w:id="2410" w:author="CR#0249" w:date="2019-12-19T11:17:00Z"/>
          <w:snapToGrid w:val="0"/>
        </w:rPr>
      </w:pPr>
      <w:del w:id="2411" w:author="CR#0249" w:date="2019-12-19T11:17:00Z">
        <w:r w:rsidRPr="00715AD3" w:rsidDel="002250C2">
          <w:rPr>
            <w:lang w:eastAsia="ko-KR"/>
          </w:rPr>
          <w:delText xml:space="preserve">UpdateCapabilities-r15 ::= </w:delText>
        </w:r>
        <w:r w:rsidRPr="00715AD3" w:rsidDel="002250C2">
          <w:rPr>
            <w:snapToGrid w:val="0"/>
          </w:rPr>
          <w:delText>BIT STRING {primaryCellID-r15</w:delText>
        </w:r>
        <w:r w:rsidRPr="00715AD3" w:rsidDel="002250C2">
          <w:rPr>
            <w:snapToGrid w:val="0"/>
          </w:rPr>
          <w:tab/>
          <w:delText>(0)} (SIZE(1..8)</w:delText>
        </w:r>
        <w:r w:rsidR="00721C29" w:rsidRPr="00715AD3" w:rsidDel="002250C2">
          <w:rPr>
            <w:snapToGrid w:val="0"/>
          </w:rPr>
          <w:delText>)</w:delText>
        </w:r>
      </w:del>
    </w:p>
    <w:p w:rsidR="00EB3B99" w:rsidRPr="00715AD3" w:rsidDel="002250C2" w:rsidRDefault="00EB3B99" w:rsidP="00EB3B99">
      <w:pPr>
        <w:pStyle w:val="PL"/>
        <w:shd w:val="clear" w:color="auto" w:fill="E6E6E6"/>
        <w:rPr>
          <w:del w:id="2412" w:author="CR#0249" w:date="2019-12-19T11:17:00Z"/>
          <w:lang w:eastAsia="ko-KR"/>
        </w:rPr>
      </w:pPr>
    </w:p>
    <w:p w:rsidR="00394F9F" w:rsidRPr="00715AD3" w:rsidDel="002250C2" w:rsidRDefault="00394F9F" w:rsidP="00394F9F">
      <w:pPr>
        <w:pStyle w:val="PL"/>
        <w:shd w:val="clear" w:color="auto" w:fill="E6E6E6"/>
        <w:rPr>
          <w:del w:id="2413" w:author="CR#0249" w:date="2019-12-19T11:17:00Z"/>
          <w:lang w:eastAsia="ko-KR"/>
        </w:rPr>
      </w:pPr>
      <w:del w:id="2414" w:author="CR#0249" w:date="2019-12-19T11:17:00Z">
        <w:r w:rsidRPr="00715AD3" w:rsidDel="002250C2">
          <w:rPr>
            <w:lang w:eastAsia="ko-KR"/>
          </w:rPr>
          <w:delText>-- ASN1STOP</w:delText>
        </w:r>
      </w:del>
    </w:p>
    <w:p w:rsidR="00394F9F" w:rsidRPr="00715AD3" w:rsidDel="002250C2" w:rsidRDefault="00394F9F" w:rsidP="00394F9F">
      <w:pPr>
        <w:rPr>
          <w:del w:id="2415" w:author="CR#0249" w:date="2019-12-19T11:17:00Z"/>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2416" w:author="CR#0249" w:date="2019-12-19T11:17:00Z"/>
        </w:trPr>
        <w:tc>
          <w:tcPr>
            <w:tcW w:w="9639" w:type="dxa"/>
          </w:tcPr>
          <w:p w:rsidR="00394F9F" w:rsidRPr="00715AD3" w:rsidDel="002250C2" w:rsidRDefault="00394F9F" w:rsidP="00EA5B55">
            <w:pPr>
              <w:pStyle w:val="TAH"/>
              <w:keepNext w:val="0"/>
              <w:keepLines w:val="0"/>
              <w:widowControl w:val="0"/>
              <w:rPr>
                <w:del w:id="2417" w:author="CR#0249" w:date="2019-12-19T11:17:00Z"/>
              </w:rPr>
            </w:pPr>
            <w:del w:id="2418" w:author="CR#0249" w:date="2019-12-19T11:17:00Z">
              <w:r w:rsidRPr="00715AD3" w:rsidDel="002250C2">
                <w:rPr>
                  <w:i/>
                  <w:noProof/>
                </w:rPr>
                <w:delText>PeriodicAssistanceDataControlParameters</w:delText>
              </w:r>
              <w:r w:rsidRPr="00715AD3" w:rsidDel="002250C2">
                <w:rPr>
                  <w:iCs/>
                  <w:noProof/>
                </w:rPr>
                <w:delText xml:space="preserve"> field descriptions</w:delText>
              </w:r>
            </w:del>
          </w:p>
        </w:tc>
      </w:tr>
      <w:tr w:rsidR="00F80BCA" w:rsidRPr="00715AD3" w:rsidDel="002250C2" w:rsidTr="00EA5B55">
        <w:trPr>
          <w:cantSplit/>
          <w:del w:id="2419" w:author="CR#0249" w:date="2019-12-19T11:17:00Z"/>
        </w:trPr>
        <w:tc>
          <w:tcPr>
            <w:tcW w:w="9639" w:type="dxa"/>
          </w:tcPr>
          <w:p w:rsidR="00394F9F" w:rsidRPr="00715AD3" w:rsidDel="002250C2" w:rsidRDefault="00394F9F" w:rsidP="00EA5B55">
            <w:pPr>
              <w:pStyle w:val="TAL"/>
              <w:keepNext w:val="0"/>
              <w:keepLines w:val="0"/>
              <w:widowControl w:val="0"/>
              <w:rPr>
                <w:del w:id="2420" w:author="CR#0249" w:date="2019-12-19T11:17:00Z"/>
                <w:b/>
                <w:i/>
                <w:snapToGrid w:val="0"/>
              </w:rPr>
            </w:pPr>
            <w:del w:id="2421" w:author="CR#0249" w:date="2019-12-19T11:17:00Z">
              <w:r w:rsidRPr="00715AD3" w:rsidDel="002250C2">
                <w:rPr>
                  <w:b/>
                  <w:i/>
                  <w:snapToGrid w:val="0"/>
                </w:rPr>
                <w:delText>periodicSessionID</w:delText>
              </w:r>
            </w:del>
          </w:p>
          <w:p w:rsidR="00394F9F" w:rsidRPr="00715AD3" w:rsidDel="002250C2" w:rsidRDefault="00394F9F" w:rsidP="00EA5B55">
            <w:pPr>
              <w:pStyle w:val="TAL"/>
              <w:keepNext w:val="0"/>
              <w:keepLines w:val="0"/>
              <w:widowControl w:val="0"/>
              <w:rPr>
                <w:del w:id="2422" w:author="CR#0249" w:date="2019-12-19T11:17:00Z"/>
              </w:rPr>
            </w:pPr>
            <w:del w:id="2423" w:author="CR#0249" w:date="2019-12-19T11:17:00Z">
              <w:r w:rsidRPr="00715AD3" w:rsidDel="002250C2">
                <w:rPr>
                  <w:snapToGrid w:val="0"/>
                </w:rPr>
                <w:delText xml:space="preserve">This field identifies a particular periodic assistance data delivery session </w:delText>
              </w:r>
              <w:r w:rsidRPr="00715AD3" w:rsidDel="002250C2">
                <w:rPr>
                  <w:lang w:eastAsia="en-GB"/>
                </w:rPr>
                <w:delText>and the initiator of the session</w:delText>
              </w:r>
              <w:r w:rsidRPr="00715AD3" w:rsidDel="002250C2">
                <w:rPr>
                  <w:snapToGrid w:val="0"/>
                </w:rPr>
                <w:delText>.</w:delText>
              </w:r>
            </w:del>
          </w:p>
        </w:tc>
      </w:tr>
      <w:tr w:rsidR="00F80BCA" w:rsidRPr="00715AD3" w:rsidDel="002250C2" w:rsidTr="00F80BCA">
        <w:trPr>
          <w:cantSplit/>
          <w:del w:id="2424" w:author="CR#0249" w:date="2019-12-19T11:17:00Z"/>
        </w:trPr>
        <w:tc>
          <w:tcPr>
            <w:tcW w:w="9639" w:type="dxa"/>
          </w:tcPr>
          <w:p w:rsidR="00EB3B99" w:rsidRPr="00715AD3" w:rsidDel="002250C2" w:rsidRDefault="00EB3B99" w:rsidP="00571836">
            <w:pPr>
              <w:pStyle w:val="TAL"/>
              <w:rPr>
                <w:del w:id="2425" w:author="CR#0249" w:date="2019-12-19T11:17:00Z"/>
                <w:b/>
                <w:i/>
                <w:snapToGrid w:val="0"/>
              </w:rPr>
            </w:pPr>
            <w:del w:id="2426" w:author="CR#0249" w:date="2019-12-19T11:17:00Z">
              <w:r w:rsidRPr="00715AD3" w:rsidDel="002250C2">
                <w:rPr>
                  <w:b/>
                  <w:i/>
                  <w:snapToGrid w:val="0"/>
                </w:rPr>
                <w:delText>updateCapabilities</w:delText>
              </w:r>
            </w:del>
          </w:p>
          <w:p w:rsidR="00EB3B99" w:rsidRPr="00715AD3" w:rsidDel="002250C2" w:rsidRDefault="00EB3B99" w:rsidP="00571836">
            <w:pPr>
              <w:pStyle w:val="TAL"/>
              <w:rPr>
                <w:del w:id="2427" w:author="CR#0249" w:date="2019-12-19T11:17:00Z"/>
                <w:snapToGrid w:val="0"/>
              </w:rPr>
            </w:pPr>
            <w:del w:id="2428" w:author="CR#0249" w:date="2019-12-19T11:17:00Z">
              <w:r w:rsidRPr="00715AD3" w:rsidDel="002250C2">
                <w:rPr>
                  <w:snapToGrid w:val="0"/>
                </w:rPr>
                <w:delText>This field identifies the capabilities of the sending entity to support an update of periodic assistance data. A bit value set to one indicates a capability is supported and a bit value set to zero indicates a capability is not supported.</w:delText>
              </w:r>
            </w:del>
          </w:p>
        </w:tc>
      </w:tr>
    </w:tbl>
    <w:p w:rsidR="002B1632" w:rsidRPr="00715AD3" w:rsidDel="002250C2" w:rsidRDefault="002B1632" w:rsidP="002D60CB">
      <w:pPr>
        <w:rPr>
          <w:del w:id="2429" w:author="CR#0249" w:date="2019-12-19T11:17:00Z"/>
          <w:iCs/>
          <w:lang w:eastAsia="ko-KR"/>
        </w:rPr>
      </w:pPr>
    </w:p>
    <w:p w:rsidR="002B1632" w:rsidRPr="00715AD3" w:rsidDel="002250C2" w:rsidRDefault="002B1632" w:rsidP="002D60CB">
      <w:pPr>
        <w:pStyle w:val="Heading4"/>
        <w:rPr>
          <w:del w:id="2430" w:author="CR#0249" w:date="2019-12-19T11:17:00Z"/>
          <w:i/>
          <w:iCs/>
          <w:noProof/>
          <w:lang w:eastAsia="ko-KR"/>
        </w:rPr>
      </w:pPr>
      <w:bookmarkStart w:id="2431" w:name="_Toc20690618"/>
      <w:del w:id="2432" w:author="CR#0249" w:date="2019-12-19T11:17:00Z">
        <w:r w:rsidRPr="00715AD3" w:rsidDel="002250C2">
          <w:rPr>
            <w:i/>
            <w:iCs/>
            <w:lang w:eastAsia="ko-KR"/>
          </w:rPr>
          <w:delText>–</w:delText>
        </w:r>
        <w:r w:rsidRPr="00715AD3" w:rsidDel="002250C2">
          <w:rPr>
            <w:i/>
            <w:iCs/>
            <w:lang w:eastAsia="ko-KR"/>
          </w:rPr>
          <w:tab/>
        </w:r>
        <w:r w:rsidRPr="00715AD3" w:rsidDel="002250C2">
          <w:rPr>
            <w:i/>
            <w:iCs/>
            <w:noProof/>
            <w:lang w:eastAsia="ko-KR"/>
          </w:rPr>
          <w:delText>Polygon</w:delText>
        </w:r>
        <w:bookmarkEnd w:id="2431"/>
      </w:del>
    </w:p>
    <w:p w:rsidR="002B1632" w:rsidRPr="00715AD3" w:rsidDel="002250C2" w:rsidRDefault="002B1632" w:rsidP="002D60CB">
      <w:pPr>
        <w:keepLines/>
        <w:rPr>
          <w:del w:id="2433" w:author="CR#0249" w:date="2019-12-19T11:17:00Z"/>
          <w:lang w:eastAsia="ko-KR"/>
        </w:rPr>
      </w:pPr>
      <w:del w:id="2434" w:author="CR#0249" w:date="2019-12-19T11:17:00Z">
        <w:r w:rsidRPr="00715AD3" w:rsidDel="002250C2">
          <w:rPr>
            <w:lang w:eastAsia="ko-KR"/>
          </w:rPr>
          <w:delText xml:space="preserve">The IE </w:delText>
        </w:r>
        <w:r w:rsidRPr="00715AD3" w:rsidDel="002250C2">
          <w:rPr>
            <w:i/>
            <w:noProof/>
            <w:lang w:eastAsia="ko-KR"/>
          </w:rPr>
          <w:delText xml:space="preserve">Polygon </w:delText>
        </w:r>
        <w:r w:rsidRPr="00715AD3" w:rsidDel="002250C2">
          <w:rPr>
            <w:noProof/>
            <w:lang w:eastAsia="ko-KR"/>
          </w:rPr>
          <w:delText>is</w:delText>
        </w:r>
        <w:r w:rsidRPr="00715AD3" w:rsidDel="002250C2">
          <w:rPr>
            <w:lang w:eastAsia="ko-KR"/>
          </w:rPr>
          <w:delText xml:space="preserve"> used to describe a geographic shape as defined in TS 23.032 [15].</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35" w:author="CR#0249" w:date="2019-12-19T11:17:00Z"/>
          <w:rFonts w:ascii="Courier New" w:hAnsi="Courier New"/>
          <w:noProof/>
          <w:sz w:val="16"/>
          <w:lang w:eastAsia="ko-KR"/>
        </w:rPr>
      </w:pPr>
      <w:del w:id="2436" w:author="CR#0249" w:date="2019-12-19T11:17:00Z">
        <w:r w:rsidRPr="00715AD3" w:rsidDel="002250C2">
          <w:rPr>
            <w:rFonts w:ascii="Courier New" w:hAnsi="Courier New"/>
            <w:noProof/>
            <w:sz w:val="16"/>
            <w:lang w:eastAsia="ko-KR"/>
          </w:rPr>
          <w:delText>-- ASN1STAR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37"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del w:id="2438" w:author="CR#0249" w:date="2019-12-19T11:17:00Z"/>
          <w:rFonts w:ascii="Courier New" w:hAnsi="Courier New"/>
          <w:noProof/>
          <w:sz w:val="16"/>
          <w:lang w:eastAsia="ko-KR"/>
        </w:rPr>
      </w:pPr>
      <w:del w:id="2439" w:author="CR#0249" w:date="2019-12-19T11:17:00Z">
        <w:r w:rsidRPr="00715AD3" w:rsidDel="002250C2">
          <w:rPr>
            <w:rFonts w:ascii="Courier New" w:hAnsi="Courier New"/>
            <w:noProof/>
            <w:snapToGrid w:val="0"/>
            <w:sz w:val="16"/>
            <w:lang w:eastAsia="ko-KR"/>
          </w:rPr>
          <w:delText xml:space="preserve">Polygon </w:delText>
        </w:r>
        <w:r w:rsidRPr="00715AD3" w:rsidDel="002250C2">
          <w:rPr>
            <w:rFonts w:ascii="Courier New" w:hAnsi="Courier New"/>
            <w:noProof/>
            <w:sz w:val="16"/>
            <w:lang w:eastAsia="ko-KR"/>
          </w:rPr>
          <w:delText xml:space="preserve">::= </w:delText>
        </w:r>
        <w:r w:rsidRPr="00715AD3" w:rsidDel="002250C2">
          <w:rPr>
            <w:rFonts w:ascii="Courier New" w:hAnsi="Courier New"/>
            <w:noProof/>
            <w:snapToGrid w:val="0"/>
            <w:sz w:val="16"/>
            <w:lang w:eastAsia="ko-KR"/>
          </w:rPr>
          <w:delText>SEQUENCE (SIZE (3..15)) OF PolygonPoints</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del w:id="2440" w:author="CR#0249" w:date="2019-12-19T11:17:00Z"/>
          <w:rFonts w:ascii="Courier New" w:hAnsi="Courier New"/>
          <w:noProof/>
          <w:sz w:val="16"/>
          <w:lang w:eastAsia="ko-KR"/>
        </w:rPr>
      </w:pPr>
    </w:p>
    <w:p w:rsidR="002B1632" w:rsidRPr="00715AD3" w:rsidDel="002250C2"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del w:id="2441" w:author="CR#0249" w:date="2019-12-19T11:17:00Z"/>
          <w:rFonts w:ascii="Courier New" w:hAnsi="Courier New"/>
          <w:noProof/>
          <w:snapToGrid w:val="0"/>
          <w:sz w:val="16"/>
          <w:lang w:eastAsia="ko-KR"/>
        </w:rPr>
      </w:pPr>
      <w:del w:id="2442" w:author="CR#0249" w:date="2019-12-19T11:17:00Z">
        <w:r w:rsidRPr="00715AD3" w:rsidDel="002250C2">
          <w:rPr>
            <w:rFonts w:ascii="Courier New" w:hAnsi="Courier New"/>
            <w:noProof/>
            <w:snapToGrid w:val="0"/>
            <w:sz w:val="16"/>
            <w:lang w:eastAsia="ko-KR"/>
          </w:rPr>
          <w:delText>PolygonPoints ::= SEQUENCE {</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43" w:author="CR#0249" w:date="2019-12-19T11:17:00Z"/>
          <w:rFonts w:ascii="Courier New" w:hAnsi="Courier New"/>
          <w:noProof/>
          <w:snapToGrid w:val="0"/>
          <w:sz w:val="16"/>
          <w:lang w:eastAsia="ko-KR"/>
        </w:rPr>
      </w:pPr>
      <w:del w:id="2444" w:author="CR#0249" w:date="2019-12-19T11:17:00Z">
        <w:r w:rsidRPr="00715AD3" w:rsidDel="002250C2">
          <w:rPr>
            <w:rFonts w:ascii="Courier New" w:hAnsi="Courier New"/>
            <w:noProof/>
            <w:snapToGrid w:val="0"/>
            <w:sz w:val="16"/>
            <w:lang w:eastAsia="ko-KR"/>
          </w:rPr>
          <w:tab/>
          <w:delText>latitudeSign</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 {north, south},</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45" w:author="CR#0249" w:date="2019-12-19T11:17:00Z"/>
          <w:rFonts w:ascii="Courier New" w:hAnsi="Courier New"/>
          <w:noProof/>
          <w:snapToGrid w:val="0"/>
          <w:sz w:val="16"/>
          <w:lang w:eastAsia="ko-KR"/>
        </w:rPr>
      </w:pPr>
      <w:del w:id="2446" w:author="CR#0249" w:date="2019-12-19T11:17:00Z">
        <w:r w:rsidRPr="00715AD3" w:rsidDel="002250C2">
          <w:rPr>
            <w:rFonts w:ascii="Courier New" w:hAnsi="Courier New"/>
            <w:noProof/>
            <w:snapToGrid w:val="0"/>
            <w:sz w:val="16"/>
            <w:lang w:eastAsia="ko-KR"/>
          </w:rPr>
          <w:tab/>
          <w:delText>degreesLat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0..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3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47" w:author="CR#0249" w:date="2019-12-19T11:17:00Z"/>
          <w:rFonts w:ascii="Courier New" w:hAnsi="Courier New"/>
          <w:noProof/>
          <w:snapToGrid w:val="0"/>
          <w:sz w:val="16"/>
          <w:lang w:eastAsia="ko-KR"/>
        </w:rPr>
      </w:pPr>
      <w:del w:id="2448" w:author="CR#0249" w:date="2019-12-19T11:17:00Z">
        <w:r w:rsidRPr="00715AD3" w:rsidDel="002250C2">
          <w:rPr>
            <w:rFonts w:ascii="Courier New" w:hAnsi="Courier New"/>
            <w:noProof/>
            <w:snapToGrid w:val="0"/>
            <w:sz w:val="16"/>
            <w:lang w:eastAsia="ko-KR"/>
          </w:rPr>
          <w:tab/>
          <w:delText>degreesLongitude</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INTEGER (-8388608..8388607)</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 24 bit field</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49" w:author="CR#0249" w:date="2019-12-19T11:17:00Z"/>
          <w:rFonts w:ascii="Courier New" w:hAnsi="Courier New"/>
          <w:noProof/>
          <w:snapToGrid w:val="0"/>
          <w:sz w:val="16"/>
          <w:lang w:eastAsia="ko-KR"/>
        </w:rPr>
      </w:pPr>
      <w:del w:id="2450" w:author="CR#0249" w:date="2019-12-19T11:17:00Z">
        <w:r w:rsidRPr="00715AD3" w:rsidDel="002250C2">
          <w:rPr>
            <w:rFonts w:ascii="Courier New" w:hAnsi="Courier New"/>
            <w:noProof/>
            <w:snapToGrid w:val="0"/>
            <w:sz w:val="16"/>
            <w:lang w:eastAsia="ko-KR"/>
          </w:rPr>
          <w:delText>}</w:delText>
        </w:r>
      </w:del>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51" w:author="CR#0249" w:date="2019-12-19T11:17:00Z"/>
          <w:rFonts w:ascii="Courier New" w:hAnsi="Courier New"/>
          <w:noProof/>
          <w:sz w:val="16"/>
          <w:lang w:eastAsia="ko-KR"/>
        </w:rPr>
      </w:pPr>
    </w:p>
    <w:p w:rsidR="002B1632" w:rsidRPr="00715AD3" w:rsidDel="002250C2"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52" w:author="CR#0249" w:date="2019-12-19T11:17:00Z"/>
          <w:rFonts w:ascii="Courier New" w:hAnsi="Courier New"/>
          <w:noProof/>
          <w:sz w:val="16"/>
          <w:lang w:eastAsia="ko-KR"/>
        </w:rPr>
      </w:pPr>
      <w:del w:id="2453" w:author="CR#0249" w:date="2019-12-19T11:17:00Z">
        <w:r w:rsidRPr="00715AD3" w:rsidDel="002250C2">
          <w:rPr>
            <w:rFonts w:ascii="Courier New" w:hAnsi="Courier New"/>
            <w:noProof/>
            <w:sz w:val="16"/>
            <w:lang w:eastAsia="ko-KR"/>
          </w:rPr>
          <w:delText>-- ASN1STOP</w:delText>
        </w:r>
      </w:del>
    </w:p>
    <w:p w:rsidR="002B1632" w:rsidRPr="00715AD3" w:rsidDel="002250C2" w:rsidRDefault="002B1632" w:rsidP="002D60CB">
      <w:pPr>
        <w:rPr>
          <w:del w:id="2454" w:author="CR#0249" w:date="2019-12-19T11:17:00Z"/>
          <w:iCs/>
          <w:lang w:eastAsia="ko-KR"/>
        </w:rPr>
      </w:pPr>
    </w:p>
    <w:p w:rsidR="002B1632" w:rsidRPr="00715AD3" w:rsidDel="002250C2" w:rsidRDefault="002B1632" w:rsidP="002D60CB">
      <w:pPr>
        <w:pStyle w:val="Heading4"/>
        <w:rPr>
          <w:del w:id="2455" w:author="CR#0249" w:date="2019-12-19T11:17:00Z"/>
          <w:i/>
          <w:iCs/>
          <w:noProof/>
        </w:rPr>
      </w:pPr>
      <w:bookmarkStart w:id="2456" w:name="_Toc20690619"/>
      <w:del w:id="2457" w:author="CR#0249" w:date="2019-12-19T11:17:00Z">
        <w:r w:rsidRPr="00715AD3" w:rsidDel="002250C2">
          <w:rPr>
            <w:i/>
            <w:iCs/>
          </w:rPr>
          <w:delText>–</w:delText>
        </w:r>
        <w:r w:rsidRPr="00715AD3" w:rsidDel="002250C2">
          <w:rPr>
            <w:i/>
            <w:iCs/>
          </w:rPr>
          <w:tab/>
        </w:r>
        <w:r w:rsidRPr="00715AD3" w:rsidDel="002250C2">
          <w:rPr>
            <w:i/>
            <w:iCs/>
            <w:noProof/>
          </w:rPr>
          <w:delText>PositioningModes</w:delText>
        </w:r>
        <w:bookmarkEnd w:id="2456"/>
      </w:del>
    </w:p>
    <w:p w:rsidR="002B1632" w:rsidRPr="00715AD3" w:rsidDel="002250C2" w:rsidRDefault="002B1632" w:rsidP="002D60CB">
      <w:pPr>
        <w:keepLines/>
        <w:rPr>
          <w:del w:id="2458" w:author="CR#0249" w:date="2019-12-19T11:17:00Z"/>
        </w:rPr>
      </w:pPr>
      <w:del w:id="2459" w:author="CR#0249" w:date="2019-12-19T11:17:00Z">
        <w:r w:rsidRPr="00715AD3" w:rsidDel="002250C2">
          <w:delText xml:space="preserve">The IE </w:delText>
        </w:r>
        <w:r w:rsidRPr="00715AD3" w:rsidDel="002250C2">
          <w:rPr>
            <w:i/>
            <w:noProof/>
          </w:rPr>
          <w:delText>PositioningModes</w:delText>
        </w:r>
        <w:r w:rsidRPr="00715AD3" w:rsidDel="002250C2">
          <w:rPr>
            <w:noProof/>
          </w:rPr>
          <w:delText xml:space="preserve"> is</w:delText>
        </w:r>
        <w:r w:rsidRPr="00715AD3" w:rsidDel="002250C2">
          <w:delText xml:space="preserve"> used to indicate several positioning modes using a bit map.</w:delText>
        </w:r>
      </w:del>
    </w:p>
    <w:p w:rsidR="002B1632" w:rsidRPr="00715AD3" w:rsidDel="002250C2" w:rsidRDefault="002B1632" w:rsidP="002D60CB">
      <w:pPr>
        <w:pStyle w:val="PL"/>
        <w:shd w:val="clear" w:color="auto" w:fill="E6E6E6"/>
        <w:rPr>
          <w:del w:id="2460" w:author="CR#0249" w:date="2019-12-19T11:17:00Z"/>
        </w:rPr>
      </w:pPr>
      <w:del w:id="2461" w:author="CR#0249" w:date="2019-12-19T11:17:00Z">
        <w:r w:rsidRPr="00715AD3" w:rsidDel="002250C2">
          <w:delText>-- ASN1START</w:delText>
        </w:r>
      </w:del>
    </w:p>
    <w:p w:rsidR="002B1632" w:rsidRPr="00715AD3" w:rsidDel="002250C2" w:rsidRDefault="002B1632" w:rsidP="002D60CB">
      <w:pPr>
        <w:pStyle w:val="PL"/>
        <w:shd w:val="clear" w:color="auto" w:fill="E6E6E6"/>
        <w:rPr>
          <w:del w:id="2462" w:author="CR#0249" w:date="2019-12-19T11:17:00Z"/>
        </w:rPr>
      </w:pPr>
    </w:p>
    <w:p w:rsidR="002B1632" w:rsidRPr="00715AD3" w:rsidDel="002250C2" w:rsidRDefault="002B1632" w:rsidP="00C42F64">
      <w:pPr>
        <w:pStyle w:val="PL"/>
        <w:shd w:val="clear" w:color="auto" w:fill="E6E6E6"/>
        <w:outlineLvl w:val="0"/>
        <w:rPr>
          <w:del w:id="2463" w:author="CR#0249" w:date="2019-12-19T11:17:00Z"/>
        </w:rPr>
      </w:pPr>
      <w:del w:id="2464" w:author="CR#0249" w:date="2019-12-19T11:17:00Z">
        <w:r w:rsidRPr="00715AD3" w:rsidDel="002250C2">
          <w:rPr>
            <w:snapToGrid w:val="0"/>
          </w:rPr>
          <w:delText>PositioningModes</w:delText>
        </w:r>
        <w:r w:rsidRPr="00715AD3" w:rsidDel="002250C2">
          <w:delText xml:space="preserve"> ::= SEQUENCE {</w:delText>
        </w:r>
      </w:del>
    </w:p>
    <w:p w:rsidR="002B1632" w:rsidRPr="00715AD3" w:rsidDel="002250C2" w:rsidRDefault="002B1632" w:rsidP="002D60CB">
      <w:pPr>
        <w:pStyle w:val="PL"/>
        <w:shd w:val="clear" w:color="auto" w:fill="E6E6E6"/>
        <w:rPr>
          <w:del w:id="2465" w:author="CR#0249" w:date="2019-12-19T11:17:00Z"/>
          <w:snapToGrid w:val="0"/>
        </w:rPr>
      </w:pPr>
      <w:del w:id="2466" w:author="CR#0249" w:date="2019-12-19T11:17:00Z">
        <w:r w:rsidRPr="00715AD3" w:rsidDel="002250C2">
          <w:rPr>
            <w:snapToGrid w:val="0"/>
          </w:rPr>
          <w:tab/>
          <w:delText>posModes</w:delText>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standalone</w:delText>
        </w:r>
        <w:r w:rsidR="00354C05" w:rsidRPr="00715AD3" w:rsidDel="002250C2">
          <w:rPr>
            <w:snapToGrid w:val="0"/>
          </w:rPr>
          <w:tab/>
        </w:r>
        <w:r w:rsidRPr="00715AD3" w:rsidDel="002250C2">
          <w:rPr>
            <w:snapToGrid w:val="0"/>
          </w:rPr>
          <w:delText>(0),</w:delText>
        </w:r>
      </w:del>
    </w:p>
    <w:p w:rsidR="002B1632" w:rsidRPr="00715AD3" w:rsidDel="002250C2" w:rsidRDefault="002B1632" w:rsidP="002D60CB">
      <w:pPr>
        <w:pStyle w:val="PL"/>
        <w:shd w:val="clear" w:color="auto" w:fill="E6E6E6"/>
        <w:rPr>
          <w:del w:id="2467" w:author="CR#0249" w:date="2019-12-19T11:17:00Z"/>
          <w:snapToGrid w:val="0"/>
        </w:rPr>
      </w:pPr>
      <w:del w:id="246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based</w:delText>
        </w:r>
        <w:r w:rsidRPr="00715AD3" w:rsidDel="002250C2">
          <w:rPr>
            <w:snapToGrid w:val="0"/>
          </w:rPr>
          <w:tab/>
          <w:delText>(1),</w:delText>
        </w:r>
      </w:del>
    </w:p>
    <w:p w:rsidR="00F03608" w:rsidRPr="00715AD3" w:rsidDel="002250C2" w:rsidRDefault="00F03608" w:rsidP="002D60CB">
      <w:pPr>
        <w:pStyle w:val="PL"/>
        <w:shd w:val="clear" w:color="auto" w:fill="E6E6E6"/>
        <w:rPr>
          <w:del w:id="2469" w:author="CR#0249" w:date="2019-12-19T11:17:00Z"/>
          <w:snapToGrid w:val="0"/>
        </w:rPr>
      </w:pPr>
      <w:del w:id="247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w:delText>
        </w:r>
        <w:r w:rsidRPr="00715AD3" w:rsidDel="002250C2">
          <w:rPr>
            <w:snapToGrid w:val="0"/>
          </w:rPr>
          <w:tab/>
          <w:delText>(2)</w:delText>
        </w:r>
      </w:del>
    </w:p>
    <w:p w:rsidR="002B1632" w:rsidRPr="00715AD3" w:rsidDel="002250C2" w:rsidRDefault="00F03608" w:rsidP="002D60CB">
      <w:pPr>
        <w:pStyle w:val="PL"/>
        <w:shd w:val="clear" w:color="auto" w:fill="E6E6E6"/>
        <w:rPr>
          <w:del w:id="2471" w:author="CR#0249" w:date="2019-12-19T11:17:00Z"/>
          <w:snapToGrid w:val="0"/>
        </w:rPr>
      </w:pPr>
      <w:del w:id="2472" w:author="CR#0249" w:date="2019-12-19T11:17:00Z">
        <w:r w:rsidRPr="00715AD3" w:rsidDel="002250C2">
          <w:rPr>
            <w:snapToGrid w:val="0"/>
          </w:rPr>
          <w:lastRenderedPageBreak/>
          <w:tab/>
        </w:r>
        <w:r w:rsidR="002B1632" w:rsidRPr="00715AD3" w:rsidDel="002250C2">
          <w:rPr>
            <w:snapToGrid w:val="0"/>
          </w:rPr>
          <w:delText>} (SIZE (1..8)),</w:delText>
        </w:r>
      </w:del>
    </w:p>
    <w:p w:rsidR="002B1632" w:rsidRPr="00715AD3" w:rsidDel="002250C2" w:rsidRDefault="002B1632" w:rsidP="002D60CB">
      <w:pPr>
        <w:pStyle w:val="PL"/>
        <w:shd w:val="clear" w:color="auto" w:fill="E6E6E6"/>
        <w:rPr>
          <w:del w:id="2473" w:author="CR#0249" w:date="2019-12-19T11:17:00Z"/>
          <w:snapToGrid w:val="0"/>
        </w:rPr>
      </w:pPr>
      <w:del w:id="247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475" w:author="CR#0249" w:date="2019-12-19T11:17:00Z"/>
        </w:rPr>
      </w:pPr>
      <w:del w:id="2476" w:author="CR#0249" w:date="2019-12-19T11:17:00Z">
        <w:r w:rsidRPr="00715AD3" w:rsidDel="002250C2">
          <w:delText>}</w:delText>
        </w:r>
      </w:del>
    </w:p>
    <w:p w:rsidR="002B1632" w:rsidRPr="00715AD3" w:rsidDel="002250C2" w:rsidRDefault="002B1632" w:rsidP="002D60CB">
      <w:pPr>
        <w:pStyle w:val="PL"/>
        <w:shd w:val="clear" w:color="auto" w:fill="E6E6E6"/>
        <w:rPr>
          <w:del w:id="2477" w:author="CR#0249" w:date="2019-12-19T11:17:00Z"/>
        </w:rPr>
      </w:pPr>
    </w:p>
    <w:p w:rsidR="002B1632" w:rsidRPr="00715AD3" w:rsidDel="002250C2" w:rsidRDefault="002B1632" w:rsidP="002D60CB">
      <w:pPr>
        <w:pStyle w:val="PL"/>
        <w:shd w:val="clear" w:color="auto" w:fill="E6E6E6"/>
        <w:rPr>
          <w:del w:id="2478" w:author="CR#0249" w:date="2019-12-19T11:17:00Z"/>
        </w:rPr>
      </w:pPr>
      <w:del w:id="2479" w:author="CR#0249" w:date="2019-12-19T11:17:00Z">
        <w:r w:rsidRPr="00715AD3" w:rsidDel="002250C2">
          <w:delText>-- ASN1STOP</w:delText>
        </w:r>
      </w:del>
    </w:p>
    <w:p w:rsidR="002B1632" w:rsidRPr="00715AD3" w:rsidDel="002250C2" w:rsidRDefault="002B1632" w:rsidP="002D60CB">
      <w:pPr>
        <w:rPr>
          <w:del w:id="2480"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2481" w:author="CR#0249" w:date="2019-12-19T11:17:00Z"/>
        </w:trPr>
        <w:tc>
          <w:tcPr>
            <w:tcW w:w="9639" w:type="dxa"/>
          </w:tcPr>
          <w:p w:rsidR="002B1632" w:rsidRPr="00715AD3" w:rsidDel="002250C2" w:rsidRDefault="002B1632" w:rsidP="002D60CB">
            <w:pPr>
              <w:pStyle w:val="TAH"/>
              <w:keepNext w:val="0"/>
              <w:keepLines w:val="0"/>
              <w:widowControl w:val="0"/>
              <w:rPr>
                <w:del w:id="2482" w:author="CR#0249" w:date="2019-12-19T11:17:00Z"/>
              </w:rPr>
            </w:pPr>
            <w:del w:id="2483" w:author="CR#0249" w:date="2019-12-19T11:17:00Z">
              <w:r w:rsidRPr="00715AD3" w:rsidDel="002250C2">
                <w:rPr>
                  <w:i/>
                  <w:noProof/>
                </w:rPr>
                <w:delText>PositioningModes</w:delText>
              </w:r>
              <w:r w:rsidRPr="00715AD3" w:rsidDel="002250C2">
                <w:rPr>
                  <w:iCs/>
                  <w:noProof/>
                </w:rPr>
                <w:delText xml:space="preserve"> field descriptions</w:delText>
              </w:r>
            </w:del>
          </w:p>
        </w:tc>
      </w:tr>
      <w:tr w:rsidR="002B1632" w:rsidRPr="00715AD3" w:rsidDel="002250C2">
        <w:trPr>
          <w:cantSplit/>
          <w:del w:id="2484" w:author="CR#0249" w:date="2019-12-19T11:17:00Z"/>
        </w:trPr>
        <w:tc>
          <w:tcPr>
            <w:tcW w:w="9639" w:type="dxa"/>
          </w:tcPr>
          <w:p w:rsidR="002B1632" w:rsidRPr="00715AD3" w:rsidDel="002250C2" w:rsidRDefault="002B1632" w:rsidP="002D60CB">
            <w:pPr>
              <w:pStyle w:val="TAL"/>
              <w:keepNext w:val="0"/>
              <w:keepLines w:val="0"/>
              <w:widowControl w:val="0"/>
              <w:rPr>
                <w:del w:id="2485" w:author="CR#0249" w:date="2019-12-19T11:17:00Z"/>
                <w:b/>
                <w:i/>
                <w:snapToGrid w:val="0"/>
              </w:rPr>
            </w:pPr>
            <w:del w:id="2486" w:author="CR#0249" w:date="2019-12-19T11:17:00Z">
              <w:r w:rsidRPr="00715AD3" w:rsidDel="002250C2">
                <w:rPr>
                  <w:b/>
                  <w:i/>
                  <w:snapToGrid w:val="0"/>
                </w:rPr>
                <w:delText>posModes</w:delText>
              </w:r>
            </w:del>
          </w:p>
          <w:p w:rsidR="002B1632" w:rsidRPr="00715AD3" w:rsidDel="002250C2" w:rsidRDefault="002B1632" w:rsidP="002D60CB">
            <w:pPr>
              <w:pStyle w:val="TAL"/>
              <w:keepNext w:val="0"/>
              <w:keepLines w:val="0"/>
              <w:widowControl w:val="0"/>
              <w:rPr>
                <w:del w:id="2487" w:author="CR#0249" w:date="2019-12-19T11:17:00Z"/>
              </w:rPr>
            </w:pPr>
            <w:del w:id="2488" w:author="CR#0249" w:date="2019-12-19T11:17:00Z">
              <w:r w:rsidRPr="00715AD3" w:rsidDel="002250C2">
                <w:rPr>
                  <w:snapToGrid w:val="0"/>
                </w:rPr>
                <w:delText>This field specifies the positioning mode(s). This is represented by a bit string, with a one</w:delText>
              </w:r>
              <w:r w:rsidRPr="00715AD3" w:rsidDel="002250C2">
                <w:rPr>
                  <w:snapToGrid w:val="0"/>
                </w:rPr>
                <w:noBreakHyphen/>
                <w:delText>value at the bit position means the particular positioning mode is addressed; a zero</w:delText>
              </w:r>
              <w:r w:rsidRPr="00715AD3" w:rsidDel="002250C2">
                <w:rPr>
                  <w:snapToGrid w:val="0"/>
                </w:rPr>
                <w:noBreakHyphen/>
                <w:delText>value means not addressed.</w:delText>
              </w:r>
            </w:del>
          </w:p>
        </w:tc>
      </w:tr>
    </w:tbl>
    <w:p w:rsidR="00A1231A" w:rsidRPr="00715AD3" w:rsidDel="002250C2" w:rsidRDefault="00A1231A" w:rsidP="00A1231A">
      <w:pPr>
        <w:rPr>
          <w:del w:id="2489" w:author="CR#0249" w:date="2019-12-19T11:17:00Z"/>
        </w:rPr>
      </w:pPr>
    </w:p>
    <w:p w:rsidR="00A1231A" w:rsidRPr="00715AD3" w:rsidDel="002250C2" w:rsidRDefault="00A1231A" w:rsidP="00A1231A">
      <w:pPr>
        <w:pStyle w:val="Heading4"/>
        <w:rPr>
          <w:del w:id="2490" w:author="CR#0249" w:date="2019-12-19T11:17:00Z"/>
        </w:rPr>
      </w:pPr>
      <w:bookmarkStart w:id="2491" w:name="_Toc20690620"/>
      <w:del w:id="2492" w:author="CR#0249" w:date="2019-12-19T11:17:00Z">
        <w:r w:rsidRPr="00715AD3" w:rsidDel="002250C2">
          <w:delText>–</w:delText>
        </w:r>
        <w:r w:rsidRPr="00715AD3" w:rsidDel="002250C2">
          <w:tab/>
        </w:r>
        <w:r w:rsidRPr="00715AD3" w:rsidDel="002250C2">
          <w:rPr>
            <w:i/>
            <w:noProof/>
          </w:rPr>
          <w:delText>SegmentationInfo</w:delText>
        </w:r>
        <w:bookmarkEnd w:id="2491"/>
      </w:del>
    </w:p>
    <w:p w:rsidR="00A1231A" w:rsidRPr="00715AD3" w:rsidDel="002250C2" w:rsidRDefault="00A1231A" w:rsidP="00A1231A">
      <w:pPr>
        <w:rPr>
          <w:del w:id="2493" w:author="CR#0249" w:date="2019-12-19T11:17:00Z"/>
        </w:rPr>
      </w:pPr>
      <w:del w:id="2494" w:author="CR#0249" w:date="2019-12-19T11:17:00Z">
        <w:r w:rsidRPr="00715AD3" w:rsidDel="002250C2">
          <w:delText xml:space="preserve">The IE </w:delText>
        </w:r>
        <w:r w:rsidRPr="00715AD3" w:rsidDel="002250C2">
          <w:rPr>
            <w:i/>
            <w:noProof/>
          </w:rPr>
          <w:delText xml:space="preserve">SegmentationInfo </w:delText>
        </w:r>
        <w:r w:rsidRPr="00715AD3" w:rsidDel="002250C2">
          <w:delText>is used by a sender to indicate that LPP message segmentation is used, as specified in clause 4.3.5.</w:delText>
        </w:r>
      </w:del>
    </w:p>
    <w:p w:rsidR="00A1231A" w:rsidRPr="00715AD3" w:rsidDel="002250C2" w:rsidRDefault="00A1231A" w:rsidP="00A1231A">
      <w:pPr>
        <w:pStyle w:val="PL"/>
        <w:shd w:val="clear" w:color="auto" w:fill="E6E6E6"/>
        <w:rPr>
          <w:del w:id="2495" w:author="CR#0249" w:date="2019-12-19T11:17:00Z"/>
        </w:rPr>
      </w:pPr>
      <w:del w:id="2496" w:author="CR#0249" w:date="2019-12-19T11:17:00Z">
        <w:r w:rsidRPr="00715AD3" w:rsidDel="002250C2">
          <w:delText>-- ASN1START</w:delText>
        </w:r>
      </w:del>
    </w:p>
    <w:p w:rsidR="00A1231A" w:rsidRPr="00715AD3" w:rsidDel="002250C2" w:rsidRDefault="00A1231A" w:rsidP="00A1231A">
      <w:pPr>
        <w:pStyle w:val="PL"/>
        <w:shd w:val="clear" w:color="auto" w:fill="E6E6E6"/>
        <w:rPr>
          <w:del w:id="2497" w:author="CR#0249" w:date="2019-12-19T11:17:00Z"/>
        </w:rPr>
      </w:pPr>
    </w:p>
    <w:p w:rsidR="00A1231A" w:rsidRPr="00715AD3" w:rsidDel="002250C2" w:rsidRDefault="00A1231A" w:rsidP="00A1231A">
      <w:pPr>
        <w:pStyle w:val="PL"/>
        <w:shd w:val="clear" w:color="auto" w:fill="E6E6E6"/>
        <w:outlineLvl w:val="0"/>
        <w:rPr>
          <w:del w:id="2498" w:author="CR#0249" w:date="2019-12-19T11:17:00Z"/>
          <w:snapToGrid w:val="0"/>
        </w:rPr>
      </w:pPr>
      <w:del w:id="2499" w:author="CR#0249" w:date="2019-12-19T11:17:00Z">
        <w:r w:rsidRPr="00715AD3" w:rsidDel="002250C2">
          <w:rPr>
            <w:snapToGrid w:val="0"/>
          </w:rPr>
          <w:delText>SegmentationInfo</w:delText>
        </w:r>
        <w:r w:rsidRPr="00715AD3" w:rsidDel="002250C2">
          <w:delText xml:space="preserve">-r14 ::= </w:delText>
        </w:r>
        <w:r w:rsidRPr="00715AD3" w:rsidDel="002250C2">
          <w:rPr>
            <w:snapToGrid w:val="0"/>
          </w:rPr>
          <w:delText xml:space="preserve">ENUMERATED { noMoreMessages, </w:delText>
        </w:r>
        <w:r w:rsidRPr="00715AD3" w:rsidDel="002250C2">
          <w:delText>moreMessagesOnTheWay</w:delText>
        </w:r>
        <w:r w:rsidRPr="00715AD3" w:rsidDel="002250C2">
          <w:rPr>
            <w:snapToGrid w:val="0"/>
          </w:rPr>
          <w:delText xml:space="preserve"> </w:delText>
        </w:r>
        <w:r w:rsidRPr="00715AD3" w:rsidDel="002250C2">
          <w:delText>}</w:delText>
        </w:r>
      </w:del>
    </w:p>
    <w:p w:rsidR="00A1231A" w:rsidRPr="00715AD3" w:rsidDel="002250C2" w:rsidRDefault="00A1231A" w:rsidP="00A1231A">
      <w:pPr>
        <w:pStyle w:val="PL"/>
        <w:shd w:val="clear" w:color="auto" w:fill="E6E6E6"/>
        <w:rPr>
          <w:del w:id="2500" w:author="CR#0249" w:date="2019-12-19T11:17:00Z"/>
        </w:rPr>
      </w:pPr>
    </w:p>
    <w:p w:rsidR="00A1231A" w:rsidRPr="00715AD3" w:rsidDel="002250C2" w:rsidRDefault="00A1231A" w:rsidP="00A1231A">
      <w:pPr>
        <w:pStyle w:val="PL"/>
        <w:shd w:val="clear" w:color="auto" w:fill="E6E6E6"/>
        <w:rPr>
          <w:del w:id="2501" w:author="CR#0249" w:date="2019-12-19T11:17:00Z"/>
        </w:rPr>
      </w:pPr>
      <w:del w:id="2502" w:author="CR#0249" w:date="2019-12-19T11:17:00Z">
        <w:r w:rsidRPr="00715AD3" w:rsidDel="002250C2">
          <w:delText>-- ASN1STOP</w:delText>
        </w:r>
      </w:del>
    </w:p>
    <w:p w:rsidR="00A1231A" w:rsidRPr="00715AD3" w:rsidDel="002250C2" w:rsidRDefault="00A1231A" w:rsidP="00A1231A">
      <w:pPr>
        <w:rPr>
          <w:del w:id="250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1A2EEE">
        <w:trPr>
          <w:cantSplit/>
          <w:tblHeader/>
          <w:del w:id="2504" w:author="CR#0249" w:date="2019-12-19T11:17:00Z"/>
        </w:trPr>
        <w:tc>
          <w:tcPr>
            <w:tcW w:w="9639" w:type="dxa"/>
          </w:tcPr>
          <w:p w:rsidR="00A1231A" w:rsidRPr="00715AD3" w:rsidDel="002250C2" w:rsidRDefault="00A1231A" w:rsidP="001A2EEE">
            <w:pPr>
              <w:pStyle w:val="TAH"/>
              <w:rPr>
                <w:del w:id="2505" w:author="CR#0249" w:date="2019-12-19T11:17:00Z"/>
                <w:lang w:eastAsia="en-GB"/>
              </w:rPr>
            </w:pPr>
            <w:del w:id="2506" w:author="CR#0249" w:date="2019-12-19T11:17:00Z">
              <w:r w:rsidRPr="00715AD3" w:rsidDel="002250C2">
                <w:rPr>
                  <w:i/>
                  <w:noProof/>
                </w:rPr>
                <w:delText xml:space="preserve">SegmentationInfo </w:delText>
              </w:r>
              <w:r w:rsidRPr="00715AD3" w:rsidDel="002250C2">
                <w:rPr>
                  <w:iCs/>
                  <w:noProof/>
                  <w:lang w:eastAsia="en-GB"/>
                </w:rPr>
                <w:delText>field descriptions</w:delText>
              </w:r>
            </w:del>
          </w:p>
        </w:tc>
      </w:tr>
      <w:tr w:rsidR="00A1231A" w:rsidRPr="00715AD3" w:rsidDel="002250C2" w:rsidTr="001A2EEE">
        <w:trPr>
          <w:cantSplit/>
          <w:del w:id="2507" w:author="CR#0249" w:date="2019-12-19T11:17:00Z"/>
        </w:trPr>
        <w:tc>
          <w:tcPr>
            <w:tcW w:w="9639" w:type="dxa"/>
          </w:tcPr>
          <w:p w:rsidR="00A1231A" w:rsidRPr="00715AD3" w:rsidDel="002250C2" w:rsidRDefault="00A1231A" w:rsidP="001A2EEE">
            <w:pPr>
              <w:pStyle w:val="TAL"/>
              <w:rPr>
                <w:del w:id="2508" w:author="CR#0249" w:date="2019-12-19T11:17:00Z"/>
                <w:b/>
                <w:i/>
              </w:rPr>
            </w:pPr>
            <w:del w:id="2509" w:author="CR#0249" w:date="2019-12-19T11:17:00Z">
              <w:r w:rsidRPr="00715AD3" w:rsidDel="002250C2">
                <w:rPr>
                  <w:b/>
                  <w:i/>
                </w:rPr>
                <w:delText>SegmentationInfo</w:delText>
              </w:r>
            </w:del>
          </w:p>
          <w:p w:rsidR="00A1231A" w:rsidRPr="00715AD3" w:rsidDel="002250C2" w:rsidRDefault="00A1231A" w:rsidP="001A2EEE">
            <w:pPr>
              <w:pStyle w:val="TAL"/>
              <w:rPr>
                <w:del w:id="2510" w:author="CR#0249" w:date="2019-12-19T11:17:00Z"/>
                <w:snapToGrid w:val="0"/>
              </w:rPr>
            </w:pPr>
            <w:del w:id="2511" w:author="CR#0249" w:date="2019-12-19T11:17:00Z">
              <w:r w:rsidRPr="00715AD3" w:rsidDel="002250C2">
                <w:rPr>
                  <w:i/>
                  <w:snapToGrid w:val="0"/>
                </w:rPr>
                <w:delText>noMoreMessages</w:delText>
              </w:r>
              <w:r w:rsidRPr="00715AD3" w:rsidDel="002250C2">
                <w:rPr>
                  <w:snapToGrid w:val="0"/>
                </w:rPr>
                <w:delText xml:space="preserve"> indicates that this is the only or last LPP message segment used to deliver the entire message body.</w:delText>
              </w:r>
            </w:del>
          </w:p>
          <w:p w:rsidR="00A1231A" w:rsidRPr="00715AD3" w:rsidDel="002250C2" w:rsidRDefault="00A1231A" w:rsidP="001A2EEE">
            <w:pPr>
              <w:pStyle w:val="TAL"/>
              <w:rPr>
                <w:del w:id="2512" w:author="CR#0249" w:date="2019-12-19T11:17:00Z"/>
                <w:b/>
                <w:i/>
              </w:rPr>
            </w:pPr>
            <w:del w:id="2513" w:author="CR#0249" w:date="2019-12-19T11:17:00Z">
              <w:r w:rsidRPr="00715AD3" w:rsidDel="002250C2">
                <w:rPr>
                  <w:i/>
                </w:rPr>
                <w:delText>moreMessagesOnTheWay</w:delText>
              </w:r>
              <w:r w:rsidRPr="00715AD3" w:rsidDel="002250C2">
                <w:delText xml:space="preserve"> indicates that this is one of multiple </w:delText>
              </w:r>
              <w:r w:rsidRPr="00715AD3" w:rsidDel="002250C2">
                <w:rPr>
                  <w:noProof/>
                  <w:lang w:eastAsia="zh-CN"/>
                </w:rPr>
                <w:delText>LPP message</w:delText>
              </w:r>
              <w:r w:rsidRPr="00715AD3" w:rsidDel="002250C2">
                <w:rPr>
                  <w:i/>
                  <w:noProof/>
                  <w:lang w:eastAsia="zh-CN"/>
                </w:rPr>
                <w:delText xml:space="preserve"> </w:delText>
              </w:r>
              <w:r w:rsidRPr="00715AD3" w:rsidDel="002250C2">
                <w:rPr>
                  <w:snapToGrid w:val="0"/>
                </w:rPr>
                <w:delText>segments used to deliver the entire message body.</w:delText>
              </w:r>
            </w:del>
          </w:p>
        </w:tc>
      </w:tr>
    </w:tbl>
    <w:p w:rsidR="002B1632" w:rsidRPr="00715AD3" w:rsidDel="002250C2" w:rsidRDefault="002B1632" w:rsidP="002D60CB">
      <w:pPr>
        <w:rPr>
          <w:del w:id="2514" w:author="CR#0249" w:date="2019-12-19T11:17:00Z"/>
        </w:rPr>
      </w:pPr>
    </w:p>
    <w:p w:rsidR="002B1632" w:rsidRPr="00715AD3" w:rsidDel="002250C2" w:rsidRDefault="002B1632" w:rsidP="002D60CB">
      <w:pPr>
        <w:pStyle w:val="Heading4"/>
        <w:rPr>
          <w:del w:id="2515" w:author="CR#0249" w:date="2019-12-19T11:17:00Z"/>
          <w:i/>
          <w:iCs/>
          <w:noProof/>
        </w:rPr>
      </w:pPr>
      <w:bookmarkStart w:id="2516" w:name="_Toc20690621"/>
      <w:del w:id="2517" w:author="CR#0249" w:date="2019-12-19T11:17:00Z">
        <w:r w:rsidRPr="00715AD3" w:rsidDel="002250C2">
          <w:rPr>
            <w:i/>
            <w:iCs/>
          </w:rPr>
          <w:delText>–</w:delText>
        </w:r>
        <w:r w:rsidRPr="00715AD3" w:rsidDel="002250C2">
          <w:rPr>
            <w:i/>
            <w:iCs/>
          </w:rPr>
          <w:tab/>
        </w:r>
        <w:r w:rsidRPr="00715AD3" w:rsidDel="002250C2">
          <w:rPr>
            <w:i/>
            <w:iCs/>
            <w:noProof/>
          </w:rPr>
          <w:delText>VelocityTypes</w:delText>
        </w:r>
        <w:bookmarkEnd w:id="2516"/>
      </w:del>
    </w:p>
    <w:p w:rsidR="002B1632" w:rsidRPr="00715AD3" w:rsidDel="002250C2" w:rsidRDefault="002B1632" w:rsidP="002D60CB">
      <w:pPr>
        <w:keepLines/>
        <w:rPr>
          <w:del w:id="2518" w:author="CR#0249" w:date="2019-12-19T11:17:00Z"/>
        </w:rPr>
      </w:pPr>
      <w:del w:id="2519" w:author="CR#0249" w:date="2019-12-19T11:17:00Z">
        <w:r w:rsidRPr="00715AD3" w:rsidDel="002250C2">
          <w:delText xml:space="preserve">The IE </w:delText>
        </w:r>
        <w:r w:rsidRPr="00715AD3" w:rsidDel="002250C2">
          <w:rPr>
            <w:i/>
            <w:noProof/>
          </w:rPr>
          <w:delText xml:space="preserve">VelocityTypes </w:delText>
        </w:r>
        <w:r w:rsidRPr="00715AD3" w:rsidDel="002250C2">
          <w:rPr>
            <w:noProof/>
          </w:rPr>
          <w:delText xml:space="preserve">defines a list of possible </w:delText>
        </w:r>
        <w:r w:rsidRPr="00715AD3" w:rsidDel="002250C2">
          <w:delText>velocity shapes as defined in TS 23.032 [15].</w:delText>
        </w:r>
      </w:del>
    </w:p>
    <w:p w:rsidR="002B1632" w:rsidRPr="00715AD3" w:rsidDel="002250C2" w:rsidRDefault="002B1632" w:rsidP="002D60CB">
      <w:pPr>
        <w:pStyle w:val="PL"/>
        <w:shd w:val="clear" w:color="auto" w:fill="E6E6E6"/>
        <w:rPr>
          <w:del w:id="2520" w:author="CR#0249" w:date="2019-12-19T11:17:00Z"/>
        </w:rPr>
      </w:pPr>
      <w:del w:id="2521" w:author="CR#0249" w:date="2019-12-19T11:17:00Z">
        <w:r w:rsidRPr="00715AD3" w:rsidDel="002250C2">
          <w:delText>-- ASN1START</w:delText>
        </w:r>
      </w:del>
    </w:p>
    <w:p w:rsidR="002B1632" w:rsidRPr="00715AD3" w:rsidDel="002250C2" w:rsidRDefault="002B1632" w:rsidP="002D60CB">
      <w:pPr>
        <w:pStyle w:val="PL"/>
        <w:shd w:val="clear" w:color="auto" w:fill="E6E6E6"/>
        <w:rPr>
          <w:del w:id="2522" w:author="CR#0249" w:date="2019-12-19T11:17:00Z"/>
        </w:rPr>
      </w:pPr>
    </w:p>
    <w:p w:rsidR="002B1632" w:rsidRPr="00715AD3" w:rsidDel="002250C2" w:rsidRDefault="002B1632" w:rsidP="00C42F64">
      <w:pPr>
        <w:pStyle w:val="PL"/>
        <w:shd w:val="clear" w:color="auto" w:fill="E6E6E6"/>
        <w:outlineLvl w:val="0"/>
        <w:rPr>
          <w:del w:id="2523" w:author="CR#0249" w:date="2019-12-19T11:17:00Z"/>
        </w:rPr>
      </w:pPr>
      <w:del w:id="2524" w:author="CR#0249" w:date="2019-12-19T11:17:00Z">
        <w:r w:rsidRPr="00715AD3" w:rsidDel="002250C2">
          <w:rPr>
            <w:snapToGrid w:val="0"/>
          </w:rPr>
          <w:delText xml:space="preserve">VelocityTypes </w:delText>
        </w:r>
        <w:r w:rsidRPr="00715AD3" w:rsidDel="002250C2">
          <w:delText>::= SEQUENCE {</w:delText>
        </w:r>
      </w:del>
    </w:p>
    <w:p w:rsidR="002B1632" w:rsidRPr="00715AD3" w:rsidDel="002250C2" w:rsidRDefault="002B1632" w:rsidP="002D60CB">
      <w:pPr>
        <w:pStyle w:val="PL"/>
        <w:shd w:val="clear" w:color="auto" w:fill="E6E6E6"/>
        <w:rPr>
          <w:del w:id="2525" w:author="CR#0249" w:date="2019-12-19T11:17:00Z"/>
          <w:snapToGrid w:val="0"/>
        </w:rPr>
      </w:pPr>
      <w:del w:id="2526" w:author="CR#0249" w:date="2019-12-19T11:17:00Z">
        <w:r w:rsidRPr="00715AD3" w:rsidDel="002250C2">
          <w:rPr>
            <w:snapToGrid w:val="0"/>
          </w:rPr>
          <w:tab/>
          <w:delText>horizontalVeloc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2527" w:author="CR#0249" w:date="2019-12-19T11:17:00Z"/>
          <w:snapToGrid w:val="0"/>
        </w:rPr>
      </w:pPr>
      <w:del w:id="2528" w:author="CR#0249" w:date="2019-12-19T11:17:00Z">
        <w:r w:rsidRPr="00715AD3" w:rsidDel="002250C2">
          <w:rPr>
            <w:snapToGrid w:val="0"/>
          </w:rPr>
          <w:tab/>
          <w:delText>horizontalWithVerticalVeloc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2529" w:author="CR#0249" w:date="2019-12-19T11:17:00Z"/>
          <w:snapToGrid w:val="0"/>
        </w:rPr>
      </w:pPr>
      <w:del w:id="2530" w:author="CR#0249" w:date="2019-12-19T11:17:00Z">
        <w:r w:rsidRPr="00715AD3" w:rsidDel="002250C2">
          <w:rPr>
            <w:snapToGrid w:val="0"/>
          </w:rPr>
          <w:tab/>
          <w:delText>horizontalVelocityWithUncertain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2531" w:author="CR#0249" w:date="2019-12-19T11:17:00Z"/>
          <w:snapToGrid w:val="0"/>
        </w:rPr>
      </w:pPr>
      <w:del w:id="2532" w:author="CR#0249" w:date="2019-12-19T11:17:00Z">
        <w:r w:rsidRPr="00715AD3" w:rsidDel="002250C2">
          <w:rPr>
            <w:snapToGrid w:val="0"/>
          </w:rPr>
          <w:tab/>
          <w:delText>horizontalWithVerticalVelocityAndUncertainty</w:delText>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2533" w:author="CR#0249" w:date="2019-12-19T11:17:00Z"/>
          <w:snapToGrid w:val="0"/>
        </w:rPr>
      </w:pPr>
      <w:del w:id="253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535" w:author="CR#0249" w:date="2019-12-19T11:17:00Z"/>
        </w:rPr>
      </w:pPr>
      <w:del w:id="2536" w:author="CR#0249" w:date="2019-12-19T11:17:00Z">
        <w:r w:rsidRPr="00715AD3" w:rsidDel="002250C2">
          <w:delText>}</w:delText>
        </w:r>
      </w:del>
    </w:p>
    <w:p w:rsidR="002B1632" w:rsidRPr="00715AD3" w:rsidDel="002250C2" w:rsidRDefault="002B1632" w:rsidP="002D60CB">
      <w:pPr>
        <w:pStyle w:val="PL"/>
        <w:shd w:val="clear" w:color="auto" w:fill="E6E6E6"/>
        <w:rPr>
          <w:del w:id="2537" w:author="CR#0249" w:date="2019-12-19T11:17:00Z"/>
        </w:rPr>
      </w:pPr>
    </w:p>
    <w:p w:rsidR="002B1632" w:rsidRPr="00715AD3" w:rsidDel="002250C2" w:rsidRDefault="002B1632" w:rsidP="002D60CB">
      <w:pPr>
        <w:pStyle w:val="PL"/>
        <w:shd w:val="clear" w:color="auto" w:fill="E6E6E6"/>
        <w:rPr>
          <w:del w:id="2538" w:author="CR#0249" w:date="2019-12-19T11:17:00Z"/>
        </w:rPr>
      </w:pPr>
      <w:del w:id="2539" w:author="CR#0249" w:date="2019-12-19T11:17:00Z">
        <w:r w:rsidRPr="00715AD3" w:rsidDel="002250C2">
          <w:delText>-- ASN1STOP</w:delText>
        </w:r>
      </w:del>
    </w:p>
    <w:p w:rsidR="002B1632" w:rsidRPr="00715AD3" w:rsidDel="002250C2" w:rsidRDefault="002B1632" w:rsidP="002D60CB">
      <w:pPr>
        <w:rPr>
          <w:del w:id="2540" w:author="CR#0249" w:date="2019-12-19T11:17:00Z"/>
        </w:rPr>
      </w:pPr>
    </w:p>
    <w:p w:rsidR="002B1632" w:rsidRPr="00715AD3" w:rsidDel="002250C2" w:rsidRDefault="002B1632" w:rsidP="00C42F64">
      <w:pPr>
        <w:pStyle w:val="Heading3"/>
        <w:rPr>
          <w:del w:id="2541" w:author="CR#0249" w:date="2019-12-19T11:17:00Z"/>
        </w:rPr>
      </w:pPr>
      <w:bookmarkStart w:id="2542" w:name="_Toc20690622"/>
      <w:del w:id="2543" w:author="CR#0249" w:date="2019-12-19T11:17:00Z">
        <w:r w:rsidRPr="00715AD3" w:rsidDel="002250C2">
          <w:delText>6.4.2</w:delText>
        </w:r>
        <w:r w:rsidRPr="00715AD3" w:rsidDel="002250C2">
          <w:tab/>
          <w:delText>Common Positioning</w:delText>
        </w:r>
        <w:bookmarkEnd w:id="2542"/>
      </w:del>
    </w:p>
    <w:p w:rsidR="002B1632" w:rsidRPr="00715AD3" w:rsidDel="002250C2" w:rsidRDefault="002B1632" w:rsidP="002D60CB">
      <w:pPr>
        <w:pStyle w:val="Heading4"/>
        <w:rPr>
          <w:del w:id="2544" w:author="CR#0249" w:date="2019-12-19T11:17:00Z"/>
        </w:rPr>
      </w:pPr>
      <w:bookmarkStart w:id="2545" w:name="_Toc20690623"/>
      <w:del w:id="2546" w:author="CR#0249" w:date="2019-12-19T11:17:00Z">
        <w:r w:rsidRPr="00715AD3" w:rsidDel="002250C2">
          <w:delText>–</w:delText>
        </w:r>
        <w:r w:rsidRPr="00715AD3" w:rsidDel="002250C2">
          <w:tab/>
        </w:r>
        <w:r w:rsidRPr="00715AD3" w:rsidDel="002250C2">
          <w:rPr>
            <w:i/>
            <w:iCs/>
          </w:rPr>
          <w:delText>CommonIEsRequestCapabilities</w:delText>
        </w:r>
        <w:bookmarkEnd w:id="2545"/>
      </w:del>
    </w:p>
    <w:p w:rsidR="002B1632" w:rsidRPr="00715AD3" w:rsidDel="002250C2" w:rsidRDefault="002B1632" w:rsidP="002D60CB">
      <w:pPr>
        <w:rPr>
          <w:del w:id="2547" w:author="CR#0249" w:date="2019-12-19T11:17:00Z"/>
        </w:rPr>
      </w:pPr>
      <w:del w:id="2548" w:author="CR#0249" w:date="2019-12-19T11:17:00Z">
        <w:r w:rsidRPr="00715AD3" w:rsidDel="002250C2">
          <w:delText xml:space="preserve">The </w:delText>
        </w:r>
        <w:r w:rsidRPr="00715AD3" w:rsidDel="002250C2">
          <w:rPr>
            <w:i/>
          </w:rPr>
          <w:delText>CommonIEsRequestCapabilities</w:delText>
        </w:r>
        <w:r w:rsidRPr="00715AD3" w:rsidDel="002250C2">
          <w:delText xml:space="preserve"> carries common IEs for a Request Capabilities LPP message Type.</w:delText>
        </w:r>
      </w:del>
    </w:p>
    <w:p w:rsidR="002B1632" w:rsidRPr="00715AD3" w:rsidDel="002250C2" w:rsidRDefault="002B1632" w:rsidP="002D60CB">
      <w:pPr>
        <w:pStyle w:val="PL"/>
        <w:shd w:val="clear" w:color="auto" w:fill="E6E6E6"/>
        <w:rPr>
          <w:del w:id="2549" w:author="CR#0249" w:date="2019-12-19T11:17:00Z"/>
        </w:rPr>
      </w:pPr>
      <w:del w:id="2550" w:author="CR#0249" w:date="2019-12-19T11:17:00Z">
        <w:r w:rsidRPr="00715AD3" w:rsidDel="002250C2">
          <w:delText>-- ASN1START</w:delText>
        </w:r>
      </w:del>
    </w:p>
    <w:p w:rsidR="002B1632" w:rsidRPr="00715AD3" w:rsidDel="002250C2" w:rsidRDefault="002B1632" w:rsidP="002D60CB">
      <w:pPr>
        <w:pStyle w:val="PL"/>
        <w:shd w:val="clear" w:color="auto" w:fill="E6E6E6"/>
        <w:rPr>
          <w:del w:id="2551" w:author="CR#0249" w:date="2019-12-19T11:17:00Z"/>
          <w:snapToGrid w:val="0"/>
        </w:rPr>
      </w:pPr>
    </w:p>
    <w:p w:rsidR="002B1632" w:rsidRPr="00715AD3" w:rsidDel="002250C2" w:rsidRDefault="002B1632" w:rsidP="00C42F64">
      <w:pPr>
        <w:pStyle w:val="PL"/>
        <w:shd w:val="clear" w:color="auto" w:fill="E6E6E6"/>
        <w:outlineLvl w:val="0"/>
        <w:rPr>
          <w:del w:id="2552" w:author="CR#0249" w:date="2019-12-19T11:17:00Z"/>
          <w:snapToGrid w:val="0"/>
        </w:rPr>
      </w:pPr>
      <w:del w:id="2553" w:author="CR#0249" w:date="2019-12-19T11:17:00Z">
        <w:r w:rsidRPr="00715AD3" w:rsidDel="002250C2">
          <w:rPr>
            <w:snapToGrid w:val="0"/>
          </w:rPr>
          <w:delText>CommonIEsRequestCapabilities ::= SEQUENCE {</w:delText>
        </w:r>
      </w:del>
    </w:p>
    <w:p w:rsidR="00A1231A" w:rsidRPr="00715AD3" w:rsidDel="002250C2" w:rsidRDefault="002B1632" w:rsidP="00A1231A">
      <w:pPr>
        <w:pStyle w:val="PL"/>
        <w:shd w:val="clear" w:color="auto" w:fill="E6E6E6"/>
        <w:rPr>
          <w:del w:id="2554" w:author="CR#0249" w:date="2019-12-19T11:17:00Z"/>
          <w:snapToGrid w:val="0"/>
        </w:rPr>
      </w:pPr>
      <w:del w:id="2555" w:author="CR#0249" w:date="2019-12-19T11:17:00Z">
        <w:r w:rsidRPr="00715AD3" w:rsidDel="002250C2">
          <w:rPr>
            <w:snapToGrid w:val="0"/>
          </w:rPr>
          <w:tab/>
          <w:delText>...</w:delText>
        </w:r>
        <w:r w:rsidR="00A1231A" w:rsidRPr="00715AD3" w:rsidDel="002250C2">
          <w:rPr>
            <w:snapToGrid w:val="0"/>
          </w:rPr>
          <w:delText>,</w:delText>
        </w:r>
      </w:del>
    </w:p>
    <w:p w:rsidR="00A1231A" w:rsidRPr="00715AD3" w:rsidDel="002250C2" w:rsidRDefault="00A1231A" w:rsidP="00A1231A">
      <w:pPr>
        <w:pStyle w:val="PL"/>
        <w:shd w:val="clear" w:color="auto" w:fill="E6E6E6"/>
        <w:rPr>
          <w:del w:id="2556" w:author="CR#0249" w:date="2019-12-19T11:17:00Z"/>
          <w:snapToGrid w:val="0"/>
        </w:rPr>
      </w:pPr>
      <w:del w:id="2557" w:author="CR#0249" w:date="2019-12-19T11:17:00Z">
        <w:r w:rsidRPr="00715AD3" w:rsidDel="002250C2">
          <w:rPr>
            <w:snapToGrid w:val="0"/>
          </w:rPr>
          <w:tab/>
          <w:delText>[[</w:delText>
        </w:r>
      </w:del>
    </w:p>
    <w:p w:rsidR="00A1231A" w:rsidRPr="00715AD3" w:rsidDel="002250C2" w:rsidRDefault="00A1231A" w:rsidP="00A1231A">
      <w:pPr>
        <w:pStyle w:val="PL"/>
        <w:shd w:val="clear" w:color="auto" w:fill="E6E6E6"/>
        <w:rPr>
          <w:del w:id="2558" w:author="CR#0249" w:date="2019-12-19T11:17:00Z"/>
          <w:snapToGrid w:val="0"/>
        </w:rPr>
      </w:pPr>
      <w:del w:id="2559" w:author="CR#0249" w:date="2019-12-19T11:17:00Z">
        <w:r w:rsidRPr="00715AD3" w:rsidDel="002250C2">
          <w:rPr>
            <w:snapToGrid w:val="0"/>
          </w:rPr>
          <w:tab/>
          <w:delText>lpp-message-segmentation-req-r14</w:delText>
        </w:r>
        <w:r w:rsidRPr="00715AD3" w:rsidDel="002250C2">
          <w:rPr>
            <w:snapToGrid w:val="0"/>
          </w:rPr>
          <w:tab/>
          <w:delText>BIT STRING {</w:delText>
        </w:r>
        <w:r w:rsidRPr="00715AD3" w:rsidDel="002250C2">
          <w:rPr>
            <w:snapToGrid w:val="0"/>
          </w:rPr>
          <w:tab/>
          <w:delText>serverToTarget</w:delText>
        </w:r>
        <w:r w:rsidRPr="00715AD3" w:rsidDel="002250C2">
          <w:rPr>
            <w:snapToGrid w:val="0"/>
          </w:rPr>
          <w:tab/>
          <w:delText>(0),</w:delText>
        </w:r>
      </w:del>
    </w:p>
    <w:p w:rsidR="00A1231A" w:rsidRPr="00715AD3" w:rsidDel="002250C2" w:rsidRDefault="00A1231A" w:rsidP="00A1231A">
      <w:pPr>
        <w:pStyle w:val="PL"/>
        <w:shd w:val="clear" w:color="auto" w:fill="E6E6E6"/>
        <w:rPr>
          <w:del w:id="2560" w:author="CR#0249" w:date="2019-12-19T11:17:00Z"/>
          <w:snapToGrid w:val="0"/>
        </w:rPr>
      </w:pPr>
      <w:del w:id="256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argetToServer</w:delText>
        </w:r>
        <w:r w:rsidRPr="00715AD3" w:rsidDel="002250C2">
          <w:rPr>
            <w:snapToGrid w:val="0"/>
          </w:rPr>
          <w:tab/>
          <w:delText>(1) }</w:delText>
        </w:r>
        <w:r w:rsidRPr="00715AD3" w:rsidDel="002250C2">
          <w:rPr>
            <w:snapToGrid w:val="0"/>
          </w:rPr>
          <w:tab/>
          <w:delText>OPTIONAL -- Need ON</w:delText>
        </w:r>
      </w:del>
    </w:p>
    <w:p w:rsidR="002B1632" w:rsidRPr="00715AD3" w:rsidDel="002250C2" w:rsidRDefault="00A1231A" w:rsidP="00A1231A">
      <w:pPr>
        <w:pStyle w:val="PL"/>
        <w:shd w:val="clear" w:color="auto" w:fill="E6E6E6"/>
        <w:rPr>
          <w:del w:id="2562" w:author="CR#0249" w:date="2019-12-19T11:17:00Z"/>
          <w:snapToGrid w:val="0"/>
        </w:rPr>
      </w:pPr>
      <w:del w:id="256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564" w:author="CR#0249" w:date="2019-12-19T11:17:00Z"/>
          <w:snapToGrid w:val="0"/>
        </w:rPr>
      </w:pPr>
      <w:del w:id="256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566" w:author="CR#0249" w:date="2019-12-19T11:17:00Z"/>
          <w:snapToGrid w:val="0"/>
        </w:rPr>
      </w:pPr>
    </w:p>
    <w:p w:rsidR="002B1632" w:rsidRPr="00715AD3" w:rsidDel="002250C2" w:rsidRDefault="002B1632" w:rsidP="002D60CB">
      <w:pPr>
        <w:pStyle w:val="PL"/>
        <w:shd w:val="clear" w:color="auto" w:fill="E6E6E6"/>
        <w:rPr>
          <w:del w:id="2567" w:author="CR#0249" w:date="2019-12-19T11:17:00Z"/>
        </w:rPr>
      </w:pPr>
      <w:del w:id="2568" w:author="CR#0249" w:date="2019-12-19T11:17:00Z">
        <w:r w:rsidRPr="00715AD3" w:rsidDel="002250C2">
          <w:delText>-- ASN1STOP</w:delText>
        </w:r>
      </w:del>
    </w:p>
    <w:p w:rsidR="00A91B89" w:rsidRPr="00715AD3" w:rsidDel="002250C2" w:rsidRDefault="00A91B89" w:rsidP="00A91B89">
      <w:pPr>
        <w:rPr>
          <w:del w:id="256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1A2EEE">
        <w:trPr>
          <w:cantSplit/>
          <w:tblHeader/>
          <w:del w:id="2570" w:author="CR#0249" w:date="2019-12-19T11:17:00Z"/>
        </w:trPr>
        <w:tc>
          <w:tcPr>
            <w:tcW w:w="9639" w:type="dxa"/>
          </w:tcPr>
          <w:p w:rsidR="00A91B89" w:rsidRPr="00715AD3" w:rsidDel="002250C2" w:rsidRDefault="00A91B89" w:rsidP="001A2EEE">
            <w:pPr>
              <w:pStyle w:val="TAH"/>
              <w:keepNext w:val="0"/>
              <w:keepLines w:val="0"/>
              <w:rPr>
                <w:del w:id="2571" w:author="CR#0249" w:date="2019-12-19T11:17:00Z"/>
                <w:i/>
                <w:noProof/>
              </w:rPr>
            </w:pPr>
            <w:del w:id="2572" w:author="CR#0249" w:date="2019-12-19T11:17:00Z">
              <w:r w:rsidRPr="00715AD3" w:rsidDel="002250C2">
                <w:rPr>
                  <w:i/>
                </w:rPr>
                <w:lastRenderedPageBreak/>
                <w:delText>CommonIEsRequestCapabilities</w:delText>
              </w:r>
              <w:r w:rsidRPr="00715AD3" w:rsidDel="002250C2">
                <w:rPr>
                  <w:i/>
                  <w:noProof/>
                </w:rPr>
                <w:delText xml:space="preserve"> </w:delText>
              </w:r>
              <w:r w:rsidRPr="00715AD3" w:rsidDel="002250C2">
                <w:rPr>
                  <w:iCs/>
                  <w:noProof/>
                </w:rPr>
                <w:delText>field descriptions</w:delText>
              </w:r>
            </w:del>
          </w:p>
        </w:tc>
      </w:tr>
      <w:tr w:rsidR="00A91B89" w:rsidRPr="00715AD3" w:rsidDel="002250C2" w:rsidTr="001A2EEE">
        <w:trPr>
          <w:cantSplit/>
          <w:del w:id="2573" w:author="CR#0249" w:date="2019-12-19T11:17:00Z"/>
        </w:trPr>
        <w:tc>
          <w:tcPr>
            <w:tcW w:w="9639" w:type="dxa"/>
          </w:tcPr>
          <w:p w:rsidR="00A91B89" w:rsidRPr="00715AD3" w:rsidDel="002250C2" w:rsidRDefault="00A91B89" w:rsidP="001A2EEE">
            <w:pPr>
              <w:pStyle w:val="TAL"/>
              <w:keepNext w:val="0"/>
              <w:keepLines w:val="0"/>
              <w:rPr>
                <w:del w:id="2574" w:author="CR#0249" w:date="2019-12-19T11:17:00Z"/>
                <w:b/>
                <w:i/>
                <w:snapToGrid w:val="0"/>
              </w:rPr>
            </w:pPr>
            <w:del w:id="2575" w:author="CR#0249" w:date="2019-12-19T11:17:00Z">
              <w:r w:rsidRPr="00715AD3" w:rsidDel="002250C2">
                <w:rPr>
                  <w:b/>
                  <w:i/>
                  <w:snapToGrid w:val="0"/>
                </w:rPr>
                <w:delText>lpp-message-segmentation-req</w:delText>
              </w:r>
            </w:del>
          </w:p>
          <w:p w:rsidR="00A91B89" w:rsidRPr="00715AD3" w:rsidDel="002250C2" w:rsidRDefault="00A91B89" w:rsidP="001A2EEE">
            <w:pPr>
              <w:pStyle w:val="TAL"/>
              <w:keepNext w:val="0"/>
              <w:keepLines w:val="0"/>
              <w:rPr>
                <w:del w:id="2576" w:author="CR#0249" w:date="2019-12-19T11:17:00Z"/>
                <w:snapToGrid w:val="0"/>
              </w:rPr>
            </w:pPr>
            <w:del w:id="2577" w:author="CR#0249" w:date="2019-12-19T11:17:00Z">
              <w:r w:rsidRPr="00715AD3" w:rsidDel="002250C2">
                <w:rPr>
                  <w:snapToGrid w:val="0"/>
                </w:rPr>
                <w:delText xml:space="preserve">This field, if present, indicates that the target device is requested to provide its LPP message segmentation capabilities. </w:delText>
              </w:r>
              <w:r w:rsidRPr="00715AD3" w:rsidDel="002250C2">
                <w:rPr>
                  <w:snapToGrid w:val="0"/>
                </w:rPr>
                <w:br/>
                <w:delText>If bit 0 is set to value 1, it indicates that the server is able to send segmented LPP messages to the target device; if bit 0 is set to value 0 it indicates that the server is not able to send segmented LPP messages to the target device.</w:delText>
              </w:r>
            </w:del>
          </w:p>
          <w:p w:rsidR="00A91B89" w:rsidRPr="00715AD3" w:rsidDel="002250C2" w:rsidRDefault="00A91B89" w:rsidP="001A2EEE">
            <w:pPr>
              <w:pStyle w:val="TAL"/>
              <w:keepNext w:val="0"/>
              <w:keepLines w:val="0"/>
              <w:rPr>
                <w:del w:id="2578" w:author="CR#0249" w:date="2019-12-19T11:17:00Z"/>
                <w:noProof/>
              </w:rPr>
            </w:pPr>
            <w:del w:id="2579" w:author="CR#0249" w:date="2019-12-19T11:17:00Z">
              <w:r w:rsidRPr="00715AD3" w:rsidDel="002250C2">
                <w:rPr>
                  <w:snapToGrid w:val="0"/>
                </w:rPr>
                <w:delText>If bit 1 is set to value 1, it indicates that the server is able to receive segmented LPP messages from the target device; if bit 1 is set to value 0 it indicates that the server is not able to receive segmented LPP messages from the target device.</w:delText>
              </w:r>
            </w:del>
          </w:p>
        </w:tc>
      </w:tr>
    </w:tbl>
    <w:p w:rsidR="002B1632" w:rsidRPr="00715AD3" w:rsidDel="002250C2" w:rsidRDefault="002B1632" w:rsidP="002D60CB">
      <w:pPr>
        <w:rPr>
          <w:del w:id="2580" w:author="CR#0249" w:date="2019-12-19T11:17:00Z"/>
        </w:rPr>
      </w:pPr>
    </w:p>
    <w:p w:rsidR="002B1632" w:rsidRPr="00715AD3" w:rsidDel="002250C2" w:rsidRDefault="002B1632" w:rsidP="002D60CB">
      <w:pPr>
        <w:pStyle w:val="Heading4"/>
        <w:rPr>
          <w:del w:id="2581" w:author="CR#0249" w:date="2019-12-19T11:17:00Z"/>
        </w:rPr>
      </w:pPr>
      <w:bookmarkStart w:id="2582" w:name="_Toc20690624"/>
      <w:del w:id="2583" w:author="CR#0249" w:date="2019-12-19T11:17:00Z">
        <w:r w:rsidRPr="00715AD3" w:rsidDel="002250C2">
          <w:delText>–</w:delText>
        </w:r>
        <w:r w:rsidRPr="00715AD3" w:rsidDel="002250C2">
          <w:tab/>
        </w:r>
        <w:r w:rsidRPr="00715AD3" w:rsidDel="002250C2">
          <w:rPr>
            <w:i/>
            <w:iCs/>
          </w:rPr>
          <w:delText>CommonIEsProvideCapabilities</w:delText>
        </w:r>
        <w:bookmarkEnd w:id="2582"/>
      </w:del>
    </w:p>
    <w:p w:rsidR="002B1632" w:rsidRPr="00715AD3" w:rsidDel="002250C2" w:rsidRDefault="002B1632" w:rsidP="002D60CB">
      <w:pPr>
        <w:rPr>
          <w:del w:id="2584" w:author="CR#0249" w:date="2019-12-19T11:17:00Z"/>
        </w:rPr>
      </w:pPr>
      <w:del w:id="2585" w:author="CR#0249" w:date="2019-12-19T11:17:00Z">
        <w:r w:rsidRPr="00715AD3" w:rsidDel="002250C2">
          <w:delText xml:space="preserve">The </w:delText>
        </w:r>
        <w:r w:rsidRPr="00715AD3" w:rsidDel="002250C2">
          <w:rPr>
            <w:i/>
          </w:rPr>
          <w:delText>CommonIEsProvideCapabilities</w:delText>
        </w:r>
        <w:r w:rsidRPr="00715AD3" w:rsidDel="002250C2">
          <w:delText xml:space="preserve"> carries common IEs for a Provide Capabilities LPP message Type.</w:delText>
        </w:r>
      </w:del>
    </w:p>
    <w:p w:rsidR="002B1632" w:rsidRPr="00715AD3" w:rsidDel="002250C2" w:rsidRDefault="002B1632" w:rsidP="002D60CB">
      <w:pPr>
        <w:pStyle w:val="PL"/>
        <w:shd w:val="clear" w:color="auto" w:fill="E6E6E6"/>
        <w:rPr>
          <w:del w:id="2586" w:author="CR#0249" w:date="2019-12-19T11:17:00Z"/>
        </w:rPr>
      </w:pPr>
      <w:del w:id="2587" w:author="CR#0249" w:date="2019-12-19T11:17:00Z">
        <w:r w:rsidRPr="00715AD3" w:rsidDel="002250C2">
          <w:delText>-- ASN1START</w:delText>
        </w:r>
      </w:del>
    </w:p>
    <w:p w:rsidR="002B1632" w:rsidRPr="00715AD3" w:rsidDel="002250C2" w:rsidRDefault="002B1632" w:rsidP="002D60CB">
      <w:pPr>
        <w:pStyle w:val="PL"/>
        <w:shd w:val="clear" w:color="auto" w:fill="E6E6E6"/>
        <w:rPr>
          <w:del w:id="2588" w:author="CR#0249" w:date="2019-12-19T11:17:00Z"/>
          <w:snapToGrid w:val="0"/>
        </w:rPr>
      </w:pPr>
    </w:p>
    <w:p w:rsidR="002B1632" w:rsidRPr="00715AD3" w:rsidDel="002250C2" w:rsidRDefault="002B1632" w:rsidP="00C42F64">
      <w:pPr>
        <w:pStyle w:val="PL"/>
        <w:shd w:val="clear" w:color="auto" w:fill="E6E6E6"/>
        <w:outlineLvl w:val="0"/>
        <w:rPr>
          <w:del w:id="2589" w:author="CR#0249" w:date="2019-12-19T11:17:00Z"/>
          <w:snapToGrid w:val="0"/>
        </w:rPr>
      </w:pPr>
      <w:del w:id="2590" w:author="CR#0249" w:date="2019-12-19T11:17:00Z">
        <w:r w:rsidRPr="00715AD3" w:rsidDel="002250C2">
          <w:rPr>
            <w:snapToGrid w:val="0"/>
          </w:rPr>
          <w:delText>CommonIEsProvideCapabilities ::= SEQUENCE {</w:delText>
        </w:r>
      </w:del>
    </w:p>
    <w:p w:rsidR="00A91B89" w:rsidRPr="00715AD3" w:rsidDel="002250C2" w:rsidRDefault="002B1632" w:rsidP="00A91B89">
      <w:pPr>
        <w:pStyle w:val="PL"/>
        <w:shd w:val="clear" w:color="auto" w:fill="E6E6E6"/>
        <w:rPr>
          <w:del w:id="2591" w:author="CR#0249" w:date="2019-12-19T11:17:00Z"/>
          <w:snapToGrid w:val="0"/>
        </w:rPr>
      </w:pPr>
      <w:del w:id="2592" w:author="CR#0249" w:date="2019-12-19T11:17:00Z">
        <w:r w:rsidRPr="00715AD3" w:rsidDel="002250C2">
          <w:rPr>
            <w:snapToGrid w:val="0"/>
          </w:rPr>
          <w:tab/>
          <w:delText>...</w:delText>
        </w:r>
        <w:r w:rsidR="00A91B89" w:rsidRPr="00715AD3" w:rsidDel="002250C2">
          <w:rPr>
            <w:snapToGrid w:val="0"/>
          </w:rPr>
          <w:delText>,</w:delText>
        </w:r>
      </w:del>
    </w:p>
    <w:p w:rsidR="00A91B89" w:rsidRPr="00715AD3" w:rsidDel="002250C2" w:rsidRDefault="00A91B89" w:rsidP="00A91B89">
      <w:pPr>
        <w:pStyle w:val="PL"/>
        <w:shd w:val="clear" w:color="auto" w:fill="E6E6E6"/>
        <w:rPr>
          <w:del w:id="2593" w:author="CR#0249" w:date="2019-12-19T11:17:00Z"/>
          <w:snapToGrid w:val="0"/>
        </w:rPr>
      </w:pPr>
      <w:del w:id="2594" w:author="CR#0249" w:date="2019-12-19T11:17:00Z">
        <w:r w:rsidRPr="00715AD3" w:rsidDel="002250C2">
          <w:rPr>
            <w:snapToGrid w:val="0"/>
          </w:rPr>
          <w:tab/>
          <w:delText>[[</w:delText>
        </w:r>
      </w:del>
    </w:p>
    <w:p w:rsidR="00A91B89" w:rsidRPr="00715AD3" w:rsidDel="002250C2" w:rsidRDefault="00A91B89" w:rsidP="00A91B89">
      <w:pPr>
        <w:pStyle w:val="PL"/>
        <w:shd w:val="clear" w:color="auto" w:fill="E6E6E6"/>
        <w:rPr>
          <w:del w:id="2595" w:author="CR#0249" w:date="2019-12-19T11:17:00Z"/>
          <w:snapToGrid w:val="0"/>
        </w:rPr>
      </w:pPr>
      <w:del w:id="2596" w:author="CR#0249" w:date="2019-12-19T11:17:00Z">
        <w:r w:rsidRPr="00715AD3" w:rsidDel="002250C2">
          <w:rPr>
            <w:snapToGrid w:val="0"/>
          </w:rPr>
          <w:tab/>
          <w:delText>segmentationInfo-r14</w:delText>
        </w:r>
        <w:r w:rsidRPr="00715AD3" w:rsidDel="002250C2">
          <w:rPr>
            <w:snapToGrid w:val="0"/>
          </w:rPr>
          <w:tab/>
        </w:r>
        <w:r w:rsidRPr="00715AD3" w:rsidDel="002250C2">
          <w:rPr>
            <w:snapToGrid w:val="0"/>
          </w:rPr>
          <w:tab/>
        </w:r>
        <w:r w:rsidRPr="00715AD3" w:rsidDel="002250C2">
          <w:rPr>
            <w:snapToGrid w:val="0"/>
          </w:rPr>
          <w:tab/>
          <w:delText>SegmentationInfo-r14</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Segmentation</w:delText>
        </w:r>
      </w:del>
    </w:p>
    <w:p w:rsidR="00A91B89" w:rsidRPr="00715AD3" w:rsidDel="002250C2" w:rsidRDefault="00A91B89" w:rsidP="00A91B89">
      <w:pPr>
        <w:pStyle w:val="PL"/>
        <w:shd w:val="clear" w:color="auto" w:fill="E6E6E6"/>
        <w:rPr>
          <w:del w:id="2597" w:author="CR#0249" w:date="2019-12-19T11:17:00Z"/>
          <w:snapToGrid w:val="0"/>
        </w:rPr>
      </w:pPr>
      <w:del w:id="2598" w:author="CR#0249" w:date="2019-12-19T11:17:00Z">
        <w:r w:rsidRPr="00715AD3" w:rsidDel="002250C2">
          <w:rPr>
            <w:snapToGrid w:val="0"/>
          </w:rPr>
          <w:tab/>
          <w:delText>lpp-message-segmentation-r14</w:delText>
        </w:r>
        <w:r w:rsidRPr="00715AD3" w:rsidDel="002250C2">
          <w:rPr>
            <w:snapToGrid w:val="0"/>
          </w:rPr>
          <w:tab/>
          <w:delText>BIT STRING { serverToTarget</w:delText>
        </w:r>
        <w:r w:rsidRPr="00715AD3" w:rsidDel="002250C2">
          <w:rPr>
            <w:snapToGrid w:val="0"/>
          </w:rPr>
          <w:tab/>
          <w:delText>(0),</w:delText>
        </w:r>
      </w:del>
    </w:p>
    <w:p w:rsidR="00A91B89" w:rsidRPr="00715AD3" w:rsidDel="002250C2" w:rsidRDefault="00A91B89" w:rsidP="00A91B89">
      <w:pPr>
        <w:pStyle w:val="PL"/>
        <w:shd w:val="clear" w:color="auto" w:fill="E6E6E6"/>
        <w:rPr>
          <w:del w:id="2599" w:author="CR#0249" w:date="2019-12-19T11:17:00Z"/>
          <w:snapToGrid w:val="0"/>
        </w:rPr>
      </w:pPr>
      <w:del w:id="260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delText>targetToServer</w:delText>
        </w:r>
        <w:r w:rsidRPr="00715AD3" w:rsidDel="002250C2">
          <w:rPr>
            <w:snapToGrid w:val="0"/>
          </w:rPr>
          <w:tab/>
          <w:delText>(1) }</w:delText>
        </w:r>
        <w:r w:rsidRPr="00715AD3" w:rsidDel="002250C2">
          <w:rPr>
            <w:snapToGrid w:val="0"/>
          </w:rPr>
          <w:tab/>
          <w:delText>OPTIONAL</w:delText>
        </w:r>
      </w:del>
    </w:p>
    <w:p w:rsidR="002B1632" w:rsidRPr="00715AD3" w:rsidDel="002250C2" w:rsidRDefault="00A91B89" w:rsidP="00A91B89">
      <w:pPr>
        <w:pStyle w:val="PL"/>
        <w:shd w:val="clear" w:color="auto" w:fill="E6E6E6"/>
        <w:rPr>
          <w:del w:id="2601" w:author="CR#0249" w:date="2019-12-19T11:17:00Z"/>
          <w:snapToGrid w:val="0"/>
        </w:rPr>
      </w:pPr>
      <w:del w:id="260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603" w:author="CR#0249" w:date="2019-12-19T11:17:00Z"/>
          <w:snapToGrid w:val="0"/>
        </w:rPr>
      </w:pPr>
      <w:del w:id="260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605" w:author="CR#0249" w:date="2019-12-19T11:17:00Z"/>
          <w:snapToGrid w:val="0"/>
        </w:rPr>
      </w:pPr>
    </w:p>
    <w:p w:rsidR="002B1632" w:rsidRPr="00715AD3" w:rsidDel="002250C2" w:rsidRDefault="002B1632" w:rsidP="002D60CB">
      <w:pPr>
        <w:pStyle w:val="PL"/>
        <w:shd w:val="clear" w:color="auto" w:fill="E6E6E6"/>
        <w:rPr>
          <w:del w:id="2606" w:author="CR#0249" w:date="2019-12-19T11:17:00Z"/>
        </w:rPr>
      </w:pPr>
      <w:del w:id="2607" w:author="CR#0249" w:date="2019-12-19T11:17:00Z">
        <w:r w:rsidRPr="00715AD3" w:rsidDel="002250C2">
          <w:delText>-- ASN1STOP</w:delText>
        </w:r>
      </w:del>
    </w:p>
    <w:p w:rsidR="00A91B89" w:rsidRPr="00715AD3" w:rsidDel="002250C2" w:rsidRDefault="00A91B89" w:rsidP="00A91B89">
      <w:pPr>
        <w:rPr>
          <w:del w:id="260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1A2EEE">
        <w:trPr>
          <w:cantSplit/>
          <w:tblHeader/>
          <w:del w:id="2609" w:author="CR#0249" w:date="2019-12-19T11:17:00Z"/>
        </w:trPr>
        <w:tc>
          <w:tcPr>
            <w:tcW w:w="2268" w:type="dxa"/>
          </w:tcPr>
          <w:p w:rsidR="00A91B89" w:rsidRPr="00715AD3" w:rsidDel="002250C2" w:rsidRDefault="00A91B89" w:rsidP="001A2EEE">
            <w:pPr>
              <w:pStyle w:val="TAH"/>
              <w:rPr>
                <w:del w:id="2610" w:author="CR#0249" w:date="2019-12-19T11:17:00Z"/>
              </w:rPr>
            </w:pPr>
            <w:del w:id="2611" w:author="CR#0249" w:date="2019-12-19T11:17:00Z">
              <w:r w:rsidRPr="00715AD3" w:rsidDel="002250C2">
                <w:delText>Conditional presence</w:delText>
              </w:r>
            </w:del>
          </w:p>
        </w:tc>
        <w:tc>
          <w:tcPr>
            <w:tcW w:w="7371" w:type="dxa"/>
          </w:tcPr>
          <w:p w:rsidR="00A91B89" w:rsidRPr="00715AD3" w:rsidDel="002250C2" w:rsidRDefault="00A91B89" w:rsidP="001A2EEE">
            <w:pPr>
              <w:pStyle w:val="TAH"/>
              <w:rPr>
                <w:del w:id="2612" w:author="CR#0249" w:date="2019-12-19T11:17:00Z"/>
              </w:rPr>
            </w:pPr>
            <w:del w:id="2613" w:author="CR#0249" w:date="2019-12-19T11:17:00Z">
              <w:r w:rsidRPr="00715AD3" w:rsidDel="002250C2">
                <w:delText>Explanation</w:delText>
              </w:r>
            </w:del>
          </w:p>
        </w:tc>
      </w:tr>
      <w:tr w:rsidR="00A91B89" w:rsidRPr="00715AD3" w:rsidDel="002250C2" w:rsidTr="001A2EEE">
        <w:trPr>
          <w:cantSplit/>
          <w:del w:id="2614" w:author="CR#0249" w:date="2019-12-19T11:17:00Z"/>
        </w:trPr>
        <w:tc>
          <w:tcPr>
            <w:tcW w:w="2268" w:type="dxa"/>
          </w:tcPr>
          <w:p w:rsidR="00A91B89" w:rsidRPr="00715AD3" w:rsidDel="002250C2" w:rsidRDefault="00A91B89" w:rsidP="001A2EEE">
            <w:pPr>
              <w:pStyle w:val="TAL"/>
              <w:rPr>
                <w:del w:id="2615" w:author="CR#0249" w:date="2019-12-19T11:17:00Z"/>
                <w:i/>
              </w:rPr>
            </w:pPr>
            <w:del w:id="2616" w:author="CR#0249" w:date="2019-12-19T11:17:00Z">
              <w:r w:rsidRPr="00715AD3" w:rsidDel="002250C2">
                <w:rPr>
                  <w:i/>
                  <w:snapToGrid w:val="0"/>
                </w:rPr>
                <w:delText>Segmentation</w:delText>
              </w:r>
            </w:del>
          </w:p>
        </w:tc>
        <w:tc>
          <w:tcPr>
            <w:tcW w:w="7371" w:type="dxa"/>
          </w:tcPr>
          <w:p w:rsidR="00A91B89" w:rsidRPr="00715AD3" w:rsidDel="002250C2" w:rsidRDefault="00A91B89" w:rsidP="001A2EEE">
            <w:pPr>
              <w:pStyle w:val="TAL"/>
              <w:rPr>
                <w:del w:id="2617" w:author="CR#0249" w:date="2019-12-19T11:17:00Z"/>
              </w:rPr>
            </w:pPr>
            <w:del w:id="2618" w:author="CR#0249" w:date="2019-12-19T11:17:00Z">
              <w:r w:rsidRPr="00715AD3" w:rsidDel="002250C2">
                <w:delText xml:space="preserve">This field is optionally present, need OP, if </w:delText>
              </w:r>
              <w:r w:rsidRPr="00715AD3" w:rsidDel="002250C2">
                <w:rPr>
                  <w:i/>
                  <w:snapToGrid w:val="0"/>
                </w:rPr>
                <w:delText>lpp-message-segmentation-req</w:delText>
              </w:r>
              <w:r w:rsidRPr="00715AD3" w:rsidDel="002250C2">
                <w:rPr>
                  <w:snapToGrid w:val="0"/>
                </w:rPr>
                <w:delText xml:space="preserve"> has been received from the location server with bit 1 (</w:delText>
              </w:r>
              <w:r w:rsidRPr="00715AD3" w:rsidDel="002250C2">
                <w:rPr>
                  <w:i/>
                  <w:snapToGrid w:val="0"/>
                </w:rPr>
                <w:delText>targetToServer</w:delText>
              </w:r>
              <w:r w:rsidRPr="00715AD3" w:rsidDel="002250C2">
                <w:rPr>
                  <w:snapToGrid w:val="0"/>
                </w:rPr>
                <w:delText>) set to value 1.</w:delText>
              </w:r>
              <w:r w:rsidRPr="00715AD3" w:rsidDel="002250C2">
                <w:delText xml:space="preserve"> The field shall be omitted if </w:delText>
              </w:r>
              <w:r w:rsidRPr="00715AD3" w:rsidDel="002250C2">
                <w:rPr>
                  <w:i/>
                  <w:snapToGrid w:val="0"/>
                </w:rPr>
                <w:delText>lpp</w:delText>
              </w:r>
              <w:r w:rsidRPr="00715AD3" w:rsidDel="002250C2">
                <w:rPr>
                  <w:i/>
                  <w:snapToGrid w:val="0"/>
                </w:rPr>
                <w:noBreakHyphen/>
                <w:delText>message</w:delText>
              </w:r>
              <w:r w:rsidRPr="00715AD3" w:rsidDel="002250C2">
                <w:rPr>
                  <w:i/>
                  <w:snapToGrid w:val="0"/>
                </w:rPr>
                <w:noBreakHyphen/>
                <w:delText>segmentation-req</w:delText>
              </w:r>
              <w:r w:rsidRPr="00715AD3" w:rsidDel="002250C2">
                <w:rPr>
                  <w:snapToGrid w:val="0"/>
                </w:rPr>
                <w:delText xml:space="preserve"> has not been received in this location session, or has been received with bit 1 (</w:delText>
              </w:r>
              <w:r w:rsidRPr="00715AD3" w:rsidDel="002250C2">
                <w:rPr>
                  <w:i/>
                  <w:snapToGrid w:val="0"/>
                </w:rPr>
                <w:delText>targetToServer</w:delText>
              </w:r>
              <w:r w:rsidRPr="00715AD3" w:rsidDel="002250C2">
                <w:rPr>
                  <w:snapToGrid w:val="0"/>
                </w:rPr>
                <w:delText>) set to value 0.</w:delText>
              </w:r>
            </w:del>
          </w:p>
        </w:tc>
      </w:tr>
    </w:tbl>
    <w:p w:rsidR="00A91B89" w:rsidRPr="00715AD3" w:rsidDel="002250C2" w:rsidRDefault="00A91B89" w:rsidP="00A91B89">
      <w:pPr>
        <w:rPr>
          <w:del w:id="261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1A2EEE">
        <w:trPr>
          <w:cantSplit/>
          <w:tblHeader/>
          <w:del w:id="2620" w:author="CR#0249" w:date="2019-12-19T11:17:00Z"/>
        </w:trPr>
        <w:tc>
          <w:tcPr>
            <w:tcW w:w="9639" w:type="dxa"/>
          </w:tcPr>
          <w:p w:rsidR="00A91B89" w:rsidRPr="00715AD3" w:rsidDel="002250C2" w:rsidRDefault="00A91B89" w:rsidP="001A2EEE">
            <w:pPr>
              <w:pStyle w:val="TAH"/>
              <w:keepNext w:val="0"/>
              <w:keepLines w:val="0"/>
              <w:rPr>
                <w:del w:id="2621" w:author="CR#0249" w:date="2019-12-19T11:17:00Z"/>
                <w:i/>
                <w:noProof/>
              </w:rPr>
            </w:pPr>
            <w:del w:id="2622" w:author="CR#0249" w:date="2019-12-19T11:17:00Z">
              <w:r w:rsidRPr="00715AD3" w:rsidDel="002250C2">
                <w:rPr>
                  <w:i/>
                </w:rPr>
                <w:delText>CommonIEsProvideCapabilities</w:delText>
              </w:r>
              <w:r w:rsidRPr="00715AD3" w:rsidDel="002250C2">
                <w:rPr>
                  <w:i/>
                  <w:noProof/>
                </w:rPr>
                <w:delText xml:space="preserve"> </w:delText>
              </w:r>
              <w:r w:rsidRPr="00715AD3" w:rsidDel="002250C2">
                <w:rPr>
                  <w:iCs/>
                  <w:noProof/>
                </w:rPr>
                <w:delText>field descriptions</w:delText>
              </w:r>
            </w:del>
          </w:p>
        </w:tc>
      </w:tr>
      <w:tr w:rsidR="00F80BCA" w:rsidRPr="00715AD3" w:rsidDel="002250C2" w:rsidTr="001A2EEE">
        <w:trPr>
          <w:cantSplit/>
          <w:del w:id="2623" w:author="CR#0249" w:date="2019-12-19T11:17:00Z"/>
        </w:trPr>
        <w:tc>
          <w:tcPr>
            <w:tcW w:w="9639" w:type="dxa"/>
          </w:tcPr>
          <w:p w:rsidR="00A91B89" w:rsidRPr="00715AD3" w:rsidDel="002250C2" w:rsidRDefault="00A91B89" w:rsidP="001A2EEE">
            <w:pPr>
              <w:pStyle w:val="TAL"/>
              <w:rPr>
                <w:del w:id="2624" w:author="CR#0249" w:date="2019-12-19T11:17:00Z"/>
                <w:b/>
                <w:bCs/>
                <w:i/>
                <w:noProof/>
              </w:rPr>
            </w:pPr>
            <w:del w:id="2625" w:author="CR#0249" w:date="2019-12-19T11:17:00Z">
              <w:r w:rsidRPr="00715AD3" w:rsidDel="002250C2">
                <w:rPr>
                  <w:b/>
                  <w:bCs/>
                  <w:i/>
                  <w:noProof/>
                </w:rPr>
                <w:delText>segmentationInfo</w:delText>
              </w:r>
            </w:del>
          </w:p>
          <w:p w:rsidR="00A91B89" w:rsidRPr="00715AD3" w:rsidDel="002250C2" w:rsidRDefault="00A91B89" w:rsidP="001A2EEE">
            <w:pPr>
              <w:pStyle w:val="TAL"/>
              <w:keepNext w:val="0"/>
              <w:keepLines w:val="0"/>
              <w:rPr>
                <w:del w:id="2626" w:author="CR#0249" w:date="2019-12-19T11:17:00Z"/>
                <w:noProof/>
              </w:rPr>
            </w:pPr>
            <w:del w:id="2627" w:author="CR#0249" w:date="2019-12-19T11:17:00Z">
              <w:r w:rsidRPr="00715AD3" w:rsidDel="002250C2">
                <w:rPr>
                  <w:bCs/>
                  <w:noProof/>
                </w:rPr>
                <w:delText xml:space="preserve">This field indicates whether this </w:delText>
              </w:r>
              <w:r w:rsidRPr="00715AD3" w:rsidDel="002250C2">
                <w:rPr>
                  <w:i/>
                </w:rPr>
                <w:delText>ProvideCapabilities</w:delText>
              </w:r>
              <w:r w:rsidRPr="00715AD3" w:rsidDel="002250C2">
                <w:rPr>
                  <w:bCs/>
                  <w:noProof/>
                </w:rPr>
                <w:delText xml:space="preserve"> message is one of many segments</w:delText>
              </w:r>
              <w:r w:rsidRPr="00715AD3" w:rsidDel="002250C2">
                <w:delText>, as specified in clause 4.3.5.</w:delText>
              </w:r>
            </w:del>
          </w:p>
        </w:tc>
      </w:tr>
      <w:tr w:rsidR="00A91B89" w:rsidRPr="00715AD3" w:rsidDel="002250C2" w:rsidTr="001A2EEE">
        <w:trPr>
          <w:cantSplit/>
          <w:del w:id="2628" w:author="CR#0249" w:date="2019-12-19T11:17:00Z"/>
        </w:trPr>
        <w:tc>
          <w:tcPr>
            <w:tcW w:w="9639" w:type="dxa"/>
          </w:tcPr>
          <w:p w:rsidR="00A91B89" w:rsidRPr="00715AD3" w:rsidDel="002250C2" w:rsidRDefault="00A91B89" w:rsidP="001A2EEE">
            <w:pPr>
              <w:pStyle w:val="TAL"/>
              <w:keepNext w:val="0"/>
              <w:keepLines w:val="0"/>
              <w:rPr>
                <w:del w:id="2629" w:author="CR#0249" w:date="2019-12-19T11:17:00Z"/>
                <w:b/>
                <w:i/>
                <w:snapToGrid w:val="0"/>
              </w:rPr>
            </w:pPr>
            <w:del w:id="2630" w:author="CR#0249" w:date="2019-12-19T11:17:00Z">
              <w:r w:rsidRPr="00715AD3" w:rsidDel="002250C2">
                <w:rPr>
                  <w:b/>
                  <w:i/>
                  <w:snapToGrid w:val="0"/>
                </w:rPr>
                <w:delText>lpp-message-segmentation</w:delText>
              </w:r>
            </w:del>
          </w:p>
          <w:p w:rsidR="00A91B89" w:rsidRPr="00715AD3" w:rsidDel="002250C2" w:rsidRDefault="00A91B89" w:rsidP="001A2EEE">
            <w:pPr>
              <w:pStyle w:val="TAL"/>
              <w:keepNext w:val="0"/>
              <w:keepLines w:val="0"/>
              <w:rPr>
                <w:del w:id="2631" w:author="CR#0249" w:date="2019-12-19T11:17:00Z"/>
                <w:snapToGrid w:val="0"/>
              </w:rPr>
            </w:pPr>
            <w:del w:id="2632" w:author="CR#0249" w:date="2019-12-19T11:17:00Z">
              <w:r w:rsidRPr="00715AD3" w:rsidDel="002250C2">
                <w:rPr>
                  <w:snapToGrid w:val="0"/>
                </w:rPr>
                <w:delText>This field, if present, indicates the target device</w:delText>
              </w:r>
              <w:r w:rsidR="00354C05" w:rsidRPr="00715AD3" w:rsidDel="002250C2">
                <w:rPr>
                  <w:snapToGrid w:val="0"/>
                </w:rPr>
                <w:delText>'</w:delText>
              </w:r>
              <w:r w:rsidRPr="00715AD3" w:rsidDel="002250C2">
                <w:rPr>
                  <w:snapToGrid w:val="0"/>
                </w:rPr>
                <w:delText xml:space="preserve">s LPP message segmentation capabilities. </w:delText>
              </w:r>
              <w:r w:rsidRPr="00715AD3" w:rsidDel="002250C2">
                <w:rPr>
                  <w:snapToGrid w:val="0"/>
                </w:rPr>
                <w:br/>
                <w:delText>If bit 0 is set to value 1, it indicates that the target device supports receiving segmented LPP messages; if bit 0 is set to value 0 it indicates that the target device does not support receiving segmented LPP messages.</w:delText>
              </w:r>
            </w:del>
          </w:p>
          <w:p w:rsidR="00A91B89" w:rsidRPr="00715AD3" w:rsidDel="002250C2" w:rsidRDefault="00A91B89" w:rsidP="001A2EEE">
            <w:pPr>
              <w:pStyle w:val="TAL"/>
              <w:rPr>
                <w:del w:id="2633" w:author="CR#0249" w:date="2019-12-19T11:17:00Z"/>
                <w:b/>
                <w:bCs/>
                <w:i/>
                <w:noProof/>
              </w:rPr>
            </w:pPr>
            <w:del w:id="2634" w:author="CR#0249" w:date="2019-12-19T11:17:00Z">
              <w:r w:rsidRPr="00715AD3" w:rsidDel="002250C2">
                <w:rPr>
                  <w:snapToGrid w:val="0"/>
                </w:rPr>
                <w:delText>If bit 1 is set to value 1, it indicates that the target device supports sending segmented LPP messages; if bit 1 is set to value 0 it indicates that the target device does not support sending segmented LPP messages.</w:delText>
              </w:r>
            </w:del>
          </w:p>
        </w:tc>
      </w:tr>
    </w:tbl>
    <w:p w:rsidR="002B1632" w:rsidRPr="00715AD3" w:rsidDel="002250C2" w:rsidRDefault="002B1632" w:rsidP="002D60CB">
      <w:pPr>
        <w:rPr>
          <w:del w:id="2635" w:author="CR#0249" w:date="2019-12-19T11:17:00Z"/>
        </w:rPr>
      </w:pPr>
    </w:p>
    <w:p w:rsidR="002B1632" w:rsidRPr="00715AD3" w:rsidDel="002250C2" w:rsidRDefault="002B1632" w:rsidP="002D60CB">
      <w:pPr>
        <w:pStyle w:val="Heading4"/>
        <w:rPr>
          <w:del w:id="2636" w:author="CR#0249" w:date="2019-12-19T11:17:00Z"/>
        </w:rPr>
      </w:pPr>
      <w:bookmarkStart w:id="2637" w:name="_Toc20690625"/>
      <w:del w:id="2638" w:author="CR#0249" w:date="2019-12-19T11:17:00Z">
        <w:r w:rsidRPr="00715AD3" w:rsidDel="002250C2">
          <w:delText>–</w:delText>
        </w:r>
        <w:r w:rsidRPr="00715AD3" w:rsidDel="002250C2">
          <w:tab/>
        </w:r>
        <w:r w:rsidRPr="00715AD3" w:rsidDel="002250C2">
          <w:rPr>
            <w:i/>
            <w:iCs/>
          </w:rPr>
          <w:delText>CommonIEsRequestAssistanceData</w:delText>
        </w:r>
        <w:bookmarkEnd w:id="2637"/>
      </w:del>
    </w:p>
    <w:p w:rsidR="002B1632" w:rsidRPr="00715AD3" w:rsidDel="002250C2" w:rsidRDefault="002B1632" w:rsidP="002D60CB">
      <w:pPr>
        <w:rPr>
          <w:del w:id="2639" w:author="CR#0249" w:date="2019-12-19T11:17:00Z"/>
        </w:rPr>
      </w:pPr>
      <w:del w:id="2640" w:author="CR#0249" w:date="2019-12-19T11:17:00Z">
        <w:r w:rsidRPr="00715AD3" w:rsidDel="002250C2">
          <w:delText xml:space="preserve">The </w:delText>
        </w:r>
        <w:r w:rsidRPr="00715AD3" w:rsidDel="002250C2">
          <w:rPr>
            <w:i/>
          </w:rPr>
          <w:delText xml:space="preserve">CommonIEsRequestAssistanceData </w:delText>
        </w:r>
        <w:r w:rsidRPr="00715AD3" w:rsidDel="002250C2">
          <w:delText>carries common IEs for a Request Assistance Data LPP message Type.</w:delText>
        </w:r>
      </w:del>
    </w:p>
    <w:p w:rsidR="002B1632" w:rsidRPr="00715AD3" w:rsidDel="002250C2" w:rsidRDefault="002B1632" w:rsidP="002D60CB">
      <w:pPr>
        <w:pStyle w:val="PL"/>
        <w:shd w:val="clear" w:color="auto" w:fill="E6E6E6"/>
        <w:rPr>
          <w:del w:id="2641" w:author="CR#0249" w:date="2019-12-19T11:17:00Z"/>
        </w:rPr>
      </w:pPr>
      <w:del w:id="2642" w:author="CR#0249" w:date="2019-12-19T11:17:00Z">
        <w:r w:rsidRPr="00715AD3" w:rsidDel="002250C2">
          <w:delText>-- ASN1START</w:delText>
        </w:r>
      </w:del>
    </w:p>
    <w:p w:rsidR="002B1632" w:rsidRPr="00715AD3" w:rsidDel="002250C2" w:rsidRDefault="002B1632" w:rsidP="002D60CB">
      <w:pPr>
        <w:pStyle w:val="PL"/>
        <w:shd w:val="clear" w:color="auto" w:fill="E6E6E6"/>
        <w:rPr>
          <w:del w:id="2643" w:author="CR#0249" w:date="2019-12-19T11:17:00Z"/>
          <w:snapToGrid w:val="0"/>
        </w:rPr>
      </w:pPr>
    </w:p>
    <w:p w:rsidR="002B1632" w:rsidRPr="00715AD3" w:rsidDel="002250C2" w:rsidRDefault="002B1632" w:rsidP="00C42F64">
      <w:pPr>
        <w:pStyle w:val="PL"/>
        <w:shd w:val="clear" w:color="auto" w:fill="E6E6E6"/>
        <w:outlineLvl w:val="0"/>
        <w:rPr>
          <w:del w:id="2644" w:author="CR#0249" w:date="2019-12-19T11:17:00Z"/>
          <w:snapToGrid w:val="0"/>
        </w:rPr>
      </w:pPr>
      <w:del w:id="2645" w:author="CR#0249" w:date="2019-12-19T11:17:00Z">
        <w:r w:rsidRPr="00715AD3" w:rsidDel="002250C2">
          <w:rPr>
            <w:snapToGrid w:val="0"/>
          </w:rPr>
          <w:delText>CommonIEsRequestAssistanceData ::= SEQUENCE {</w:delText>
        </w:r>
      </w:del>
    </w:p>
    <w:p w:rsidR="002B1632" w:rsidRPr="00715AD3" w:rsidDel="002250C2" w:rsidRDefault="002B1632" w:rsidP="002D60CB">
      <w:pPr>
        <w:pStyle w:val="PL"/>
        <w:shd w:val="clear" w:color="auto" w:fill="E6E6E6"/>
        <w:rPr>
          <w:del w:id="2646" w:author="CR#0249" w:date="2019-12-19T11:17:00Z"/>
          <w:snapToGrid w:val="0"/>
        </w:rPr>
      </w:pPr>
      <w:del w:id="2647" w:author="CR#0249" w:date="2019-12-19T11:17:00Z">
        <w:r w:rsidRPr="00715AD3" w:rsidDel="002250C2">
          <w:rPr>
            <w:snapToGrid w:val="0"/>
          </w:rPr>
          <w:tab/>
        </w:r>
        <w:r w:rsidR="009C2E64" w:rsidRPr="00715AD3" w:rsidDel="002250C2">
          <w:rPr>
            <w:snapToGrid w:val="0"/>
          </w:rPr>
          <w:delText>primary</w:delText>
        </w:r>
        <w:r w:rsidRPr="00715AD3" w:rsidDel="002250C2">
          <w:rPr>
            <w:snapToGrid w:val="0"/>
          </w:rPr>
          <w:delText>CellID</w:delText>
        </w:r>
        <w:r w:rsidRPr="00715AD3" w:rsidDel="002250C2">
          <w:rPr>
            <w:snapToGrid w:val="0"/>
          </w:rPr>
          <w:tab/>
        </w:r>
        <w:r w:rsidRPr="00715AD3" w:rsidDel="002250C2">
          <w:rPr>
            <w:snapToGrid w:val="0"/>
          </w:rPr>
          <w:tab/>
        </w:r>
        <w:r w:rsidRPr="00715AD3" w:rsidDel="002250C2">
          <w:delText>ECGI</w:delText>
        </w:r>
        <w:r w:rsidRPr="00715AD3" w:rsidDel="002250C2">
          <w:tab/>
        </w:r>
        <w:r w:rsidRPr="00715AD3" w:rsidDel="002250C2">
          <w:tab/>
          <w:delText>OPTIONAL,</w:delText>
        </w:r>
        <w:r w:rsidRPr="00715AD3" w:rsidDel="002250C2">
          <w:rPr>
            <w:snapToGrid w:val="0"/>
          </w:rPr>
          <w:tab/>
          <w:delText>-- Cond EUTRA</w:delText>
        </w:r>
      </w:del>
    </w:p>
    <w:p w:rsidR="00A91B89" w:rsidRPr="00715AD3" w:rsidDel="002250C2" w:rsidRDefault="002B1632" w:rsidP="00A91B89">
      <w:pPr>
        <w:pStyle w:val="PL"/>
        <w:shd w:val="clear" w:color="auto" w:fill="E6E6E6"/>
        <w:rPr>
          <w:del w:id="2648" w:author="CR#0249" w:date="2019-12-19T11:17:00Z"/>
          <w:snapToGrid w:val="0"/>
        </w:rPr>
      </w:pPr>
      <w:del w:id="2649" w:author="CR#0249" w:date="2019-12-19T11:17:00Z">
        <w:r w:rsidRPr="00715AD3" w:rsidDel="002250C2">
          <w:rPr>
            <w:snapToGrid w:val="0"/>
          </w:rPr>
          <w:tab/>
          <w:delText>...</w:delText>
        </w:r>
        <w:r w:rsidR="00A91B89" w:rsidRPr="00715AD3" w:rsidDel="002250C2">
          <w:rPr>
            <w:snapToGrid w:val="0"/>
          </w:rPr>
          <w:delText>,</w:delText>
        </w:r>
      </w:del>
    </w:p>
    <w:p w:rsidR="00A91B89" w:rsidRPr="00715AD3" w:rsidDel="002250C2" w:rsidRDefault="00A91B89" w:rsidP="00A91B89">
      <w:pPr>
        <w:pStyle w:val="PL"/>
        <w:shd w:val="clear" w:color="auto" w:fill="E6E6E6"/>
        <w:rPr>
          <w:del w:id="2650" w:author="CR#0249" w:date="2019-12-19T11:17:00Z"/>
          <w:snapToGrid w:val="0"/>
        </w:rPr>
      </w:pPr>
      <w:del w:id="2651" w:author="CR#0249" w:date="2019-12-19T11:17:00Z">
        <w:r w:rsidRPr="00715AD3" w:rsidDel="002250C2">
          <w:rPr>
            <w:snapToGrid w:val="0"/>
          </w:rPr>
          <w:tab/>
          <w:delText>[[</w:delText>
        </w:r>
      </w:del>
    </w:p>
    <w:p w:rsidR="00A91B89" w:rsidRPr="00715AD3" w:rsidDel="002250C2" w:rsidRDefault="00A91B89" w:rsidP="00A91B89">
      <w:pPr>
        <w:pStyle w:val="PL"/>
        <w:shd w:val="clear" w:color="auto" w:fill="E6E6E6"/>
        <w:rPr>
          <w:del w:id="2652" w:author="CR#0249" w:date="2019-12-19T11:17:00Z"/>
          <w:snapToGrid w:val="0"/>
        </w:rPr>
      </w:pPr>
      <w:del w:id="2653" w:author="CR#0249" w:date="2019-12-19T11:17:00Z">
        <w:r w:rsidRPr="00715AD3" w:rsidDel="002250C2">
          <w:rPr>
            <w:snapToGrid w:val="0"/>
          </w:rPr>
          <w:tab/>
        </w:r>
        <w:r w:rsidRPr="00715AD3" w:rsidDel="002250C2">
          <w:rPr>
            <w:snapToGrid w:val="0"/>
          </w:rPr>
          <w:tab/>
          <w:delText>segmentationInfo-r14</w:delText>
        </w:r>
        <w:r w:rsidRPr="00715AD3" w:rsidDel="002250C2">
          <w:rPr>
            <w:snapToGrid w:val="0"/>
          </w:rPr>
          <w:tab/>
        </w:r>
        <w:r w:rsidRPr="00715AD3" w:rsidDel="002250C2">
          <w:rPr>
            <w:snapToGrid w:val="0"/>
          </w:rPr>
          <w:tab/>
          <w:delText>SegmentationInfo-r14</w:delText>
        </w:r>
        <w:r w:rsidRPr="00715AD3" w:rsidDel="002250C2">
          <w:rPr>
            <w:snapToGrid w:val="0"/>
          </w:rPr>
          <w:tab/>
        </w:r>
        <w:r w:rsidRPr="00715AD3" w:rsidDel="002250C2">
          <w:rPr>
            <w:snapToGrid w:val="0"/>
          </w:rPr>
          <w:tab/>
          <w:delText>OPTIONAL</w:delText>
        </w:r>
        <w:r w:rsidRPr="00715AD3" w:rsidDel="002250C2">
          <w:rPr>
            <w:snapToGrid w:val="0"/>
          </w:rPr>
          <w:tab/>
          <w:delText>-- Cond Segmentation</w:delText>
        </w:r>
      </w:del>
    </w:p>
    <w:p w:rsidR="00394F9F" w:rsidRPr="00715AD3" w:rsidDel="002250C2" w:rsidRDefault="00A91B89" w:rsidP="00394F9F">
      <w:pPr>
        <w:pStyle w:val="PL"/>
        <w:shd w:val="clear" w:color="auto" w:fill="E6E6E6"/>
        <w:rPr>
          <w:del w:id="2654" w:author="CR#0249" w:date="2019-12-19T11:17:00Z"/>
          <w:snapToGrid w:val="0"/>
        </w:rPr>
      </w:pPr>
      <w:del w:id="2655" w:author="CR#0249" w:date="2019-12-19T11:17:00Z">
        <w:r w:rsidRPr="00715AD3" w:rsidDel="002250C2">
          <w:rPr>
            <w:snapToGrid w:val="0"/>
          </w:rPr>
          <w:tab/>
          <w:delText>]]</w:delText>
        </w:r>
        <w:r w:rsidR="00394F9F" w:rsidRPr="00715AD3" w:rsidDel="002250C2">
          <w:rPr>
            <w:snapToGrid w:val="0"/>
          </w:rPr>
          <w:delText>,</w:delText>
        </w:r>
      </w:del>
    </w:p>
    <w:p w:rsidR="00394F9F" w:rsidRPr="00715AD3" w:rsidDel="002250C2" w:rsidRDefault="00394F9F" w:rsidP="00394F9F">
      <w:pPr>
        <w:pStyle w:val="PL"/>
        <w:shd w:val="clear" w:color="auto" w:fill="E6E6E6"/>
        <w:rPr>
          <w:del w:id="2656" w:author="CR#0249" w:date="2019-12-19T11:17:00Z"/>
          <w:snapToGrid w:val="0"/>
        </w:rPr>
      </w:pPr>
      <w:del w:id="2657" w:author="CR#0249" w:date="2019-12-19T11:17:00Z">
        <w:r w:rsidRPr="00715AD3" w:rsidDel="002250C2">
          <w:rPr>
            <w:snapToGrid w:val="0"/>
          </w:rPr>
          <w:tab/>
          <w:delText>[[</w:delText>
        </w:r>
      </w:del>
    </w:p>
    <w:p w:rsidR="00394F9F" w:rsidRPr="00715AD3" w:rsidDel="002250C2" w:rsidRDefault="00394F9F" w:rsidP="00394F9F">
      <w:pPr>
        <w:pStyle w:val="PL"/>
        <w:shd w:val="clear" w:color="auto" w:fill="E6E6E6"/>
        <w:rPr>
          <w:del w:id="2658" w:author="CR#0249" w:date="2019-12-19T11:17:00Z"/>
          <w:snapToGrid w:val="0"/>
        </w:rPr>
      </w:pPr>
      <w:del w:id="2659" w:author="CR#0249" w:date="2019-12-19T11:17:00Z">
        <w:r w:rsidRPr="00715AD3" w:rsidDel="002250C2">
          <w:rPr>
            <w:snapToGrid w:val="0"/>
          </w:rPr>
          <w:tab/>
        </w:r>
        <w:r w:rsidRPr="00715AD3" w:rsidDel="002250C2">
          <w:rPr>
            <w:snapToGrid w:val="0"/>
          </w:rPr>
          <w:tab/>
          <w:delText>periodicAssistanceDataReq-r15</w:delText>
        </w:r>
      </w:del>
    </w:p>
    <w:p w:rsidR="00394F9F" w:rsidRPr="00715AD3" w:rsidDel="002250C2" w:rsidRDefault="00394F9F" w:rsidP="00394F9F">
      <w:pPr>
        <w:pStyle w:val="PL"/>
        <w:shd w:val="clear" w:color="auto" w:fill="E6E6E6"/>
        <w:rPr>
          <w:del w:id="2660" w:author="CR#0249" w:date="2019-12-19T11:17:00Z"/>
          <w:snapToGrid w:val="0"/>
        </w:rPr>
      </w:pPr>
      <w:del w:id="266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eriodicAssistanceDataControlParameters-r15</w:delText>
        </w:r>
      </w:del>
    </w:p>
    <w:p w:rsidR="00394F9F" w:rsidRPr="00715AD3" w:rsidDel="002250C2" w:rsidRDefault="00394F9F" w:rsidP="00394F9F">
      <w:pPr>
        <w:pStyle w:val="PL"/>
        <w:shd w:val="clear" w:color="auto" w:fill="E6E6E6"/>
        <w:rPr>
          <w:del w:id="2662" w:author="CR#0249" w:date="2019-12-19T11:17:00Z"/>
          <w:snapToGrid w:val="0"/>
        </w:rPr>
      </w:pPr>
      <w:del w:id="266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C20042" w:rsidRPr="00715AD3" w:rsidDel="002250C2">
          <w:rPr>
            <w:snapToGrid w:val="0"/>
          </w:rPr>
          <w:delText>,</w:delText>
        </w:r>
        <w:r w:rsidRPr="00715AD3" w:rsidDel="002250C2">
          <w:rPr>
            <w:snapToGrid w:val="0"/>
          </w:rPr>
          <w:tab/>
          <w:delText>-- Cond PerADreq</w:delText>
        </w:r>
      </w:del>
    </w:p>
    <w:p w:rsidR="00BA3567" w:rsidRPr="00715AD3" w:rsidDel="002250C2" w:rsidRDefault="00BA3567" w:rsidP="00BA3567">
      <w:pPr>
        <w:pStyle w:val="PL"/>
        <w:shd w:val="clear" w:color="auto" w:fill="E6E6E6"/>
        <w:rPr>
          <w:del w:id="2664" w:author="CR#0249" w:date="2019-12-19T11:17:00Z"/>
          <w:snapToGrid w:val="0"/>
        </w:rPr>
      </w:pPr>
      <w:del w:id="2665" w:author="CR#0249" w:date="2019-12-19T11:17:00Z">
        <w:r w:rsidRPr="00715AD3" w:rsidDel="002250C2">
          <w:rPr>
            <w:snapToGrid w:val="0"/>
          </w:rPr>
          <w:tab/>
        </w:r>
        <w:r w:rsidRPr="00715AD3" w:rsidDel="002250C2">
          <w:rPr>
            <w:snapToGrid w:val="0"/>
          </w:rPr>
          <w:tab/>
          <w:delText>primaryCellID-r15</w:delText>
        </w:r>
        <w:r w:rsidRPr="00715AD3" w:rsidDel="002250C2">
          <w:rPr>
            <w:snapToGrid w:val="0"/>
          </w:rPr>
          <w:tab/>
        </w:r>
        <w:r w:rsidRPr="00715AD3" w:rsidDel="002250C2">
          <w:rPr>
            <w:snapToGrid w:val="0"/>
          </w:rPr>
          <w:tab/>
        </w:r>
        <w:r w:rsidRPr="00715AD3" w:rsidDel="002250C2">
          <w:rPr>
            <w:snapToGrid w:val="0"/>
          </w:rPr>
          <w:tab/>
          <w:delText>NCGI-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R</w:delText>
        </w:r>
      </w:del>
    </w:p>
    <w:p w:rsidR="002B1632" w:rsidRPr="00715AD3" w:rsidDel="002250C2" w:rsidRDefault="00BA3567" w:rsidP="00BA3567">
      <w:pPr>
        <w:pStyle w:val="PL"/>
        <w:shd w:val="clear" w:color="auto" w:fill="E6E6E6"/>
        <w:rPr>
          <w:del w:id="2666" w:author="CR#0249" w:date="2019-12-19T11:17:00Z"/>
          <w:snapToGrid w:val="0"/>
        </w:rPr>
      </w:pPr>
      <w:del w:id="266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668" w:author="CR#0249" w:date="2019-12-19T11:17:00Z"/>
          <w:snapToGrid w:val="0"/>
        </w:rPr>
      </w:pPr>
      <w:del w:id="266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670" w:author="CR#0249" w:date="2019-12-19T11:17:00Z"/>
          <w:snapToGrid w:val="0"/>
        </w:rPr>
      </w:pPr>
    </w:p>
    <w:p w:rsidR="002B1632" w:rsidRPr="00715AD3" w:rsidDel="002250C2" w:rsidRDefault="002B1632" w:rsidP="002D60CB">
      <w:pPr>
        <w:pStyle w:val="PL"/>
        <w:shd w:val="clear" w:color="auto" w:fill="E6E6E6"/>
        <w:rPr>
          <w:del w:id="2671" w:author="CR#0249" w:date="2019-12-19T11:17:00Z"/>
        </w:rPr>
      </w:pPr>
      <w:del w:id="2672" w:author="CR#0249" w:date="2019-12-19T11:17:00Z">
        <w:r w:rsidRPr="00715AD3" w:rsidDel="002250C2">
          <w:delText>-- ASN1STOP</w:delText>
        </w:r>
      </w:del>
    </w:p>
    <w:p w:rsidR="002B1632" w:rsidRPr="00715AD3" w:rsidDel="002250C2" w:rsidRDefault="002B1632" w:rsidP="002D60CB">
      <w:pPr>
        <w:rPr>
          <w:del w:id="267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2674" w:author="CR#0249" w:date="2019-12-19T11:17:00Z"/>
        </w:trPr>
        <w:tc>
          <w:tcPr>
            <w:tcW w:w="2268" w:type="dxa"/>
          </w:tcPr>
          <w:p w:rsidR="002B1632" w:rsidRPr="00715AD3" w:rsidDel="002250C2" w:rsidRDefault="002B1632" w:rsidP="002D60CB">
            <w:pPr>
              <w:pStyle w:val="TAH"/>
              <w:rPr>
                <w:del w:id="2675" w:author="CR#0249" w:date="2019-12-19T11:17:00Z"/>
              </w:rPr>
            </w:pPr>
            <w:del w:id="2676" w:author="CR#0249" w:date="2019-12-19T11:17:00Z">
              <w:r w:rsidRPr="00715AD3" w:rsidDel="002250C2">
                <w:lastRenderedPageBreak/>
                <w:delText>Conditional presence</w:delText>
              </w:r>
            </w:del>
          </w:p>
        </w:tc>
        <w:tc>
          <w:tcPr>
            <w:tcW w:w="7371" w:type="dxa"/>
          </w:tcPr>
          <w:p w:rsidR="002B1632" w:rsidRPr="00715AD3" w:rsidDel="002250C2" w:rsidRDefault="002B1632" w:rsidP="002D60CB">
            <w:pPr>
              <w:pStyle w:val="TAH"/>
              <w:rPr>
                <w:del w:id="2677" w:author="CR#0249" w:date="2019-12-19T11:17:00Z"/>
              </w:rPr>
            </w:pPr>
            <w:del w:id="2678" w:author="CR#0249" w:date="2019-12-19T11:17:00Z">
              <w:r w:rsidRPr="00715AD3" w:rsidDel="002250C2">
                <w:delText>Explanation</w:delText>
              </w:r>
            </w:del>
          </w:p>
        </w:tc>
      </w:tr>
      <w:tr w:rsidR="00F80BCA" w:rsidRPr="00715AD3" w:rsidDel="002250C2">
        <w:trPr>
          <w:cantSplit/>
          <w:del w:id="2679" w:author="CR#0249" w:date="2019-12-19T11:17:00Z"/>
        </w:trPr>
        <w:tc>
          <w:tcPr>
            <w:tcW w:w="2268" w:type="dxa"/>
          </w:tcPr>
          <w:p w:rsidR="002B1632" w:rsidRPr="00715AD3" w:rsidDel="002250C2" w:rsidRDefault="002B1632" w:rsidP="002D60CB">
            <w:pPr>
              <w:pStyle w:val="TAL"/>
              <w:rPr>
                <w:del w:id="2680" w:author="CR#0249" w:date="2019-12-19T11:17:00Z"/>
                <w:i/>
              </w:rPr>
            </w:pPr>
            <w:del w:id="2681" w:author="CR#0249" w:date="2019-12-19T11:17:00Z">
              <w:r w:rsidRPr="00715AD3" w:rsidDel="002250C2">
                <w:rPr>
                  <w:i/>
                </w:rPr>
                <w:delText>EUTRA</w:delText>
              </w:r>
            </w:del>
          </w:p>
        </w:tc>
        <w:tc>
          <w:tcPr>
            <w:tcW w:w="7371" w:type="dxa"/>
          </w:tcPr>
          <w:p w:rsidR="002B1632" w:rsidRPr="00715AD3" w:rsidDel="002250C2" w:rsidRDefault="002B1632" w:rsidP="002D60CB">
            <w:pPr>
              <w:pStyle w:val="TAL"/>
              <w:rPr>
                <w:del w:id="2682" w:author="CR#0249" w:date="2019-12-19T11:17:00Z"/>
              </w:rPr>
            </w:pPr>
            <w:del w:id="2683" w:author="CR#0249" w:date="2019-12-19T11:17:00Z">
              <w:r w:rsidRPr="00715AD3" w:rsidDel="002250C2">
                <w:delText xml:space="preserve">The field is mandatory present for E-UTRA </w:delText>
              </w:r>
              <w:r w:rsidR="006C6D0E" w:rsidRPr="00715AD3" w:rsidDel="002250C2">
                <w:delText xml:space="preserve">or NB-IoT </w:delText>
              </w:r>
              <w:r w:rsidRPr="00715AD3" w:rsidDel="002250C2">
                <w:delText>access. The field shall be omitted for non-EUTRA</w:delText>
              </w:r>
              <w:r w:rsidR="006C6D0E" w:rsidRPr="00715AD3" w:rsidDel="002250C2">
                <w:delText xml:space="preserve"> and non-NB-IoT</w:delText>
              </w:r>
              <w:r w:rsidRPr="00715AD3" w:rsidDel="002250C2">
                <w:delText xml:space="preserve"> user plane support.</w:delText>
              </w:r>
            </w:del>
          </w:p>
        </w:tc>
      </w:tr>
      <w:tr w:rsidR="00F80BCA" w:rsidRPr="00715AD3" w:rsidDel="002250C2" w:rsidTr="00A91B89">
        <w:trPr>
          <w:cantSplit/>
          <w:del w:id="2684"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91B89" w:rsidRPr="00715AD3" w:rsidDel="002250C2" w:rsidRDefault="00A91B89" w:rsidP="001A2EEE">
            <w:pPr>
              <w:pStyle w:val="TAL"/>
              <w:rPr>
                <w:del w:id="2685" w:author="CR#0249" w:date="2019-12-19T11:17:00Z"/>
                <w:i/>
              </w:rPr>
            </w:pPr>
            <w:del w:id="2686" w:author="CR#0249" w:date="2019-12-19T11:17:00Z">
              <w:r w:rsidRPr="00715AD3" w:rsidDel="002250C2">
                <w:rPr>
                  <w:i/>
                </w:rPr>
                <w:delText>Segmentation</w:delText>
              </w:r>
            </w:del>
          </w:p>
        </w:tc>
        <w:tc>
          <w:tcPr>
            <w:tcW w:w="7371" w:type="dxa"/>
            <w:tcBorders>
              <w:top w:val="single" w:sz="4" w:space="0" w:color="808080"/>
              <w:left w:val="single" w:sz="4" w:space="0" w:color="808080"/>
              <w:bottom w:val="single" w:sz="4" w:space="0" w:color="808080"/>
              <w:right w:val="single" w:sz="4" w:space="0" w:color="808080"/>
            </w:tcBorders>
          </w:tcPr>
          <w:p w:rsidR="00A91B89" w:rsidRPr="00715AD3" w:rsidDel="002250C2" w:rsidRDefault="00A91B89" w:rsidP="001A2EEE">
            <w:pPr>
              <w:pStyle w:val="TAL"/>
              <w:rPr>
                <w:del w:id="2687" w:author="CR#0249" w:date="2019-12-19T11:17:00Z"/>
              </w:rPr>
            </w:pPr>
            <w:del w:id="2688" w:author="CR#0249" w:date="2019-12-19T11:17:00Z">
              <w:r w:rsidRPr="00715AD3" w:rsidDel="002250C2">
                <w:delText xml:space="preserve">This field is optionally present, need OP, if </w:delText>
              </w:r>
              <w:r w:rsidRPr="00715AD3" w:rsidDel="002250C2">
                <w:rPr>
                  <w:i/>
                </w:rPr>
                <w:delText>lpp-message-segmentation-req</w:delText>
              </w:r>
              <w:r w:rsidRPr="00715AD3" w:rsidDel="002250C2">
                <w:delText xml:space="preserve"> has been received from the location server with bit 1 (</w:delText>
              </w:r>
              <w:r w:rsidRPr="00715AD3" w:rsidDel="002250C2">
                <w:rPr>
                  <w:i/>
                </w:rPr>
                <w:delText>targetToServer</w:delText>
              </w:r>
              <w:r w:rsidRPr="00715AD3" w:rsidDel="002250C2">
                <w:delText xml:space="preserve">) set to value 1. The field shall be omitted if </w:delText>
              </w:r>
              <w:r w:rsidRPr="00715AD3" w:rsidDel="002250C2">
                <w:rPr>
                  <w:i/>
                </w:rPr>
                <w:delText>lpp</w:delText>
              </w:r>
              <w:r w:rsidRPr="00715AD3" w:rsidDel="002250C2">
                <w:rPr>
                  <w:i/>
                </w:rPr>
                <w:noBreakHyphen/>
                <w:delText>message</w:delText>
              </w:r>
              <w:r w:rsidRPr="00715AD3" w:rsidDel="002250C2">
                <w:rPr>
                  <w:i/>
                </w:rPr>
                <w:noBreakHyphen/>
                <w:delText>segmentation-req</w:delText>
              </w:r>
              <w:r w:rsidRPr="00715AD3" w:rsidDel="002250C2">
                <w:delText xml:space="preserve"> has not been received in this location session, or has been received with bit 1 (</w:delText>
              </w:r>
              <w:r w:rsidRPr="00715AD3" w:rsidDel="002250C2">
                <w:rPr>
                  <w:i/>
                </w:rPr>
                <w:delText>targetToServer</w:delText>
              </w:r>
              <w:r w:rsidRPr="00715AD3" w:rsidDel="002250C2">
                <w:delText>) set to value 0.</w:delText>
              </w:r>
            </w:del>
          </w:p>
        </w:tc>
      </w:tr>
      <w:tr w:rsidR="00F80BCA" w:rsidRPr="00715AD3" w:rsidDel="002250C2" w:rsidTr="00A91B89">
        <w:trPr>
          <w:cantSplit/>
          <w:del w:id="2689"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394F9F" w:rsidRPr="00715AD3" w:rsidDel="002250C2" w:rsidRDefault="00394F9F" w:rsidP="001A2EEE">
            <w:pPr>
              <w:pStyle w:val="TAL"/>
              <w:rPr>
                <w:del w:id="2690" w:author="CR#0249" w:date="2019-12-19T11:17:00Z"/>
                <w:i/>
              </w:rPr>
            </w:pPr>
            <w:del w:id="2691" w:author="CR#0249" w:date="2019-12-19T11:17:00Z">
              <w:r w:rsidRPr="00715AD3" w:rsidDel="002250C2">
                <w:rPr>
                  <w:i/>
                </w:rPr>
                <w:delText>PerADreq</w:delText>
              </w:r>
            </w:del>
          </w:p>
        </w:tc>
        <w:tc>
          <w:tcPr>
            <w:tcW w:w="7371" w:type="dxa"/>
            <w:tcBorders>
              <w:top w:val="single" w:sz="4" w:space="0" w:color="808080"/>
              <w:left w:val="single" w:sz="4" w:space="0" w:color="808080"/>
              <w:bottom w:val="single" w:sz="4" w:space="0" w:color="808080"/>
              <w:right w:val="single" w:sz="4" w:space="0" w:color="808080"/>
            </w:tcBorders>
          </w:tcPr>
          <w:p w:rsidR="00394F9F" w:rsidRPr="00715AD3" w:rsidDel="002250C2" w:rsidRDefault="00394F9F" w:rsidP="001A2EEE">
            <w:pPr>
              <w:pStyle w:val="TAL"/>
              <w:rPr>
                <w:del w:id="2692" w:author="CR#0249" w:date="2019-12-19T11:17:00Z"/>
              </w:rPr>
            </w:pPr>
            <w:del w:id="2693" w:author="CR#0249" w:date="2019-12-19T11:17:00Z">
              <w:r w:rsidRPr="00715AD3" w:rsidDel="002250C2">
                <w:delText>The field is mandatory present if the target device requests periodic assistance data delivery. Otherwise it is not present.</w:delText>
              </w:r>
            </w:del>
          </w:p>
        </w:tc>
      </w:tr>
      <w:tr w:rsidR="00BA3567" w:rsidRPr="00715AD3" w:rsidDel="002250C2" w:rsidTr="00BA3567">
        <w:trPr>
          <w:cantSplit/>
          <w:del w:id="2694"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rPr>
                <w:del w:id="2695" w:author="CR#0249" w:date="2019-12-19T11:17:00Z"/>
                <w:i/>
              </w:rPr>
            </w:pPr>
            <w:del w:id="2696" w:author="CR#0249" w:date="2019-12-19T11:17:00Z">
              <w:r w:rsidRPr="00715AD3" w:rsidDel="002250C2">
                <w:rPr>
                  <w:i/>
                </w:rPr>
                <w:delText>NR</w:delText>
              </w:r>
            </w:del>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rPr>
                <w:del w:id="2697" w:author="CR#0249" w:date="2019-12-19T11:17:00Z"/>
              </w:rPr>
            </w:pPr>
            <w:del w:id="2698" w:author="CR#0249" w:date="2019-12-19T11:17:00Z">
              <w:r w:rsidRPr="00715AD3" w:rsidDel="002250C2">
                <w:delText>The field is mandatory present for NR access. The field shall be omitted for non-NR user plane support.</w:delText>
              </w:r>
            </w:del>
          </w:p>
        </w:tc>
      </w:tr>
    </w:tbl>
    <w:p w:rsidR="002B1632" w:rsidRPr="00715AD3" w:rsidDel="002250C2" w:rsidRDefault="002B1632" w:rsidP="002D60CB">
      <w:pPr>
        <w:rPr>
          <w:del w:id="269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2700" w:author="CR#0249" w:date="2019-12-19T11:17:00Z"/>
        </w:trPr>
        <w:tc>
          <w:tcPr>
            <w:tcW w:w="9639" w:type="dxa"/>
          </w:tcPr>
          <w:p w:rsidR="002B1632" w:rsidRPr="00715AD3" w:rsidDel="002250C2" w:rsidRDefault="00F03608" w:rsidP="002D60CB">
            <w:pPr>
              <w:pStyle w:val="TAH"/>
              <w:rPr>
                <w:del w:id="2701" w:author="CR#0249" w:date="2019-12-19T11:17:00Z"/>
              </w:rPr>
            </w:pPr>
            <w:del w:id="2702" w:author="CR#0249" w:date="2019-12-19T11:17:00Z">
              <w:r w:rsidRPr="00715AD3" w:rsidDel="002250C2">
                <w:rPr>
                  <w:i/>
                  <w:noProof/>
                </w:rPr>
                <w:delText>CommonIEsRequestAssistanceData</w:delText>
              </w:r>
              <w:r w:rsidR="002B1632" w:rsidRPr="00715AD3" w:rsidDel="002250C2">
                <w:rPr>
                  <w:noProof/>
                </w:rPr>
                <w:delText xml:space="preserve"> </w:delText>
              </w:r>
              <w:r w:rsidR="002B1632" w:rsidRPr="00715AD3" w:rsidDel="002250C2">
                <w:rPr>
                  <w:iCs/>
                  <w:noProof/>
                </w:rPr>
                <w:delText>field descriptions</w:delText>
              </w:r>
            </w:del>
          </w:p>
        </w:tc>
      </w:tr>
      <w:tr w:rsidR="00F80BCA" w:rsidRPr="00715AD3" w:rsidDel="002250C2">
        <w:trPr>
          <w:cantSplit/>
          <w:del w:id="2703" w:author="CR#0249" w:date="2019-12-19T11:17:00Z"/>
        </w:trPr>
        <w:tc>
          <w:tcPr>
            <w:tcW w:w="9639" w:type="dxa"/>
          </w:tcPr>
          <w:p w:rsidR="002B1632" w:rsidRPr="00715AD3" w:rsidDel="002250C2" w:rsidRDefault="009C2E64" w:rsidP="002D60CB">
            <w:pPr>
              <w:pStyle w:val="TAL"/>
              <w:rPr>
                <w:del w:id="2704" w:author="CR#0249" w:date="2019-12-19T11:17:00Z"/>
                <w:b/>
                <w:bCs/>
                <w:i/>
                <w:noProof/>
              </w:rPr>
            </w:pPr>
            <w:del w:id="2705" w:author="CR#0249" w:date="2019-12-19T11:17:00Z">
              <w:r w:rsidRPr="00715AD3" w:rsidDel="002250C2">
                <w:rPr>
                  <w:b/>
                  <w:bCs/>
                  <w:i/>
                  <w:noProof/>
                </w:rPr>
                <w:delText>primary</w:delText>
              </w:r>
              <w:r w:rsidR="002B1632" w:rsidRPr="00715AD3" w:rsidDel="002250C2">
                <w:rPr>
                  <w:b/>
                  <w:bCs/>
                  <w:i/>
                  <w:noProof/>
                </w:rPr>
                <w:delText>CellID</w:delText>
              </w:r>
            </w:del>
          </w:p>
          <w:p w:rsidR="002B1632" w:rsidRPr="00715AD3" w:rsidDel="002250C2" w:rsidRDefault="002B1632" w:rsidP="002D60CB">
            <w:pPr>
              <w:pStyle w:val="TAL"/>
              <w:rPr>
                <w:del w:id="2706" w:author="CR#0249" w:date="2019-12-19T11:17:00Z"/>
                <w:noProof/>
              </w:rPr>
            </w:pPr>
            <w:del w:id="2707" w:author="CR#0249" w:date="2019-12-19T11:17:00Z">
              <w:r w:rsidRPr="00715AD3" w:rsidDel="002250C2">
                <w:rPr>
                  <w:noProof/>
                </w:rPr>
                <w:delText xml:space="preserve">This parameter identifies the current </w:delText>
              </w:r>
              <w:r w:rsidR="00D51DB9" w:rsidRPr="00715AD3" w:rsidDel="002250C2">
                <w:rPr>
                  <w:noProof/>
                </w:rPr>
                <w:delText>primary</w:delText>
              </w:r>
              <w:r w:rsidRPr="00715AD3" w:rsidDel="002250C2">
                <w:rPr>
                  <w:noProof/>
                </w:rPr>
                <w:delText xml:space="preserve"> cell for the target device. </w:delText>
              </w:r>
            </w:del>
          </w:p>
        </w:tc>
      </w:tr>
      <w:tr w:rsidR="00F80BCA" w:rsidRPr="00715AD3" w:rsidDel="002250C2" w:rsidTr="00A91B89">
        <w:trPr>
          <w:cantSplit/>
          <w:del w:id="2708"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Del="002250C2" w:rsidRDefault="00A91B89" w:rsidP="001A2EEE">
            <w:pPr>
              <w:pStyle w:val="TAL"/>
              <w:rPr>
                <w:del w:id="2709" w:author="CR#0249" w:date="2019-12-19T11:17:00Z"/>
                <w:b/>
                <w:bCs/>
                <w:i/>
                <w:noProof/>
              </w:rPr>
            </w:pPr>
            <w:del w:id="2710" w:author="CR#0249" w:date="2019-12-19T11:17:00Z">
              <w:r w:rsidRPr="00715AD3" w:rsidDel="002250C2">
                <w:rPr>
                  <w:b/>
                  <w:bCs/>
                  <w:i/>
                  <w:noProof/>
                </w:rPr>
                <w:delText>segmentationInfo</w:delText>
              </w:r>
            </w:del>
          </w:p>
          <w:p w:rsidR="00A91B89" w:rsidRPr="00715AD3" w:rsidDel="002250C2" w:rsidRDefault="00A91B89" w:rsidP="001A2EEE">
            <w:pPr>
              <w:pStyle w:val="TAL"/>
              <w:rPr>
                <w:del w:id="2711" w:author="CR#0249" w:date="2019-12-19T11:17:00Z"/>
                <w:bCs/>
                <w:noProof/>
              </w:rPr>
            </w:pPr>
            <w:del w:id="2712" w:author="CR#0249" w:date="2019-12-19T11:17:00Z">
              <w:r w:rsidRPr="00715AD3" w:rsidDel="002250C2">
                <w:rPr>
                  <w:bCs/>
                  <w:noProof/>
                </w:rPr>
                <w:delText xml:space="preserve">This field indicates whether this </w:delText>
              </w:r>
              <w:r w:rsidRPr="00715AD3" w:rsidDel="002250C2">
                <w:rPr>
                  <w:bCs/>
                  <w:i/>
                  <w:noProof/>
                </w:rPr>
                <w:delText>RequestAssistanceData</w:delText>
              </w:r>
              <w:r w:rsidRPr="00715AD3" w:rsidDel="002250C2">
                <w:rPr>
                  <w:bCs/>
                  <w:noProof/>
                </w:rPr>
                <w:delText xml:space="preserve"> message is one of many segments, as specified in clause 4.3.5.</w:delText>
              </w:r>
            </w:del>
          </w:p>
        </w:tc>
      </w:tr>
      <w:tr w:rsidR="00394F9F" w:rsidRPr="00715AD3" w:rsidDel="002250C2" w:rsidTr="00394F9F">
        <w:trPr>
          <w:cantSplit/>
          <w:del w:id="271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Del="002250C2" w:rsidRDefault="00394F9F" w:rsidP="00EA5B55">
            <w:pPr>
              <w:pStyle w:val="TAL"/>
              <w:rPr>
                <w:del w:id="2714" w:author="CR#0249" w:date="2019-12-19T11:17:00Z"/>
                <w:b/>
                <w:bCs/>
                <w:i/>
                <w:noProof/>
              </w:rPr>
            </w:pPr>
            <w:del w:id="2715" w:author="CR#0249" w:date="2019-12-19T11:17:00Z">
              <w:r w:rsidRPr="00715AD3" w:rsidDel="002250C2">
                <w:rPr>
                  <w:b/>
                  <w:bCs/>
                  <w:i/>
                  <w:noProof/>
                </w:rPr>
                <w:delText>periodicAssistanceDataReq</w:delText>
              </w:r>
            </w:del>
          </w:p>
          <w:p w:rsidR="00394F9F" w:rsidRPr="00715AD3" w:rsidDel="002250C2" w:rsidRDefault="00394F9F" w:rsidP="00EA5B55">
            <w:pPr>
              <w:pStyle w:val="TAL"/>
              <w:rPr>
                <w:del w:id="2716" w:author="CR#0249" w:date="2019-12-19T11:17:00Z"/>
                <w:bCs/>
                <w:noProof/>
              </w:rPr>
            </w:pPr>
            <w:del w:id="2717" w:author="CR#0249" w:date="2019-12-19T11:17:00Z">
              <w:r w:rsidRPr="00715AD3" w:rsidDel="002250C2">
                <w:rPr>
                  <w:bCs/>
                  <w:noProof/>
                </w:rPr>
                <w:delText>This field indicates a request for periodic assistance data delivery, as specified in clause 5.2.1a.</w:delText>
              </w:r>
            </w:del>
          </w:p>
        </w:tc>
      </w:tr>
    </w:tbl>
    <w:p w:rsidR="002B1632" w:rsidRPr="00715AD3" w:rsidDel="002250C2" w:rsidRDefault="002B1632" w:rsidP="002D60CB">
      <w:pPr>
        <w:rPr>
          <w:del w:id="2718" w:author="CR#0249" w:date="2019-12-19T11:17:00Z"/>
        </w:rPr>
      </w:pPr>
    </w:p>
    <w:p w:rsidR="002B1632" w:rsidRPr="00715AD3" w:rsidDel="002250C2" w:rsidRDefault="002B1632" w:rsidP="002D60CB">
      <w:pPr>
        <w:pStyle w:val="Heading4"/>
        <w:rPr>
          <w:del w:id="2719" w:author="CR#0249" w:date="2019-12-19T11:17:00Z"/>
        </w:rPr>
      </w:pPr>
      <w:bookmarkStart w:id="2720" w:name="_Toc20690626"/>
      <w:del w:id="2721" w:author="CR#0249" w:date="2019-12-19T11:17:00Z">
        <w:r w:rsidRPr="00715AD3" w:rsidDel="002250C2">
          <w:delText>–</w:delText>
        </w:r>
        <w:r w:rsidRPr="00715AD3" w:rsidDel="002250C2">
          <w:tab/>
        </w:r>
        <w:r w:rsidRPr="00715AD3" w:rsidDel="002250C2">
          <w:rPr>
            <w:i/>
            <w:iCs/>
          </w:rPr>
          <w:delText>CommonIEsProvideAssistanceData</w:delText>
        </w:r>
        <w:bookmarkEnd w:id="2720"/>
      </w:del>
    </w:p>
    <w:p w:rsidR="002B1632" w:rsidRPr="00715AD3" w:rsidDel="002250C2" w:rsidRDefault="002B1632" w:rsidP="002D60CB">
      <w:pPr>
        <w:rPr>
          <w:del w:id="2722" w:author="CR#0249" w:date="2019-12-19T11:17:00Z"/>
        </w:rPr>
      </w:pPr>
      <w:del w:id="2723" w:author="CR#0249" w:date="2019-12-19T11:17:00Z">
        <w:r w:rsidRPr="00715AD3" w:rsidDel="002250C2">
          <w:delText xml:space="preserve">The </w:delText>
        </w:r>
        <w:r w:rsidRPr="00715AD3" w:rsidDel="002250C2">
          <w:rPr>
            <w:i/>
          </w:rPr>
          <w:delText xml:space="preserve">CommonIEsProvideAssistanceData </w:delText>
        </w:r>
        <w:r w:rsidRPr="00715AD3" w:rsidDel="002250C2">
          <w:delText>carries common IEs for a Provide Assistance Data LPP message Type.</w:delText>
        </w:r>
      </w:del>
    </w:p>
    <w:p w:rsidR="002B1632" w:rsidRPr="00715AD3" w:rsidDel="002250C2" w:rsidRDefault="002B1632" w:rsidP="002D60CB">
      <w:pPr>
        <w:pStyle w:val="PL"/>
        <w:shd w:val="clear" w:color="auto" w:fill="E6E6E6"/>
        <w:rPr>
          <w:del w:id="2724" w:author="CR#0249" w:date="2019-12-19T11:17:00Z"/>
        </w:rPr>
      </w:pPr>
      <w:del w:id="2725" w:author="CR#0249" w:date="2019-12-19T11:17:00Z">
        <w:r w:rsidRPr="00715AD3" w:rsidDel="002250C2">
          <w:delText>-- ASN1START</w:delText>
        </w:r>
      </w:del>
    </w:p>
    <w:p w:rsidR="002B1632" w:rsidRPr="00715AD3" w:rsidDel="002250C2" w:rsidRDefault="002B1632" w:rsidP="002D60CB">
      <w:pPr>
        <w:pStyle w:val="PL"/>
        <w:shd w:val="clear" w:color="auto" w:fill="E6E6E6"/>
        <w:rPr>
          <w:del w:id="2726" w:author="CR#0249" w:date="2019-12-19T11:17:00Z"/>
          <w:snapToGrid w:val="0"/>
        </w:rPr>
      </w:pPr>
    </w:p>
    <w:p w:rsidR="002B1632" w:rsidRPr="00715AD3" w:rsidDel="002250C2" w:rsidRDefault="002B1632" w:rsidP="00C42F64">
      <w:pPr>
        <w:pStyle w:val="PL"/>
        <w:shd w:val="clear" w:color="auto" w:fill="E6E6E6"/>
        <w:outlineLvl w:val="0"/>
        <w:rPr>
          <w:del w:id="2727" w:author="CR#0249" w:date="2019-12-19T11:17:00Z"/>
          <w:snapToGrid w:val="0"/>
        </w:rPr>
      </w:pPr>
      <w:del w:id="2728" w:author="CR#0249" w:date="2019-12-19T11:17:00Z">
        <w:r w:rsidRPr="00715AD3" w:rsidDel="002250C2">
          <w:rPr>
            <w:snapToGrid w:val="0"/>
          </w:rPr>
          <w:delText>CommonIEsProvideAssistanceData ::= SEQUENCE {</w:delText>
        </w:r>
      </w:del>
    </w:p>
    <w:p w:rsidR="00A91B89" w:rsidRPr="00715AD3" w:rsidDel="002250C2" w:rsidRDefault="002B1632" w:rsidP="00A91B89">
      <w:pPr>
        <w:pStyle w:val="PL"/>
        <w:shd w:val="clear" w:color="auto" w:fill="E6E6E6"/>
        <w:rPr>
          <w:del w:id="2729" w:author="CR#0249" w:date="2019-12-19T11:17:00Z"/>
          <w:snapToGrid w:val="0"/>
        </w:rPr>
      </w:pPr>
      <w:del w:id="2730" w:author="CR#0249" w:date="2019-12-19T11:17:00Z">
        <w:r w:rsidRPr="00715AD3" w:rsidDel="002250C2">
          <w:rPr>
            <w:snapToGrid w:val="0"/>
          </w:rPr>
          <w:tab/>
          <w:delText>...</w:delText>
        </w:r>
        <w:r w:rsidR="00A91B89" w:rsidRPr="00715AD3" w:rsidDel="002250C2">
          <w:rPr>
            <w:snapToGrid w:val="0"/>
          </w:rPr>
          <w:delText>,</w:delText>
        </w:r>
      </w:del>
    </w:p>
    <w:p w:rsidR="00A91B89" w:rsidRPr="00715AD3" w:rsidDel="002250C2" w:rsidRDefault="00A91B89" w:rsidP="00A91B89">
      <w:pPr>
        <w:pStyle w:val="PL"/>
        <w:shd w:val="clear" w:color="auto" w:fill="E6E6E6"/>
        <w:rPr>
          <w:del w:id="2731" w:author="CR#0249" w:date="2019-12-19T11:17:00Z"/>
          <w:snapToGrid w:val="0"/>
        </w:rPr>
      </w:pPr>
      <w:del w:id="2732" w:author="CR#0249" w:date="2019-12-19T11:17:00Z">
        <w:r w:rsidRPr="00715AD3" w:rsidDel="002250C2">
          <w:rPr>
            <w:snapToGrid w:val="0"/>
          </w:rPr>
          <w:tab/>
          <w:delText>[[</w:delText>
        </w:r>
      </w:del>
    </w:p>
    <w:p w:rsidR="00A91B89" w:rsidRPr="00715AD3" w:rsidDel="002250C2" w:rsidRDefault="00A91B89" w:rsidP="00A91B89">
      <w:pPr>
        <w:pStyle w:val="PL"/>
        <w:shd w:val="clear" w:color="auto" w:fill="E6E6E6"/>
        <w:rPr>
          <w:del w:id="2733" w:author="CR#0249" w:date="2019-12-19T11:17:00Z"/>
          <w:snapToGrid w:val="0"/>
        </w:rPr>
      </w:pPr>
      <w:del w:id="2734" w:author="CR#0249" w:date="2019-12-19T11:17:00Z">
        <w:r w:rsidRPr="00715AD3" w:rsidDel="002250C2">
          <w:rPr>
            <w:snapToGrid w:val="0"/>
          </w:rPr>
          <w:tab/>
        </w:r>
        <w:r w:rsidRPr="00715AD3" w:rsidDel="002250C2">
          <w:rPr>
            <w:snapToGrid w:val="0"/>
          </w:rPr>
          <w:tab/>
          <w:delText>segmentationInfo-r14</w:delText>
        </w:r>
        <w:r w:rsidRPr="00715AD3" w:rsidDel="002250C2">
          <w:rPr>
            <w:snapToGrid w:val="0"/>
          </w:rPr>
          <w:tab/>
        </w:r>
        <w:r w:rsidRPr="00715AD3" w:rsidDel="002250C2">
          <w:rPr>
            <w:snapToGrid w:val="0"/>
          </w:rPr>
          <w:tab/>
          <w:delText>SegmentationInfo-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394F9F" w:rsidRPr="00715AD3" w:rsidDel="002250C2" w:rsidRDefault="00A91B89" w:rsidP="00394F9F">
      <w:pPr>
        <w:pStyle w:val="PL"/>
        <w:shd w:val="clear" w:color="auto" w:fill="E6E6E6"/>
        <w:rPr>
          <w:del w:id="2735" w:author="CR#0249" w:date="2019-12-19T11:17:00Z"/>
          <w:snapToGrid w:val="0"/>
        </w:rPr>
      </w:pPr>
      <w:del w:id="2736" w:author="CR#0249" w:date="2019-12-19T11:17:00Z">
        <w:r w:rsidRPr="00715AD3" w:rsidDel="002250C2">
          <w:rPr>
            <w:snapToGrid w:val="0"/>
          </w:rPr>
          <w:tab/>
          <w:delText>]]</w:delText>
        </w:r>
        <w:r w:rsidR="00394F9F" w:rsidRPr="00715AD3" w:rsidDel="002250C2">
          <w:rPr>
            <w:snapToGrid w:val="0"/>
          </w:rPr>
          <w:delText>,</w:delText>
        </w:r>
      </w:del>
    </w:p>
    <w:p w:rsidR="00394F9F" w:rsidRPr="00715AD3" w:rsidDel="002250C2" w:rsidRDefault="00394F9F" w:rsidP="00394F9F">
      <w:pPr>
        <w:pStyle w:val="PL"/>
        <w:shd w:val="clear" w:color="auto" w:fill="E6E6E6"/>
        <w:rPr>
          <w:del w:id="2737" w:author="CR#0249" w:date="2019-12-19T11:17:00Z"/>
          <w:snapToGrid w:val="0"/>
        </w:rPr>
      </w:pPr>
      <w:del w:id="2738" w:author="CR#0249" w:date="2019-12-19T11:17:00Z">
        <w:r w:rsidRPr="00715AD3" w:rsidDel="002250C2">
          <w:rPr>
            <w:snapToGrid w:val="0"/>
          </w:rPr>
          <w:tab/>
          <w:delText>[[</w:delText>
        </w:r>
      </w:del>
    </w:p>
    <w:p w:rsidR="00394F9F" w:rsidRPr="00715AD3" w:rsidDel="002250C2" w:rsidRDefault="00394F9F" w:rsidP="00394F9F">
      <w:pPr>
        <w:pStyle w:val="PL"/>
        <w:shd w:val="clear" w:color="auto" w:fill="E6E6E6"/>
        <w:rPr>
          <w:del w:id="2739" w:author="CR#0249" w:date="2019-12-19T11:17:00Z"/>
          <w:snapToGrid w:val="0"/>
        </w:rPr>
      </w:pPr>
      <w:del w:id="2740" w:author="CR#0249" w:date="2019-12-19T11:17:00Z">
        <w:r w:rsidRPr="00715AD3" w:rsidDel="002250C2">
          <w:rPr>
            <w:snapToGrid w:val="0"/>
          </w:rPr>
          <w:tab/>
        </w:r>
        <w:r w:rsidRPr="00715AD3" w:rsidDel="002250C2">
          <w:rPr>
            <w:snapToGrid w:val="0"/>
          </w:rPr>
          <w:tab/>
          <w:delText>periodicAssistanceData-r15</w:delText>
        </w:r>
        <w:r w:rsidRPr="00715AD3" w:rsidDel="002250C2">
          <w:rPr>
            <w:snapToGrid w:val="0"/>
          </w:rPr>
          <w:tab/>
          <w:delText>PeriodicAssistanceDataControlParameters-r15</w:delText>
        </w:r>
      </w:del>
    </w:p>
    <w:p w:rsidR="00394F9F" w:rsidRPr="00715AD3" w:rsidDel="002250C2" w:rsidRDefault="00394F9F" w:rsidP="00394F9F">
      <w:pPr>
        <w:pStyle w:val="PL"/>
        <w:shd w:val="clear" w:color="auto" w:fill="E6E6E6"/>
        <w:rPr>
          <w:del w:id="2741" w:author="CR#0249" w:date="2019-12-19T11:17:00Z"/>
          <w:snapToGrid w:val="0"/>
        </w:rPr>
      </w:pPr>
      <w:del w:id="274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PerAD</w:delText>
        </w:r>
      </w:del>
    </w:p>
    <w:p w:rsidR="002B1632" w:rsidRPr="00715AD3" w:rsidDel="002250C2" w:rsidRDefault="00394F9F" w:rsidP="00394F9F">
      <w:pPr>
        <w:pStyle w:val="PL"/>
        <w:shd w:val="clear" w:color="auto" w:fill="E6E6E6"/>
        <w:rPr>
          <w:del w:id="2743" w:author="CR#0249" w:date="2019-12-19T11:17:00Z"/>
          <w:snapToGrid w:val="0"/>
        </w:rPr>
      </w:pPr>
      <w:del w:id="274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745" w:author="CR#0249" w:date="2019-12-19T11:17:00Z"/>
          <w:snapToGrid w:val="0"/>
        </w:rPr>
      </w:pPr>
      <w:del w:id="2746"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747" w:author="CR#0249" w:date="2019-12-19T11:17:00Z"/>
          <w:snapToGrid w:val="0"/>
        </w:rPr>
      </w:pPr>
    </w:p>
    <w:p w:rsidR="002B1632" w:rsidRPr="00715AD3" w:rsidDel="002250C2" w:rsidRDefault="002B1632" w:rsidP="002D60CB">
      <w:pPr>
        <w:pStyle w:val="PL"/>
        <w:shd w:val="clear" w:color="auto" w:fill="E6E6E6"/>
        <w:rPr>
          <w:del w:id="2748" w:author="CR#0249" w:date="2019-12-19T11:17:00Z"/>
        </w:rPr>
      </w:pPr>
      <w:del w:id="2749" w:author="CR#0249" w:date="2019-12-19T11:17:00Z">
        <w:r w:rsidRPr="00715AD3" w:rsidDel="002250C2">
          <w:delText>-- ASN1STOP</w:delText>
        </w:r>
      </w:del>
    </w:p>
    <w:p w:rsidR="00394F9F" w:rsidRPr="00715AD3" w:rsidDel="002250C2" w:rsidRDefault="00394F9F" w:rsidP="00394F9F">
      <w:pPr>
        <w:rPr>
          <w:del w:id="275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EA5B55">
        <w:trPr>
          <w:cantSplit/>
          <w:tblHeader/>
          <w:del w:id="2751" w:author="CR#0249" w:date="2019-12-19T11:17:00Z"/>
        </w:trPr>
        <w:tc>
          <w:tcPr>
            <w:tcW w:w="2268" w:type="dxa"/>
          </w:tcPr>
          <w:p w:rsidR="00394F9F" w:rsidRPr="00715AD3" w:rsidDel="002250C2" w:rsidRDefault="00394F9F" w:rsidP="00EA5B55">
            <w:pPr>
              <w:pStyle w:val="TAH"/>
              <w:rPr>
                <w:del w:id="2752" w:author="CR#0249" w:date="2019-12-19T11:17:00Z"/>
              </w:rPr>
            </w:pPr>
            <w:del w:id="2753" w:author="CR#0249" w:date="2019-12-19T11:17:00Z">
              <w:r w:rsidRPr="00715AD3" w:rsidDel="002250C2">
                <w:delText>Conditional presence</w:delText>
              </w:r>
            </w:del>
          </w:p>
        </w:tc>
        <w:tc>
          <w:tcPr>
            <w:tcW w:w="7371" w:type="dxa"/>
          </w:tcPr>
          <w:p w:rsidR="00394F9F" w:rsidRPr="00715AD3" w:rsidDel="002250C2" w:rsidRDefault="00394F9F" w:rsidP="00EA5B55">
            <w:pPr>
              <w:pStyle w:val="TAH"/>
              <w:rPr>
                <w:del w:id="2754" w:author="CR#0249" w:date="2019-12-19T11:17:00Z"/>
              </w:rPr>
            </w:pPr>
            <w:del w:id="2755" w:author="CR#0249" w:date="2019-12-19T11:17:00Z">
              <w:r w:rsidRPr="00715AD3" w:rsidDel="002250C2">
                <w:delText>Explanation</w:delText>
              </w:r>
            </w:del>
          </w:p>
        </w:tc>
      </w:tr>
      <w:tr w:rsidR="00394F9F" w:rsidRPr="00715AD3" w:rsidDel="002250C2" w:rsidTr="00EA5B55">
        <w:trPr>
          <w:cantSplit/>
          <w:del w:id="2756" w:author="CR#0249" w:date="2019-12-19T11:17:00Z"/>
        </w:trPr>
        <w:tc>
          <w:tcPr>
            <w:tcW w:w="2268" w:type="dxa"/>
          </w:tcPr>
          <w:p w:rsidR="00394F9F" w:rsidRPr="00715AD3" w:rsidDel="002250C2" w:rsidRDefault="00394F9F" w:rsidP="00EA5B55">
            <w:pPr>
              <w:pStyle w:val="TAL"/>
              <w:rPr>
                <w:del w:id="2757" w:author="CR#0249" w:date="2019-12-19T11:17:00Z"/>
                <w:i/>
              </w:rPr>
            </w:pPr>
            <w:del w:id="2758" w:author="CR#0249" w:date="2019-12-19T11:17:00Z">
              <w:r w:rsidRPr="00715AD3" w:rsidDel="002250C2">
                <w:rPr>
                  <w:i/>
                </w:rPr>
                <w:delText>PerAD</w:delText>
              </w:r>
            </w:del>
          </w:p>
        </w:tc>
        <w:tc>
          <w:tcPr>
            <w:tcW w:w="7371" w:type="dxa"/>
          </w:tcPr>
          <w:p w:rsidR="00394F9F" w:rsidRPr="00715AD3" w:rsidDel="002250C2" w:rsidRDefault="00394F9F" w:rsidP="00EA5B55">
            <w:pPr>
              <w:pStyle w:val="TAL"/>
              <w:rPr>
                <w:del w:id="2759" w:author="CR#0249" w:date="2019-12-19T11:17:00Z"/>
              </w:rPr>
            </w:pPr>
            <w:del w:id="2760" w:author="CR#0249" w:date="2019-12-19T11:17:00Z">
              <w:r w:rsidRPr="00715AD3" w:rsidDel="002250C2">
                <w:delText>The field is mandatory present in a periodic assistance data delivery session. Otherwise it is not present.</w:delText>
              </w:r>
            </w:del>
          </w:p>
        </w:tc>
      </w:tr>
    </w:tbl>
    <w:p w:rsidR="00A91B89" w:rsidRPr="00715AD3" w:rsidDel="002250C2" w:rsidRDefault="00A91B89" w:rsidP="00A91B89">
      <w:pPr>
        <w:rPr>
          <w:del w:id="276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1A2EEE">
        <w:trPr>
          <w:cantSplit/>
          <w:tblHeader/>
          <w:del w:id="2762" w:author="CR#0249" w:date="2019-12-19T11:17:00Z"/>
        </w:trPr>
        <w:tc>
          <w:tcPr>
            <w:tcW w:w="9639" w:type="dxa"/>
          </w:tcPr>
          <w:p w:rsidR="00A91B89" w:rsidRPr="00715AD3" w:rsidDel="002250C2" w:rsidRDefault="00F03608" w:rsidP="001A2EEE">
            <w:pPr>
              <w:pStyle w:val="TAH"/>
              <w:rPr>
                <w:del w:id="2763" w:author="CR#0249" w:date="2019-12-19T11:17:00Z"/>
              </w:rPr>
            </w:pPr>
            <w:del w:id="2764" w:author="CR#0249" w:date="2019-12-19T11:17:00Z">
              <w:r w:rsidRPr="00715AD3" w:rsidDel="002250C2">
                <w:rPr>
                  <w:i/>
                  <w:noProof/>
                </w:rPr>
                <w:delText>CommonIEsRequestAssistanceData</w:delText>
              </w:r>
              <w:r w:rsidR="00A91B89" w:rsidRPr="00715AD3" w:rsidDel="002250C2">
                <w:rPr>
                  <w:noProof/>
                </w:rPr>
                <w:delText xml:space="preserve"> </w:delText>
              </w:r>
              <w:r w:rsidR="00A91B89" w:rsidRPr="00715AD3" w:rsidDel="002250C2">
                <w:rPr>
                  <w:iCs/>
                  <w:noProof/>
                </w:rPr>
                <w:delText>field descriptions</w:delText>
              </w:r>
            </w:del>
          </w:p>
        </w:tc>
      </w:tr>
      <w:tr w:rsidR="00F80BCA" w:rsidRPr="00715AD3" w:rsidDel="002250C2" w:rsidTr="001A2EEE">
        <w:trPr>
          <w:cantSplit/>
          <w:del w:id="2765" w:author="CR#0249" w:date="2019-12-19T11:17:00Z"/>
        </w:trPr>
        <w:tc>
          <w:tcPr>
            <w:tcW w:w="9639" w:type="dxa"/>
          </w:tcPr>
          <w:p w:rsidR="00A91B89" w:rsidRPr="00715AD3" w:rsidDel="002250C2" w:rsidRDefault="00A91B89" w:rsidP="001A2EEE">
            <w:pPr>
              <w:pStyle w:val="TAL"/>
              <w:rPr>
                <w:del w:id="2766" w:author="CR#0249" w:date="2019-12-19T11:17:00Z"/>
                <w:b/>
                <w:bCs/>
                <w:i/>
                <w:noProof/>
              </w:rPr>
            </w:pPr>
            <w:del w:id="2767" w:author="CR#0249" w:date="2019-12-19T11:17:00Z">
              <w:r w:rsidRPr="00715AD3" w:rsidDel="002250C2">
                <w:rPr>
                  <w:b/>
                  <w:bCs/>
                  <w:i/>
                  <w:noProof/>
                </w:rPr>
                <w:delText>segmentationInfo</w:delText>
              </w:r>
            </w:del>
          </w:p>
          <w:p w:rsidR="00A91B89" w:rsidRPr="00715AD3" w:rsidDel="002250C2" w:rsidRDefault="00A91B89" w:rsidP="001A2EEE">
            <w:pPr>
              <w:pStyle w:val="TAL"/>
              <w:rPr>
                <w:del w:id="2768" w:author="CR#0249" w:date="2019-12-19T11:17:00Z"/>
                <w:bCs/>
                <w:noProof/>
              </w:rPr>
            </w:pPr>
            <w:del w:id="2769" w:author="CR#0249" w:date="2019-12-19T11:17:00Z">
              <w:r w:rsidRPr="00715AD3" w:rsidDel="002250C2">
                <w:rPr>
                  <w:bCs/>
                  <w:noProof/>
                </w:rPr>
                <w:delText xml:space="preserve">This field indicates whether this </w:delText>
              </w:r>
              <w:r w:rsidRPr="00715AD3" w:rsidDel="002250C2">
                <w:rPr>
                  <w:bCs/>
                  <w:i/>
                  <w:noProof/>
                </w:rPr>
                <w:delText>ProvideAssistanceData</w:delText>
              </w:r>
              <w:r w:rsidRPr="00715AD3" w:rsidDel="002250C2">
                <w:rPr>
                  <w:bCs/>
                  <w:noProof/>
                </w:rPr>
                <w:delText xml:space="preserve"> message is one of many segments</w:delText>
              </w:r>
              <w:r w:rsidRPr="00715AD3" w:rsidDel="002250C2">
                <w:delText>, as specified in clause 4.3.5</w:delText>
              </w:r>
              <w:r w:rsidRPr="00715AD3" w:rsidDel="002250C2">
                <w:rPr>
                  <w:bCs/>
                  <w:noProof/>
                </w:rPr>
                <w:delText>.</w:delText>
              </w:r>
            </w:del>
          </w:p>
        </w:tc>
      </w:tr>
      <w:tr w:rsidR="00394F9F" w:rsidRPr="00715AD3" w:rsidDel="002250C2" w:rsidTr="00394F9F">
        <w:trPr>
          <w:cantSplit/>
          <w:del w:id="277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Del="002250C2" w:rsidRDefault="00394F9F" w:rsidP="00EA5B55">
            <w:pPr>
              <w:pStyle w:val="TAL"/>
              <w:rPr>
                <w:del w:id="2771" w:author="CR#0249" w:date="2019-12-19T11:17:00Z"/>
                <w:b/>
                <w:bCs/>
                <w:i/>
                <w:noProof/>
              </w:rPr>
            </w:pPr>
            <w:del w:id="2772" w:author="CR#0249" w:date="2019-12-19T11:17:00Z">
              <w:r w:rsidRPr="00715AD3" w:rsidDel="002250C2">
                <w:rPr>
                  <w:b/>
                  <w:bCs/>
                  <w:i/>
                  <w:noProof/>
                </w:rPr>
                <w:delText>periodicAssistanceData</w:delText>
              </w:r>
            </w:del>
          </w:p>
          <w:p w:rsidR="00394F9F" w:rsidRPr="00715AD3" w:rsidDel="002250C2" w:rsidRDefault="00394F9F" w:rsidP="00EA5B55">
            <w:pPr>
              <w:pStyle w:val="TAL"/>
              <w:rPr>
                <w:del w:id="2773" w:author="CR#0249" w:date="2019-12-19T11:17:00Z"/>
                <w:bCs/>
                <w:noProof/>
              </w:rPr>
            </w:pPr>
            <w:del w:id="2774" w:author="CR#0249" w:date="2019-12-19T11:17:00Z">
              <w:r w:rsidRPr="00715AD3" w:rsidDel="002250C2">
                <w:rPr>
                  <w:bCs/>
                  <w:noProof/>
                </w:rPr>
                <w:delText>This field indicates a periodic assistance data delivery, as specified in clauses 5.2.1a and 5.2.2a.</w:delText>
              </w:r>
            </w:del>
          </w:p>
        </w:tc>
      </w:tr>
    </w:tbl>
    <w:p w:rsidR="002B1632" w:rsidRPr="00715AD3" w:rsidDel="002250C2" w:rsidRDefault="002B1632" w:rsidP="002D60CB">
      <w:pPr>
        <w:rPr>
          <w:del w:id="2775" w:author="CR#0249" w:date="2019-12-19T11:17:00Z"/>
        </w:rPr>
      </w:pPr>
    </w:p>
    <w:p w:rsidR="002B1632" w:rsidRPr="00715AD3" w:rsidDel="002250C2" w:rsidRDefault="002B1632" w:rsidP="002D60CB">
      <w:pPr>
        <w:pStyle w:val="Heading4"/>
        <w:rPr>
          <w:del w:id="2776" w:author="CR#0249" w:date="2019-12-19T11:17:00Z"/>
          <w:i/>
          <w:iCs/>
        </w:rPr>
      </w:pPr>
      <w:bookmarkStart w:id="2777" w:name="_Toc20690627"/>
      <w:del w:id="2778" w:author="CR#0249" w:date="2019-12-19T11:17:00Z">
        <w:r w:rsidRPr="00715AD3" w:rsidDel="002250C2">
          <w:delText>–</w:delText>
        </w:r>
        <w:r w:rsidRPr="00715AD3" w:rsidDel="002250C2">
          <w:tab/>
        </w:r>
        <w:r w:rsidRPr="00715AD3" w:rsidDel="002250C2">
          <w:rPr>
            <w:i/>
            <w:iCs/>
          </w:rPr>
          <w:delText>CommonIEsRequestLocationInformation</w:delText>
        </w:r>
        <w:bookmarkEnd w:id="2777"/>
      </w:del>
    </w:p>
    <w:p w:rsidR="002B1632" w:rsidRPr="00715AD3" w:rsidDel="002250C2" w:rsidRDefault="002B1632" w:rsidP="002D60CB">
      <w:pPr>
        <w:rPr>
          <w:del w:id="2779" w:author="CR#0249" w:date="2019-12-19T11:17:00Z"/>
        </w:rPr>
      </w:pPr>
      <w:del w:id="2780" w:author="CR#0249" w:date="2019-12-19T11:17:00Z">
        <w:r w:rsidRPr="00715AD3" w:rsidDel="002250C2">
          <w:delText xml:space="preserve">The </w:delText>
        </w:r>
        <w:r w:rsidRPr="00715AD3" w:rsidDel="002250C2">
          <w:rPr>
            <w:i/>
          </w:rPr>
          <w:delText>CommonIEsRequestLocationInformation</w:delText>
        </w:r>
        <w:r w:rsidRPr="00715AD3" w:rsidDel="002250C2">
          <w:delText xml:space="preserve"> carries common IEs for a Request Location Information LPP message Type.</w:delText>
        </w:r>
      </w:del>
    </w:p>
    <w:p w:rsidR="002B1632" w:rsidRPr="00715AD3" w:rsidDel="002250C2" w:rsidRDefault="002B1632" w:rsidP="002D60CB">
      <w:pPr>
        <w:pStyle w:val="PL"/>
        <w:shd w:val="clear" w:color="auto" w:fill="E6E6E6"/>
        <w:rPr>
          <w:del w:id="2781" w:author="CR#0249" w:date="2019-12-19T11:17:00Z"/>
        </w:rPr>
      </w:pPr>
      <w:del w:id="2782" w:author="CR#0249" w:date="2019-12-19T11:17:00Z">
        <w:r w:rsidRPr="00715AD3" w:rsidDel="002250C2">
          <w:delText>-- ASN1START</w:delText>
        </w:r>
      </w:del>
    </w:p>
    <w:p w:rsidR="002B1632" w:rsidRPr="00715AD3" w:rsidDel="002250C2" w:rsidRDefault="002B1632" w:rsidP="002D60CB">
      <w:pPr>
        <w:pStyle w:val="PL"/>
        <w:shd w:val="clear" w:color="auto" w:fill="E6E6E6"/>
        <w:rPr>
          <w:del w:id="2783" w:author="CR#0249" w:date="2019-12-19T11:17:00Z"/>
          <w:snapToGrid w:val="0"/>
        </w:rPr>
      </w:pPr>
    </w:p>
    <w:p w:rsidR="002B1632" w:rsidRPr="00715AD3" w:rsidDel="002250C2" w:rsidRDefault="002B1632" w:rsidP="00C42F64">
      <w:pPr>
        <w:pStyle w:val="PL"/>
        <w:shd w:val="clear" w:color="auto" w:fill="E6E6E6"/>
        <w:outlineLvl w:val="0"/>
        <w:rPr>
          <w:del w:id="2784" w:author="CR#0249" w:date="2019-12-19T11:17:00Z"/>
          <w:snapToGrid w:val="0"/>
        </w:rPr>
      </w:pPr>
      <w:del w:id="2785" w:author="CR#0249" w:date="2019-12-19T11:17:00Z">
        <w:r w:rsidRPr="00715AD3" w:rsidDel="002250C2">
          <w:rPr>
            <w:snapToGrid w:val="0"/>
          </w:rPr>
          <w:delText>CommonIEsRequestLocationInformation ::= SEQUENCE {</w:delText>
        </w:r>
      </w:del>
    </w:p>
    <w:p w:rsidR="002B1632" w:rsidRPr="00715AD3" w:rsidDel="002250C2" w:rsidRDefault="002B1632" w:rsidP="002D60CB">
      <w:pPr>
        <w:pStyle w:val="PL"/>
        <w:shd w:val="clear" w:color="auto" w:fill="E6E6E6"/>
        <w:rPr>
          <w:del w:id="2786" w:author="CR#0249" w:date="2019-12-19T11:17:00Z"/>
          <w:snapToGrid w:val="0"/>
        </w:rPr>
      </w:pPr>
      <w:del w:id="2787" w:author="CR#0249" w:date="2019-12-19T11:17:00Z">
        <w:r w:rsidRPr="00715AD3" w:rsidDel="002250C2">
          <w:rPr>
            <w:snapToGrid w:val="0"/>
          </w:rPr>
          <w:tab/>
          <w:delText>locationInformationType</w:delText>
        </w:r>
        <w:r w:rsidRPr="00715AD3" w:rsidDel="002250C2">
          <w:rPr>
            <w:snapToGrid w:val="0"/>
          </w:rPr>
          <w:tab/>
        </w:r>
        <w:r w:rsidRPr="00715AD3" w:rsidDel="002250C2">
          <w:rPr>
            <w:snapToGrid w:val="0"/>
          </w:rPr>
          <w:tab/>
          <w:delText>LocationInformationType,</w:delText>
        </w:r>
      </w:del>
    </w:p>
    <w:p w:rsidR="002B1632" w:rsidRPr="00715AD3" w:rsidDel="002250C2" w:rsidRDefault="002B1632" w:rsidP="002D60CB">
      <w:pPr>
        <w:pStyle w:val="PL"/>
        <w:shd w:val="clear" w:color="auto" w:fill="E6E6E6"/>
        <w:rPr>
          <w:del w:id="2788" w:author="CR#0249" w:date="2019-12-19T11:17:00Z"/>
          <w:snapToGrid w:val="0"/>
        </w:rPr>
      </w:pPr>
      <w:del w:id="2789" w:author="CR#0249" w:date="2019-12-19T11:17:00Z">
        <w:r w:rsidRPr="00715AD3" w:rsidDel="002250C2">
          <w:rPr>
            <w:snapToGrid w:val="0"/>
          </w:rPr>
          <w:tab/>
          <w:delText>triggeredReporting</w:delText>
        </w:r>
        <w:r w:rsidRPr="00715AD3" w:rsidDel="002250C2">
          <w:rPr>
            <w:snapToGrid w:val="0"/>
          </w:rPr>
          <w:tab/>
        </w:r>
        <w:r w:rsidRPr="00715AD3" w:rsidDel="002250C2">
          <w:rPr>
            <w:snapToGrid w:val="0"/>
          </w:rPr>
          <w:tab/>
        </w:r>
        <w:r w:rsidRPr="00715AD3" w:rsidDel="002250C2">
          <w:rPr>
            <w:snapToGrid w:val="0"/>
          </w:rPr>
          <w:tab/>
          <w:delText>TriggeredReportingCriteria</w:delText>
        </w:r>
        <w:r w:rsidRPr="00715AD3" w:rsidDel="002250C2">
          <w:rPr>
            <w:snapToGrid w:val="0"/>
          </w:rPr>
          <w:tab/>
          <w:delText>OPTIONAL,</w:delText>
        </w:r>
        <w:r w:rsidRPr="00715AD3" w:rsidDel="002250C2">
          <w:rPr>
            <w:snapToGrid w:val="0"/>
          </w:rPr>
          <w:tab/>
          <w:delText>-- Cond ECID</w:delText>
        </w:r>
      </w:del>
    </w:p>
    <w:p w:rsidR="002B1632" w:rsidRPr="00715AD3" w:rsidDel="002250C2" w:rsidRDefault="00F03608" w:rsidP="002D60CB">
      <w:pPr>
        <w:pStyle w:val="PL"/>
        <w:shd w:val="clear" w:color="auto" w:fill="E6E6E6"/>
        <w:rPr>
          <w:del w:id="2790" w:author="CR#0249" w:date="2019-12-19T11:17:00Z"/>
          <w:snapToGrid w:val="0"/>
        </w:rPr>
      </w:pPr>
      <w:del w:id="2791" w:author="CR#0249" w:date="2019-12-19T11:17:00Z">
        <w:r w:rsidRPr="00715AD3" w:rsidDel="002250C2">
          <w:rPr>
            <w:snapToGrid w:val="0"/>
          </w:rPr>
          <w:tab/>
          <w:delText>periodicalReporting</w:delText>
        </w:r>
        <w:r w:rsidRPr="00715AD3" w:rsidDel="002250C2">
          <w:rPr>
            <w:snapToGrid w:val="0"/>
          </w:rPr>
          <w:tab/>
        </w:r>
        <w:r w:rsidRPr="00715AD3" w:rsidDel="002250C2">
          <w:rPr>
            <w:snapToGrid w:val="0"/>
          </w:rPr>
          <w:tab/>
        </w:r>
        <w:r w:rsidRPr="00715AD3" w:rsidDel="002250C2">
          <w:rPr>
            <w:snapToGrid w:val="0"/>
          </w:rPr>
          <w:tab/>
        </w:r>
        <w:r w:rsidR="002B1632" w:rsidRPr="00715AD3" w:rsidDel="002250C2">
          <w:rPr>
            <w:snapToGrid w:val="0"/>
          </w:rPr>
          <w:delText>PeriodicalReportingCriteria OPTIONAL,</w:delText>
        </w:r>
        <w:r w:rsidR="002B1632" w:rsidRPr="00715AD3" w:rsidDel="002250C2">
          <w:rPr>
            <w:snapToGrid w:val="0"/>
          </w:rPr>
          <w:tab/>
          <w:delText>-- Need ON</w:delText>
        </w:r>
      </w:del>
    </w:p>
    <w:p w:rsidR="002B1632" w:rsidRPr="00715AD3" w:rsidDel="002250C2" w:rsidRDefault="002B1632" w:rsidP="002D60CB">
      <w:pPr>
        <w:pStyle w:val="PL"/>
        <w:shd w:val="clear" w:color="auto" w:fill="E6E6E6"/>
        <w:rPr>
          <w:del w:id="2792" w:author="CR#0249" w:date="2019-12-19T11:17:00Z"/>
          <w:snapToGrid w:val="0"/>
        </w:rPr>
      </w:pPr>
      <w:del w:id="2793" w:author="CR#0249" w:date="2019-12-19T11:17:00Z">
        <w:r w:rsidRPr="00715AD3" w:rsidDel="002250C2">
          <w:rPr>
            <w:snapToGrid w:val="0"/>
          </w:rPr>
          <w:tab/>
          <w:delText>additionalInformation</w:delText>
        </w:r>
        <w:r w:rsidRPr="00715AD3" w:rsidDel="002250C2">
          <w:rPr>
            <w:snapToGrid w:val="0"/>
          </w:rPr>
          <w:tab/>
        </w:r>
        <w:r w:rsidRPr="00715AD3" w:rsidDel="002250C2">
          <w:rPr>
            <w:snapToGrid w:val="0"/>
          </w:rPr>
          <w:tab/>
          <w:delText>AdditionalInformation</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794" w:author="CR#0249" w:date="2019-12-19T11:17:00Z"/>
          <w:snapToGrid w:val="0"/>
        </w:rPr>
      </w:pPr>
      <w:del w:id="2795" w:author="CR#0249" w:date="2019-12-19T11:17:00Z">
        <w:r w:rsidRPr="00715AD3" w:rsidDel="002250C2">
          <w:rPr>
            <w:snapToGrid w:val="0"/>
          </w:rPr>
          <w:tab/>
          <w:delText>qo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Qo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796" w:author="CR#0249" w:date="2019-12-19T11:17:00Z"/>
          <w:snapToGrid w:val="0"/>
        </w:rPr>
      </w:pPr>
      <w:del w:id="2797" w:author="CR#0249" w:date="2019-12-19T11:17:00Z">
        <w:r w:rsidRPr="00715AD3" w:rsidDel="002250C2">
          <w:rPr>
            <w:snapToGrid w:val="0"/>
          </w:rPr>
          <w:lastRenderedPageBreak/>
          <w:tab/>
          <w:delText>environmen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vironmen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798" w:author="CR#0249" w:date="2019-12-19T11:17:00Z"/>
          <w:snapToGrid w:val="0"/>
        </w:rPr>
      </w:pPr>
      <w:del w:id="2799" w:author="CR#0249" w:date="2019-12-19T11:17:00Z">
        <w:r w:rsidRPr="00715AD3" w:rsidDel="002250C2">
          <w:rPr>
            <w:snapToGrid w:val="0"/>
          </w:rPr>
          <w:tab/>
          <w:delText>locationCoordinateTypes</w:delText>
        </w:r>
        <w:r w:rsidRPr="00715AD3" w:rsidDel="002250C2">
          <w:rPr>
            <w:snapToGrid w:val="0"/>
          </w:rPr>
          <w:tab/>
        </w:r>
        <w:r w:rsidRPr="00715AD3" w:rsidDel="002250C2">
          <w:rPr>
            <w:snapToGrid w:val="0"/>
          </w:rPr>
          <w:tab/>
          <w:delText>LocationCoordinateTypes</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800" w:author="CR#0249" w:date="2019-12-19T11:17:00Z"/>
          <w:snapToGrid w:val="0"/>
        </w:rPr>
      </w:pPr>
      <w:del w:id="2801" w:author="CR#0249" w:date="2019-12-19T11:17:00Z">
        <w:r w:rsidRPr="00715AD3" w:rsidDel="002250C2">
          <w:rPr>
            <w:snapToGrid w:val="0"/>
          </w:rPr>
          <w:tab/>
          <w:delText>velocityTyp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VelocityTyp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C6D0E" w:rsidRPr="00715AD3" w:rsidDel="002250C2" w:rsidRDefault="002B1632" w:rsidP="006C6D0E">
      <w:pPr>
        <w:pStyle w:val="PL"/>
        <w:shd w:val="clear" w:color="auto" w:fill="E6E6E6"/>
        <w:rPr>
          <w:del w:id="2802" w:author="CR#0249" w:date="2019-12-19T11:17:00Z"/>
          <w:snapToGrid w:val="0"/>
        </w:rPr>
      </w:pPr>
      <w:del w:id="2803"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2804" w:author="CR#0249" w:date="2019-12-19T11:17:00Z"/>
          <w:snapToGrid w:val="0"/>
        </w:rPr>
      </w:pPr>
      <w:del w:id="2805"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2806" w:author="CR#0249" w:date="2019-12-19T11:17:00Z"/>
          <w:snapToGrid w:val="0"/>
        </w:rPr>
      </w:pPr>
      <w:del w:id="2807" w:author="CR#0249" w:date="2019-12-19T11:17:00Z">
        <w:r w:rsidRPr="00715AD3" w:rsidDel="002250C2">
          <w:rPr>
            <w:snapToGrid w:val="0"/>
          </w:rPr>
          <w:tab/>
        </w:r>
        <w:r w:rsidRPr="00715AD3" w:rsidDel="002250C2">
          <w:rPr>
            <w:snapToGrid w:val="0"/>
          </w:rPr>
          <w:tab/>
          <w:delText>messageSizeLimitNB-r14</w:delText>
        </w:r>
        <w:r w:rsidRPr="00715AD3" w:rsidDel="002250C2">
          <w:rPr>
            <w:snapToGrid w:val="0"/>
          </w:rPr>
          <w:tab/>
          <w:delText>MessageSizeLimitNB-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A91B89" w:rsidRPr="00715AD3" w:rsidDel="002250C2" w:rsidRDefault="006C6D0E" w:rsidP="00A91B89">
      <w:pPr>
        <w:pStyle w:val="PL"/>
        <w:shd w:val="clear" w:color="auto" w:fill="E6E6E6"/>
        <w:rPr>
          <w:del w:id="2808" w:author="CR#0249" w:date="2019-12-19T11:17:00Z"/>
          <w:snapToGrid w:val="0"/>
        </w:rPr>
      </w:pPr>
      <w:del w:id="2809" w:author="CR#0249" w:date="2019-12-19T11:17:00Z">
        <w:r w:rsidRPr="00715AD3" w:rsidDel="002250C2">
          <w:rPr>
            <w:snapToGrid w:val="0"/>
          </w:rPr>
          <w:tab/>
          <w:delText>]]</w:delText>
        </w:r>
        <w:r w:rsidR="00A91B89" w:rsidRPr="00715AD3" w:rsidDel="002250C2">
          <w:rPr>
            <w:snapToGrid w:val="0"/>
          </w:rPr>
          <w:delText>,</w:delText>
        </w:r>
      </w:del>
    </w:p>
    <w:p w:rsidR="00A91B89" w:rsidRPr="00715AD3" w:rsidDel="002250C2" w:rsidRDefault="00A91B89" w:rsidP="00A91B89">
      <w:pPr>
        <w:pStyle w:val="PL"/>
        <w:shd w:val="clear" w:color="auto" w:fill="E6E6E6"/>
        <w:rPr>
          <w:del w:id="2810" w:author="CR#0249" w:date="2019-12-19T11:17:00Z"/>
          <w:snapToGrid w:val="0"/>
        </w:rPr>
      </w:pPr>
      <w:del w:id="2811" w:author="CR#0249" w:date="2019-12-19T11:17:00Z">
        <w:r w:rsidRPr="00715AD3" w:rsidDel="002250C2">
          <w:rPr>
            <w:snapToGrid w:val="0"/>
          </w:rPr>
          <w:tab/>
          <w:delText>[[</w:delText>
        </w:r>
      </w:del>
    </w:p>
    <w:p w:rsidR="00A91B89" w:rsidRPr="00715AD3" w:rsidDel="002250C2" w:rsidRDefault="00A91B89" w:rsidP="00A91B89">
      <w:pPr>
        <w:pStyle w:val="PL"/>
        <w:shd w:val="clear" w:color="auto" w:fill="E6E6E6"/>
        <w:rPr>
          <w:del w:id="2812" w:author="CR#0249" w:date="2019-12-19T11:17:00Z"/>
          <w:snapToGrid w:val="0"/>
        </w:rPr>
      </w:pPr>
      <w:del w:id="2813" w:author="CR#0249" w:date="2019-12-19T11:17:00Z">
        <w:r w:rsidRPr="00715AD3" w:rsidDel="002250C2">
          <w:rPr>
            <w:snapToGrid w:val="0"/>
          </w:rPr>
          <w:tab/>
        </w:r>
        <w:r w:rsidRPr="00715AD3" w:rsidDel="002250C2">
          <w:rPr>
            <w:snapToGrid w:val="0"/>
          </w:rPr>
          <w:tab/>
          <w:delText>segmentationInfo-r14</w:delText>
        </w:r>
        <w:r w:rsidRPr="00715AD3" w:rsidDel="002250C2">
          <w:rPr>
            <w:snapToGrid w:val="0"/>
          </w:rPr>
          <w:tab/>
          <w:delText>SegmentationInfo-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A91B89" w:rsidP="00A91B89">
      <w:pPr>
        <w:pStyle w:val="PL"/>
        <w:shd w:val="clear" w:color="auto" w:fill="E6E6E6"/>
        <w:rPr>
          <w:del w:id="2814" w:author="CR#0249" w:date="2019-12-19T11:17:00Z"/>
          <w:snapToGrid w:val="0"/>
        </w:rPr>
      </w:pPr>
      <w:del w:id="281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816" w:author="CR#0249" w:date="2019-12-19T11:17:00Z"/>
          <w:snapToGrid w:val="0"/>
        </w:rPr>
      </w:pPr>
      <w:del w:id="281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818" w:author="CR#0249" w:date="2019-12-19T11:17:00Z"/>
          <w:snapToGrid w:val="0"/>
        </w:rPr>
      </w:pPr>
    </w:p>
    <w:p w:rsidR="002B1632" w:rsidRPr="00715AD3" w:rsidDel="002250C2" w:rsidRDefault="002B1632" w:rsidP="00C42F64">
      <w:pPr>
        <w:pStyle w:val="PL"/>
        <w:shd w:val="clear" w:color="auto" w:fill="E6E6E6"/>
        <w:outlineLvl w:val="0"/>
        <w:rPr>
          <w:del w:id="2819" w:author="CR#0249" w:date="2019-12-19T11:17:00Z"/>
          <w:snapToGrid w:val="0"/>
        </w:rPr>
      </w:pPr>
      <w:del w:id="2820" w:author="CR#0249" w:date="2019-12-19T11:17:00Z">
        <w:r w:rsidRPr="00715AD3" w:rsidDel="002250C2">
          <w:rPr>
            <w:snapToGrid w:val="0"/>
          </w:rPr>
          <w:delText>LocationInformationType ::= ENUMERATED {</w:delText>
        </w:r>
      </w:del>
    </w:p>
    <w:p w:rsidR="002B1632" w:rsidRPr="00715AD3" w:rsidDel="002250C2" w:rsidRDefault="002B1632" w:rsidP="002D60CB">
      <w:pPr>
        <w:pStyle w:val="PL"/>
        <w:shd w:val="clear" w:color="auto" w:fill="E6E6E6"/>
        <w:rPr>
          <w:del w:id="2821" w:author="CR#0249" w:date="2019-12-19T11:17:00Z"/>
          <w:snapToGrid w:val="0"/>
        </w:rPr>
      </w:pPr>
      <w:del w:id="2822" w:author="CR#0249" w:date="2019-12-19T11:17:00Z">
        <w:r w:rsidRPr="00715AD3" w:rsidDel="002250C2">
          <w:rPr>
            <w:snapToGrid w:val="0"/>
          </w:rPr>
          <w:tab/>
          <w:delText>locationEstimateRequired,</w:delText>
        </w:r>
      </w:del>
    </w:p>
    <w:p w:rsidR="002B1632" w:rsidRPr="00715AD3" w:rsidDel="002250C2" w:rsidRDefault="002B1632" w:rsidP="002D60CB">
      <w:pPr>
        <w:pStyle w:val="PL"/>
        <w:shd w:val="clear" w:color="auto" w:fill="E6E6E6"/>
        <w:rPr>
          <w:del w:id="2823" w:author="CR#0249" w:date="2019-12-19T11:17:00Z"/>
          <w:snapToGrid w:val="0"/>
        </w:rPr>
      </w:pPr>
      <w:del w:id="2824" w:author="CR#0249" w:date="2019-12-19T11:17:00Z">
        <w:r w:rsidRPr="00715AD3" w:rsidDel="002250C2">
          <w:rPr>
            <w:snapToGrid w:val="0"/>
          </w:rPr>
          <w:tab/>
          <w:delText>locationMeasurementsRequired,</w:delText>
        </w:r>
      </w:del>
    </w:p>
    <w:p w:rsidR="002B1632" w:rsidRPr="00715AD3" w:rsidDel="002250C2" w:rsidRDefault="002B1632" w:rsidP="002D60CB">
      <w:pPr>
        <w:pStyle w:val="PL"/>
        <w:shd w:val="clear" w:color="auto" w:fill="E6E6E6"/>
        <w:rPr>
          <w:del w:id="2825" w:author="CR#0249" w:date="2019-12-19T11:17:00Z"/>
          <w:snapToGrid w:val="0"/>
        </w:rPr>
      </w:pPr>
      <w:del w:id="2826" w:author="CR#0249" w:date="2019-12-19T11:17:00Z">
        <w:r w:rsidRPr="00715AD3" w:rsidDel="002250C2">
          <w:rPr>
            <w:snapToGrid w:val="0"/>
          </w:rPr>
          <w:tab/>
          <w:delText>locationEstimatePreferred,</w:delText>
        </w:r>
      </w:del>
    </w:p>
    <w:p w:rsidR="002B1632" w:rsidRPr="00715AD3" w:rsidDel="002250C2" w:rsidRDefault="002B1632" w:rsidP="002D60CB">
      <w:pPr>
        <w:pStyle w:val="PL"/>
        <w:shd w:val="clear" w:color="auto" w:fill="E6E6E6"/>
        <w:rPr>
          <w:del w:id="2827" w:author="CR#0249" w:date="2019-12-19T11:17:00Z"/>
          <w:snapToGrid w:val="0"/>
        </w:rPr>
      </w:pPr>
      <w:del w:id="2828" w:author="CR#0249" w:date="2019-12-19T11:17:00Z">
        <w:r w:rsidRPr="00715AD3" w:rsidDel="002250C2">
          <w:rPr>
            <w:snapToGrid w:val="0"/>
          </w:rPr>
          <w:tab/>
          <w:delText>locationMeasurementsPreferred,</w:delText>
        </w:r>
      </w:del>
    </w:p>
    <w:p w:rsidR="002B1632" w:rsidRPr="00715AD3" w:rsidDel="002250C2" w:rsidRDefault="002B1632" w:rsidP="002D60CB">
      <w:pPr>
        <w:pStyle w:val="PL"/>
        <w:shd w:val="clear" w:color="auto" w:fill="E6E6E6"/>
        <w:rPr>
          <w:del w:id="2829" w:author="CR#0249" w:date="2019-12-19T11:17:00Z"/>
          <w:snapToGrid w:val="0"/>
        </w:rPr>
      </w:pPr>
      <w:del w:id="283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831" w:author="CR#0249" w:date="2019-12-19T11:17:00Z"/>
          <w:snapToGrid w:val="0"/>
        </w:rPr>
      </w:pPr>
      <w:del w:id="283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833" w:author="CR#0249" w:date="2019-12-19T11:17:00Z"/>
          <w:snapToGrid w:val="0"/>
        </w:rPr>
      </w:pPr>
    </w:p>
    <w:p w:rsidR="002B1632" w:rsidRPr="00715AD3" w:rsidDel="002250C2" w:rsidRDefault="002B1632" w:rsidP="002D60CB">
      <w:pPr>
        <w:pStyle w:val="PL"/>
        <w:shd w:val="clear" w:color="auto" w:fill="E6E6E6"/>
        <w:rPr>
          <w:del w:id="2834" w:author="CR#0249" w:date="2019-12-19T11:17:00Z"/>
          <w:snapToGrid w:val="0"/>
        </w:rPr>
      </w:pPr>
      <w:del w:id="2835" w:author="CR#0249" w:date="2019-12-19T11:17:00Z">
        <w:r w:rsidRPr="00715AD3" w:rsidDel="002250C2">
          <w:rPr>
            <w:snapToGrid w:val="0"/>
          </w:rPr>
          <w:delText>PeriodicalReportingCriteria ::=</w:delText>
        </w:r>
        <w:r w:rsidRPr="00715AD3" w:rsidDel="002250C2">
          <w:rPr>
            <w:snapToGrid w:val="0"/>
          </w:rPr>
          <w:tab/>
        </w:r>
        <w:r w:rsidRPr="00715AD3" w:rsidDel="002250C2">
          <w:rPr>
            <w:snapToGrid w:val="0"/>
          </w:rPr>
          <w:tab/>
          <w:delText>SEQUENCE {</w:delText>
        </w:r>
      </w:del>
    </w:p>
    <w:p w:rsidR="002B1632" w:rsidRPr="00715AD3" w:rsidDel="002250C2" w:rsidRDefault="002B1632" w:rsidP="002D60CB">
      <w:pPr>
        <w:pStyle w:val="PL"/>
        <w:shd w:val="clear" w:color="auto" w:fill="E6E6E6"/>
        <w:rPr>
          <w:del w:id="2836" w:author="CR#0249" w:date="2019-12-19T11:17:00Z"/>
          <w:snapToGrid w:val="0"/>
        </w:rPr>
      </w:pPr>
      <w:del w:id="2837" w:author="CR#0249" w:date="2019-12-19T11:17:00Z">
        <w:r w:rsidRPr="00715AD3" w:rsidDel="002250C2">
          <w:rPr>
            <w:snapToGrid w:val="0"/>
          </w:rPr>
          <w:tab/>
          <w:delText>reportingAmoun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w:delText>
        </w:r>
      </w:del>
    </w:p>
    <w:p w:rsidR="002B1632" w:rsidRPr="00715AD3" w:rsidDel="002250C2" w:rsidRDefault="002B1632" w:rsidP="002D60CB">
      <w:pPr>
        <w:pStyle w:val="PL"/>
        <w:shd w:val="clear" w:color="auto" w:fill="E6E6E6"/>
        <w:rPr>
          <w:del w:id="2838" w:author="CR#0249" w:date="2019-12-19T11:17:00Z"/>
          <w:snapToGrid w:val="0"/>
        </w:rPr>
      </w:pPr>
      <w:del w:id="283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a1, ra2, ra4, ra8, ra16, ra32,</w:delText>
        </w:r>
      </w:del>
    </w:p>
    <w:p w:rsidR="002B1632" w:rsidRPr="00715AD3" w:rsidDel="002250C2" w:rsidRDefault="002B1632" w:rsidP="002D60CB">
      <w:pPr>
        <w:pStyle w:val="PL"/>
        <w:shd w:val="clear" w:color="auto" w:fill="E6E6E6"/>
        <w:rPr>
          <w:del w:id="2840" w:author="CR#0249" w:date="2019-12-19T11:17:00Z"/>
          <w:snapToGrid w:val="0"/>
        </w:rPr>
      </w:pPr>
      <w:del w:id="284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a64, ra-Infinity</w:delText>
        </w:r>
      </w:del>
    </w:p>
    <w:p w:rsidR="002B1632" w:rsidRPr="00715AD3" w:rsidDel="002250C2" w:rsidRDefault="002B1632" w:rsidP="002D60CB">
      <w:pPr>
        <w:pStyle w:val="PL"/>
        <w:shd w:val="clear" w:color="auto" w:fill="E6E6E6"/>
        <w:rPr>
          <w:del w:id="2842" w:author="CR#0249" w:date="2019-12-19T11:17:00Z"/>
          <w:snapToGrid w:val="0"/>
        </w:rPr>
      </w:pPr>
      <w:del w:id="284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DEFAULT ra-Infinity,</w:delText>
        </w:r>
      </w:del>
    </w:p>
    <w:p w:rsidR="002B1632" w:rsidRPr="00715AD3" w:rsidDel="002250C2" w:rsidRDefault="002B1632" w:rsidP="002D60CB">
      <w:pPr>
        <w:pStyle w:val="PL"/>
        <w:shd w:val="clear" w:color="auto" w:fill="E6E6E6"/>
        <w:rPr>
          <w:del w:id="2844" w:author="CR#0249" w:date="2019-12-19T11:17:00Z"/>
          <w:snapToGrid w:val="0"/>
        </w:rPr>
      </w:pPr>
      <w:del w:id="2845" w:author="CR#0249" w:date="2019-12-19T11:17:00Z">
        <w:r w:rsidRPr="00715AD3" w:rsidDel="002250C2">
          <w:rPr>
            <w:snapToGrid w:val="0"/>
          </w:rPr>
          <w:tab/>
          <w:delText>reportingInterva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w:delText>
        </w:r>
      </w:del>
    </w:p>
    <w:p w:rsidR="002B1632" w:rsidRPr="00715AD3" w:rsidDel="002250C2" w:rsidRDefault="002B1632" w:rsidP="002D60CB">
      <w:pPr>
        <w:pStyle w:val="PL"/>
        <w:shd w:val="clear" w:color="auto" w:fill="E6E6E6"/>
        <w:rPr>
          <w:del w:id="2846" w:author="CR#0249" w:date="2019-12-19T11:17:00Z"/>
          <w:snapToGrid w:val="0"/>
        </w:rPr>
      </w:pPr>
      <w:del w:id="28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PeriodicalReporting, ri0-25,</w:delText>
        </w:r>
      </w:del>
    </w:p>
    <w:p w:rsidR="002B1632" w:rsidRPr="00715AD3" w:rsidDel="002250C2" w:rsidRDefault="002B1632" w:rsidP="002D60CB">
      <w:pPr>
        <w:pStyle w:val="PL"/>
        <w:shd w:val="clear" w:color="auto" w:fill="E6E6E6"/>
        <w:rPr>
          <w:del w:id="2848" w:author="CR#0249" w:date="2019-12-19T11:17:00Z"/>
          <w:snapToGrid w:val="0"/>
        </w:rPr>
      </w:pPr>
      <w:del w:id="28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i0-5, ri1, ri2, ri4, ri8, ri16, ri32, ri64</w:delText>
        </w:r>
      </w:del>
    </w:p>
    <w:p w:rsidR="002B1632" w:rsidRPr="00715AD3" w:rsidDel="002250C2" w:rsidRDefault="002B1632" w:rsidP="002D60CB">
      <w:pPr>
        <w:pStyle w:val="PL"/>
        <w:shd w:val="clear" w:color="auto" w:fill="E6E6E6"/>
        <w:rPr>
          <w:del w:id="2850" w:author="CR#0249" w:date="2019-12-19T11:17:00Z"/>
          <w:snapToGrid w:val="0"/>
        </w:rPr>
      </w:pPr>
      <w:del w:id="28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2852" w:author="CR#0249" w:date="2019-12-19T11:17:00Z"/>
          <w:snapToGrid w:val="0"/>
        </w:rPr>
      </w:pPr>
      <w:del w:id="285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854" w:author="CR#0249" w:date="2019-12-19T11:17:00Z"/>
          <w:snapToGrid w:val="0"/>
        </w:rPr>
      </w:pPr>
    </w:p>
    <w:p w:rsidR="002B1632" w:rsidRPr="00715AD3" w:rsidDel="002250C2" w:rsidRDefault="002B1632" w:rsidP="002D60CB">
      <w:pPr>
        <w:pStyle w:val="PL"/>
        <w:shd w:val="clear" w:color="auto" w:fill="E6E6E6"/>
        <w:rPr>
          <w:del w:id="2855" w:author="CR#0249" w:date="2019-12-19T11:17:00Z"/>
          <w:snapToGrid w:val="0"/>
        </w:rPr>
      </w:pPr>
      <w:del w:id="2856" w:author="CR#0249" w:date="2019-12-19T11:17:00Z">
        <w:r w:rsidRPr="00715AD3" w:rsidDel="002250C2">
          <w:rPr>
            <w:snapToGrid w:val="0"/>
          </w:rPr>
          <w:delText>TriggeredReportingCriteria ::=</w:delText>
        </w:r>
        <w:r w:rsidRPr="00715AD3" w:rsidDel="002250C2">
          <w:rPr>
            <w:snapToGrid w:val="0"/>
          </w:rPr>
          <w:tab/>
        </w:r>
        <w:r w:rsidRPr="00715AD3" w:rsidDel="002250C2">
          <w:rPr>
            <w:snapToGrid w:val="0"/>
          </w:rPr>
          <w:tab/>
          <w:delText>SEQUENCE {</w:delText>
        </w:r>
      </w:del>
    </w:p>
    <w:p w:rsidR="002B1632" w:rsidRPr="00715AD3" w:rsidDel="002250C2" w:rsidRDefault="002B1632" w:rsidP="002D60CB">
      <w:pPr>
        <w:pStyle w:val="PL"/>
        <w:shd w:val="clear" w:color="auto" w:fill="E6E6E6"/>
        <w:rPr>
          <w:del w:id="2857" w:author="CR#0249" w:date="2019-12-19T11:17:00Z"/>
          <w:snapToGrid w:val="0"/>
        </w:rPr>
      </w:pPr>
      <w:del w:id="2858" w:author="CR#0249" w:date="2019-12-19T11:17:00Z">
        <w:r w:rsidRPr="00715AD3" w:rsidDel="002250C2">
          <w:rPr>
            <w:snapToGrid w:val="0"/>
          </w:rPr>
          <w:tab/>
          <w:delText>cellChang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2859" w:author="CR#0249" w:date="2019-12-19T11:17:00Z"/>
          <w:snapToGrid w:val="0"/>
        </w:rPr>
      </w:pPr>
      <w:del w:id="2860" w:author="CR#0249" w:date="2019-12-19T11:17:00Z">
        <w:r w:rsidRPr="00715AD3" w:rsidDel="002250C2">
          <w:rPr>
            <w:snapToGrid w:val="0"/>
          </w:rPr>
          <w:tab/>
          <w:delText>reportingDuratio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portingDuration,</w:delText>
        </w:r>
      </w:del>
    </w:p>
    <w:p w:rsidR="002B1632" w:rsidRPr="00715AD3" w:rsidDel="002250C2" w:rsidRDefault="002B1632" w:rsidP="002D60CB">
      <w:pPr>
        <w:pStyle w:val="PL"/>
        <w:shd w:val="clear" w:color="auto" w:fill="E6E6E6"/>
        <w:rPr>
          <w:del w:id="2861" w:author="CR#0249" w:date="2019-12-19T11:17:00Z"/>
          <w:snapToGrid w:val="0"/>
        </w:rPr>
      </w:pPr>
      <w:del w:id="286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863" w:author="CR#0249" w:date="2019-12-19T11:17:00Z"/>
          <w:snapToGrid w:val="0"/>
        </w:rPr>
      </w:pPr>
      <w:del w:id="286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865" w:author="CR#0249" w:date="2019-12-19T11:17:00Z"/>
          <w:snapToGrid w:val="0"/>
        </w:rPr>
      </w:pPr>
    </w:p>
    <w:p w:rsidR="002B1632" w:rsidRPr="00715AD3" w:rsidDel="002250C2" w:rsidRDefault="002B1632" w:rsidP="002D60CB">
      <w:pPr>
        <w:pStyle w:val="PL"/>
        <w:shd w:val="clear" w:color="auto" w:fill="E6E6E6"/>
        <w:rPr>
          <w:del w:id="2866" w:author="CR#0249" w:date="2019-12-19T11:17:00Z"/>
          <w:snapToGrid w:val="0"/>
        </w:rPr>
      </w:pPr>
      <w:del w:id="2867" w:author="CR#0249" w:date="2019-12-19T11:17:00Z">
        <w:r w:rsidRPr="00715AD3" w:rsidDel="002250C2">
          <w:rPr>
            <w:snapToGrid w:val="0"/>
          </w:rPr>
          <w:delText>ReportingDuration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2B1632" w:rsidRPr="00715AD3" w:rsidDel="002250C2" w:rsidRDefault="002B1632" w:rsidP="002D60CB">
      <w:pPr>
        <w:pStyle w:val="PL"/>
        <w:shd w:val="clear" w:color="auto" w:fill="E6E6E6"/>
        <w:rPr>
          <w:del w:id="2868" w:author="CR#0249" w:date="2019-12-19T11:17:00Z"/>
          <w:snapToGrid w:val="0"/>
        </w:rPr>
      </w:pPr>
    </w:p>
    <w:p w:rsidR="002B1632" w:rsidRPr="00715AD3" w:rsidDel="002250C2" w:rsidRDefault="002B1632" w:rsidP="00C42F64">
      <w:pPr>
        <w:pStyle w:val="PL"/>
        <w:shd w:val="clear" w:color="auto" w:fill="E6E6E6"/>
        <w:outlineLvl w:val="0"/>
        <w:rPr>
          <w:del w:id="2869" w:author="CR#0249" w:date="2019-12-19T11:17:00Z"/>
          <w:snapToGrid w:val="0"/>
        </w:rPr>
      </w:pPr>
      <w:del w:id="2870" w:author="CR#0249" w:date="2019-12-19T11:17:00Z">
        <w:r w:rsidRPr="00715AD3" w:rsidDel="002250C2">
          <w:rPr>
            <w:snapToGrid w:val="0"/>
          </w:rPr>
          <w:delText>AdditionalInformation ::= ENUMERATED {</w:delText>
        </w:r>
      </w:del>
    </w:p>
    <w:p w:rsidR="002B1632" w:rsidRPr="00715AD3" w:rsidDel="002250C2" w:rsidRDefault="002B1632" w:rsidP="002D60CB">
      <w:pPr>
        <w:pStyle w:val="PL"/>
        <w:shd w:val="clear" w:color="auto" w:fill="E6E6E6"/>
        <w:rPr>
          <w:del w:id="2871" w:author="CR#0249" w:date="2019-12-19T11:17:00Z"/>
          <w:snapToGrid w:val="0"/>
        </w:rPr>
      </w:pPr>
      <w:del w:id="2872" w:author="CR#0249" w:date="2019-12-19T11:17:00Z">
        <w:r w:rsidRPr="00715AD3" w:rsidDel="002250C2">
          <w:rPr>
            <w:snapToGrid w:val="0"/>
          </w:rPr>
          <w:tab/>
          <w:delText>onlyReturnInformationRequested,</w:delText>
        </w:r>
      </w:del>
    </w:p>
    <w:p w:rsidR="002B1632" w:rsidRPr="00715AD3" w:rsidDel="002250C2" w:rsidRDefault="002B1632" w:rsidP="002D60CB">
      <w:pPr>
        <w:pStyle w:val="PL"/>
        <w:shd w:val="clear" w:color="auto" w:fill="E6E6E6"/>
        <w:rPr>
          <w:del w:id="2873" w:author="CR#0249" w:date="2019-12-19T11:17:00Z"/>
          <w:snapToGrid w:val="0"/>
        </w:rPr>
      </w:pPr>
      <w:del w:id="2874" w:author="CR#0249" w:date="2019-12-19T11:17:00Z">
        <w:r w:rsidRPr="00715AD3" w:rsidDel="002250C2">
          <w:rPr>
            <w:snapToGrid w:val="0"/>
          </w:rPr>
          <w:tab/>
          <w:delText>mayReturnAditionalInformation,</w:delText>
        </w:r>
      </w:del>
    </w:p>
    <w:p w:rsidR="002B1632" w:rsidRPr="00715AD3" w:rsidDel="002250C2" w:rsidRDefault="002B1632" w:rsidP="002D60CB">
      <w:pPr>
        <w:pStyle w:val="PL"/>
        <w:shd w:val="clear" w:color="auto" w:fill="E6E6E6"/>
        <w:rPr>
          <w:del w:id="2875" w:author="CR#0249" w:date="2019-12-19T11:17:00Z"/>
          <w:snapToGrid w:val="0"/>
        </w:rPr>
      </w:pPr>
      <w:del w:id="287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877" w:author="CR#0249" w:date="2019-12-19T11:17:00Z"/>
          <w:snapToGrid w:val="0"/>
        </w:rPr>
      </w:pPr>
      <w:del w:id="287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879" w:author="CR#0249" w:date="2019-12-19T11:17:00Z"/>
          <w:snapToGrid w:val="0"/>
        </w:rPr>
      </w:pPr>
    </w:p>
    <w:p w:rsidR="002B1632" w:rsidRPr="00715AD3" w:rsidDel="002250C2" w:rsidRDefault="002B1632" w:rsidP="00C42F64">
      <w:pPr>
        <w:pStyle w:val="PL"/>
        <w:shd w:val="clear" w:color="auto" w:fill="E6E6E6"/>
        <w:outlineLvl w:val="0"/>
        <w:rPr>
          <w:del w:id="2880" w:author="CR#0249" w:date="2019-12-19T11:17:00Z"/>
          <w:snapToGrid w:val="0"/>
        </w:rPr>
      </w:pPr>
      <w:del w:id="2881" w:author="CR#0249" w:date="2019-12-19T11:17:00Z">
        <w:r w:rsidRPr="00715AD3" w:rsidDel="002250C2">
          <w:rPr>
            <w:snapToGrid w:val="0"/>
          </w:rPr>
          <w:delText>QoS ::= SEQUENCE {</w:delText>
        </w:r>
      </w:del>
    </w:p>
    <w:p w:rsidR="002B1632" w:rsidRPr="00715AD3" w:rsidDel="002250C2" w:rsidRDefault="002B1632" w:rsidP="002D60CB">
      <w:pPr>
        <w:pStyle w:val="PL"/>
        <w:shd w:val="clear" w:color="auto" w:fill="E6E6E6"/>
        <w:rPr>
          <w:del w:id="2882" w:author="CR#0249" w:date="2019-12-19T11:17:00Z"/>
          <w:snapToGrid w:val="0"/>
        </w:rPr>
      </w:pPr>
      <w:del w:id="2883" w:author="CR#0249" w:date="2019-12-19T11:17:00Z">
        <w:r w:rsidRPr="00715AD3" w:rsidDel="002250C2">
          <w:rPr>
            <w:snapToGrid w:val="0"/>
          </w:rPr>
          <w:tab/>
          <w:delText>horizontalAccuracy</w:delText>
        </w:r>
        <w:r w:rsidRPr="00715AD3" w:rsidDel="002250C2">
          <w:rPr>
            <w:snapToGrid w:val="0"/>
          </w:rPr>
          <w:tab/>
        </w:r>
        <w:r w:rsidRPr="00715AD3" w:rsidDel="002250C2">
          <w:rPr>
            <w:snapToGrid w:val="0"/>
          </w:rPr>
          <w:tab/>
        </w:r>
        <w:r w:rsidRPr="00715AD3" w:rsidDel="002250C2">
          <w:rPr>
            <w:snapToGrid w:val="0"/>
          </w:rPr>
          <w:tab/>
          <w:delText>HorizontalAccuracy</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884" w:author="CR#0249" w:date="2019-12-19T11:17:00Z"/>
          <w:snapToGrid w:val="0"/>
        </w:rPr>
      </w:pPr>
      <w:del w:id="2885" w:author="CR#0249" w:date="2019-12-19T11:17:00Z">
        <w:r w:rsidRPr="00715AD3" w:rsidDel="002250C2">
          <w:rPr>
            <w:snapToGrid w:val="0"/>
          </w:rPr>
          <w:tab/>
          <w:delText>verticalCoordinateRequest</w:delText>
        </w:r>
        <w:r w:rsidRPr="00715AD3" w:rsidDel="002250C2">
          <w:rPr>
            <w:snapToGrid w:val="0"/>
          </w:rPr>
          <w:tab/>
          <w:delText>BOOLEAN,</w:delText>
        </w:r>
      </w:del>
    </w:p>
    <w:p w:rsidR="002B1632" w:rsidRPr="00715AD3" w:rsidDel="002250C2" w:rsidRDefault="002B1632" w:rsidP="002D60CB">
      <w:pPr>
        <w:pStyle w:val="PL"/>
        <w:shd w:val="clear" w:color="auto" w:fill="E6E6E6"/>
        <w:rPr>
          <w:del w:id="2886" w:author="CR#0249" w:date="2019-12-19T11:17:00Z"/>
          <w:snapToGrid w:val="0"/>
        </w:rPr>
      </w:pPr>
      <w:del w:id="2887" w:author="CR#0249" w:date="2019-12-19T11:17:00Z">
        <w:r w:rsidRPr="00715AD3" w:rsidDel="002250C2">
          <w:rPr>
            <w:snapToGrid w:val="0"/>
          </w:rPr>
          <w:tab/>
          <w:delText>verticalAccuracy</w:delText>
        </w:r>
        <w:r w:rsidRPr="00715AD3" w:rsidDel="002250C2">
          <w:rPr>
            <w:snapToGrid w:val="0"/>
          </w:rPr>
          <w:tab/>
        </w:r>
        <w:r w:rsidRPr="00715AD3" w:rsidDel="002250C2">
          <w:rPr>
            <w:snapToGrid w:val="0"/>
          </w:rPr>
          <w:tab/>
        </w:r>
        <w:r w:rsidRPr="00715AD3" w:rsidDel="002250C2">
          <w:rPr>
            <w:snapToGrid w:val="0"/>
          </w:rPr>
          <w:tab/>
          <w:delText>VerticalAccuracy</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888" w:author="CR#0249" w:date="2019-12-19T11:17:00Z"/>
          <w:snapToGrid w:val="0"/>
        </w:rPr>
      </w:pPr>
      <w:del w:id="2889" w:author="CR#0249" w:date="2019-12-19T11:17:00Z">
        <w:r w:rsidRPr="00715AD3" w:rsidDel="002250C2">
          <w:rPr>
            <w:snapToGrid w:val="0"/>
          </w:rPr>
          <w:tab/>
          <w:delText>responseTim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sponseTime</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2890" w:author="CR#0249" w:date="2019-12-19T11:17:00Z"/>
          <w:snapToGrid w:val="0"/>
        </w:rPr>
      </w:pPr>
      <w:del w:id="2891" w:author="CR#0249" w:date="2019-12-19T11:17:00Z">
        <w:r w:rsidRPr="00715AD3" w:rsidDel="002250C2">
          <w:rPr>
            <w:snapToGrid w:val="0"/>
          </w:rPr>
          <w:tab/>
          <w:delText>velocityReques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del>
    </w:p>
    <w:p w:rsidR="006C6D0E" w:rsidRPr="00715AD3" w:rsidDel="002250C2" w:rsidRDefault="002B1632" w:rsidP="006C6D0E">
      <w:pPr>
        <w:pStyle w:val="PL"/>
        <w:shd w:val="clear" w:color="auto" w:fill="E6E6E6"/>
        <w:rPr>
          <w:del w:id="2892" w:author="CR#0249" w:date="2019-12-19T11:17:00Z"/>
          <w:snapToGrid w:val="0"/>
        </w:rPr>
      </w:pPr>
      <w:del w:id="2893"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2894" w:author="CR#0249" w:date="2019-12-19T11:17:00Z"/>
          <w:snapToGrid w:val="0"/>
        </w:rPr>
      </w:pPr>
      <w:del w:id="2895" w:author="CR#0249" w:date="2019-12-19T11:17:00Z">
        <w:r w:rsidRPr="00715AD3" w:rsidDel="002250C2">
          <w:rPr>
            <w:snapToGrid w:val="0"/>
          </w:rPr>
          <w:tab/>
          <w:delText>[[</w:delText>
        </w:r>
        <w:r w:rsidRPr="00715AD3" w:rsidDel="002250C2">
          <w:rPr>
            <w:snapToGrid w:val="0"/>
          </w:rPr>
          <w:tab/>
          <w:delText>responseTimeNB-r14</w:delText>
        </w:r>
        <w:r w:rsidRPr="00715AD3" w:rsidDel="002250C2">
          <w:rPr>
            <w:snapToGrid w:val="0"/>
          </w:rPr>
          <w:tab/>
        </w:r>
        <w:r w:rsidRPr="00715AD3" w:rsidDel="002250C2">
          <w:rPr>
            <w:snapToGrid w:val="0"/>
          </w:rPr>
          <w:tab/>
          <w:delText>ResponseTimeNB-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394F9F" w:rsidRPr="00715AD3" w:rsidDel="002250C2" w:rsidRDefault="006C6D0E" w:rsidP="00394F9F">
      <w:pPr>
        <w:pStyle w:val="PL"/>
        <w:shd w:val="clear" w:color="auto" w:fill="E6E6E6"/>
        <w:rPr>
          <w:del w:id="2896" w:author="CR#0249" w:date="2019-12-19T11:17:00Z"/>
          <w:snapToGrid w:val="0"/>
        </w:rPr>
      </w:pPr>
      <w:del w:id="2897" w:author="CR#0249" w:date="2019-12-19T11:17:00Z">
        <w:r w:rsidRPr="00715AD3" w:rsidDel="002250C2">
          <w:rPr>
            <w:snapToGrid w:val="0"/>
          </w:rPr>
          <w:tab/>
          <w:delText>]]</w:delText>
        </w:r>
        <w:r w:rsidR="00394F9F" w:rsidRPr="00715AD3" w:rsidDel="002250C2">
          <w:rPr>
            <w:snapToGrid w:val="0"/>
          </w:rPr>
          <w:delText>,</w:delText>
        </w:r>
      </w:del>
    </w:p>
    <w:p w:rsidR="00394F9F" w:rsidRPr="00715AD3" w:rsidDel="002250C2" w:rsidRDefault="00394F9F" w:rsidP="00394F9F">
      <w:pPr>
        <w:pStyle w:val="PL"/>
        <w:shd w:val="clear" w:color="auto" w:fill="E6E6E6"/>
        <w:rPr>
          <w:del w:id="2898" w:author="CR#0249" w:date="2019-12-19T11:17:00Z"/>
          <w:snapToGrid w:val="0"/>
        </w:rPr>
      </w:pPr>
      <w:del w:id="2899" w:author="CR#0249" w:date="2019-12-19T11:17:00Z">
        <w:r w:rsidRPr="00715AD3" w:rsidDel="002250C2">
          <w:rPr>
            <w:snapToGrid w:val="0"/>
          </w:rPr>
          <w:tab/>
          <w:delText>[[</w:delText>
        </w:r>
        <w:r w:rsidRPr="00715AD3" w:rsidDel="002250C2">
          <w:rPr>
            <w:snapToGrid w:val="0"/>
          </w:rPr>
          <w:tab/>
          <w:delText>horizontalAccuracyExt-r15</w:delText>
        </w:r>
        <w:r w:rsidRPr="00715AD3" w:rsidDel="002250C2">
          <w:rPr>
            <w:snapToGrid w:val="0"/>
          </w:rPr>
          <w:tab/>
          <w:delText>HorizontalAccuracyExt-r15</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394F9F" w:rsidRPr="00715AD3" w:rsidDel="002250C2" w:rsidRDefault="00394F9F" w:rsidP="00394F9F">
      <w:pPr>
        <w:pStyle w:val="PL"/>
        <w:shd w:val="clear" w:color="auto" w:fill="E6E6E6"/>
        <w:rPr>
          <w:del w:id="2900" w:author="CR#0249" w:date="2019-12-19T11:17:00Z"/>
          <w:snapToGrid w:val="0"/>
        </w:rPr>
      </w:pPr>
      <w:del w:id="2901" w:author="CR#0249" w:date="2019-12-19T11:17:00Z">
        <w:r w:rsidRPr="00715AD3" w:rsidDel="002250C2">
          <w:rPr>
            <w:snapToGrid w:val="0"/>
          </w:rPr>
          <w:tab/>
        </w:r>
        <w:r w:rsidRPr="00715AD3" w:rsidDel="002250C2">
          <w:rPr>
            <w:snapToGrid w:val="0"/>
          </w:rPr>
          <w:tab/>
          <w:delText>verticalAccuracyExt-r15</w:delText>
        </w:r>
        <w:r w:rsidRPr="00715AD3" w:rsidDel="002250C2">
          <w:rPr>
            <w:snapToGrid w:val="0"/>
          </w:rPr>
          <w:tab/>
        </w:r>
        <w:r w:rsidRPr="00715AD3" w:rsidDel="002250C2">
          <w:rPr>
            <w:snapToGrid w:val="0"/>
          </w:rPr>
          <w:tab/>
          <w:delText>VerticalAccuracyExt-r1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394F9F" w:rsidP="00394F9F">
      <w:pPr>
        <w:pStyle w:val="PL"/>
        <w:shd w:val="clear" w:color="auto" w:fill="E6E6E6"/>
        <w:rPr>
          <w:del w:id="2902" w:author="CR#0249" w:date="2019-12-19T11:17:00Z"/>
          <w:snapToGrid w:val="0"/>
        </w:rPr>
      </w:pPr>
      <w:del w:id="290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904" w:author="CR#0249" w:date="2019-12-19T11:17:00Z"/>
          <w:snapToGrid w:val="0"/>
        </w:rPr>
      </w:pPr>
      <w:del w:id="290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906" w:author="CR#0249" w:date="2019-12-19T11:17:00Z"/>
          <w:snapToGrid w:val="0"/>
        </w:rPr>
      </w:pPr>
    </w:p>
    <w:p w:rsidR="002B1632" w:rsidRPr="00715AD3" w:rsidDel="002250C2" w:rsidRDefault="002B1632" w:rsidP="00C42F64">
      <w:pPr>
        <w:pStyle w:val="PL"/>
        <w:shd w:val="clear" w:color="auto" w:fill="E6E6E6"/>
        <w:outlineLvl w:val="0"/>
        <w:rPr>
          <w:del w:id="2907" w:author="CR#0249" w:date="2019-12-19T11:17:00Z"/>
          <w:snapToGrid w:val="0"/>
        </w:rPr>
      </w:pPr>
      <w:del w:id="2908" w:author="CR#0249" w:date="2019-12-19T11:17:00Z">
        <w:r w:rsidRPr="00715AD3" w:rsidDel="002250C2">
          <w:rPr>
            <w:snapToGrid w:val="0"/>
          </w:rPr>
          <w:delText>HorizontalAccuracy ::= SEQUENCE {</w:delText>
        </w:r>
      </w:del>
    </w:p>
    <w:p w:rsidR="002B1632" w:rsidRPr="00715AD3" w:rsidDel="002250C2" w:rsidRDefault="002B1632" w:rsidP="002D60CB">
      <w:pPr>
        <w:pStyle w:val="PL"/>
        <w:shd w:val="clear" w:color="auto" w:fill="E6E6E6"/>
        <w:rPr>
          <w:del w:id="2909" w:author="CR#0249" w:date="2019-12-19T11:17:00Z"/>
          <w:snapToGrid w:val="0"/>
        </w:rPr>
      </w:pPr>
      <w:del w:id="2910" w:author="CR#0249" w:date="2019-12-19T11:17:00Z">
        <w:r w:rsidRPr="00715AD3" w:rsidDel="002250C2">
          <w:rPr>
            <w:snapToGrid w:val="0"/>
          </w:rPr>
          <w:tab/>
          <w:delText>accuracy</w:delText>
        </w:r>
        <w:r w:rsidRPr="00715AD3" w:rsidDel="002250C2">
          <w:rPr>
            <w:snapToGrid w:val="0"/>
          </w:rPr>
          <w:tab/>
        </w:r>
        <w:r w:rsidRPr="00715AD3" w:rsidDel="002250C2">
          <w:rPr>
            <w:snapToGrid w:val="0"/>
          </w:rPr>
          <w:tab/>
          <w:delText>INTEGER(0..127),</w:delText>
        </w:r>
      </w:del>
    </w:p>
    <w:p w:rsidR="002B1632" w:rsidRPr="00715AD3" w:rsidDel="002250C2" w:rsidRDefault="002B1632" w:rsidP="002D60CB">
      <w:pPr>
        <w:pStyle w:val="PL"/>
        <w:shd w:val="clear" w:color="auto" w:fill="E6E6E6"/>
        <w:rPr>
          <w:del w:id="2911" w:author="CR#0249" w:date="2019-12-19T11:17:00Z"/>
          <w:snapToGrid w:val="0"/>
        </w:rPr>
      </w:pPr>
      <w:del w:id="2912" w:author="CR#0249" w:date="2019-12-19T11:17:00Z">
        <w:r w:rsidRPr="00715AD3" w:rsidDel="002250C2">
          <w:rPr>
            <w:snapToGrid w:val="0"/>
          </w:rPr>
          <w:tab/>
          <w:delText>confidence</w:delText>
        </w:r>
        <w:r w:rsidRPr="00715AD3" w:rsidDel="002250C2">
          <w:rPr>
            <w:snapToGrid w:val="0"/>
          </w:rPr>
          <w:tab/>
        </w:r>
        <w:r w:rsidRPr="00715AD3" w:rsidDel="002250C2">
          <w:rPr>
            <w:snapToGrid w:val="0"/>
          </w:rPr>
          <w:tab/>
          <w:delText>INTEGER(0..100),</w:delText>
        </w:r>
      </w:del>
    </w:p>
    <w:p w:rsidR="002B1632" w:rsidRPr="00715AD3" w:rsidDel="002250C2" w:rsidRDefault="002B1632" w:rsidP="002D60CB">
      <w:pPr>
        <w:pStyle w:val="PL"/>
        <w:shd w:val="clear" w:color="auto" w:fill="E6E6E6"/>
        <w:rPr>
          <w:del w:id="2913" w:author="CR#0249" w:date="2019-12-19T11:17:00Z"/>
          <w:snapToGrid w:val="0"/>
        </w:rPr>
      </w:pPr>
      <w:del w:id="291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915" w:author="CR#0249" w:date="2019-12-19T11:17:00Z"/>
          <w:snapToGrid w:val="0"/>
        </w:rPr>
      </w:pPr>
      <w:del w:id="2916"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917" w:author="CR#0249" w:date="2019-12-19T11:17:00Z"/>
          <w:snapToGrid w:val="0"/>
        </w:rPr>
      </w:pPr>
    </w:p>
    <w:p w:rsidR="002B1632" w:rsidRPr="00715AD3" w:rsidDel="002250C2" w:rsidRDefault="002B1632" w:rsidP="00C42F64">
      <w:pPr>
        <w:pStyle w:val="PL"/>
        <w:shd w:val="clear" w:color="auto" w:fill="E6E6E6"/>
        <w:outlineLvl w:val="0"/>
        <w:rPr>
          <w:del w:id="2918" w:author="CR#0249" w:date="2019-12-19T11:17:00Z"/>
          <w:snapToGrid w:val="0"/>
        </w:rPr>
      </w:pPr>
      <w:del w:id="2919" w:author="CR#0249" w:date="2019-12-19T11:17:00Z">
        <w:r w:rsidRPr="00715AD3" w:rsidDel="002250C2">
          <w:rPr>
            <w:snapToGrid w:val="0"/>
          </w:rPr>
          <w:delText>VerticalAccuracy ::= SEQUENCE {</w:delText>
        </w:r>
      </w:del>
    </w:p>
    <w:p w:rsidR="002B1632" w:rsidRPr="00715AD3" w:rsidDel="002250C2" w:rsidRDefault="002B1632" w:rsidP="002D60CB">
      <w:pPr>
        <w:pStyle w:val="PL"/>
        <w:shd w:val="clear" w:color="auto" w:fill="E6E6E6"/>
        <w:rPr>
          <w:del w:id="2920" w:author="CR#0249" w:date="2019-12-19T11:17:00Z"/>
          <w:snapToGrid w:val="0"/>
        </w:rPr>
      </w:pPr>
      <w:del w:id="2921" w:author="CR#0249" w:date="2019-12-19T11:17:00Z">
        <w:r w:rsidRPr="00715AD3" w:rsidDel="002250C2">
          <w:rPr>
            <w:snapToGrid w:val="0"/>
          </w:rPr>
          <w:tab/>
          <w:delText>accuracy</w:delText>
        </w:r>
        <w:r w:rsidRPr="00715AD3" w:rsidDel="002250C2">
          <w:rPr>
            <w:snapToGrid w:val="0"/>
          </w:rPr>
          <w:tab/>
        </w:r>
        <w:r w:rsidRPr="00715AD3" w:rsidDel="002250C2">
          <w:rPr>
            <w:snapToGrid w:val="0"/>
          </w:rPr>
          <w:tab/>
          <w:delText>INTEGER(0..127),</w:delText>
        </w:r>
      </w:del>
    </w:p>
    <w:p w:rsidR="002B1632" w:rsidRPr="00715AD3" w:rsidDel="002250C2" w:rsidRDefault="002B1632" w:rsidP="002D60CB">
      <w:pPr>
        <w:pStyle w:val="PL"/>
        <w:shd w:val="clear" w:color="auto" w:fill="E6E6E6"/>
        <w:rPr>
          <w:del w:id="2922" w:author="CR#0249" w:date="2019-12-19T11:17:00Z"/>
          <w:snapToGrid w:val="0"/>
        </w:rPr>
      </w:pPr>
      <w:del w:id="2923" w:author="CR#0249" w:date="2019-12-19T11:17:00Z">
        <w:r w:rsidRPr="00715AD3" w:rsidDel="002250C2">
          <w:rPr>
            <w:snapToGrid w:val="0"/>
          </w:rPr>
          <w:tab/>
          <w:delText>confidence</w:delText>
        </w:r>
        <w:r w:rsidRPr="00715AD3" w:rsidDel="002250C2">
          <w:rPr>
            <w:snapToGrid w:val="0"/>
          </w:rPr>
          <w:tab/>
        </w:r>
        <w:r w:rsidRPr="00715AD3" w:rsidDel="002250C2">
          <w:rPr>
            <w:snapToGrid w:val="0"/>
          </w:rPr>
          <w:tab/>
          <w:delText>INTEGER(0..100),</w:delText>
        </w:r>
      </w:del>
    </w:p>
    <w:p w:rsidR="002B1632" w:rsidRPr="00715AD3" w:rsidDel="002250C2" w:rsidRDefault="002B1632" w:rsidP="002D60CB">
      <w:pPr>
        <w:pStyle w:val="PL"/>
        <w:shd w:val="clear" w:color="auto" w:fill="E6E6E6"/>
        <w:rPr>
          <w:del w:id="2924" w:author="CR#0249" w:date="2019-12-19T11:17:00Z"/>
          <w:snapToGrid w:val="0"/>
        </w:rPr>
      </w:pPr>
      <w:del w:id="2925" w:author="CR#0249" w:date="2019-12-19T11:17:00Z">
        <w:r w:rsidRPr="00715AD3" w:rsidDel="002250C2">
          <w:rPr>
            <w:snapToGrid w:val="0"/>
          </w:rPr>
          <w:tab/>
          <w:delText>...</w:delText>
        </w:r>
      </w:del>
    </w:p>
    <w:p w:rsidR="00394F9F" w:rsidRPr="00715AD3" w:rsidDel="002250C2" w:rsidRDefault="002B1632" w:rsidP="00394F9F">
      <w:pPr>
        <w:pStyle w:val="PL"/>
        <w:shd w:val="clear" w:color="auto" w:fill="E6E6E6"/>
        <w:rPr>
          <w:del w:id="2926" w:author="CR#0249" w:date="2019-12-19T11:17:00Z"/>
          <w:snapToGrid w:val="0"/>
        </w:rPr>
      </w:pPr>
      <w:del w:id="2927" w:author="CR#0249" w:date="2019-12-19T11:17:00Z">
        <w:r w:rsidRPr="00715AD3" w:rsidDel="002250C2">
          <w:rPr>
            <w:snapToGrid w:val="0"/>
          </w:rPr>
          <w:delText>}</w:delText>
        </w:r>
      </w:del>
    </w:p>
    <w:p w:rsidR="00394F9F" w:rsidRPr="00715AD3" w:rsidDel="002250C2" w:rsidRDefault="00394F9F" w:rsidP="00394F9F">
      <w:pPr>
        <w:pStyle w:val="PL"/>
        <w:shd w:val="clear" w:color="auto" w:fill="E6E6E6"/>
        <w:rPr>
          <w:del w:id="2928" w:author="CR#0249" w:date="2019-12-19T11:17:00Z"/>
          <w:snapToGrid w:val="0"/>
        </w:rPr>
      </w:pPr>
    </w:p>
    <w:p w:rsidR="00394F9F" w:rsidRPr="00715AD3" w:rsidDel="002250C2" w:rsidRDefault="00394F9F" w:rsidP="00394F9F">
      <w:pPr>
        <w:pStyle w:val="PL"/>
        <w:shd w:val="clear" w:color="auto" w:fill="E6E6E6"/>
        <w:rPr>
          <w:del w:id="2929" w:author="CR#0249" w:date="2019-12-19T11:17:00Z"/>
          <w:snapToGrid w:val="0"/>
        </w:rPr>
      </w:pPr>
      <w:del w:id="2930" w:author="CR#0249" w:date="2019-12-19T11:17:00Z">
        <w:r w:rsidRPr="00715AD3" w:rsidDel="002250C2">
          <w:rPr>
            <w:snapToGrid w:val="0"/>
          </w:rPr>
          <w:delText>HorizontalAccuracyExt-r15 ::= SEQUENCE {</w:delText>
        </w:r>
      </w:del>
    </w:p>
    <w:p w:rsidR="00394F9F" w:rsidRPr="00715AD3" w:rsidDel="002250C2" w:rsidRDefault="00394F9F" w:rsidP="00394F9F">
      <w:pPr>
        <w:pStyle w:val="PL"/>
        <w:shd w:val="clear" w:color="auto" w:fill="E6E6E6"/>
        <w:rPr>
          <w:del w:id="2931" w:author="CR#0249" w:date="2019-12-19T11:17:00Z"/>
          <w:snapToGrid w:val="0"/>
        </w:rPr>
      </w:pPr>
      <w:del w:id="2932" w:author="CR#0249" w:date="2019-12-19T11:17:00Z">
        <w:r w:rsidRPr="00715AD3" w:rsidDel="002250C2">
          <w:rPr>
            <w:snapToGrid w:val="0"/>
          </w:rPr>
          <w:tab/>
          <w:delText>accuracyExt-r15</w:delText>
        </w:r>
        <w:r w:rsidRPr="00715AD3" w:rsidDel="002250C2">
          <w:rPr>
            <w:snapToGrid w:val="0"/>
          </w:rPr>
          <w:tab/>
        </w:r>
        <w:r w:rsidRPr="00715AD3" w:rsidDel="002250C2">
          <w:rPr>
            <w:snapToGrid w:val="0"/>
          </w:rPr>
          <w:tab/>
          <w:delText>INTEGER(0..255),</w:delText>
        </w:r>
      </w:del>
    </w:p>
    <w:p w:rsidR="00394F9F" w:rsidRPr="00715AD3" w:rsidDel="002250C2" w:rsidRDefault="00394F9F" w:rsidP="00394F9F">
      <w:pPr>
        <w:pStyle w:val="PL"/>
        <w:shd w:val="clear" w:color="auto" w:fill="E6E6E6"/>
        <w:rPr>
          <w:del w:id="2933" w:author="CR#0249" w:date="2019-12-19T11:17:00Z"/>
          <w:snapToGrid w:val="0"/>
        </w:rPr>
      </w:pPr>
      <w:del w:id="2934" w:author="CR#0249" w:date="2019-12-19T11:17:00Z">
        <w:r w:rsidRPr="00715AD3" w:rsidDel="002250C2">
          <w:rPr>
            <w:snapToGrid w:val="0"/>
          </w:rPr>
          <w:tab/>
          <w:delText>confidence-r15</w:delText>
        </w:r>
        <w:r w:rsidRPr="00715AD3" w:rsidDel="002250C2">
          <w:rPr>
            <w:snapToGrid w:val="0"/>
          </w:rPr>
          <w:tab/>
        </w:r>
        <w:r w:rsidRPr="00715AD3" w:rsidDel="002250C2">
          <w:rPr>
            <w:snapToGrid w:val="0"/>
          </w:rPr>
          <w:tab/>
          <w:delText>INTEGER(0..100),</w:delText>
        </w:r>
      </w:del>
    </w:p>
    <w:p w:rsidR="00394F9F" w:rsidRPr="00715AD3" w:rsidDel="002250C2" w:rsidRDefault="00394F9F" w:rsidP="00394F9F">
      <w:pPr>
        <w:pStyle w:val="PL"/>
        <w:shd w:val="clear" w:color="auto" w:fill="E6E6E6"/>
        <w:rPr>
          <w:del w:id="2935" w:author="CR#0249" w:date="2019-12-19T11:17:00Z"/>
          <w:snapToGrid w:val="0"/>
        </w:rPr>
      </w:pPr>
      <w:del w:id="2936" w:author="CR#0249" w:date="2019-12-19T11:17:00Z">
        <w:r w:rsidRPr="00715AD3" w:rsidDel="002250C2">
          <w:rPr>
            <w:snapToGrid w:val="0"/>
          </w:rPr>
          <w:tab/>
          <w:delText>...</w:delText>
        </w:r>
      </w:del>
    </w:p>
    <w:p w:rsidR="00394F9F" w:rsidRPr="00715AD3" w:rsidDel="002250C2" w:rsidRDefault="00394F9F" w:rsidP="00394F9F">
      <w:pPr>
        <w:pStyle w:val="PL"/>
        <w:shd w:val="clear" w:color="auto" w:fill="E6E6E6"/>
        <w:rPr>
          <w:del w:id="2937" w:author="CR#0249" w:date="2019-12-19T11:17:00Z"/>
          <w:snapToGrid w:val="0"/>
        </w:rPr>
      </w:pPr>
      <w:del w:id="2938" w:author="CR#0249" w:date="2019-12-19T11:17:00Z">
        <w:r w:rsidRPr="00715AD3" w:rsidDel="002250C2">
          <w:rPr>
            <w:snapToGrid w:val="0"/>
          </w:rPr>
          <w:delText>}</w:delText>
        </w:r>
      </w:del>
    </w:p>
    <w:p w:rsidR="00394F9F" w:rsidRPr="00715AD3" w:rsidDel="002250C2" w:rsidRDefault="00394F9F" w:rsidP="00394F9F">
      <w:pPr>
        <w:pStyle w:val="PL"/>
        <w:shd w:val="clear" w:color="auto" w:fill="E6E6E6"/>
        <w:rPr>
          <w:del w:id="2939" w:author="CR#0249" w:date="2019-12-19T11:17:00Z"/>
          <w:snapToGrid w:val="0"/>
        </w:rPr>
      </w:pPr>
    </w:p>
    <w:p w:rsidR="00394F9F" w:rsidRPr="00715AD3" w:rsidDel="002250C2" w:rsidRDefault="00394F9F" w:rsidP="00394F9F">
      <w:pPr>
        <w:pStyle w:val="PL"/>
        <w:shd w:val="clear" w:color="auto" w:fill="E6E6E6"/>
        <w:rPr>
          <w:del w:id="2940" w:author="CR#0249" w:date="2019-12-19T11:17:00Z"/>
          <w:snapToGrid w:val="0"/>
        </w:rPr>
      </w:pPr>
      <w:del w:id="2941" w:author="CR#0249" w:date="2019-12-19T11:17:00Z">
        <w:r w:rsidRPr="00715AD3" w:rsidDel="002250C2">
          <w:rPr>
            <w:snapToGrid w:val="0"/>
          </w:rPr>
          <w:delText>VerticalAccuracyExt-r15 ::= SEQUENCE {</w:delText>
        </w:r>
      </w:del>
    </w:p>
    <w:p w:rsidR="00394F9F" w:rsidRPr="00715AD3" w:rsidDel="002250C2" w:rsidRDefault="00394F9F" w:rsidP="00394F9F">
      <w:pPr>
        <w:pStyle w:val="PL"/>
        <w:shd w:val="clear" w:color="auto" w:fill="E6E6E6"/>
        <w:rPr>
          <w:del w:id="2942" w:author="CR#0249" w:date="2019-12-19T11:17:00Z"/>
          <w:snapToGrid w:val="0"/>
        </w:rPr>
      </w:pPr>
      <w:del w:id="2943" w:author="CR#0249" w:date="2019-12-19T11:17:00Z">
        <w:r w:rsidRPr="00715AD3" w:rsidDel="002250C2">
          <w:rPr>
            <w:snapToGrid w:val="0"/>
          </w:rPr>
          <w:lastRenderedPageBreak/>
          <w:tab/>
          <w:delText>accuracyExt-r15</w:delText>
        </w:r>
        <w:r w:rsidRPr="00715AD3" w:rsidDel="002250C2">
          <w:rPr>
            <w:snapToGrid w:val="0"/>
          </w:rPr>
          <w:tab/>
        </w:r>
        <w:r w:rsidRPr="00715AD3" w:rsidDel="002250C2">
          <w:rPr>
            <w:snapToGrid w:val="0"/>
          </w:rPr>
          <w:tab/>
          <w:delText>INTEGER(0..255),</w:delText>
        </w:r>
      </w:del>
    </w:p>
    <w:p w:rsidR="00394F9F" w:rsidRPr="00715AD3" w:rsidDel="002250C2" w:rsidRDefault="00394F9F" w:rsidP="00394F9F">
      <w:pPr>
        <w:pStyle w:val="PL"/>
        <w:shd w:val="clear" w:color="auto" w:fill="E6E6E6"/>
        <w:rPr>
          <w:del w:id="2944" w:author="CR#0249" w:date="2019-12-19T11:17:00Z"/>
          <w:snapToGrid w:val="0"/>
        </w:rPr>
      </w:pPr>
      <w:del w:id="2945" w:author="CR#0249" w:date="2019-12-19T11:17:00Z">
        <w:r w:rsidRPr="00715AD3" w:rsidDel="002250C2">
          <w:rPr>
            <w:snapToGrid w:val="0"/>
          </w:rPr>
          <w:tab/>
          <w:delText>confidence-r15</w:delText>
        </w:r>
        <w:r w:rsidRPr="00715AD3" w:rsidDel="002250C2">
          <w:rPr>
            <w:snapToGrid w:val="0"/>
          </w:rPr>
          <w:tab/>
        </w:r>
        <w:r w:rsidRPr="00715AD3" w:rsidDel="002250C2">
          <w:rPr>
            <w:snapToGrid w:val="0"/>
          </w:rPr>
          <w:tab/>
          <w:delText>INTEGER(0..100),</w:delText>
        </w:r>
      </w:del>
    </w:p>
    <w:p w:rsidR="00394F9F" w:rsidRPr="00715AD3" w:rsidDel="002250C2" w:rsidRDefault="00394F9F" w:rsidP="00394F9F">
      <w:pPr>
        <w:pStyle w:val="PL"/>
        <w:shd w:val="clear" w:color="auto" w:fill="E6E6E6"/>
        <w:rPr>
          <w:del w:id="2946" w:author="CR#0249" w:date="2019-12-19T11:17:00Z"/>
          <w:snapToGrid w:val="0"/>
        </w:rPr>
      </w:pPr>
      <w:del w:id="2947" w:author="CR#0249" w:date="2019-12-19T11:17:00Z">
        <w:r w:rsidRPr="00715AD3" w:rsidDel="002250C2">
          <w:rPr>
            <w:snapToGrid w:val="0"/>
          </w:rPr>
          <w:tab/>
          <w:delText>...</w:delText>
        </w:r>
      </w:del>
    </w:p>
    <w:p w:rsidR="002B1632" w:rsidRPr="00715AD3" w:rsidDel="002250C2" w:rsidRDefault="00394F9F" w:rsidP="00394F9F">
      <w:pPr>
        <w:pStyle w:val="PL"/>
        <w:shd w:val="clear" w:color="auto" w:fill="E6E6E6"/>
        <w:rPr>
          <w:del w:id="2948" w:author="CR#0249" w:date="2019-12-19T11:17:00Z"/>
          <w:snapToGrid w:val="0"/>
        </w:rPr>
      </w:pPr>
      <w:del w:id="294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2950" w:author="CR#0249" w:date="2019-12-19T11:17:00Z"/>
          <w:snapToGrid w:val="0"/>
        </w:rPr>
      </w:pPr>
    </w:p>
    <w:p w:rsidR="002B1632" w:rsidRPr="00715AD3" w:rsidDel="002250C2" w:rsidRDefault="002B1632" w:rsidP="00C42F64">
      <w:pPr>
        <w:pStyle w:val="PL"/>
        <w:shd w:val="clear" w:color="auto" w:fill="E6E6E6"/>
        <w:outlineLvl w:val="0"/>
        <w:rPr>
          <w:del w:id="2951" w:author="CR#0249" w:date="2019-12-19T11:17:00Z"/>
          <w:snapToGrid w:val="0"/>
        </w:rPr>
      </w:pPr>
      <w:del w:id="2952" w:author="CR#0249" w:date="2019-12-19T11:17:00Z">
        <w:r w:rsidRPr="00715AD3" w:rsidDel="002250C2">
          <w:rPr>
            <w:snapToGrid w:val="0"/>
          </w:rPr>
          <w:delText>ResponseTime ::= SEQUENCE {</w:delText>
        </w:r>
      </w:del>
    </w:p>
    <w:p w:rsidR="002B1632" w:rsidRPr="00715AD3" w:rsidDel="002250C2" w:rsidRDefault="002B1632" w:rsidP="002D60CB">
      <w:pPr>
        <w:pStyle w:val="PL"/>
        <w:shd w:val="clear" w:color="auto" w:fill="E6E6E6"/>
        <w:rPr>
          <w:del w:id="2953" w:author="CR#0249" w:date="2019-12-19T11:17:00Z"/>
          <w:snapToGrid w:val="0"/>
        </w:rPr>
      </w:pPr>
      <w:del w:id="2954" w:author="CR#0249" w:date="2019-12-19T11:17:00Z">
        <w:r w:rsidRPr="00715AD3" w:rsidDel="002250C2">
          <w:rPr>
            <w:snapToGrid w:val="0"/>
          </w:rPr>
          <w:tab/>
          <w:delText>time</w:delText>
        </w:r>
        <w:r w:rsidRPr="00715AD3" w:rsidDel="002250C2">
          <w:rPr>
            <w:snapToGrid w:val="0"/>
          </w:rPr>
          <w:tab/>
        </w:r>
        <w:r w:rsidRPr="00715AD3" w:rsidDel="002250C2">
          <w:rPr>
            <w:snapToGrid w:val="0"/>
          </w:rPr>
          <w:tab/>
        </w:r>
        <w:r w:rsidRPr="00715AD3" w:rsidDel="002250C2">
          <w:rPr>
            <w:snapToGrid w:val="0"/>
          </w:rPr>
          <w:tab/>
        </w:r>
        <w:r w:rsidR="00105920" w:rsidRPr="00715AD3" w:rsidDel="002250C2">
          <w:rPr>
            <w:snapToGrid w:val="0"/>
          </w:rPr>
          <w:tab/>
        </w:r>
        <w:r w:rsidR="00105920" w:rsidRPr="00715AD3" w:rsidDel="002250C2">
          <w:rPr>
            <w:snapToGrid w:val="0"/>
          </w:rPr>
          <w:tab/>
        </w:r>
        <w:r w:rsidR="00105920" w:rsidRPr="00715AD3" w:rsidDel="002250C2">
          <w:rPr>
            <w:snapToGrid w:val="0"/>
          </w:rPr>
          <w:tab/>
        </w:r>
        <w:r w:rsidR="00105920" w:rsidRPr="00715AD3" w:rsidDel="002250C2">
          <w:rPr>
            <w:snapToGrid w:val="0"/>
          </w:rPr>
          <w:tab/>
        </w:r>
        <w:r w:rsidR="00105920" w:rsidRPr="00715AD3" w:rsidDel="002250C2">
          <w:rPr>
            <w:snapToGrid w:val="0"/>
          </w:rPr>
          <w:tab/>
        </w:r>
        <w:r w:rsidRPr="00715AD3" w:rsidDel="002250C2">
          <w:rPr>
            <w:snapToGrid w:val="0"/>
          </w:rPr>
          <w:delText>INTEGER (1..128),</w:delText>
        </w:r>
      </w:del>
    </w:p>
    <w:p w:rsidR="002B1632" w:rsidRPr="00715AD3" w:rsidDel="002250C2" w:rsidRDefault="002B1632" w:rsidP="002D60CB">
      <w:pPr>
        <w:pStyle w:val="PL"/>
        <w:shd w:val="clear" w:color="auto" w:fill="E6E6E6"/>
        <w:rPr>
          <w:del w:id="2955" w:author="CR#0249" w:date="2019-12-19T11:17:00Z"/>
          <w:snapToGrid w:val="0"/>
        </w:rPr>
      </w:pPr>
      <w:del w:id="2956" w:author="CR#0249" w:date="2019-12-19T11:17:00Z">
        <w:r w:rsidRPr="00715AD3" w:rsidDel="002250C2">
          <w:rPr>
            <w:snapToGrid w:val="0"/>
          </w:rPr>
          <w:tab/>
          <w:delText>...</w:delText>
        </w:r>
        <w:r w:rsidR="00105920" w:rsidRPr="00715AD3" w:rsidDel="002250C2">
          <w:rPr>
            <w:snapToGrid w:val="0"/>
          </w:rPr>
          <w:delText>,</w:delText>
        </w:r>
        <w:r w:rsidR="00105920" w:rsidRPr="00715AD3" w:rsidDel="002250C2">
          <w:rPr>
            <w:snapToGrid w:val="0"/>
          </w:rPr>
          <w:tab/>
        </w:r>
      </w:del>
    </w:p>
    <w:p w:rsidR="00105920" w:rsidRPr="00715AD3" w:rsidDel="002250C2" w:rsidRDefault="00105920" w:rsidP="002D60CB">
      <w:pPr>
        <w:pStyle w:val="PL"/>
        <w:shd w:val="clear" w:color="auto" w:fill="E6E6E6"/>
        <w:rPr>
          <w:del w:id="2957" w:author="CR#0249" w:date="2019-12-19T11:17:00Z"/>
          <w:snapToGrid w:val="0"/>
        </w:rPr>
      </w:pPr>
      <w:del w:id="2958" w:author="CR#0249" w:date="2019-12-19T11:17:00Z">
        <w:r w:rsidRPr="00715AD3" w:rsidDel="002250C2">
          <w:rPr>
            <w:snapToGrid w:val="0"/>
          </w:rPr>
          <w:tab/>
          <w:delText>[[</w:delText>
        </w:r>
        <w:r w:rsidRPr="00715AD3" w:rsidDel="002250C2">
          <w:rPr>
            <w:snapToGrid w:val="0"/>
          </w:rPr>
          <w:tab/>
          <w:delText>responseTimeEarlyFix-r12</w:delText>
        </w:r>
        <w:r w:rsidRPr="00715AD3" w:rsidDel="002250C2">
          <w:rPr>
            <w:snapToGrid w:val="0"/>
          </w:rPr>
          <w:tab/>
        </w:r>
        <w:r w:rsidRPr="00715AD3" w:rsidDel="002250C2">
          <w:rPr>
            <w:snapToGrid w:val="0"/>
          </w:rPr>
          <w:tab/>
          <w:delText>INTEGER (1..128)</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394F9F" w:rsidRPr="00715AD3" w:rsidDel="002250C2" w:rsidRDefault="00105920" w:rsidP="00394F9F">
      <w:pPr>
        <w:pStyle w:val="PL"/>
        <w:shd w:val="clear" w:color="auto" w:fill="E6E6E6"/>
        <w:rPr>
          <w:del w:id="2959" w:author="CR#0249" w:date="2019-12-19T11:17:00Z"/>
          <w:snapToGrid w:val="0"/>
        </w:rPr>
      </w:pPr>
      <w:del w:id="2960" w:author="CR#0249" w:date="2019-12-19T11:17:00Z">
        <w:r w:rsidRPr="00715AD3" w:rsidDel="002250C2">
          <w:rPr>
            <w:snapToGrid w:val="0"/>
          </w:rPr>
          <w:tab/>
          <w:delText>]]</w:delText>
        </w:r>
        <w:r w:rsidR="00394F9F" w:rsidRPr="00715AD3" w:rsidDel="002250C2">
          <w:rPr>
            <w:snapToGrid w:val="0"/>
          </w:rPr>
          <w:delText>,</w:delText>
        </w:r>
      </w:del>
    </w:p>
    <w:p w:rsidR="00394F9F" w:rsidRPr="00715AD3" w:rsidDel="002250C2" w:rsidRDefault="00394F9F" w:rsidP="00394F9F">
      <w:pPr>
        <w:pStyle w:val="PL"/>
        <w:shd w:val="clear" w:color="auto" w:fill="E6E6E6"/>
        <w:rPr>
          <w:del w:id="2961" w:author="CR#0249" w:date="2019-12-19T11:17:00Z"/>
          <w:snapToGrid w:val="0"/>
        </w:rPr>
      </w:pPr>
      <w:del w:id="2962" w:author="CR#0249" w:date="2019-12-19T11:17:00Z">
        <w:r w:rsidRPr="00715AD3" w:rsidDel="002250C2">
          <w:rPr>
            <w:snapToGrid w:val="0"/>
          </w:rPr>
          <w:tab/>
          <w:delText>[[</w:delText>
        </w:r>
        <w:r w:rsidRPr="00715AD3" w:rsidDel="002250C2">
          <w:rPr>
            <w:snapToGrid w:val="0"/>
          </w:rPr>
          <w:tab/>
          <w:delText>uni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ten-seconds, ... }</w:delText>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105920" w:rsidRPr="00715AD3" w:rsidDel="002250C2" w:rsidRDefault="00394F9F" w:rsidP="00394F9F">
      <w:pPr>
        <w:pStyle w:val="PL"/>
        <w:shd w:val="clear" w:color="auto" w:fill="E6E6E6"/>
        <w:rPr>
          <w:del w:id="2963" w:author="CR#0249" w:date="2019-12-19T11:17:00Z"/>
          <w:snapToGrid w:val="0"/>
        </w:rPr>
      </w:pPr>
      <w:del w:id="296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965" w:author="CR#0249" w:date="2019-12-19T11:17:00Z"/>
          <w:snapToGrid w:val="0"/>
        </w:rPr>
      </w:pPr>
      <w:del w:id="2966" w:author="CR#0249" w:date="2019-12-19T11:17:00Z">
        <w:r w:rsidRPr="00715AD3" w:rsidDel="002250C2">
          <w:rPr>
            <w:snapToGrid w:val="0"/>
          </w:rPr>
          <w:delText>}</w:delText>
        </w:r>
      </w:del>
    </w:p>
    <w:p w:rsidR="006C6D0E" w:rsidRPr="00715AD3" w:rsidDel="002250C2" w:rsidRDefault="006C6D0E" w:rsidP="006C6D0E">
      <w:pPr>
        <w:pStyle w:val="PL"/>
        <w:shd w:val="clear" w:color="auto" w:fill="E6E6E6"/>
        <w:rPr>
          <w:del w:id="2967" w:author="CR#0249" w:date="2019-12-19T11:17:00Z"/>
          <w:snapToGrid w:val="0"/>
        </w:rPr>
      </w:pPr>
    </w:p>
    <w:p w:rsidR="006C6D0E" w:rsidRPr="00715AD3" w:rsidDel="002250C2" w:rsidRDefault="006C6D0E" w:rsidP="006C6D0E">
      <w:pPr>
        <w:pStyle w:val="PL"/>
        <w:shd w:val="clear" w:color="auto" w:fill="E6E6E6"/>
        <w:outlineLvl w:val="0"/>
        <w:rPr>
          <w:del w:id="2968" w:author="CR#0249" w:date="2019-12-19T11:17:00Z"/>
          <w:snapToGrid w:val="0"/>
        </w:rPr>
      </w:pPr>
      <w:del w:id="2969" w:author="CR#0249" w:date="2019-12-19T11:17:00Z">
        <w:r w:rsidRPr="00715AD3" w:rsidDel="002250C2">
          <w:rPr>
            <w:snapToGrid w:val="0"/>
          </w:rPr>
          <w:delText>ResponseTimeNB-r14 ::= SEQUENCE {</w:delText>
        </w:r>
      </w:del>
    </w:p>
    <w:p w:rsidR="006C6D0E" w:rsidRPr="00715AD3" w:rsidDel="002250C2" w:rsidRDefault="006C6D0E" w:rsidP="006C6D0E">
      <w:pPr>
        <w:pStyle w:val="PL"/>
        <w:shd w:val="clear" w:color="auto" w:fill="E6E6E6"/>
        <w:rPr>
          <w:del w:id="2970" w:author="CR#0249" w:date="2019-12-19T11:17:00Z"/>
          <w:snapToGrid w:val="0"/>
        </w:rPr>
      </w:pPr>
      <w:del w:id="2971" w:author="CR#0249" w:date="2019-12-19T11:17:00Z">
        <w:r w:rsidRPr="00715AD3" w:rsidDel="002250C2">
          <w:rPr>
            <w:snapToGrid w:val="0"/>
          </w:rPr>
          <w:tab/>
          <w:delText>time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512),</w:delText>
        </w:r>
      </w:del>
    </w:p>
    <w:p w:rsidR="006C6D0E" w:rsidRPr="00715AD3" w:rsidDel="002250C2" w:rsidRDefault="006C6D0E" w:rsidP="006C6D0E">
      <w:pPr>
        <w:pStyle w:val="PL"/>
        <w:shd w:val="clear" w:color="auto" w:fill="E6E6E6"/>
        <w:rPr>
          <w:del w:id="2972" w:author="CR#0249" w:date="2019-12-19T11:17:00Z"/>
          <w:snapToGrid w:val="0"/>
        </w:rPr>
      </w:pPr>
      <w:del w:id="2973" w:author="CR#0249" w:date="2019-12-19T11:17:00Z">
        <w:r w:rsidRPr="00715AD3" w:rsidDel="002250C2">
          <w:rPr>
            <w:snapToGrid w:val="0"/>
          </w:rPr>
          <w:tab/>
          <w:delText>responseTimeEarlyFixNB-r14</w:delText>
        </w:r>
        <w:r w:rsidRPr="00715AD3" w:rsidDel="002250C2">
          <w:rPr>
            <w:snapToGrid w:val="0"/>
          </w:rPr>
          <w:tab/>
        </w:r>
        <w:r w:rsidRPr="00715AD3" w:rsidDel="002250C2">
          <w:rPr>
            <w:snapToGrid w:val="0"/>
          </w:rPr>
          <w:tab/>
        </w:r>
        <w:r w:rsidRPr="00715AD3" w:rsidDel="002250C2">
          <w:rPr>
            <w:snapToGrid w:val="0"/>
          </w:rPr>
          <w:tab/>
          <w:delText>INTEGER (1..512)</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394F9F" w:rsidRPr="00715AD3" w:rsidDel="002250C2" w:rsidRDefault="006C6D0E" w:rsidP="00394F9F">
      <w:pPr>
        <w:pStyle w:val="PL"/>
        <w:shd w:val="clear" w:color="auto" w:fill="E6E6E6"/>
        <w:rPr>
          <w:del w:id="2974" w:author="CR#0249" w:date="2019-12-19T11:17:00Z"/>
          <w:snapToGrid w:val="0"/>
        </w:rPr>
      </w:pPr>
      <w:del w:id="2975" w:author="CR#0249" w:date="2019-12-19T11:17:00Z">
        <w:r w:rsidRPr="00715AD3" w:rsidDel="002250C2">
          <w:rPr>
            <w:snapToGrid w:val="0"/>
          </w:rPr>
          <w:tab/>
          <w:delText>...</w:delText>
        </w:r>
        <w:r w:rsidR="00394F9F" w:rsidRPr="00715AD3" w:rsidDel="002250C2">
          <w:rPr>
            <w:snapToGrid w:val="0"/>
          </w:rPr>
          <w:delText>,</w:delText>
        </w:r>
      </w:del>
    </w:p>
    <w:p w:rsidR="00394F9F" w:rsidRPr="00715AD3" w:rsidDel="002250C2" w:rsidRDefault="00394F9F" w:rsidP="00394F9F">
      <w:pPr>
        <w:pStyle w:val="PL"/>
        <w:shd w:val="clear" w:color="auto" w:fill="E6E6E6"/>
        <w:rPr>
          <w:del w:id="2976" w:author="CR#0249" w:date="2019-12-19T11:17:00Z"/>
          <w:snapToGrid w:val="0"/>
        </w:rPr>
      </w:pPr>
      <w:del w:id="2977" w:author="CR#0249" w:date="2019-12-19T11:17:00Z">
        <w:r w:rsidRPr="00715AD3" w:rsidDel="002250C2">
          <w:rPr>
            <w:snapToGrid w:val="0"/>
          </w:rPr>
          <w:tab/>
          <w:delText>[[</w:delText>
        </w:r>
        <w:r w:rsidRPr="00715AD3" w:rsidDel="002250C2">
          <w:rPr>
            <w:snapToGrid w:val="0"/>
          </w:rPr>
          <w:tab/>
          <w:delText>unitNB-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ten-seconds, ... }</w:delText>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6C6D0E" w:rsidRPr="00715AD3" w:rsidDel="002250C2" w:rsidRDefault="00394F9F" w:rsidP="00394F9F">
      <w:pPr>
        <w:pStyle w:val="PL"/>
        <w:shd w:val="clear" w:color="auto" w:fill="E6E6E6"/>
        <w:rPr>
          <w:del w:id="2978" w:author="CR#0249" w:date="2019-12-19T11:17:00Z"/>
          <w:snapToGrid w:val="0"/>
        </w:rPr>
      </w:pPr>
      <w:del w:id="2979" w:author="CR#0249" w:date="2019-12-19T11:17:00Z">
        <w:r w:rsidRPr="00715AD3" w:rsidDel="002250C2">
          <w:rPr>
            <w:snapToGrid w:val="0"/>
          </w:rPr>
          <w:tab/>
          <w:delText>]]</w:delText>
        </w:r>
      </w:del>
    </w:p>
    <w:p w:rsidR="002B1632" w:rsidRPr="00715AD3" w:rsidDel="002250C2" w:rsidRDefault="006C6D0E" w:rsidP="006C6D0E">
      <w:pPr>
        <w:pStyle w:val="PL"/>
        <w:shd w:val="clear" w:color="auto" w:fill="E6E6E6"/>
        <w:rPr>
          <w:del w:id="2980" w:author="CR#0249" w:date="2019-12-19T11:17:00Z"/>
          <w:snapToGrid w:val="0"/>
        </w:rPr>
      </w:pPr>
      <w:del w:id="2981" w:author="CR#0249" w:date="2019-12-19T11:17:00Z">
        <w:r w:rsidRPr="00715AD3" w:rsidDel="002250C2">
          <w:rPr>
            <w:snapToGrid w:val="0"/>
          </w:rPr>
          <w:delText>}</w:delText>
        </w:r>
      </w:del>
    </w:p>
    <w:p w:rsidR="006C6D0E" w:rsidRPr="00715AD3" w:rsidDel="002250C2" w:rsidRDefault="006C6D0E" w:rsidP="006C6D0E">
      <w:pPr>
        <w:pStyle w:val="PL"/>
        <w:shd w:val="clear" w:color="auto" w:fill="E6E6E6"/>
        <w:rPr>
          <w:del w:id="2982" w:author="CR#0249" w:date="2019-12-19T11:17:00Z"/>
          <w:snapToGrid w:val="0"/>
        </w:rPr>
      </w:pPr>
    </w:p>
    <w:p w:rsidR="002B1632" w:rsidRPr="00715AD3" w:rsidDel="002250C2" w:rsidRDefault="002B1632" w:rsidP="00C42F64">
      <w:pPr>
        <w:pStyle w:val="PL"/>
        <w:shd w:val="clear" w:color="auto" w:fill="E6E6E6"/>
        <w:outlineLvl w:val="0"/>
        <w:rPr>
          <w:del w:id="2983" w:author="CR#0249" w:date="2019-12-19T11:17:00Z"/>
          <w:snapToGrid w:val="0"/>
        </w:rPr>
      </w:pPr>
      <w:del w:id="2984" w:author="CR#0249" w:date="2019-12-19T11:17:00Z">
        <w:r w:rsidRPr="00715AD3" w:rsidDel="002250C2">
          <w:rPr>
            <w:snapToGrid w:val="0"/>
          </w:rPr>
          <w:delText>Environment ::= ENUMERATED {</w:delText>
        </w:r>
      </w:del>
    </w:p>
    <w:p w:rsidR="002B1632" w:rsidRPr="00715AD3" w:rsidDel="002250C2" w:rsidRDefault="002B1632" w:rsidP="002D60CB">
      <w:pPr>
        <w:pStyle w:val="PL"/>
        <w:shd w:val="clear" w:color="auto" w:fill="E6E6E6"/>
        <w:rPr>
          <w:del w:id="2985" w:author="CR#0249" w:date="2019-12-19T11:17:00Z"/>
          <w:snapToGrid w:val="0"/>
        </w:rPr>
      </w:pPr>
      <w:del w:id="2986" w:author="CR#0249" w:date="2019-12-19T11:17:00Z">
        <w:r w:rsidRPr="00715AD3" w:rsidDel="002250C2">
          <w:rPr>
            <w:snapToGrid w:val="0"/>
          </w:rPr>
          <w:tab/>
          <w:delText>badArea,</w:delText>
        </w:r>
      </w:del>
    </w:p>
    <w:p w:rsidR="002B1632" w:rsidRPr="00715AD3" w:rsidDel="002250C2" w:rsidRDefault="002B1632" w:rsidP="002D60CB">
      <w:pPr>
        <w:pStyle w:val="PL"/>
        <w:shd w:val="clear" w:color="auto" w:fill="E6E6E6"/>
        <w:rPr>
          <w:del w:id="2987" w:author="CR#0249" w:date="2019-12-19T11:17:00Z"/>
          <w:snapToGrid w:val="0"/>
        </w:rPr>
      </w:pPr>
      <w:del w:id="2988" w:author="CR#0249" w:date="2019-12-19T11:17:00Z">
        <w:r w:rsidRPr="00715AD3" w:rsidDel="002250C2">
          <w:rPr>
            <w:snapToGrid w:val="0"/>
          </w:rPr>
          <w:tab/>
          <w:delText>notBadArea,</w:delText>
        </w:r>
      </w:del>
    </w:p>
    <w:p w:rsidR="002B1632" w:rsidRPr="00715AD3" w:rsidDel="002250C2" w:rsidRDefault="002B1632" w:rsidP="002D60CB">
      <w:pPr>
        <w:pStyle w:val="PL"/>
        <w:shd w:val="clear" w:color="auto" w:fill="E6E6E6"/>
        <w:rPr>
          <w:del w:id="2989" w:author="CR#0249" w:date="2019-12-19T11:17:00Z"/>
          <w:snapToGrid w:val="0"/>
        </w:rPr>
      </w:pPr>
      <w:del w:id="2990" w:author="CR#0249" w:date="2019-12-19T11:17:00Z">
        <w:r w:rsidRPr="00715AD3" w:rsidDel="002250C2">
          <w:rPr>
            <w:snapToGrid w:val="0"/>
          </w:rPr>
          <w:tab/>
          <w:delText>mixedArea,</w:delText>
        </w:r>
      </w:del>
    </w:p>
    <w:p w:rsidR="002B1632" w:rsidRPr="00715AD3" w:rsidDel="002250C2" w:rsidRDefault="002B1632" w:rsidP="002D60CB">
      <w:pPr>
        <w:pStyle w:val="PL"/>
        <w:shd w:val="clear" w:color="auto" w:fill="E6E6E6"/>
        <w:rPr>
          <w:del w:id="2991" w:author="CR#0249" w:date="2019-12-19T11:17:00Z"/>
          <w:snapToGrid w:val="0"/>
        </w:rPr>
      </w:pPr>
      <w:del w:id="299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2993" w:author="CR#0249" w:date="2019-12-19T11:17:00Z"/>
          <w:snapToGrid w:val="0"/>
        </w:rPr>
      </w:pPr>
      <w:del w:id="2994" w:author="CR#0249" w:date="2019-12-19T11:17:00Z">
        <w:r w:rsidRPr="00715AD3" w:rsidDel="002250C2">
          <w:rPr>
            <w:snapToGrid w:val="0"/>
          </w:rPr>
          <w:delText>}</w:delText>
        </w:r>
      </w:del>
    </w:p>
    <w:p w:rsidR="006C6D0E" w:rsidRPr="00715AD3" w:rsidDel="002250C2" w:rsidRDefault="006C6D0E" w:rsidP="006C6D0E">
      <w:pPr>
        <w:pStyle w:val="PL"/>
        <w:shd w:val="clear" w:color="auto" w:fill="E6E6E6"/>
        <w:rPr>
          <w:del w:id="2995" w:author="CR#0249" w:date="2019-12-19T11:17:00Z"/>
          <w:snapToGrid w:val="0"/>
        </w:rPr>
      </w:pPr>
    </w:p>
    <w:p w:rsidR="006C6D0E" w:rsidRPr="00715AD3" w:rsidDel="002250C2" w:rsidRDefault="006C6D0E" w:rsidP="006C6D0E">
      <w:pPr>
        <w:pStyle w:val="PL"/>
        <w:shd w:val="clear" w:color="auto" w:fill="E6E6E6"/>
        <w:rPr>
          <w:del w:id="2996" w:author="CR#0249" w:date="2019-12-19T11:17:00Z"/>
          <w:snapToGrid w:val="0"/>
        </w:rPr>
      </w:pPr>
      <w:del w:id="2997" w:author="CR#0249" w:date="2019-12-19T11:17:00Z">
        <w:r w:rsidRPr="00715AD3" w:rsidDel="002250C2">
          <w:rPr>
            <w:snapToGrid w:val="0"/>
          </w:rPr>
          <w:delText>MessageSizeLimitNB-r14 ::= SEQUENCE {</w:delText>
        </w:r>
      </w:del>
    </w:p>
    <w:p w:rsidR="006C6D0E" w:rsidRPr="00715AD3" w:rsidDel="002250C2" w:rsidRDefault="006C6D0E" w:rsidP="006C6D0E">
      <w:pPr>
        <w:pStyle w:val="PL"/>
        <w:shd w:val="clear" w:color="auto" w:fill="E6E6E6"/>
        <w:rPr>
          <w:del w:id="2998" w:author="CR#0249" w:date="2019-12-19T11:17:00Z"/>
          <w:snapToGrid w:val="0"/>
        </w:rPr>
      </w:pPr>
      <w:del w:id="2999" w:author="CR#0249" w:date="2019-12-19T11:17:00Z">
        <w:r w:rsidRPr="00715AD3" w:rsidDel="002250C2">
          <w:rPr>
            <w:snapToGrid w:val="0"/>
          </w:rPr>
          <w:tab/>
          <w:delText>measurementLimit-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512)</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6C6D0E" w:rsidRPr="00715AD3" w:rsidDel="002250C2" w:rsidRDefault="006C6D0E" w:rsidP="006C6D0E">
      <w:pPr>
        <w:pStyle w:val="PL"/>
        <w:shd w:val="clear" w:color="auto" w:fill="E6E6E6"/>
        <w:rPr>
          <w:del w:id="3000" w:author="CR#0249" w:date="2019-12-19T11:17:00Z"/>
          <w:snapToGrid w:val="0"/>
        </w:rPr>
      </w:pPr>
      <w:del w:id="3001"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3002" w:author="CR#0249" w:date="2019-12-19T11:17:00Z"/>
          <w:snapToGrid w:val="0"/>
        </w:rPr>
      </w:pPr>
      <w:del w:id="300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004" w:author="CR#0249" w:date="2019-12-19T11:17:00Z"/>
          <w:snapToGrid w:val="0"/>
        </w:rPr>
      </w:pPr>
    </w:p>
    <w:p w:rsidR="002B1632" w:rsidRPr="00715AD3" w:rsidDel="002250C2" w:rsidRDefault="002B1632" w:rsidP="002D60CB">
      <w:pPr>
        <w:pStyle w:val="PL"/>
        <w:shd w:val="clear" w:color="auto" w:fill="E6E6E6"/>
        <w:rPr>
          <w:del w:id="3005" w:author="CR#0249" w:date="2019-12-19T11:17:00Z"/>
        </w:rPr>
      </w:pPr>
      <w:del w:id="3006" w:author="CR#0249" w:date="2019-12-19T11:17:00Z">
        <w:r w:rsidRPr="00715AD3" w:rsidDel="002250C2">
          <w:delText>-- ASN1STOP</w:delText>
        </w:r>
      </w:del>
    </w:p>
    <w:p w:rsidR="002B1632" w:rsidRPr="00715AD3" w:rsidDel="002250C2" w:rsidRDefault="002B1632" w:rsidP="002D60CB">
      <w:pPr>
        <w:rPr>
          <w:del w:id="300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3008" w:author="CR#0249" w:date="2019-12-19T11:17:00Z"/>
        </w:trPr>
        <w:tc>
          <w:tcPr>
            <w:tcW w:w="2268" w:type="dxa"/>
          </w:tcPr>
          <w:p w:rsidR="002B1632" w:rsidRPr="00715AD3" w:rsidDel="002250C2" w:rsidRDefault="002B1632" w:rsidP="002D60CB">
            <w:pPr>
              <w:pStyle w:val="TAH"/>
              <w:rPr>
                <w:del w:id="3009" w:author="CR#0249" w:date="2019-12-19T11:17:00Z"/>
              </w:rPr>
            </w:pPr>
            <w:del w:id="3010"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3011" w:author="CR#0249" w:date="2019-12-19T11:17:00Z"/>
              </w:rPr>
            </w:pPr>
            <w:del w:id="3012" w:author="CR#0249" w:date="2019-12-19T11:17:00Z">
              <w:r w:rsidRPr="00715AD3" w:rsidDel="002250C2">
                <w:delText>Explanation</w:delText>
              </w:r>
            </w:del>
          </w:p>
        </w:tc>
      </w:tr>
      <w:tr w:rsidR="002B1632" w:rsidRPr="00715AD3" w:rsidDel="002250C2">
        <w:trPr>
          <w:cantSplit/>
          <w:del w:id="3013" w:author="CR#0249" w:date="2019-12-19T11:17:00Z"/>
        </w:trPr>
        <w:tc>
          <w:tcPr>
            <w:tcW w:w="2268" w:type="dxa"/>
          </w:tcPr>
          <w:p w:rsidR="002B1632" w:rsidRPr="00715AD3" w:rsidDel="002250C2" w:rsidRDefault="002B1632" w:rsidP="002D60CB">
            <w:pPr>
              <w:pStyle w:val="TAL"/>
              <w:rPr>
                <w:del w:id="3014" w:author="CR#0249" w:date="2019-12-19T11:17:00Z"/>
                <w:i/>
              </w:rPr>
            </w:pPr>
            <w:del w:id="3015" w:author="CR#0249" w:date="2019-12-19T11:17:00Z">
              <w:r w:rsidRPr="00715AD3" w:rsidDel="002250C2">
                <w:rPr>
                  <w:i/>
                </w:rPr>
                <w:delText>ECID</w:delText>
              </w:r>
            </w:del>
          </w:p>
        </w:tc>
        <w:tc>
          <w:tcPr>
            <w:tcW w:w="7371" w:type="dxa"/>
          </w:tcPr>
          <w:p w:rsidR="002B1632" w:rsidRPr="00715AD3" w:rsidDel="002250C2" w:rsidRDefault="002B1632" w:rsidP="002D60CB">
            <w:pPr>
              <w:pStyle w:val="TAL"/>
              <w:rPr>
                <w:del w:id="3016" w:author="CR#0249" w:date="2019-12-19T11:17:00Z"/>
              </w:rPr>
            </w:pPr>
            <w:del w:id="3017" w:author="CR#0249" w:date="2019-12-19T11:17:00Z">
              <w:r w:rsidRPr="00715AD3" w:rsidDel="002250C2">
                <w:delText>The field is optionally present, need ON, if ECID is requested. Otherwise it is not present.</w:delText>
              </w:r>
            </w:del>
          </w:p>
        </w:tc>
      </w:tr>
    </w:tbl>
    <w:p w:rsidR="002B1632" w:rsidRPr="00715AD3" w:rsidDel="002250C2" w:rsidRDefault="002B1632" w:rsidP="002D60CB">
      <w:pPr>
        <w:rPr>
          <w:del w:id="301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019" w:author="CR#0249" w:date="2019-12-19T11:17:00Z"/>
        </w:trPr>
        <w:tc>
          <w:tcPr>
            <w:tcW w:w="9639" w:type="dxa"/>
          </w:tcPr>
          <w:p w:rsidR="002B1632" w:rsidRPr="00715AD3" w:rsidDel="002250C2" w:rsidRDefault="002B1632" w:rsidP="002D60CB">
            <w:pPr>
              <w:pStyle w:val="TAH"/>
              <w:keepNext w:val="0"/>
              <w:keepLines w:val="0"/>
              <w:rPr>
                <w:del w:id="3020" w:author="CR#0249" w:date="2019-12-19T11:17:00Z"/>
                <w:i/>
                <w:noProof/>
              </w:rPr>
            </w:pPr>
            <w:del w:id="3021" w:author="CR#0249" w:date="2019-12-19T11:17:00Z">
              <w:r w:rsidRPr="00715AD3" w:rsidDel="002250C2">
                <w:rPr>
                  <w:i/>
                  <w:noProof/>
                </w:rPr>
                <w:delText xml:space="preserve">CommonIEsRequestLocationInformation </w:delText>
              </w:r>
              <w:r w:rsidRPr="00715AD3" w:rsidDel="002250C2">
                <w:rPr>
                  <w:iCs/>
                  <w:noProof/>
                </w:rPr>
                <w:delText>field descriptions</w:delText>
              </w:r>
            </w:del>
          </w:p>
        </w:tc>
      </w:tr>
      <w:tr w:rsidR="00F80BCA" w:rsidRPr="00715AD3" w:rsidDel="002250C2" w:rsidTr="00D51DB9">
        <w:trPr>
          <w:cantSplit/>
          <w:del w:id="3022" w:author="CR#0249" w:date="2019-12-19T11:17:00Z"/>
        </w:trPr>
        <w:tc>
          <w:tcPr>
            <w:tcW w:w="9639" w:type="dxa"/>
          </w:tcPr>
          <w:p w:rsidR="00D51DB9" w:rsidRPr="00715AD3" w:rsidDel="002250C2" w:rsidRDefault="00D51DB9" w:rsidP="002D60CB">
            <w:pPr>
              <w:pStyle w:val="TAL"/>
              <w:keepNext w:val="0"/>
              <w:keepLines w:val="0"/>
              <w:rPr>
                <w:del w:id="3023" w:author="CR#0249" w:date="2019-12-19T11:17:00Z"/>
                <w:b/>
                <w:bCs/>
                <w:i/>
                <w:noProof/>
              </w:rPr>
            </w:pPr>
            <w:del w:id="3024" w:author="CR#0249" w:date="2019-12-19T11:17:00Z">
              <w:r w:rsidRPr="00715AD3" w:rsidDel="002250C2">
                <w:rPr>
                  <w:b/>
                  <w:bCs/>
                  <w:i/>
                  <w:noProof/>
                </w:rPr>
                <w:delText>locationInformationType</w:delText>
              </w:r>
            </w:del>
          </w:p>
          <w:p w:rsidR="00D51DB9" w:rsidRPr="00715AD3" w:rsidDel="002250C2" w:rsidRDefault="00D51DB9" w:rsidP="002D60CB">
            <w:pPr>
              <w:pStyle w:val="TAL"/>
              <w:keepNext w:val="0"/>
              <w:keepLines w:val="0"/>
              <w:rPr>
                <w:del w:id="3025" w:author="CR#0249" w:date="2019-12-19T11:17:00Z"/>
                <w:noProof/>
              </w:rPr>
            </w:pPr>
            <w:del w:id="3026" w:author="CR#0249" w:date="2019-12-19T11:17:00Z">
              <w:r w:rsidRPr="00715AD3" w:rsidDel="002250C2">
                <w:rPr>
                  <w:noProof/>
                </w:rPr>
                <w:delText xml:space="preserve">This IE indicates whether the server requires a location estimate or measurements. For </w:delText>
              </w:r>
              <w:r w:rsidR="00354C05" w:rsidRPr="00715AD3" w:rsidDel="002250C2">
                <w:rPr>
                  <w:noProof/>
                </w:rPr>
                <w:delText>'</w:delText>
              </w:r>
              <w:r w:rsidRPr="00715AD3" w:rsidDel="002250C2">
                <w:rPr>
                  <w:i/>
                  <w:noProof/>
                </w:rPr>
                <w:delText>locationEstimateRequired</w:delText>
              </w:r>
              <w:r w:rsidR="00354C05" w:rsidRPr="00715AD3" w:rsidDel="002250C2">
                <w:rPr>
                  <w:noProof/>
                </w:rPr>
                <w:delText>'</w:delText>
              </w:r>
              <w:r w:rsidRPr="00715AD3" w:rsidDel="002250C2">
                <w:rPr>
                  <w:noProof/>
                </w:rPr>
                <w:delText xml:space="preserve">, the target device shall return a location estimate if possible, or indicate a location error if not possible. For </w:delText>
              </w:r>
              <w:r w:rsidR="00354C05" w:rsidRPr="00715AD3" w:rsidDel="002250C2">
                <w:rPr>
                  <w:noProof/>
                </w:rPr>
                <w:delText>'</w:delText>
              </w:r>
              <w:r w:rsidRPr="00715AD3" w:rsidDel="002250C2">
                <w:rPr>
                  <w:i/>
                  <w:noProof/>
                </w:rPr>
                <w:delText>locationMeasurementsRequired</w:delText>
              </w:r>
              <w:r w:rsidR="00354C05" w:rsidRPr="00715AD3" w:rsidDel="002250C2">
                <w:rPr>
                  <w:noProof/>
                </w:rPr>
                <w:delText>'</w:delText>
              </w:r>
              <w:r w:rsidRPr="00715AD3" w:rsidDel="002250C2">
                <w:rPr>
                  <w:noProof/>
                </w:rPr>
                <w:delText xml:space="preserve">, the target device shall return measurements if possible, or indicate a location error if not possible. For </w:delText>
              </w:r>
              <w:r w:rsidR="00354C05" w:rsidRPr="00715AD3" w:rsidDel="002250C2">
                <w:rPr>
                  <w:noProof/>
                </w:rPr>
                <w:delText>'</w:delText>
              </w:r>
              <w:r w:rsidRPr="00715AD3" w:rsidDel="002250C2">
                <w:rPr>
                  <w:i/>
                  <w:noProof/>
                </w:rPr>
                <w:delText>locationEstimatePreferred</w:delText>
              </w:r>
              <w:r w:rsidR="00354C05" w:rsidRPr="00715AD3" w:rsidDel="002250C2">
                <w:rPr>
                  <w:noProof/>
                </w:rPr>
                <w:delText>'</w:delText>
              </w:r>
              <w:r w:rsidRPr="00715AD3" w:rsidDel="002250C2">
                <w:rPr>
                  <w:noProof/>
                </w:rPr>
                <w:delText xml:space="preserve">, the target device shall return a location estimate if possible, but may also or instead return measurements for any requested position methods for which a location estimate is not possible. For </w:delText>
              </w:r>
              <w:r w:rsidR="00354C05" w:rsidRPr="00715AD3" w:rsidDel="002250C2">
                <w:rPr>
                  <w:noProof/>
                </w:rPr>
                <w:delText>'</w:delText>
              </w:r>
              <w:r w:rsidRPr="00715AD3" w:rsidDel="002250C2">
                <w:rPr>
                  <w:i/>
                  <w:noProof/>
                </w:rPr>
                <w:delText>locationMeasurementsPreferred</w:delText>
              </w:r>
              <w:r w:rsidR="00354C05" w:rsidRPr="00715AD3" w:rsidDel="002250C2">
                <w:rPr>
                  <w:noProof/>
                </w:rPr>
                <w:delText>'</w:delText>
              </w:r>
              <w:r w:rsidRPr="00715AD3" w:rsidDel="002250C2">
                <w:rPr>
                  <w:noProof/>
                </w:rPr>
                <w:delText>, the target device shall return location measurements if possible, but may also or instead return a location estimate for any requested position methods for which return of location measurements is not possible.</w:delText>
              </w:r>
            </w:del>
          </w:p>
        </w:tc>
      </w:tr>
      <w:tr w:rsidR="00F80BCA" w:rsidRPr="00715AD3" w:rsidDel="002250C2" w:rsidTr="00D51DB9">
        <w:trPr>
          <w:cantSplit/>
          <w:del w:id="3027" w:author="CR#0249" w:date="2019-12-19T11:17:00Z"/>
        </w:trPr>
        <w:tc>
          <w:tcPr>
            <w:tcW w:w="9639" w:type="dxa"/>
          </w:tcPr>
          <w:p w:rsidR="00D51DB9" w:rsidRPr="00715AD3" w:rsidDel="002250C2" w:rsidRDefault="00D51DB9" w:rsidP="002D60CB">
            <w:pPr>
              <w:pStyle w:val="TAL"/>
              <w:keepNext w:val="0"/>
              <w:keepLines w:val="0"/>
              <w:rPr>
                <w:del w:id="3028" w:author="CR#0249" w:date="2019-12-19T11:17:00Z"/>
                <w:b/>
                <w:bCs/>
                <w:i/>
                <w:noProof/>
              </w:rPr>
            </w:pPr>
            <w:del w:id="3029" w:author="CR#0249" w:date="2019-12-19T11:17:00Z">
              <w:r w:rsidRPr="00715AD3" w:rsidDel="002250C2">
                <w:rPr>
                  <w:b/>
                  <w:bCs/>
                  <w:i/>
                  <w:noProof/>
                </w:rPr>
                <w:delText>triggeredReporting</w:delText>
              </w:r>
            </w:del>
          </w:p>
          <w:p w:rsidR="00D51DB9" w:rsidRPr="00715AD3" w:rsidDel="002250C2" w:rsidRDefault="00D51DB9" w:rsidP="002D60CB">
            <w:pPr>
              <w:pStyle w:val="TAL"/>
              <w:keepNext w:val="0"/>
              <w:keepLines w:val="0"/>
              <w:rPr>
                <w:del w:id="3030" w:author="CR#0249" w:date="2019-12-19T11:17:00Z"/>
                <w:bCs/>
                <w:noProof/>
              </w:rPr>
            </w:pPr>
            <w:del w:id="3031" w:author="CR#0249" w:date="2019-12-19T11:17:00Z">
              <w:r w:rsidRPr="00715AD3" w:rsidDel="002250C2">
                <w:rPr>
                  <w:bCs/>
                  <w:noProof/>
                </w:rPr>
                <w:delText>This IE indicates that triggered reporting is requested and comprises the following subfields:</w:delText>
              </w:r>
            </w:del>
          </w:p>
          <w:p w:rsidR="006C6D0E" w:rsidRPr="00715AD3" w:rsidDel="002250C2" w:rsidRDefault="006C6D0E" w:rsidP="006C6D0E">
            <w:pPr>
              <w:pStyle w:val="B1"/>
              <w:spacing w:after="0"/>
              <w:rPr>
                <w:del w:id="3032" w:author="CR#0249" w:date="2019-12-19T11:17:00Z"/>
                <w:rFonts w:ascii="Arial" w:hAnsi="Arial" w:cs="Arial"/>
                <w:noProof/>
                <w:sz w:val="18"/>
                <w:szCs w:val="18"/>
              </w:rPr>
            </w:pPr>
            <w:del w:id="3033" w:author="CR#0249" w:date="2019-12-19T11:17:00Z">
              <w:r w:rsidRPr="00715AD3" w:rsidDel="002250C2">
                <w:rPr>
                  <w:rFonts w:ascii="Arial" w:hAnsi="Arial" w:cs="Arial"/>
                  <w:noProof/>
                  <w:sz w:val="18"/>
                  <w:szCs w:val="18"/>
                </w:rPr>
                <w:delText>-</w:delText>
              </w:r>
              <w:r w:rsidRPr="00715AD3" w:rsidDel="002250C2">
                <w:rPr>
                  <w:rFonts w:ascii="Arial" w:hAnsi="Arial" w:cs="Arial"/>
                  <w:snapToGrid w:val="0"/>
                  <w:sz w:val="18"/>
                  <w:szCs w:val="18"/>
                </w:rPr>
                <w:tab/>
              </w:r>
              <w:r w:rsidRPr="00715AD3" w:rsidDel="002250C2">
                <w:rPr>
                  <w:rFonts w:ascii="Arial" w:hAnsi="Arial" w:cs="Arial"/>
                  <w:b/>
                  <w:i/>
                  <w:noProof/>
                  <w:sz w:val="18"/>
                  <w:szCs w:val="18"/>
                </w:rPr>
                <w:delText>cellChange</w:delText>
              </w:r>
              <w:r w:rsidRPr="00715AD3" w:rsidDel="002250C2">
                <w:rPr>
                  <w:rFonts w:ascii="Arial" w:hAnsi="Arial" w:cs="Arial"/>
                  <w:noProof/>
                  <w:sz w:val="18"/>
                  <w:szCs w:val="18"/>
                </w:rPr>
                <w:delText>: If this field is set to TRUE, the target device provides requested location information each time the primary cell has changed.</w:delText>
              </w:r>
            </w:del>
          </w:p>
          <w:p w:rsidR="006C6D0E" w:rsidRPr="00715AD3" w:rsidDel="002250C2" w:rsidRDefault="006C6D0E" w:rsidP="006C6D0E">
            <w:pPr>
              <w:pStyle w:val="B1"/>
              <w:spacing w:after="0"/>
              <w:rPr>
                <w:del w:id="3034" w:author="CR#0249" w:date="2019-12-19T11:17:00Z"/>
                <w:snapToGrid w:val="0"/>
                <w:sz w:val="18"/>
                <w:szCs w:val="18"/>
              </w:rPr>
            </w:pPr>
            <w:del w:id="3035" w:author="CR#0249" w:date="2019-12-19T11:17:00Z">
              <w:r w:rsidRPr="00715AD3" w:rsidDel="002250C2">
                <w:rPr>
                  <w:noProof/>
                </w:rPr>
                <w:delText>-</w:delText>
              </w:r>
              <w:r w:rsidRPr="00715AD3" w:rsidDel="002250C2">
                <w:rPr>
                  <w:snapToGrid w:val="0"/>
                </w:rPr>
                <w:tab/>
              </w:r>
              <w:r w:rsidRPr="00715AD3" w:rsidDel="002250C2">
                <w:rPr>
                  <w:rFonts w:ascii="Arial" w:hAnsi="Arial" w:cs="Arial"/>
                  <w:b/>
                  <w:i/>
                  <w:snapToGrid w:val="0"/>
                  <w:sz w:val="18"/>
                  <w:szCs w:val="18"/>
                </w:rPr>
                <w:delText>reportingDuration</w:delText>
              </w:r>
              <w:r w:rsidRPr="00715AD3" w:rsidDel="002250C2">
                <w:rPr>
                  <w:rFonts w:ascii="Arial" w:hAnsi="Arial" w:cs="Arial"/>
                  <w:snapToGrid w:val="0"/>
                  <w:sz w:val="18"/>
                  <w:szCs w:val="18"/>
                </w:rPr>
                <w:delText xml:space="preserve">: Maximum duration of triggered reporting in seconds. A value of zero is interpreted to mean an unlimited (i.e. "infinite") duration. The target device should continue triggered reporting for the </w:delText>
              </w:r>
              <w:r w:rsidRPr="00715AD3" w:rsidDel="002250C2">
                <w:rPr>
                  <w:rFonts w:ascii="Arial" w:hAnsi="Arial" w:cs="Arial"/>
                  <w:i/>
                  <w:snapToGrid w:val="0"/>
                  <w:sz w:val="18"/>
                  <w:szCs w:val="18"/>
                </w:rPr>
                <w:delText>reportingDuration</w:delText>
              </w:r>
              <w:r w:rsidRPr="00715AD3" w:rsidDel="002250C2">
                <w:rPr>
                  <w:rFonts w:ascii="Arial" w:hAnsi="Arial" w:cs="Arial"/>
                  <w:snapToGrid w:val="0"/>
                  <w:sz w:val="18"/>
                  <w:szCs w:val="18"/>
                </w:rPr>
                <w:delText xml:space="preserve"> or until an LPP </w:delText>
              </w:r>
              <w:r w:rsidRPr="00715AD3" w:rsidDel="002250C2">
                <w:rPr>
                  <w:rFonts w:ascii="Arial" w:hAnsi="Arial" w:cs="Arial"/>
                  <w:i/>
                  <w:snapToGrid w:val="0"/>
                  <w:sz w:val="18"/>
                  <w:szCs w:val="18"/>
                </w:rPr>
                <w:delText>Abort</w:delText>
              </w:r>
              <w:r w:rsidRPr="00715AD3" w:rsidDel="002250C2">
                <w:rPr>
                  <w:rFonts w:ascii="Arial" w:hAnsi="Arial" w:cs="Arial"/>
                  <w:snapToGrid w:val="0"/>
                  <w:sz w:val="18"/>
                  <w:szCs w:val="18"/>
                </w:rPr>
                <w:delText xml:space="preserve"> or </w:delText>
              </w:r>
              <w:r w:rsidRPr="00715AD3" w:rsidDel="002250C2">
                <w:rPr>
                  <w:rFonts w:ascii="Arial" w:hAnsi="Arial" w:cs="Arial"/>
                  <w:i/>
                  <w:snapToGrid w:val="0"/>
                  <w:sz w:val="18"/>
                  <w:szCs w:val="18"/>
                </w:rPr>
                <w:delText>LPP Error</w:delText>
              </w:r>
              <w:r w:rsidRPr="00715AD3" w:rsidDel="002250C2">
                <w:rPr>
                  <w:rFonts w:ascii="Arial" w:hAnsi="Arial" w:cs="Arial"/>
                  <w:snapToGrid w:val="0"/>
                  <w:sz w:val="18"/>
                  <w:szCs w:val="18"/>
                </w:rPr>
                <w:delText xml:space="preserve"> message is received.</w:delText>
              </w:r>
            </w:del>
          </w:p>
          <w:p w:rsidR="00D51DB9" w:rsidRPr="00715AD3" w:rsidDel="002250C2" w:rsidRDefault="00D51DB9" w:rsidP="002D60CB">
            <w:pPr>
              <w:pStyle w:val="TAL"/>
              <w:keepNext w:val="0"/>
              <w:keepLines w:val="0"/>
              <w:rPr>
                <w:del w:id="3036" w:author="CR#0249" w:date="2019-12-19T11:17:00Z"/>
                <w:b/>
                <w:bCs/>
                <w:i/>
                <w:noProof/>
              </w:rPr>
            </w:pPr>
            <w:del w:id="3037" w:author="CR#0249" w:date="2019-12-19T11:17:00Z">
              <w:r w:rsidRPr="00715AD3" w:rsidDel="002250C2">
                <w:rPr>
                  <w:snapToGrid w:val="0"/>
                </w:rPr>
                <w:delText xml:space="preserve">The </w:delText>
              </w:r>
              <w:r w:rsidRPr="00715AD3" w:rsidDel="002250C2">
                <w:rPr>
                  <w:bCs/>
                  <w:i/>
                  <w:noProof/>
                </w:rPr>
                <w:delText>triggeredReporting</w:delText>
              </w:r>
              <w:r w:rsidRPr="00715AD3" w:rsidDel="002250C2">
                <w:rPr>
                  <w:snapToGrid w:val="0"/>
                </w:rPr>
                <w:delText xml:space="preserve"> field should not be included by the location server and shall be ignored by the target device if the </w:delText>
              </w:r>
              <w:r w:rsidRPr="00715AD3" w:rsidDel="002250C2">
                <w:rPr>
                  <w:i/>
                  <w:snapToGrid w:val="0"/>
                </w:rPr>
                <w:delText>periodicalReporting</w:delText>
              </w:r>
              <w:r w:rsidRPr="00715AD3" w:rsidDel="002250C2">
                <w:rPr>
                  <w:snapToGrid w:val="0"/>
                </w:rPr>
                <w:delText xml:space="preserve"> IE or </w:delText>
              </w:r>
              <w:r w:rsidRPr="00715AD3" w:rsidDel="002250C2">
                <w:rPr>
                  <w:i/>
                  <w:snapToGrid w:val="0"/>
                </w:rPr>
                <w:delText>responseTime</w:delText>
              </w:r>
              <w:r w:rsidRPr="00715AD3" w:rsidDel="002250C2">
                <w:rPr>
                  <w:snapToGrid w:val="0"/>
                </w:rPr>
                <w:delText xml:space="preserve"> IE </w:delText>
              </w:r>
              <w:r w:rsidR="006C6D0E" w:rsidRPr="00715AD3" w:rsidDel="002250C2">
                <w:rPr>
                  <w:snapToGrid w:val="0"/>
                </w:rPr>
                <w:delText xml:space="preserve">or </w:delText>
              </w:r>
              <w:r w:rsidR="006C6D0E" w:rsidRPr="00715AD3" w:rsidDel="002250C2">
                <w:rPr>
                  <w:i/>
                  <w:snapToGrid w:val="0"/>
                </w:rPr>
                <w:delText>responseTimeNB</w:delText>
              </w:r>
              <w:r w:rsidR="006C6D0E" w:rsidRPr="00715AD3" w:rsidDel="002250C2">
                <w:rPr>
                  <w:snapToGrid w:val="0"/>
                </w:rPr>
                <w:delText xml:space="preserve"> IE </w:delText>
              </w:r>
              <w:r w:rsidRPr="00715AD3" w:rsidDel="002250C2">
                <w:rPr>
                  <w:snapToGrid w:val="0"/>
                </w:rPr>
                <w:delText xml:space="preserve">is included in </w:delText>
              </w:r>
              <w:r w:rsidRPr="00715AD3" w:rsidDel="002250C2">
                <w:rPr>
                  <w:i/>
                  <w:snapToGrid w:val="0"/>
                </w:rPr>
                <w:delText>CommonIEsRequestLocationInformation.</w:delText>
              </w:r>
            </w:del>
          </w:p>
        </w:tc>
      </w:tr>
      <w:tr w:rsidR="00F80BCA" w:rsidRPr="00715AD3" w:rsidDel="002250C2">
        <w:trPr>
          <w:cantSplit/>
          <w:del w:id="3038" w:author="CR#0249" w:date="2019-12-19T11:17:00Z"/>
        </w:trPr>
        <w:tc>
          <w:tcPr>
            <w:tcW w:w="9639" w:type="dxa"/>
          </w:tcPr>
          <w:p w:rsidR="002B1632" w:rsidRPr="00715AD3" w:rsidDel="002250C2" w:rsidRDefault="002B1632" w:rsidP="002D60CB">
            <w:pPr>
              <w:pStyle w:val="TAL"/>
              <w:keepNext w:val="0"/>
              <w:keepLines w:val="0"/>
              <w:rPr>
                <w:del w:id="3039" w:author="CR#0249" w:date="2019-12-19T11:17:00Z"/>
                <w:b/>
                <w:bCs/>
                <w:i/>
                <w:noProof/>
              </w:rPr>
            </w:pPr>
            <w:del w:id="3040" w:author="CR#0249" w:date="2019-12-19T11:17:00Z">
              <w:r w:rsidRPr="00715AD3" w:rsidDel="002250C2">
                <w:rPr>
                  <w:b/>
                  <w:bCs/>
                  <w:i/>
                  <w:noProof/>
                </w:rPr>
                <w:lastRenderedPageBreak/>
                <w:delText>periodicalReporting</w:delText>
              </w:r>
            </w:del>
          </w:p>
          <w:p w:rsidR="00A358B8" w:rsidRPr="00715AD3" w:rsidDel="002250C2" w:rsidRDefault="002B1632" w:rsidP="00A358B8">
            <w:pPr>
              <w:pStyle w:val="TAL"/>
              <w:keepNext w:val="0"/>
              <w:keepLines w:val="0"/>
              <w:rPr>
                <w:del w:id="3041" w:author="CR#0249" w:date="2019-12-19T11:17:00Z"/>
                <w:bCs/>
                <w:noProof/>
              </w:rPr>
            </w:pPr>
            <w:del w:id="3042" w:author="CR#0249" w:date="2019-12-19T11:17:00Z">
              <w:r w:rsidRPr="00715AD3" w:rsidDel="002250C2">
                <w:rPr>
                  <w:bCs/>
                  <w:noProof/>
                </w:rPr>
                <w:delText>This IE indicates that periodic reporting is requested and comprises the following subfields:</w:delText>
              </w:r>
            </w:del>
          </w:p>
          <w:p w:rsidR="002B1632" w:rsidRPr="00715AD3" w:rsidDel="002250C2" w:rsidRDefault="00A358B8" w:rsidP="00A358B8">
            <w:pPr>
              <w:pStyle w:val="B1"/>
              <w:spacing w:after="0"/>
              <w:rPr>
                <w:del w:id="3043" w:author="CR#0249" w:date="2019-12-19T11:17:00Z"/>
                <w:rFonts w:ascii="Arial" w:hAnsi="Arial" w:cs="Arial"/>
                <w:noProof/>
                <w:sz w:val="18"/>
                <w:szCs w:val="18"/>
              </w:rPr>
            </w:pPr>
            <w:del w:id="3044" w:author="CR#0249" w:date="2019-12-19T11:17:00Z">
              <w:r w:rsidRPr="00715AD3" w:rsidDel="002250C2">
                <w:rPr>
                  <w:rFonts w:ascii="Arial" w:hAnsi="Arial" w:cs="Arial"/>
                  <w:snapToGrid w:val="0"/>
                  <w:sz w:val="18"/>
                  <w:szCs w:val="18"/>
                </w:rPr>
                <w:delText>-</w:delText>
              </w:r>
              <w:r w:rsidRPr="00715AD3" w:rsidDel="002250C2">
                <w:rPr>
                  <w:rFonts w:ascii="Arial" w:hAnsi="Arial" w:cs="Arial"/>
                  <w:snapToGrid w:val="0"/>
                  <w:sz w:val="18"/>
                  <w:szCs w:val="18"/>
                </w:rPr>
                <w:tab/>
              </w:r>
              <w:r w:rsidR="002B1632" w:rsidRPr="00715AD3" w:rsidDel="002250C2">
                <w:rPr>
                  <w:rFonts w:ascii="Arial" w:hAnsi="Arial" w:cs="Arial"/>
                  <w:b/>
                  <w:i/>
                  <w:noProof/>
                  <w:sz w:val="18"/>
                  <w:szCs w:val="18"/>
                </w:rPr>
                <w:delText>reportingAmount</w:delText>
              </w:r>
              <w:r w:rsidR="002B1632" w:rsidRPr="00715AD3" w:rsidDel="002250C2">
                <w:rPr>
                  <w:rFonts w:ascii="Arial" w:hAnsi="Arial" w:cs="Arial"/>
                  <w:noProof/>
                  <w:sz w:val="18"/>
                  <w:szCs w:val="18"/>
                </w:rPr>
                <w:delText xml:space="preserve"> indicates the number of periodic location information reports requested. Enumerated values correspond to 1, 2, 4, 8, 16, 32, 64, or infinite/indefinite number of reports. If the </w:delText>
              </w:r>
              <w:r w:rsidR="002B1632" w:rsidRPr="00715AD3" w:rsidDel="002250C2">
                <w:rPr>
                  <w:rFonts w:ascii="Arial" w:hAnsi="Arial" w:cs="Arial"/>
                  <w:i/>
                  <w:noProof/>
                  <w:sz w:val="18"/>
                  <w:szCs w:val="18"/>
                </w:rPr>
                <w:delText>reportingAmount</w:delText>
              </w:r>
              <w:r w:rsidR="002B1632" w:rsidRPr="00715AD3" w:rsidDel="002250C2">
                <w:rPr>
                  <w:rFonts w:ascii="Arial" w:hAnsi="Arial" w:cs="Arial"/>
                  <w:noProof/>
                  <w:sz w:val="18"/>
                  <w:szCs w:val="18"/>
                </w:rPr>
                <w:delText xml:space="preserve"> is </w:delText>
              </w:r>
              <w:r w:rsidR="00354C05" w:rsidRPr="00715AD3" w:rsidDel="002250C2">
                <w:rPr>
                  <w:rFonts w:ascii="Arial" w:hAnsi="Arial" w:cs="Arial"/>
                  <w:noProof/>
                  <w:sz w:val="18"/>
                  <w:szCs w:val="18"/>
                </w:rPr>
                <w:delText>'</w:delText>
              </w:r>
              <w:r w:rsidR="002B1632" w:rsidRPr="00715AD3" w:rsidDel="002250C2">
                <w:rPr>
                  <w:rFonts w:ascii="Arial" w:hAnsi="Arial" w:cs="Arial"/>
                  <w:i/>
                  <w:noProof/>
                  <w:sz w:val="18"/>
                  <w:szCs w:val="18"/>
                </w:rPr>
                <w:delText>infinite/indefinite</w:delText>
              </w:r>
              <w:r w:rsidR="00354C05" w:rsidRPr="00715AD3" w:rsidDel="002250C2">
                <w:rPr>
                  <w:rFonts w:ascii="Arial" w:hAnsi="Arial" w:cs="Arial"/>
                  <w:i/>
                  <w:noProof/>
                  <w:sz w:val="18"/>
                  <w:szCs w:val="18"/>
                </w:rPr>
                <w:delText>'</w:delText>
              </w:r>
              <w:r w:rsidR="002B1632" w:rsidRPr="00715AD3" w:rsidDel="002250C2">
                <w:rPr>
                  <w:rFonts w:ascii="Arial" w:hAnsi="Arial" w:cs="Arial"/>
                  <w:noProof/>
                  <w:sz w:val="18"/>
                  <w:szCs w:val="18"/>
                </w:rPr>
                <w:delText>, the target device shou</w:delText>
              </w:r>
              <w:r w:rsidRPr="00715AD3" w:rsidDel="002250C2">
                <w:rPr>
                  <w:rFonts w:ascii="Arial" w:hAnsi="Arial" w:cs="Arial"/>
                  <w:noProof/>
                  <w:sz w:val="18"/>
                  <w:szCs w:val="18"/>
                </w:rPr>
                <w:delText>-</w:delText>
              </w:r>
              <w:r w:rsidR="002B1632" w:rsidRPr="00715AD3" w:rsidDel="002250C2">
                <w:rPr>
                  <w:rFonts w:ascii="Arial" w:hAnsi="Arial" w:cs="Arial"/>
                  <w:noProof/>
                  <w:sz w:val="18"/>
                  <w:szCs w:val="18"/>
                </w:rPr>
                <w:delText xml:space="preserve">ld continue periodic reporting until an LPP </w:delText>
              </w:r>
              <w:r w:rsidR="002B1632" w:rsidRPr="00715AD3" w:rsidDel="002250C2">
                <w:rPr>
                  <w:rFonts w:ascii="Arial" w:hAnsi="Arial" w:cs="Arial"/>
                  <w:i/>
                  <w:noProof/>
                  <w:sz w:val="18"/>
                  <w:szCs w:val="18"/>
                </w:rPr>
                <w:delText>Abort</w:delText>
              </w:r>
              <w:r w:rsidR="00D51DB9" w:rsidRPr="00715AD3" w:rsidDel="002250C2">
                <w:rPr>
                  <w:rFonts w:ascii="Arial" w:hAnsi="Arial" w:cs="Arial"/>
                  <w:noProof/>
                  <w:sz w:val="18"/>
                  <w:szCs w:val="18"/>
                </w:rPr>
                <w:delText xml:space="preserve"> message is received. </w:delText>
              </w:r>
              <w:r w:rsidR="002B1632" w:rsidRPr="00715AD3" w:rsidDel="002250C2">
                <w:rPr>
                  <w:rFonts w:ascii="Arial" w:hAnsi="Arial" w:cs="Arial"/>
                  <w:noProof/>
                  <w:sz w:val="18"/>
                  <w:szCs w:val="18"/>
                </w:rPr>
                <w:delText xml:space="preserve">The value </w:delText>
              </w:r>
              <w:r w:rsidR="00354C05" w:rsidRPr="00715AD3" w:rsidDel="002250C2">
                <w:rPr>
                  <w:rFonts w:ascii="Arial" w:hAnsi="Arial" w:cs="Arial"/>
                  <w:noProof/>
                  <w:sz w:val="18"/>
                  <w:szCs w:val="18"/>
                </w:rPr>
                <w:delText>'</w:delText>
              </w:r>
              <w:r w:rsidR="00D51DB9" w:rsidRPr="00715AD3" w:rsidDel="002250C2">
                <w:rPr>
                  <w:rFonts w:ascii="Arial" w:hAnsi="Arial" w:cs="Arial"/>
                  <w:i/>
                  <w:noProof/>
                  <w:sz w:val="18"/>
                  <w:szCs w:val="18"/>
                </w:rPr>
                <w:delText>ra1</w:delText>
              </w:r>
              <w:r w:rsidR="00354C05" w:rsidRPr="00715AD3" w:rsidDel="002250C2">
                <w:rPr>
                  <w:rFonts w:ascii="Arial" w:hAnsi="Arial" w:cs="Arial"/>
                  <w:noProof/>
                  <w:sz w:val="18"/>
                  <w:szCs w:val="18"/>
                </w:rPr>
                <w:delText>'</w:delText>
              </w:r>
              <w:r w:rsidR="002B1632" w:rsidRPr="00715AD3" w:rsidDel="002250C2">
                <w:rPr>
                  <w:rFonts w:ascii="Arial" w:hAnsi="Arial" w:cs="Arial"/>
                  <w:noProof/>
                  <w:sz w:val="18"/>
                  <w:szCs w:val="18"/>
                </w:rPr>
                <w:delText xml:space="preserve"> shall not be used by a sender.</w:delText>
              </w:r>
            </w:del>
          </w:p>
          <w:p w:rsidR="002B1632" w:rsidRPr="00715AD3" w:rsidDel="002250C2" w:rsidRDefault="00A358B8" w:rsidP="00A358B8">
            <w:pPr>
              <w:pStyle w:val="B1"/>
              <w:spacing w:after="0"/>
              <w:rPr>
                <w:del w:id="3045" w:author="CR#0249" w:date="2019-12-19T11:17:00Z"/>
                <w:rFonts w:ascii="Arial" w:hAnsi="Arial" w:cs="Arial"/>
                <w:noProof/>
                <w:sz w:val="18"/>
                <w:szCs w:val="18"/>
              </w:rPr>
            </w:pPr>
            <w:del w:id="3046" w:author="CR#0249" w:date="2019-12-19T11:17:00Z">
              <w:r w:rsidRPr="00715AD3" w:rsidDel="002250C2">
                <w:rPr>
                  <w:rFonts w:ascii="Arial" w:hAnsi="Arial" w:cs="Arial"/>
                  <w:noProof/>
                  <w:sz w:val="18"/>
                  <w:szCs w:val="18"/>
                </w:rPr>
                <w:delText>-</w:delText>
              </w:r>
              <w:r w:rsidRPr="00715AD3" w:rsidDel="002250C2">
                <w:rPr>
                  <w:rFonts w:ascii="Arial" w:hAnsi="Arial" w:cs="Arial"/>
                  <w:snapToGrid w:val="0"/>
                  <w:sz w:val="18"/>
                  <w:szCs w:val="18"/>
                </w:rPr>
                <w:tab/>
              </w:r>
              <w:r w:rsidR="002B1632" w:rsidRPr="00715AD3" w:rsidDel="002250C2">
                <w:rPr>
                  <w:rFonts w:ascii="Arial" w:hAnsi="Arial" w:cs="Arial"/>
                  <w:b/>
                  <w:i/>
                  <w:noProof/>
                  <w:sz w:val="18"/>
                  <w:szCs w:val="18"/>
                </w:rPr>
                <w:delText xml:space="preserve">reportingInterval </w:delText>
              </w:r>
              <w:r w:rsidR="002B1632" w:rsidRPr="00715AD3" w:rsidDel="002250C2">
                <w:rPr>
                  <w:rFonts w:ascii="Arial" w:hAnsi="Arial" w:cs="Arial"/>
                  <w:noProof/>
                  <w:sz w:val="18"/>
                  <w:szCs w:val="18"/>
                </w:rPr>
                <w:delText>indicates the interval between location information reports and the response time requirement for the fir</w:delText>
              </w:r>
              <w:r w:rsidR="00F03608" w:rsidRPr="00715AD3" w:rsidDel="002250C2">
                <w:rPr>
                  <w:rFonts w:ascii="Arial" w:hAnsi="Arial" w:cs="Arial"/>
                  <w:noProof/>
                  <w:sz w:val="18"/>
                  <w:szCs w:val="18"/>
                </w:rPr>
                <w:delText>st location information report.</w:delText>
              </w:r>
              <w:r w:rsidR="002B1632" w:rsidRPr="00715AD3" w:rsidDel="002250C2">
                <w:rPr>
                  <w:rFonts w:ascii="Arial" w:hAnsi="Arial" w:cs="Arial"/>
                  <w:snapToGrid w:val="0"/>
                  <w:sz w:val="18"/>
                  <w:szCs w:val="18"/>
                </w:rPr>
                <w:delText xml:space="preserve"> Enumerated values ri0-25, ri0-5, ri1, ri2, ri4, ri8, ri16, ri32, ri64 correspond to reporting intervals of 1, 2, 4, 8, 10, 16, 20, 32, and 64 seconds, respectively. Measurement reports containing no measurements or no location estimate are required when a </w:delText>
              </w:r>
              <w:r w:rsidR="002B1632" w:rsidRPr="00715AD3" w:rsidDel="002250C2">
                <w:rPr>
                  <w:rFonts w:ascii="Arial" w:hAnsi="Arial" w:cs="Arial"/>
                  <w:i/>
                  <w:snapToGrid w:val="0"/>
                  <w:sz w:val="18"/>
                  <w:szCs w:val="18"/>
                </w:rPr>
                <w:delText>reportingInterval</w:delText>
              </w:r>
              <w:r w:rsidR="002B1632" w:rsidRPr="00715AD3" w:rsidDel="002250C2">
                <w:rPr>
                  <w:rFonts w:ascii="Arial" w:hAnsi="Arial" w:cs="Arial"/>
                  <w:snapToGrid w:val="0"/>
                  <w:sz w:val="18"/>
                  <w:szCs w:val="18"/>
                </w:rPr>
                <w:delText xml:space="preserve"> expires before a target device is able to obtain new measurements or obtain a new location estimate. </w:delText>
              </w:r>
              <w:r w:rsidR="002B1632" w:rsidRPr="00715AD3" w:rsidDel="002250C2">
                <w:rPr>
                  <w:rFonts w:ascii="Arial" w:hAnsi="Arial" w:cs="Arial"/>
                  <w:noProof/>
                  <w:sz w:val="18"/>
                  <w:szCs w:val="18"/>
                </w:rPr>
                <w:delText xml:space="preserve">The value </w:delText>
              </w:r>
              <w:r w:rsidR="00354C05" w:rsidRPr="00715AD3" w:rsidDel="002250C2">
                <w:rPr>
                  <w:rFonts w:ascii="Arial" w:hAnsi="Arial" w:cs="Arial"/>
                  <w:noProof/>
                  <w:sz w:val="18"/>
                  <w:szCs w:val="18"/>
                </w:rPr>
                <w:delText>'</w:delText>
              </w:r>
              <w:r w:rsidR="00D51DB9" w:rsidRPr="00715AD3" w:rsidDel="002250C2">
                <w:rPr>
                  <w:rFonts w:ascii="Arial" w:hAnsi="Arial" w:cs="Arial"/>
                  <w:i/>
                  <w:snapToGrid w:val="0"/>
                  <w:sz w:val="18"/>
                  <w:szCs w:val="18"/>
                </w:rPr>
                <w:delText>noPeriodicalReporting</w:delText>
              </w:r>
              <w:r w:rsidR="00354C05" w:rsidRPr="00715AD3" w:rsidDel="002250C2">
                <w:rPr>
                  <w:rFonts w:ascii="Arial" w:hAnsi="Arial" w:cs="Arial"/>
                  <w:snapToGrid w:val="0"/>
                  <w:sz w:val="18"/>
                  <w:szCs w:val="18"/>
                </w:rPr>
                <w:delText>'</w:delText>
              </w:r>
              <w:r w:rsidR="002B1632" w:rsidRPr="00715AD3" w:rsidDel="002250C2">
                <w:rPr>
                  <w:rFonts w:ascii="Arial" w:hAnsi="Arial" w:cs="Arial"/>
                  <w:noProof/>
                  <w:sz w:val="18"/>
                  <w:szCs w:val="18"/>
                </w:rPr>
                <w:delText xml:space="preserve"> shall not be used by a sender.</w:delText>
              </w:r>
            </w:del>
          </w:p>
        </w:tc>
      </w:tr>
      <w:tr w:rsidR="00F80BCA" w:rsidRPr="00715AD3" w:rsidDel="002250C2">
        <w:trPr>
          <w:cantSplit/>
          <w:del w:id="3047" w:author="CR#0249" w:date="2019-12-19T11:17:00Z"/>
        </w:trPr>
        <w:tc>
          <w:tcPr>
            <w:tcW w:w="9639" w:type="dxa"/>
          </w:tcPr>
          <w:p w:rsidR="002B1632" w:rsidRPr="00715AD3" w:rsidDel="002250C2" w:rsidRDefault="002B1632" w:rsidP="002D60CB">
            <w:pPr>
              <w:pStyle w:val="TAL"/>
              <w:keepNext w:val="0"/>
              <w:keepLines w:val="0"/>
              <w:rPr>
                <w:del w:id="3048" w:author="CR#0249" w:date="2019-12-19T11:17:00Z"/>
                <w:b/>
                <w:bCs/>
                <w:i/>
                <w:noProof/>
              </w:rPr>
            </w:pPr>
            <w:del w:id="3049" w:author="CR#0249" w:date="2019-12-19T11:17:00Z">
              <w:r w:rsidRPr="00715AD3" w:rsidDel="002250C2">
                <w:rPr>
                  <w:b/>
                  <w:bCs/>
                  <w:i/>
                  <w:noProof/>
                </w:rPr>
                <w:delText>additionalInformation</w:delText>
              </w:r>
            </w:del>
          </w:p>
          <w:p w:rsidR="002B1632" w:rsidRPr="00715AD3" w:rsidDel="002250C2" w:rsidRDefault="002B1632" w:rsidP="002D60CB">
            <w:pPr>
              <w:pStyle w:val="TAL"/>
              <w:keepNext w:val="0"/>
              <w:keepLines w:val="0"/>
              <w:rPr>
                <w:del w:id="3050" w:author="CR#0249" w:date="2019-12-19T11:17:00Z"/>
                <w:bCs/>
                <w:noProof/>
              </w:rPr>
            </w:pPr>
            <w:del w:id="3051" w:author="CR#0249" w:date="2019-12-19T11:17:00Z">
              <w:r w:rsidRPr="00715AD3" w:rsidDel="002250C2">
                <w:rPr>
                  <w:bCs/>
                  <w:noProof/>
                </w:rPr>
                <w:delText xml:space="preserve">This IE indicates whether a target device is allowed to return additional information to that requested. </w:delText>
              </w:r>
              <w:r w:rsidR="00C91812" w:rsidRPr="00715AD3" w:rsidDel="002250C2">
                <w:rPr>
                  <w:bCs/>
                  <w:noProof/>
                  <w:lang w:eastAsia="zh-CN"/>
                </w:rPr>
                <w:delText xml:space="preserve">If this IE indicates </w:delText>
              </w:r>
              <w:r w:rsidR="00354C05" w:rsidRPr="00715AD3" w:rsidDel="002250C2">
                <w:rPr>
                  <w:bCs/>
                  <w:noProof/>
                  <w:lang w:eastAsia="zh-CN"/>
                </w:rPr>
                <w:delText>'</w:delText>
              </w:r>
              <w:r w:rsidR="00C91812" w:rsidRPr="00715AD3" w:rsidDel="002250C2">
                <w:rPr>
                  <w:bCs/>
                  <w:i/>
                  <w:noProof/>
                  <w:lang w:eastAsia="zh-CN"/>
                </w:rPr>
                <w:delText>onlyReturnInformationRequested</w:delText>
              </w:r>
              <w:r w:rsidR="00354C05" w:rsidRPr="00715AD3" w:rsidDel="002250C2">
                <w:rPr>
                  <w:bCs/>
                  <w:i/>
                  <w:noProof/>
                  <w:lang w:eastAsia="zh-CN"/>
                </w:rPr>
                <w:delText>'</w:delText>
              </w:r>
              <w:r w:rsidR="00C91812" w:rsidRPr="00715AD3" w:rsidDel="002250C2">
                <w:rPr>
                  <w:bCs/>
                  <w:noProof/>
                  <w:lang w:eastAsia="zh-CN"/>
                </w:rPr>
                <w:delText xml:space="preserve"> then the target device shall not return any additional information to that requested by the server. If this IE indicates </w:delText>
              </w:r>
              <w:r w:rsidR="00354C05" w:rsidRPr="00715AD3" w:rsidDel="002250C2">
                <w:rPr>
                  <w:bCs/>
                  <w:noProof/>
                  <w:lang w:eastAsia="zh-CN"/>
                </w:rPr>
                <w:delText>'</w:delText>
              </w:r>
              <w:r w:rsidR="00C91812" w:rsidRPr="00715AD3" w:rsidDel="002250C2">
                <w:rPr>
                  <w:bCs/>
                  <w:i/>
                  <w:noProof/>
                  <w:lang w:eastAsia="zh-CN"/>
                </w:rPr>
                <w:delText>mayReturnAdditionalInformation</w:delText>
              </w:r>
              <w:r w:rsidR="00354C05" w:rsidRPr="00715AD3" w:rsidDel="002250C2">
                <w:rPr>
                  <w:bCs/>
                  <w:i/>
                  <w:noProof/>
                  <w:lang w:eastAsia="zh-CN"/>
                </w:rPr>
                <w:delText>'</w:delText>
              </w:r>
              <w:r w:rsidR="00C91812" w:rsidRPr="00715AD3" w:rsidDel="002250C2">
                <w:rPr>
                  <w:bCs/>
                  <w:noProof/>
                  <w:lang w:eastAsia="zh-CN"/>
                </w:rPr>
                <w:delText xml:space="preserve"> then the target device may return additional information to that requested by the server. </w:delText>
              </w:r>
              <w:r w:rsidRPr="00715AD3" w:rsidDel="002250C2">
                <w:rPr>
                  <w:bCs/>
                  <w:noProof/>
                </w:rPr>
                <w:delTex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delText>
              </w:r>
            </w:del>
          </w:p>
        </w:tc>
      </w:tr>
      <w:tr w:rsidR="00F80BCA" w:rsidRPr="00715AD3" w:rsidDel="002250C2" w:rsidTr="0010509D">
        <w:trPr>
          <w:del w:id="3052" w:author="CR#0249" w:date="2019-12-19T11:17:00Z"/>
        </w:trPr>
        <w:tc>
          <w:tcPr>
            <w:tcW w:w="9639" w:type="dxa"/>
          </w:tcPr>
          <w:p w:rsidR="002B1632" w:rsidRPr="00715AD3" w:rsidDel="002250C2" w:rsidRDefault="002B1632" w:rsidP="002D60CB">
            <w:pPr>
              <w:pStyle w:val="TAL"/>
              <w:keepNext w:val="0"/>
              <w:keepLines w:val="0"/>
              <w:rPr>
                <w:del w:id="3053" w:author="CR#0249" w:date="2019-12-19T11:17:00Z"/>
                <w:b/>
                <w:bCs/>
                <w:i/>
                <w:noProof/>
              </w:rPr>
            </w:pPr>
            <w:del w:id="3054" w:author="CR#0249" w:date="2019-12-19T11:17:00Z">
              <w:r w:rsidRPr="00715AD3" w:rsidDel="002250C2">
                <w:rPr>
                  <w:b/>
                  <w:bCs/>
                  <w:i/>
                  <w:noProof/>
                </w:rPr>
                <w:delText>qos</w:delText>
              </w:r>
            </w:del>
          </w:p>
          <w:p w:rsidR="002B1632" w:rsidRPr="00715AD3" w:rsidDel="002250C2" w:rsidRDefault="002B1632" w:rsidP="002D60CB">
            <w:pPr>
              <w:pStyle w:val="TAL"/>
              <w:keepNext w:val="0"/>
              <w:keepLines w:val="0"/>
              <w:rPr>
                <w:del w:id="3055" w:author="CR#0249" w:date="2019-12-19T11:17:00Z"/>
                <w:bCs/>
                <w:noProof/>
              </w:rPr>
            </w:pPr>
            <w:del w:id="3056" w:author="CR#0249" w:date="2019-12-19T11:17:00Z">
              <w:r w:rsidRPr="00715AD3" w:rsidDel="002250C2">
                <w:rPr>
                  <w:bCs/>
                  <w:noProof/>
                </w:rPr>
                <w:delTex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delText>
              </w:r>
            </w:del>
          </w:p>
          <w:p w:rsidR="002B1632" w:rsidRPr="00715AD3" w:rsidDel="002250C2" w:rsidRDefault="00A358B8" w:rsidP="00A358B8">
            <w:pPr>
              <w:pStyle w:val="B1"/>
              <w:spacing w:after="0"/>
              <w:rPr>
                <w:del w:id="3057" w:author="CR#0249" w:date="2019-12-19T11:17:00Z"/>
                <w:rFonts w:ascii="Arial" w:hAnsi="Arial" w:cs="Arial"/>
                <w:noProof/>
                <w:sz w:val="18"/>
                <w:szCs w:val="18"/>
              </w:rPr>
            </w:pPr>
            <w:del w:id="3058" w:author="CR#0249" w:date="2019-12-19T11:17:00Z">
              <w:r w:rsidRPr="00715AD3" w:rsidDel="002250C2">
                <w:rPr>
                  <w:noProof/>
                </w:rPr>
                <w:delText>-</w:delText>
              </w:r>
              <w:r w:rsidRPr="00715AD3" w:rsidDel="002250C2">
                <w:rPr>
                  <w:snapToGrid w:val="0"/>
                </w:rPr>
                <w:tab/>
              </w:r>
              <w:r w:rsidR="002B1632" w:rsidRPr="00715AD3" w:rsidDel="002250C2">
                <w:rPr>
                  <w:rFonts w:ascii="Arial" w:hAnsi="Arial" w:cs="Arial"/>
                  <w:b/>
                  <w:i/>
                  <w:snapToGrid w:val="0"/>
                  <w:sz w:val="18"/>
                  <w:szCs w:val="18"/>
                </w:rPr>
                <w:delText>horizontalAccuracy</w:delText>
              </w:r>
              <w:r w:rsidR="002B1632" w:rsidRPr="00715AD3" w:rsidDel="002250C2">
                <w:rPr>
                  <w:rFonts w:ascii="Arial" w:hAnsi="Arial" w:cs="Arial"/>
                  <w:noProof/>
                  <w:sz w:val="18"/>
                  <w:szCs w:val="18"/>
                </w:rPr>
                <w:delText xml:space="preserve"> indicates the maximum horizontal error in the location estimate at an indicated confidence level. </w:delText>
              </w:r>
              <w:r w:rsidR="003A68F0" w:rsidRPr="00715AD3" w:rsidDel="002250C2">
                <w:rPr>
                  <w:rFonts w:ascii="Arial" w:hAnsi="Arial" w:cs="Arial"/>
                  <w:noProof/>
                  <w:sz w:val="18"/>
                  <w:szCs w:val="18"/>
                </w:rPr>
                <w:delText xml:space="preserve">The </w:delText>
              </w:r>
              <w:r w:rsidR="00354C05" w:rsidRPr="00715AD3" w:rsidDel="002250C2">
                <w:rPr>
                  <w:rFonts w:ascii="Arial" w:hAnsi="Arial" w:cs="Arial"/>
                  <w:noProof/>
                  <w:sz w:val="18"/>
                  <w:szCs w:val="18"/>
                </w:rPr>
                <w:delText>'</w:delText>
              </w:r>
              <w:r w:rsidR="003A68F0" w:rsidRPr="00715AD3" w:rsidDel="002250C2">
                <w:rPr>
                  <w:rFonts w:ascii="Arial" w:hAnsi="Arial" w:cs="Arial"/>
                  <w:i/>
                  <w:noProof/>
                  <w:sz w:val="18"/>
                  <w:szCs w:val="18"/>
                </w:rPr>
                <w:delText>accuracy</w:delText>
              </w:r>
              <w:r w:rsidR="00354C05" w:rsidRPr="00715AD3" w:rsidDel="002250C2">
                <w:rPr>
                  <w:rFonts w:ascii="Arial" w:hAnsi="Arial" w:cs="Arial"/>
                  <w:noProof/>
                  <w:sz w:val="18"/>
                  <w:szCs w:val="18"/>
                </w:rPr>
                <w:delText>'</w:delText>
              </w:r>
              <w:r w:rsidR="003A68F0" w:rsidRPr="00715AD3" w:rsidDel="002250C2">
                <w:rPr>
                  <w:rFonts w:ascii="Arial" w:hAnsi="Arial" w:cs="Arial"/>
                  <w:noProof/>
                  <w:sz w:val="18"/>
                  <w:szCs w:val="18"/>
                </w:rPr>
                <w:delText xml:space="preserve"> corresponds to the encoded uncertainty as defined in TS 23.032 [15] and </w:delText>
              </w:r>
              <w:r w:rsidR="00354C05" w:rsidRPr="00715AD3" w:rsidDel="002250C2">
                <w:rPr>
                  <w:rFonts w:ascii="Arial" w:hAnsi="Arial" w:cs="Arial"/>
                  <w:noProof/>
                  <w:sz w:val="18"/>
                  <w:szCs w:val="18"/>
                </w:rPr>
                <w:delText>'</w:delText>
              </w:r>
              <w:r w:rsidR="003A68F0" w:rsidRPr="00715AD3" w:rsidDel="002250C2">
                <w:rPr>
                  <w:rFonts w:ascii="Arial" w:hAnsi="Arial" w:cs="Arial"/>
                  <w:i/>
                  <w:noProof/>
                  <w:sz w:val="18"/>
                  <w:szCs w:val="18"/>
                </w:rPr>
                <w:delText>confidence</w:delText>
              </w:r>
              <w:r w:rsidR="00354C05" w:rsidRPr="00715AD3" w:rsidDel="002250C2">
                <w:rPr>
                  <w:rFonts w:ascii="Arial" w:hAnsi="Arial" w:cs="Arial"/>
                  <w:noProof/>
                  <w:sz w:val="18"/>
                  <w:szCs w:val="18"/>
                </w:rPr>
                <w:delText>'</w:delText>
              </w:r>
              <w:r w:rsidR="003A68F0" w:rsidRPr="00715AD3" w:rsidDel="002250C2">
                <w:rPr>
                  <w:rFonts w:ascii="Arial" w:hAnsi="Arial" w:cs="Arial"/>
                  <w:noProof/>
                  <w:sz w:val="18"/>
                  <w:szCs w:val="18"/>
                </w:rPr>
                <w:delText xml:space="preserve"> corresponds to confidence as defined in TS 23.032 [15].</w:delText>
              </w:r>
            </w:del>
          </w:p>
          <w:p w:rsidR="002B1632" w:rsidRPr="00715AD3" w:rsidDel="002250C2" w:rsidRDefault="00A358B8" w:rsidP="00A358B8">
            <w:pPr>
              <w:pStyle w:val="B1"/>
              <w:spacing w:after="0"/>
              <w:rPr>
                <w:del w:id="3059" w:author="CR#0249" w:date="2019-12-19T11:17:00Z"/>
                <w:rFonts w:ascii="Arial" w:hAnsi="Arial" w:cs="Arial"/>
                <w:noProof/>
                <w:sz w:val="18"/>
                <w:szCs w:val="18"/>
              </w:rPr>
            </w:pPr>
            <w:del w:id="3060" w:author="CR#0249" w:date="2019-12-19T11:17:00Z">
              <w:r w:rsidRPr="00715AD3" w:rsidDel="002250C2">
                <w:rPr>
                  <w:noProof/>
                </w:rPr>
                <w:delText>-</w:delText>
              </w:r>
              <w:r w:rsidRPr="00715AD3" w:rsidDel="002250C2">
                <w:rPr>
                  <w:snapToGrid w:val="0"/>
                </w:rPr>
                <w:tab/>
              </w:r>
              <w:r w:rsidR="002B1632" w:rsidRPr="00715AD3" w:rsidDel="002250C2">
                <w:rPr>
                  <w:rFonts w:ascii="Arial" w:hAnsi="Arial" w:cs="Arial"/>
                  <w:b/>
                  <w:i/>
                  <w:snapToGrid w:val="0"/>
                  <w:sz w:val="18"/>
                  <w:szCs w:val="18"/>
                </w:rPr>
                <w:delText xml:space="preserve">verticalCoordinateRequest </w:delText>
              </w:r>
              <w:r w:rsidR="002B1632" w:rsidRPr="00715AD3" w:rsidDel="002250C2">
                <w:rPr>
                  <w:rFonts w:ascii="Arial" w:hAnsi="Arial" w:cs="Arial"/>
                  <w:snapToGrid w:val="0"/>
                  <w:sz w:val="18"/>
                  <w:szCs w:val="18"/>
                </w:rPr>
                <w:delText>indicates whether a vertical coordinate is required (</w:delText>
              </w:r>
              <w:r w:rsidR="00680651" w:rsidRPr="00715AD3" w:rsidDel="002250C2">
                <w:rPr>
                  <w:rFonts w:ascii="Arial" w:hAnsi="Arial" w:cs="Arial"/>
                  <w:snapToGrid w:val="0"/>
                  <w:sz w:val="18"/>
                  <w:szCs w:val="18"/>
                </w:rPr>
                <w:delText>TRUE</w:delText>
              </w:r>
              <w:r w:rsidR="002B1632" w:rsidRPr="00715AD3" w:rsidDel="002250C2">
                <w:rPr>
                  <w:rFonts w:ascii="Arial" w:hAnsi="Arial" w:cs="Arial"/>
                  <w:snapToGrid w:val="0"/>
                  <w:sz w:val="18"/>
                  <w:szCs w:val="18"/>
                </w:rPr>
                <w:delText>) or not (</w:delText>
              </w:r>
              <w:r w:rsidR="00680651" w:rsidRPr="00715AD3" w:rsidDel="002250C2">
                <w:rPr>
                  <w:rFonts w:ascii="Arial" w:hAnsi="Arial" w:cs="Arial"/>
                  <w:snapToGrid w:val="0"/>
                  <w:sz w:val="18"/>
                  <w:szCs w:val="18"/>
                </w:rPr>
                <w:delText>FALSE</w:delText>
              </w:r>
              <w:r w:rsidR="002B1632" w:rsidRPr="00715AD3" w:rsidDel="002250C2">
                <w:rPr>
                  <w:rFonts w:ascii="Arial" w:hAnsi="Arial" w:cs="Arial"/>
                  <w:snapToGrid w:val="0"/>
                  <w:sz w:val="18"/>
                  <w:szCs w:val="18"/>
                </w:rPr>
                <w:delText>)</w:delText>
              </w:r>
            </w:del>
          </w:p>
          <w:p w:rsidR="002B1632" w:rsidRPr="00715AD3" w:rsidDel="002250C2" w:rsidRDefault="00A358B8" w:rsidP="00A358B8">
            <w:pPr>
              <w:pStyle w:val="B1"/>
              <w:spacing w:after="0"/>
              <w:rPr>
                <w:del w:id="3061" w:author="CR#0249" w:date="2019-12-19T11:17:00Z"/>
                <w:rFonts w:ascii="Arial" w:hAnsi="Arial" w:cs="Arial"/>
                <w:noProof/>
                <w:sz w:val="18"/>
                <w:szCs w:val="18"/>
              </w:rPr>
            </w:pPr>
            <w:del w:id="3062" w:author="CR#0249" w:date="2019-12-19T11:17:00Z">
              <w:r w:rsidRPr="00715AD3" w:rsidDel="002250C2">
                <w:rPr>
                  <w:noProof/>
                </w:rPr>
                <w:delText>-</w:delText>
              </w:r>
              <w:r w:rsidRPr="00715AD3" w:rsidDel="002250C2">
                <w:rPr>
                  <w:snapToGrid w:val="0"/>
                </w:rPr>
                <w:tab/>
              </w:r>
              <w:r w:rsidR="002B1632" w:rsidRPr="00715AD3" w:rsidDel="002250C2">
                <w:rPr>
                  <w:rFonts w:ascii="Arial" w:hAnsi="Arial" w:cs="Arial"/>
                  <w:b/>
                  <w:i/>
                  <w:snapToGrid w:val="0"/>
                  <w:sz w:val="18"/>
                  <w:szCs w:val="18"/>
                </w:rPr>
                <w:delText>verticalAccuracy</w:delText>
              </w:r>
              <w:r w:rsidR="002B1632" w:rsidRPr="00715AD3" w:rsidDel="002250C2">
                <w:rPr>
                  <w:rFonts w:ascii="Arial" w:hAnsi="Arial" w:cs="Arial"/>
                  <w:noProof/>
                  <w:sz w:val="18"/>
                  <w:szCs w:val="18"/>
                </w:rPr>
                <w:delText xml:space="preserve"> indicates the maximum vertical error in the location estimate at an indicated confidence level and is only applicable when a vertical coordinate is requested. </w:delText>
              </w:r>
              <w:r w:rsidR="003A68F0" w:rsidRPr="00715AD3" w:rsidDel="002250C2">
                <w:rPr>
                  <w:rFonts w:ascii="Arial" w:hAnsi="Arial" w:cs="Arial"/>
                  <w:noProof/>
                  <w:sz w:val="18"/>
                  <w:szCs w:val="18"/>
                </w:rPr>
                <w:delText xml:space="preserve">The </w:delText>
              </w:r>
              <w:r w:rsidR="00354C05" w:rsidRPr="00715AD3" w:rsidDel="002250C2">
                <w:rPr>
                  <w:rFonts w:ascii="Arial" w:hAnsi="Arial" w:cs="Arial"/>
                  <w:noProof/>
                  <w:sz w:val="18"/>
                  <w:szCs w:val="18"/>
                </w:rPr>
                <w:delText>'</w:delText>
              </w:r>
              <w:r w:rsidR="003A68F0" w:rsidRPr="00715AD3" w:rsidDel="002250C2">
                <w:rPr>
                  <w:rFonts w:ascii="Arial" w:hAnsi="Arial" w:cs="Arial"/>
                  <w:i/>
                  <w:noProof/>
                  <w:sz w:val="18"/>
                  <w:szCs w:val="18"/>
                </w:rPr>
                <w:delText>accuracy</w:delText>
              </w:r>
              <w:r w:rsidR="00354C05" w:rsidRPr="00715AD3" w:rsidDel="002250C2">
                <w:rPr>
                  <w:rFonts w:ascii="Arial" w:hAnsi="Arial" w:cs="Arial"/>
                  <w:noProof/>
                  <w:sz w:val="18"/>
                  <w:szCs w:val="18"/>
                </w:rPr>
                <w:delText>'</w:delText>
              </w:r>
              <w:r w:rsidR="003A68F0" w:rsidRPr="00715AD3" w:rsidDel="002250C2">
                <w:rPr>
                  <w:rFonts w:ascii="Arial" w:hAnsi="Arial" w:cs="Arial"/>
                  <w:noProof/>
                  <w:sz w:val="18"/>
                  <w:szCs w:val="18"/>
                </w:rPr>
                <w:delText xml:space="preserve"> corresponds to the encoded uncertainty altitude as defined in TS 23.032 [15] and </w:delText>
              </w:r>
              <w:r w:rsidR="00354C05" w:rsidRPr="00715AD3" w:rsidDel="002250C2">
                <w:rPr>
                  <w:rFonts w:ascii="Arial" w:hAnsi="Arial" w:cs="Arial"/>
                  <w:noProof/>
                  <w:sz w:val="18"/>
                  <w:szCs w:val="18"/>
                </w:rPr>
                <w:delText>'</w:delText>
              </w:r>
              <w:r w:rsidR="003A68F0" w:rsidRPr="00715AD3" w:rsidDel="002250C2">
                <w:rPr>
                  <w:rFonts w:ascii="Arial" w:hAnsi="Arial" w:cs="Arial"/>
                  <w:i/>
                  <w:noProof/>
                  <w:sz w:val="18"/>
                  <w:szCs w:val="18"/>
                </w:rPr>
                <w:delText>confidence</w:delText>
              </w:r>
              <w:r w:rsidR="00354C05" w:rsidRPr="00715AD3" w:rsidDel="002250C2">
                <w:rPr>
                  <w:rFonts w:ascii="Arial" w:hAnsi="Arial" w:cs="Arial"/>
                  <w:noProof/>
                  <w:sz w:val="18"/>
                  <w:szCs w:val="18"/>
                </w:rPr>
                <w:delText>'</w:delText>
              </w:r>
              <w:r w:rsidR="003A68F0" w:rsidRPr="00715AD3" w:rsidDel="002250C2">
                <w:rPr>
                  <w:rFonts w:ascii="Arial" w:hAnsi="Arial" w:cs="Arial"/>
                  <w:noProof/>
                  <w:sz w:val="18"/>
                  <w:szCs w:val="18"/>
                </w:rPr>
                <w:delText xml:space="preserve"> corresponds to confidence as defined in TS 23.032 [15].</w:delText>
              </w:r>
            </w:del>
          </w:p>
          <w:p w:rsidR="008D0FE3" w:rsidRPr="00715AD3" w:rsidDel="002250C2" w:rsidRDefault="00A358B8" w:rsidP="00A358B8">
            <w:pPr>
              <w:pStyle w:val="B1"/>
              <w:spacing w:after="0"/>
              <w:rPr>
                <w:del w:id="3063" w:author="CR#0249" w:date="2019-12-19T11:17:00Z"/>
                <w:bCs/>
                <w:noProof/>
              </w:rPr>
            </w:pPr>
            <w:del w:id="3064" w:author="CR#0249" w:date="2019-12-19T11:17:00Z">
              <w:r w:rsidRPr="00715AD3" w:rsidDel="002250C2">
                <w:rPr>
                  <w:noProof/>
                </w:rPr>
                <w:delText>-</w:delText>
              </w:r>
              <w:r w:rsidRPr="00715AD3" w:rsidDel="002250C2">
                <w:rPr>
                  <w:b/>
                  <w:i/>
                </w:rPr>
                <w:tab/>
              </w:r>
              <w:r w:rsidR="002B1632" w:rsidRPr="00715AD3" w:rsidDel="002250C2">
                <w:rPr>
                  <w:rFonts w:ascii="Arial" w:hAnsi="Arial" w:cs="Arial"/>
                  <w:b/>
                  <w:i/>
                  <w:sz w:val="18"/>
                  <w:szCs w:val="18"/>
                </w:rPr>
                <w:delText>responseTime</w:delText>
              </w:r>
            </w:del>
          </w:p>
          <w:p w:rsidR="002B1632" w:rsidRPr="00715AD3" w:rsidDel="002250C2" w:rsidRDefault="00A358B8" w:rsidP="00A358B8">
            <w:pPr>
              <w:pStyle w:val="B2"/>
              <w:spacing w:after="0"/>
              <w:rPr>
                <w:del w:id="3065" w:author="CR#0249" w:date="2019-12-19T11:17:00Z"/>
                <w:rFonts w:ascii="Arial" w:hAnsi="Arial" w:cs="Arial"/>
                <w:bCs/>
                <w:noProof/>
                <w:sz w:val="18"/>
                <w:szCs w:val="18"/>
              </w:rPr>
            </w:pPr>
            <w:del w:id="3066" w:author="CR#0249" w:date="2019-12-19T11:17:00Z">
              <w:r w:rsidRPr="00715AD3" w:rsidDel="002250C2">
                <w:rPr>
                  <w:noProof/>
                </w:rPr>
                <w:delText>-</w:delText>
              </w:r>
              <w:r w:rsidRPr="00715AD3" w:rsidDel="002250C2">
                <w:rPr>
                  <w:snapToGrid w:val="0"/>
                </w:rPr>
                <w:tab/>
              </w:r>
              <w:r w:rsidR="008D0FE3" w:rsidRPr="00715AD3" w:rsidDel="002250C2">
                <w:rPr>
                  <w:rFonts w:ascii="Arial" w:hAnsi="Arial" w:cs="Arial"/>
                  <w:b/>
                  <w:i/>
                  <w:snapToGrid w:val="0"/>
                  <w:sz w:val="18"/>
                  <w:szCs w:val="18"/>
                </w:rPr>
                <w:delText>time</w:delText>
              </w:r>
              <w:r w:rsidR="002B1632" w:rsidRPr="00715AD3" w:rsidDel="002250C2">
                <w:rPr>
                  <w:rFonts w:ascii="Arial" w:hAnsi="Arial" w:cs="Arial"/>
                  <w:snapToGrid w:val="0"/>
                  <w:sz w:val="18"/>
                  <w:szCs w:val="18"/>
                </w:rPr>
                <w:delText xml:space="preserve"> indicates the maximum response time as measured between receipt of the </w:delText>
              </w:r>
              <w:r w:rsidR="002B1632" w:rsidRPr="00715AD3" w:rsidDel="002250C2">
                <w:rPr>
                  <w:rFonts w:ascii="Arial" w:hAnsi="Arial" w:cs="Arial"/>
                  <w:i/>
                  <w:snapToGrid w:val="0"/>
                  <w:sz w:val="18"/>
                  <w:szCs w:val="18"/>
                </w:rPr>
                <w:delText>RequestLocationInformation</w:delText>
              </w:r>
              <w:r w:rsidR="002B1632" w:rsidRPr="00715AD3" w:rsidDel="002250C2">
                <w:rPr>
                  <w:rFonts w:ascii="Arial" w:hAnsi="Arial" w:cs="Arial"/>
                  <w:snapToGrid w:val="0"/>
                  <w:sz w:val="18"/>
                  <w:szCs w:val="18"/>
                </w:rPr>
                <w:delText xml:space="preserve"> and transmission of a </w:delText>
              </w:r>
              <w:r w:rsidR="002B1632" w:rsidRPr="00715AD3" w:rsidDel="002250C2">
                <w:rPr>
                  <w:rFonts w:ascii="Arial" w:hAnsi="Arial" w:cs="Arial"/>
                  <w:i/>
                  <w:snapToGrid w:val="0"/>
                  <w:sz w:val="18"/>
                  <w:szCs w:val="18"/>
                </w:rPr>
                <w:delText>ProvideLocationInformation</w:delText>
              </w:r>
              <w:r w:rsidR="002B1632" w:rsidRPr="00715AD3" w:rsidDel="002250C2">
                <w:rPr>
                  <w:rFonts w:ascii="Arial" w:hAnsi="Arial" w:cs="Arial"/>
                  <w:snapToGrid w:val="0"/>
                  <w:sz w:val="18"/>
                  <w:szCs w:val="18"/>
                </w:rPr>
                <w:delText xml:space="preserve">. </w:delText>
              </w:r>
              <w:r w:rsidR="00394F9F" w:rsidRPr="00715AD3" w:rsidDel="002250C2">
                <w:rPr>
                  <w:rFonts w:ascii="Arial" w:hAnsi="Arial" w:cs="Arial"/>
                  <w:snapToGrid w:val="0"/>
                  <w:sz w:val="18"/>
                  <w:szCs w:val="18"/>
                </w:rPr>
                <w:delText xml:space="preserve">If the </w:delText>
              </w:r>
              <w:r w:rsidR="00394F9F" w:rsidRPr="00715AD3" w:rsidDel="002250C2">
                <w:rPr>
                  <w:rFonts w:ascii="Arial" w:hAnsi="Arial" w:cs="Arial"/>
                  <w:i/>
                  <w:snapToGrid w:val="0"/>
                  <w:sz w:val="18"/>
                  <w:szCs w:val="18"/>
                </w:rPr>
                <w:delText>unit</w:delText>
              </w:r>
              <w:r w:rsidR="00394F9F" w:rsidRPr="00715AD3" w:rsidDel="002250C2">
                <w:rPr>
                  <w:rFonts w:ascii="Arial" w:hAnsi="Arial" w:cs="Arial"/>
                  <w:snapToGrid w:val="0"/>
                  <w:sz w:val="18"/>
                  <w:szCs w:val="18"/>
                </w:rPr>
                <w:delText xml:space="preserve"> field is absent, t</w:delText>
              </w:r>
              <w:r w:rsidR="002B1632" w:rsidRPr="00715AD3" w:rsidDel="002250C2">
                <w:rPr>
                  <w:rFonts w:ascii="Arial" w:hAnsi="Arial" w:cs="Arial"/>
                  <w:snapToGrid w:val="0"/>
                  <w:sz w:val="18"/>
                  <w:szCs w:val="18"/>
                </w:rPr>
                <w:delText xml:space="preserve">his is given as an integer number of seconds between 1 and 128. </w:delText>
              </w:r>
              <w:r w:rsidR="00394F9F" w:rsidRPr="00715AD3" w:rsidDel="002250C2">
                <w:rPr>
                  <w:rFonts w:ascii="Arial" w:hAnsi="Arial" w:cs="Arial"/>
                  <w:snapToGrid w:val="0"/>
                  <w:sz w:val="18"/>
                  <w:szCs w:val="18"/>
                </w:rPr>
                <w:delText xml:space="preserve">If the </w:delText>
              </w:r>
              <w:r w:rsidR="00394F9F" w:rsidRPr="00715AD3" w:rsidDel="002250C2">
                <w:rPr>
                  <w:rFonts w:ascii="Arial" w:hAnsi="Arial" w:cs="Arial"/>
                  <w:i/>
                  <w:snapToGrid w:val="0"/>
                  <w:sz w:val="18"/>
                  <w:szCs w:val="18"/>
                </w:rPr>
                <w:delText>unit</w:delText>
              </w:r>
              <w:r w:rsidR="00394F9F" w:rsidRPr="00715AD3" w:rsidDel="002250C2">
                <w:rPr>
                  <w:rFonts w:ascii="Arial" w:hAnsi="Arial" w:cs="Arial"/>
                  <w:snapToGrid w:val="0"/>
                  <w:sz w:val="18"/>
                  <w:szCs w:val="18"/>
                </w:rPr>
                <w:delText xml:space="preserve"> field is present, the maximum response time is given in units of 10-seconds, between 10 and 1280 seconds. </w:delText>
              </w:r>
              <w:r w:rsidR="002B1632" w:rsidRPr="00715AD3" w:rsidDel="002250C2">
                <w:rPr>
                  <w:rFonts w:ascii="Arial" w:hAnsi="Arial" w:cs="Arial"/>
                  <w:snapToGrid w:val="0"/>
                  <w:sz w:val="18"/>
                  <w:szCs w:val="18"/>
                </w:rPr>
                <w:delText xml:space="preserve">If the </w:delText>
              </w:r>
              <w:r w:rsidR="002B1632" w:rsidRPr="00715AD3" w:rsidDel="002250C2">
                <w:rPr>
                  <w:rFonts w:ascii="Arial" w:hAnsi="Arial" w:cs="Arial"/>
                  <w:i/>
                  <w:snapToGrid w:val="0"/>
                  <w:sz w:val="18"/>
                  <w:szCs w:val="18"/>
                </w:rPr>
                <w:delText>periodicalReporting</w:delText>
              </w:r>
              <w:r w:rsidR="002B1632" w:rsidRPr="00715AD3" w:rsidDel="002250C2">
                <w:rPr>
                  <w:rFonts w:ascii="Arial" w:hAnsi="Arial" w:cs="Arial"/>
                  <w:snapToGrid w:val="0"/>
                  <w:sz w:val="18"/>
                  <w:szCs w:val="18"/>
                </w:rPr>
                <w:delText xml:space="preserve"> IE is included in </w:delText>
              </w:r>
              <w:r w:rsidR="002B1632" w:rsidRPr="00715AD3" w:rsidDel="002250C2">
                <w:rPr>
                  <w:rFonts w:ascii="Arial" w:hAnsi="Arial" w:cs="Arial"/>
                  <w:i/>
                  <w:noProof/>
                  <w:sz w:val="18"/>
                  <w:szCs w:val="18"/>
                </w:rPr>
                <w:delText>CommonIEsRequestLocationInformation</w:delText>
              </w:r>
              <w:r w:rsidR="002B1632" w:rsidRPr="00715AD3" w:rsidDel="002250C2">
                <w:rPr>
                  <w:rFonts w:ascii="Arial" w:hAnsi="Arial" w:cs="Arial"/>
                  <w:snapToGrid w:val="0"/>
                  <w:sz w:val="18"/>
                  <w:szCs w:val="18"/>
                </w:rPr>
                <w:delText>, this field should not be included by the location server and shall be ignored by the target device (if included).</w:delText>
              </w:r>
            </w:del>
          </w:p>
          <w:p w:rsidR="00394F9F" w:rsidRPr="00715AD3" w:rsidDel="002250C2" w:rsidRDefault="00A358B8" w:rsidP="00394F9F">
            <w:pPr>
              <w:pStyle w:val="B2"/>
              <w:spacing w:after="0"/>
              <w:rPr>
                <w:del w:id="3067" w:author="CR#0249" w:date="2019-12-19T11:17:00Z"/>
                <w:rFonts w:ascii="Arial" w:hAnsi="Arial" w:cs="Arial"/>
                <w:bCs/>
                <w:noProof/>
                <w:sz w:val="18"/>
                <w:szCs w:val="18"/>
              </w:rPr>
            </w:pPr>
            <w:del w:id="3068" w:author="CR#0249" w:date="2019-12-19T11:17:00Z">
              <w:r w:rsidRPr="00715AD3" w:rsidDel="002250C2">
                <w:rPr>
                  <w:noProof/>
                </w:rPr>
                <w:delText>-</w:delText>
              </w:r>
              <w:r w:rsidRPr="00715AD3" w:rsidDel="002250C2">
                <w:rPr>
                  <w:snapToGrid w:val="0"/>
                </w:rPr>
                <w:tab/>
              </w:r>
              <w:r w:rsidR="008D0FE3" w:rsidRPr="00715AD3" w:rsidDel="002250C2">
                <w:rPr>
                  <w:rFonts w:ascii="Arial" w:hAnsi="Arial" w:cs="Arial"/>
                  <w:b/>
                  <w:bCs/>
                  <w:i/>
                  <w:noProof/>
                  <w:sz w:val="18"/>
                  <w:szCs w:val="18"/>
                </w:rPr>
                <w:delText xml:space="preserve">responseTimeEarlyFix </w:delText>
              </w:r>
              <w:r w:rsidR="008D0FE3" w:rsidRPr="00715AD3" w:rsidDel="002250C2">
                <w:rPr>
                  <w:rFonts w:ascii="Arial" w:hAnsi="Arial" w:cs="Arial"/>
                  <w:bCs/>
                  <w:noProof/>
                  <w:sz w:val="18"/>
                  <w:szCs w:val="18"/>
                </w:rPr>
                <w:delText xml:space="preserve">indicates the maximum response time </w:delText>
              </w:r>
              <w:r w:rsidR="008D0FE3" w:rsidRPr="00715AD3" w:rsidDel="002250C2">
                <w:rPr>
                  <w:rFonts w:ascii="Arial" w:hAnsi="Arial" w:cs="Arial"/>
                  <w:snapToGrid w:val="0"/>
                  <w:sz w:val="18"/>
                  <w:szCs w:val="18"/>
                </w:rPr>
                <w:delText xml:space="preserve">as measured between receipt of the </w:delText>
              </w:r>
              <w:r w:rsidR="008D0FE3" w:rsidRPr="00715AD3" w:rsidDel="002250C2">
                <w:rPr>
                  <w:rFonts w:ascii="Arial" w:hAnsi="Arial" w:cs="Arial"/>
                  <w:i/>
                  <w:snapToGrid w:val="0"/>
                  <w:sz w:val="18"/>
                  <w:szCs w:val="18"/>
                </w:rPr>
                <w:delText>RequestLocationInformation</w:delText>
              </w:r>
              <w:r w:rsidR="008D0FE3" w:rsidRPr="00715AD3" w:rsidDel="002250C2">
                <w:rPr>
                  <w:rFonts w:ascii="Arial" w:hAnsi="Arial" w:cs="Arial"/>
                  <w:snapToGrid w:val="0"/>
                  <w:sz w:val="18"/>
                  <w:szCs w:val="18"/>
                </w:rPr>
                <w:delText xml:space="preserve"> and transmission of a </w:delText>
              </w:r>
              <w:r w:rsidR="008D0FE3" w:rsidRPr="00715AD3" w:rsidDel="002250C2">
                <w:rPr>
                  <w:rFonts w:ascii="Arial" w:hAnsi="Arial" w:cs="Arial"/>
                  <w:i/>
                  <w:snapToGrid w:val="0"/>
                  <w:sz w:val="18"/>
                  <w:szCs w:val="18"/>
                </w:rPr>
                <w:delText>ProvideLocationInformation</w:delText>
              </w:r>
              <w:r w:rsidR="008D0FE3" w:rsidRPr="00715AD3" w:rsidDel="002250C2">
                <w:rPr>
                  <w:rFonts w:ascii="Arial" w:hAnsi="Arial" w:cs="Arial"/>
                  <w:snapToGrid w:val="0"/>
                  <w:sz w:val="18"/>
                  <w:szCs w:val="18"/>
                </w:rPr>
                <w:delText xml:space="preserve"> containing early location measurements or an early location estimate. </w:delText>
              </w:r>
              <w:r w:rsidR="00394F9F" w:rsidRPr="00715AD3" w:rsidDel="002250C2">
                <w:rPr>
                  <w:rFonts w:ascii="Arial" w:hAnsi="Arial" w:cs="Arial"/>
                  <w:snapToGrid w:val="0"/>
                  <w:sz w:val="18"/>
                  <w:szCs w:val="18"/>
                </w:rPr>
                <w:delText xml:space="preserve">If the </w:delText>
              </w:r>
              <w:r w:rsidR="00394F9F" w:rsidRPr="00715AD3" w:rsidDel="002250C2">
                <w:rPr>
                  <w:rFonts w:ascii="Arial" w:hAnsi="Arial" w:cs="Arial"/>
                  <w:i/>
                  <w:snapToGrid w:val="0"/>
                  <w:sz w:val="18"/>
                  <w:szCs w:val="18"/>
                </w:rPr>
                <w:delText>unit</w:delText>
              </w:r>
              <w:r w:rsidR="00394F9F" w:rsidRPr="00715AD3" w:rsidDel="002250C2">
                <w:rPr>
                  <w:rFonts w:ascii="Arial" w:hAnsi="Arial" w:cs="Arial"/>
                  <w:snapToGrid w:val="0"/>
                  <w:sz w:val="18"/>
                  <w:szCs w:val="18"/>
                </w:rPr>
                <w:delText xml:space="preserve"> field is absent, t</w:delText>
              </w:r>
              <w:r w:rsidR="008D0FE3" w:rsidRPr="00715AD3" w:rsidDel="002250C2">
                <w:rPr>
                  <w:rFonts w:ascii="Arial" w:hAnsi="Arial" w:cs="Arial"/>
                  <w:snapToGrid w:val="0"/>
                  <w:sz w:val="18"/>
                  <w:szCs w:val="18"/>
                </w:rPr>
                <w:delText xml:space="preserve">his is given as an integer number of seconds between 1 and 128. </w:delText>
              </w:r>
              <w:r w:rsidR="00394F9F" w:rsidRPr="00715AD3" w:rsidDel="002250C2">
                <w:rPr>
                  <w:rFonts w:ascii="Arial" w:hAnsi="Arial" w:cs="Arial"/>
                  <w:snapToGrid w:val="0"/>
                  <w:sz w:val="18"/>
                  <w:szCs w:val="18"/>
                </w:rPr>
                <w:delText xml:space="preserve">If the </w:delText>
              </w:r>
              <w:r w:rsidR="00394F9F" w:rsidRPr="00715AD3" w:rsidDel="002250C2">
                <w:rPr>
                  <w:rFonts w:ascii="Arial" w:hAnsi="Arial" w:cs="Arial"/>
                  <w:i/>
                  <w:snapToGrid w:val="0"/>
                  <w:sz w:val="18"/>
                  <w:szCs w:val="18"/>
                </w:rPr>
                <w:delText>unit</w:delText>
              </w:r>
              <w:r w:rsidR="00394F9F" w:rsidRPr="00715AD3" w:rsidDel="002250C2">
                <w:rPr>
                  <w:rFonts w:ascii="Arial" w:hAnsi="Arial" w:cs="Arial"/>
                  <w:snapToGrid w:val="0"/>
                  <w:sz w:val="18"/>
                  <w:szCs w:val="18"/>
                </w:rPr>
                <w:delText xml:space="preserve"> field is present, the maximum response time is given in units of 10-seconds, between 10 and 1280 seconds. </w:delText>
              </w:r>
              <w:r w:rsidR="008D0FE3" w:rsidRPr="00715AD3" w:rsidDel="002250C2">
                <w:rPr>
                  <w:rFonts w:ascii="Arial" w:hAnsi="Arial" w:cs="Arial"/>
                  <w:snapToGrid w:val="0"/>
                  <w:sz w:val="18"/>
                  <w:szCs w:val="18"/>
                </w:rPr>
                <w:delText xml:space="preserve">When this IE is included, a target should send a </w:delText>
              </w:r>
              <w:r w:rsidR="008D0FE3" w:rsidRPr="00715AD3" w:rsidDel="002250C2">
                <w:rPr>
                  <w:rFonts w:ascii="Arial" w:hAnsi="Arial" w:cs="Arial"/>
                  <w:i/>
                  <w:noProof/>
                  <w:sz w:val="18"/>
                  <w:szCs w:val="18"/>
                  <w:lang w:eastAsia="zh-CN"/>
                </w:rPr>
                <w:delText>ProvideLocationInformation</w:delText>
              </w:r>
              <w:r w:rsidR="008D0FE3" w:rsidRPr="00715AD3" w:rsidDel="002250C2">
                <w:rPr>
                  <w:rFonts w:ascii="Arial" w:hAnsi="Arial" w:cs="Arial"/>
                  <w:snapToGrid w:val="0"/>
                  <w:sz w:val="18"/>
                  <w:szCs w:val="18"/>
                </w:rPr>
                <w:delText xml:space="preserve"> (or more than one </w:delText>
              </w:r>
              <w:r w:rsidR="008D0FE3" w:rsidRPr="00715AD3" w:rsidDel="002250C2">
                <w:rPr>
                  <w:rFonts w:ascii="Arial" w:hAnsi="Arial" w:cs="Arial"/>
                  <w:i/>
                  <w:snapToGrid w:val="0"/>
                  <w:sz w:val="18"/>
                  <w:szCs w:val="18"/>
                </w:rPr>
                <w:delText>ProvideLocationInformation</w:delText>
              </w:r>
              <w:r w:rsidR="008D0FE3" w:rsidRPr="00715AD3" w:rsidDel="002250C2">
                <w:rPr>
                  <w:rFonts w:ascii="Arial" w:hAnsi="Arial" w:cs="Arial"/>
                  <w:snapToGrid w:val="0"/>
                  <w:sz w:val="18"/>
                  <w:szCs w:val="18"/>
                </w:rPr>
                <w:delText xml:space="preserve"> if location information will not fit into a single message) containing early location information according to the </w:delText>
              </w:r>
              <w:r w:rsidR="008D0FE3" w:rsidRPr="00715AD3" w:rsidDel="002250C2">
                <w:rPr>
                  <w:rFonts w:ascii="Arial" w:hAnsi="Arial" w:cs="Arial"/>
                  <w:bCs/>
                  <w:i/>
                  <w:noProof/>
                  <w:sz w:val="18"/>
                  <w:szCs w:val="18"/>
                </w:rPr>
                <w:delText xml:space="preserve">responseTimeEarlyFix </w:delText>
              </w:r>
              <w:r w:rsidR="008D0FE3" w:rsidRPr="00715AD3" w:rsidDel="002250C2">
                <w:rPr>
                  <w:rFonts w:ascii="Arial" w:hAnsi="Arial" w:cs="Arial"/>
                  <w:bCs/>
                  <w:noProof/>
                  <w:sz w:val="18"/>
                  <w:szCs w:val="18"/>
                </w:rPr>
                <w:delText xml:space="preserve">IE and a subsequent </w:delText>
              </w:r>
              <w:r w:rsidR="008D0FE3" w:rsidRPr="00715AD3" w:rsidDel="002250C2">
                <w:rPr>
                  <w:rFonts w:ascii="Arial" w:hAnsi="Arial" w:cs="Arial"/>
                  <w:i/>
                  <w:noProof/>
                  <w:sz w:val="18"/>
                  <w:szCs w:val="18"/>
                  <w:lang w:eastAsia="zh-CN"/>
                </w:rPr>
                <w:delText>ProvideLocationInformation</w:delText>
              </w:r>
              <w:r w:rsidR="008D0FE3" w:rsidRPr="00715AD3" w:rsidDel="002250C2">
                <w:rPr>
                  <w:rFonts w:ascii="Arial" w:hAnsi="Arial" w:cs="Arial"/>
                  <w:bCs/>
                  <w:noProof/>
                  <w:sz w:val="18"/>
                  <w:szCs w:val="18"/>
                </w:rPr>
                <w:delText xml:space="preserve"> </w:delText>
              </w:r>
              <w:r w:rsidR="008D0FE3" w:rsidRPr="00715AD3" w:rsidDel="002250C2">
                <w:rPr>
                  <w:rFonts w:ascii="Arial" w:hAnsi="Arial" w:cs="Arial"/>
                  <w:snapToGrid w:val="0"/>
                  <w:sz w:val="18"/>
                  <w:szCs w:val="18"/>
                </w:rPr>
                <w:delText xml:space="preserve">(or more than one </w:delText>
              </w:r>
              <w:r w:rsidR="008D0FE3" w:rsidRPr="00715AD3" w:rsidDel="002250C2">
                <w:rPr>
                  <w:rFonts w:ascii="Arial" w:hAnsi="Arial" w:cs="Arial"/>
                  <w:i/>
                  <w:snapToGrid w:val="0"/>
                  <w:sz w:val="18"/>
                  <w:szCs w:val="18"/>
                </w:rPr>
                <w:delText>ProvideLocationInformation</w:delText>
              </w:r>
              <w:r w:rsidR="008D0FE3" w:rsidRPr="00715AD3" w:rsidDel="002250C2">
                <w:rPr>
                  <w:rFonts w:ascii="Arial" w:hAnsi="Arial" w:cs="Arial"/>
                  <w:snapToGrid w:val="0"/>
                  <w:sz w:val="18"/>
                  <w:szCs w:val="18"/>
                </w:rPr>
                <w:delText xml:space="preserve"> if location information will not fit into a single message) </w:delText>
              </w:r>
              <w:r w:rsidR="008D0FE3" w:rsidRPr="00715AD3" w:rsidDel="002250C2">
                <w:rPr>
                  <w:rFonts w:ascii="Arial" w:hAnsi="Arial" w:cs="Arial"/>
                  <w:bCs/>
                  <w:noProof/>
                  <w:sz w:val="18"/>
                  <w:szCs w:val="18"/>
                </w:rPr>
                <w:delText xml:space="preserve">containing final location information according to the </w:delText>
              </w:r>
              <w:r w:rsidR="008D0FE3" w:rsidRPr="00715AD3" w:rsidDel="002250C2">
                <w:rPr>
                  <w:rFonts w:ascii="Arial" w:hAnsi="Arial" w:cs="Arial"/>
                  <w:bCs/>
                  <w:i/>
                  <w:noProof/>
                  <w:sz w:val="18"/>
                  <w:szCs w:val="18"/>
                </w:rPr>
                <w:delText>time</w:delText>
              </w:r>
              <w:r w:rsidR="008D0FE3" w:rsidRPr="00715AD3" w:rsidDel="002250C2">
                <w:rPr>
                  <w:rFonts w:ascii="Arial" w:hAnsi="Arial" w:cs="Arial"/>
                  <w:bCs/>
                  <w:noProof/>
                  <w:sz w:val="18"/>
                  <w:szCs w:val="18"/>
                </w:rPr>
                <w:delText xml:space="preserve"> IE. A target shall</w:delText>
              </w:r>
              <w:r w:rsidR="008D0FE3" w:rsidRPr="00715AD3" w:rsidDel="002250C2">
                <w:rPr>
                  <w:rFonts w:ascii="Arial" w:hAnsi="Arial" w:cs="Arial"/>
                  <w:b/>
                  <w:i/>
                  <w:iCs/>
                  <w:snapToGrid w:val="0"/>
                  <w:sz w:val="18"/>
                  <w:szCs w:val="18"/>
                </w:rPr>
                <w:delText xml:space="preserve"> </w:delText>
              </w:r>
              <w:r w:rsidR="008D0FE3" w:rsidRPr="00715AD3" w:rsidDel="002250C2">
                <w:rPr>
                  <w:rFonts w:ascii="Arial" w:hAnsi="Arial" w:cs="Arial"/>
                  <w:bCs/>
                  <w:noProof/>
                  <w:sz w:val="18"/>
                  <w:szCs w:val="18"/>
                </w:rPr>
                <w:delText>omit sending a</w:delText>
              </w:r>
              <w:r w:rsidR="008D0FE3" w:rsidRPr="00715AD3" w:rsidDel="002250C2">
                <w:rPr>
                  <w:rFonts w:ascii="Arial" w:hAnsi="Arial" w:cs="Arial"/>
                  <w:bCs/>
                  <w:i/>
                  <w:noProof/>
                  <w:sz w:val="18"/>
                  <w:szCs w:val="18"/>
                </w:rPr>
                <w:delText xml:space="preserve"> ProvideLocationInformation</w:delText>
              </w:r>
              <w:r w:rsidR="008D0FE3" w:rsidRPr="00715AD3" w:rsidDel="002250C2">
                <w:rPr>
                  <w:rFonts w:ascii="Arial" w:hAnsi="Arial" w:cs="Arial"/>
                  <w:bCs/>
                  <w:noProof/>
                  <w:sz w:val="18"/>
                  <w:szCs w:val="18"/>
                </w:rPr>
                <w:delText xml:space="preserve"> if the early location information is not available at the expiration of the time value in the </w:delText>
              </w:r>
              <w:r w:rsidR="008D0FE3" w:rsidRPr="00715AD3" w:rsidDel="002250C2">
                <w:rPr>
                  <w:rFonts w:ascii="Arial" w:hAnsi="Arial" w:cs="Arial"/>
                  <w:bCs/>
                  <w:i/>
                  <w:noProof/>
                  <w:sz w:val="18"/>
                  <w:szCs w:val="18"/>
                </w:rPr>
                <w:delText xml:space="preserve">responseTimeEarlyFix </w:delText>
              </w:r>
              <w:r w:rsidR="008D0FE3" w:rsidRPr="00715AD3" w:rsidDel="002250C2">
                <w:rPr>
                  <w:rFonts w:ascii="Arial" w:hAnsi="Arial" w:cs="Arial"/>
                  <w:bCs/>
                  <w:noProof/>
                  <w:sz w:val="18"/>
                  <w:szCs w:val="18"/>
                </w:rPr>
                <w:delText xml:space="preserve">IE. A server should set the </w:delText>
              </w:r>
              <w:r w:rsidR="008D0FE3" w:rsidRPr="00715AD3" w:rsidDel="002250C2">
                <w:rPr>
                  <w:rFonts w:ascii="Arial" w:hAnsi="Arial" w:cs="Arial"/>
                  <w:bCs/>
                  <w:i/>
                  <w:noProof/>
                  <w:sz w:val="18"/>
                  <w:szCs w:val="18"/>
                </w:rPr>
                <w:delText xml:space="preserve">responseTimeEarlyFix </w:delText>
              </w:r>
              <w:r w:rsidR="008D0FE3" w:rsidRPr="00715AD3" w:rsidDel="002250C2">
                <w:rPr>
                  <w:rFonts w:ascii="Arial" w:hAnsi="Arial" w:cs="Arial"/>
                  <w:bCs/>
                  <w:noProof/>
                  <w:sz w:val="18"/>
                  <w:szCs w:val="18"/>
                </w:rPr>
                <w:delText xml:space="preserve">IE to a value less than that for the </w:delText>
              </w:r>
              <w:r w:rsidR="008D0FE3" w:rsidRPr="00715AD3" w:rsidDel="002250C2">
                <w:rPr>
                  <w:rFonts w:ascii="Arial" w:hAnsi="Arial" w:cs="Arial"/>
                  <w:bCs/>
                  <w:i/>
                  <w:noProof/>
                  <w:sz w:val="18"/>
                  <w:szCs w:val="18"/>
                </w:rPr>
                <w:delText>time</w:delText>
              </w:r>
              <w:r w:rsidR="008D0FE3" w:rsidRPr="00715AD3" w:rsidDel="002250C2">
                <w:rPr>
                  <w:rFonts w:ascii="Arial" w:hAnsi="Arial" w:cs="Arial"/>
                  <w:bCs/>
                  <w:noProof/>
                  <w:sz w:val="18"/>
                  <w:szCs w:val="18"/>
                </w:rPr>
                <w:delText xml:space="preserve"> IE. A target shall ignore the</w:delText>
              </w:r>
              <w:r w:rsidR="008D0FE3" w:rsidRPr="00715AD3" w:rsidDel="002250C2">
                <w:rPr>
                  <w:rFonts w:ascii="Arial" w:hAnsi="Arial" w:cs="Arial"/>
                  <w:bCs/>
                  <w:i/>
                  <w:noProof/>
                  <w:sz w:val="18"/>
                  <w:szCs w:val="18"/>
                </w:rPr>
                <w:delText xml:space="preserve"> responseTimeEarlyFix</w:delText>
              </w:r>
              <w:r w:rsidR="008D0FE3" w:rsidRPr="00715AD3" w:rsidDel="002250C2">
                <w:rPr>
                  <w:rFonts w:ascii="Arial" w:hAnsi="Arial" w:cs="Arial"/>
                  <w:bCs/>
                  <w:noProof/>
                  <w:sz w:val="18"/>
                  <w:szCs w:val="18"/>
                </w:rPr>
                <w:delText xml:space="preserve"> IE if its value is not less than that for the </w:delText>
              </w:r>
              <w:r w:rsidR="008D0FE3" w:rsidRPr="00715AD3" w:rsidDel="002250C2">
                <w:rPr>
                  <w:rFonts w:ascii="Arial" w:hAnsi="Arial" w:cs="Arial"/>
                  <w:bCs/>
                  <w:i/>
                  <w:noProof/>
                  <w:sz w:val="18"/>
                  <w:szCs w:val="18"/>
                </w:rPr>
                <w:delText xml:space="preserve">time </w:delText>
              </w:r>
              <w:r w:rsidR="008D0FE3" w:rsidRPr="00715AD3" w:rsidDel="002250C2">
                <w:rPr>
                  <w:rFonts w:ascii="Arial" w:hAnsi="Arial" w:cs="Arial"/>
                  <w:bCs/>
                  <w:noProof/>
                  <w:sz w:val="18"/>
                  <w:szCs w:val="18"/>
                </w:rPr>
                <w:delText>IE.</w:delText>
              </w:r>
            </w:del>
          </w:p>
          <w:p w:rsidR="008D0FE3" w:rsidRPr="00715AD3" w:rsidDel="002250C2" w:rsidRDefault="00394F9F" w:rsidP="00394F9F">
            <w:pPr>
              <w:pStyle w:val="B2"/>
              <w:spacing w:after="0"/>
              <w:rPr>
                <w:del w:id="3069" w:author="CR#0249" w:date="2019-12-19T11:17:00Z"/>
                <w:rFonts w:ascii="Arial" w:hAnsi="Arial" w:cs="Arial"/>
                <w:bCs/>
                <w:noProof/>
                <w:sz w:val="18"/>
                <w:szCs w:val="18"/>
              </w:rPr>
            </w:pPr>
            <w:del w:id="3070" w:author="CR#0249" w:date="2019-12-19T11:17:00Z">
              <w:r w:rsidRPr="00715AD3" w:rsidDel="002250C2">
                <w:rPr>
                  <w:rFonts w:ascii="Arial" w:hAnsi="Arial" w:cs="Arial"/>
                  <w:bCs/>
                  <w:noProof/>
                  <w:sz w:val="18"/>
                  <w:szCs w:val="18"/>
                </w:rPr>
                <w:delText>-</w:delText>
              </w:r>
              <w:r w:rsidRPr="00715AD3" w:rsidDel="002250C2">
                <w:rPr>
                  <w:rFonts w:ascii="Arial" w:hAnsi="Arial" w:cs="Arial"/>
                  <w:bCs/>
                  <w:noProof/>
                  <w:sz w:val="18"/>
                  <w:szCs w:val="18"/>
                </w:rPr>
                <w:tab/>
              </w:r>
              <w:r w:rsidRPr="00715AD3" w:rsidDel="002250C2">
                <w:rPr>
                  <w:rFonts w:ascii="Arial" w:hAnsi="Arial" w:cs="Arial"/>
                  <w:b/>
                  <w:bCs/>
                  <w:i/>
                  <w:noProof/>
                  <w:sz w:val="18"/>
                  <w:szCs w:val="18"/>
                </w:rPr>
                <w:delText>unit</w:delText>
              </w:r>
              <w:r w:rsidRPr="00715AD3" w:rsidDel="002250C2">
                <w:rPr>
                  <w:rFonts w:ascii="Arial" w:hAnsi="Arial" w:cs="Arial"/>
                  <w:bCs/>
                  <w:noProof/>
                  <w:sz w:val="18"/>
                  <w:szCs w:val="18"/>
                </w:rPr>
                <w:delText xml:space="preserve"> indicates the unit of the </w:delText>
              </w:r>
              <w:r w:rsidRPr="00715AD3" w:rsidDel="002250C2">
                <w:rPr>
                  <w:rFonts w:ascii="Arial" w:hAnsi="Arial" w:cs="Arial"/>
                  <w:bCs/>
                  <w:i/>
                  <w:noProof/>
                  <w:sz w:val="18"/>
                  <w:szCs w:val="18"/>
                </w:rPr>
                <w:delText>time</w:delText>
              </w:r>
              <w:r w:rsidRPr="00715AD3" w:rsidDel="002250C2">
                <w:rPr>
                  <w:rFonts w:ascii="Arial" w:hAnsi="Arial" w:cs="Arial"/>
                  <w:bCs/>
                  <w:noProof/>
                  <w:sz w:val="18"/>
                  <w:szCs w:val="18"/>
                </w:rPr>
                <w:delText xml:space="preserve"> and </w:delText>
              </w:r>
              <w:r w:rsidRPr="00715AD3" w:rsidDel="002250C2">
                <w:rPr>
                  <w:rFonts w:ascii="Arial" w:hAnsi="Arial" w:cs="Arial"/>
                  <w:bCs/>
                  <w:i/>
                  <w:noProof/>
                  <w:sz w:val="18"/>
                  <w:szCs w:val="18"/>
                </w:rPr>
                <w:delText>responseTimeEarlyFix</w:delText>
              </w:r>
              <w:r w:rsidRPr="00715AD3" w:rsidDel="002250C2">
                <w:rPr>
                  <w:rFonts w:ascii="Arial" w:hAnsi="Arial" w:cs="Arial"/>
                  <w:bCs/>
                  <w:noProof/>
                  <w:sz w:val="18"/>
                  <w:szCs w:val="18"/>
                </w:rPr>
                <w:delText xml:space="preserve"> fields. Enumerated value </w:delText>
              </w:r>
              <w:r w:rsidR="00341105" w:rsidRPr="00715AD3" w:rsidDel="002250C2">
                <w:rPr>
                  <w:rFonts w:ascii="Arial" w:hAnsi="Arial" w:cs="Arial"/>
                  <w:bCs/>
                  <w:noProof/>
                  <w:sz w:val="18"/>
                  <w:szCs w:val="18"/>
                </w:rPr>
                <w:delText>'</w:delText>
              </w:r>
              <w:r w:rsidRPr="00715AD3" w:rsidDel="002250C2">
                <w:rPr>
                  <w:rFonts w:ascii="Arial" w:hAnsi="Arial" w:cs="Arial"/>
                  <w:bCs/>
                  <w:i/>
                  <w:noProof/>
                  <w:sz w:val="18"/>
                  <w:szCs w:val="18"/>
                </w:rPr>
                <w:delText>ten-seconds</w:delText>
              </w:r>
              <w:r w:rsidR="00341105" w:rsidRPr="00715AD3" w:rsidDel="002250C2">
                <w:rPr>
                  <w:rFonts w:ascii="Arial" w:hAnsi="Arial" w:cs="Arial"/>
                  <w:bCs/>
                  <w:noProof/>
                  <w:sz w:val="18"/>
                  <w:szCs w:val="18"/>
                </w:rPr>
                <w:delText>'</w:delText>
              </w:r>
              <w:r w:rsidRPr="00715AD3" w:rsidDel="002250C2">
                <w:rPr>
                  <w:rFonts w:ascii="Arial" w:hAnsi="Arial" w:cs="Arial"/>
                  <w:bCs/>
                  <w:noProof/>
                  <w:sz w:val="18"/>
                  <w:szCs w:val="18"/>
                </w:rPr>
                <w:delText xml:space="preserve"> corresponds to a resolution of 10 seconds. If this field is absent, the unit/resolution is 1 second.</w:delText>
              </w:r>
            </w:del>
          </w:p>
          <w:p w:rsidR="006C6D0E" w:rsidRPr="00715AD3" w:rsidDel="002250C2" w:rsidRDefault="00A358B8" w:rsidP="00A358B8">
            <w:pPr>
              <w:pStyle w:val="B1"/>
              <w:spacing w:after="0"/>
              <w:rPr>
                <w:del w:id="3071" w:author="CR#0249" w:date="2019-12-19T11:17:00Z"/>
                <w:bCs/>
                <w:noProof/>
              </w:rPr>
            </w:pPr>
            <w:del w:id="3072" w:author="CR#0249" w:date="2019-12-19T11:17:00Z">
              <w:r w:rsidRPr="00715AD3" w:rsidDel="002250C2">
                <w:rPr>
                  <w:noProof/>
                </w:rPr>
                <w:delText>-</w:delText>
              </w:r>
              <w:r w:rsidR="00354C05" w:rsidRPr="00715AD3" w:rsidDel="002250C2">
                <w:rPr>
                  <w:rFonts w:ascii="Arial" w:hAnsi="Arial" w:cs="Arial"/>
                  <w:noProof/>
                  <w:sz w:val="18"/>
                  <w:szCs w:val="18"/>
                </w:rPr>
                <w:tab/>
              </w:r>
              <w:r w:rsidR="002B1632" w:rsidRPr="00715AD3" w:rsidDel="002250C2">
                <w:rPr>
                  <w:rFonts w:ascii="Arial" w:hAnsi="Arial" w:cs="Arial"/>
                  <w:b/>
                  <w:i/>
                  <w:iCs/>
                  <w:snapToGrid w:val="0"/>
                  <w:sz w:val="18"/>
                  <w:szCs w:val="18"/>
                </w:rPr>
                <w:delText>velocityRequest</w:delText>
              </w:r>
              <w:r w:rsidR="002B1632" w:rsidRPr="00715AD3" w:rsidDel="002250C2">
                <w:rPr>
                  <w:rFonts w:ascii="Arial" w:hAnsi="Arial" w:cs="Arial"/>
                  <w:snapToGrid w:val="0"/>
                  <w:sz w:val="18"/>
                  <w:szCs w:val="18"/>
                </w:rPr>
                <w:delText xml:space="preserve"> indicates whether velocity (or measurements related to velocity) is requested (</w:delText>
              </w:r>
              <w:r w:rsidR="006454CC" w:rsidRPr="00715AD3" w:rsidDel="002250C2">
                <w:rPr>
                  <w:rFonts w:ascii="Arial" w:hAnsi="Arial" w:cs="Arial"/>
                  <w:snapToGrid w:val="0"/>
                  <w:sz w:val="18"/>
                  <w:szCs w:val="18"/>
                </w:rPr>
                <w:delText>TRUE</w:delText>
              </w:r>
              <w:r w:rsidR="002B1632" w:rsidRPr="00715AD3" w:rsidDel="002250C2">
                <w:rPr>
                  <w:rFonts w:ascii="Arial" w:hAnsi="Arial" w:cs="Arial"/>
                  <w:snapToGrid w:val="0"/>
                  <w:sz w:val="18"/>
                  <w:szCs w:val="18"/>
                </w:rPr>
                <w:delText>) or not (</w:delText>
              </w:r>
              <w:r w:rsidR="006454CC" w:rsidRPr="00715AD3" w:rsidDel="002250C2">
                <w:rPr>
                  <w:rFonts w:ascii="Arial" w:hAnsi="Arial" w:cs="Arial"/>
                  <w:snapToGrid w:val="0"/>
                  <w:sz w:val="18"/>
                  <w:szCs w:val="18"/>
                </w:rPr>
                <w:delText>FALSE</w:delText>
              </w:r>
              <w:r w:rsidR="002B1632" w:rsidRPr="00715AD3" w:rsidDel="002250C2">
                <w:rPr>
                  <w:rFonts w:ascii="Arial" w:hAnsi="Arial" w:cs="Arial"/>
                  <w:snapToGrid w:val="0"/>
                  <w:sz w:val="18"/>
                  <w:szCs w:val="18"/>
                </w:rPr>
                <w:delText>).</w:delText>
              </w:r>
            </w:del>
          </w:p>
          <w:p w:rsidR="006C6D0E" w:rsidRPr="00715AD3" w:rsidDel="002250C2" w:rsidRDefault="006C6D0E" w:rsidP="006C6D0E">
            <w:pPr>
              <w:pStyle w:val="B1"/>
              <w:spacing w:after="0"/>
              <w:rPr>
                <w:del w:id="3073" w:author="CR#0249" w:date="2019-12-19T11:17:00Z"/>
                <w:rFonts w:ascii="Arial" w:hAnsi="Arial" w:cs="Arial"/>
                <w:noProof/>
                <w:sz w:val="18"/>
                <w:szCs w:val="18"/>
              </w:rPr>
            </w:pPr>
            <w:del w:id="3074" w:author="CR#0249" w:date="2019-12-19T11:17:00Z">
              <w:r w:rsidRPr="00715AD3" w:rsidDel="002250C2">
                <w:rPr>
                  <w:noProof/>
                </w:rPr>
                <w:delText>-</w:delText>
              </w:r>
              <w:r w:rsidR="00354C05" w:rsidRPr="00715AD3" w:rsidDel="002250C2">
                <w:rPr>
                  <w:rFonts w:ascii="Arial" w:hAnsi="Arial" w:cs="Arial"/>
                  <w:noProof/>
                  <w:sz w:val="18"/>
                  <w:szCs w:val="18"/>
                </w:rPr>
                <w:tab/>
              </w:r>
              <w:r w:rsidRPr="00715AD3" w:rsidDel="002250C2">
                <w:rPr>
                  <w:rFonts w:ascii="Arial" w:hAnsi="Arial" w:cs="Arial"/>
                  <w:b/>
                  <w:i/>
                  <w:noProof/>
                  <w:sz w:val="18"/>
                  <w:szCs w:val="18"/>
                </w:rPr>
                <w:delText>responseTimeNB</w:delText>
              </w:r>
              <w:r w:rsidRPr="00715AD3" w:rsidDel="002250C2">
                <w:rPr>
                  <w:rFonts w:ascii="Arial" w:hAnsi="Arial" w:cs="Arial"/>
                  <w:b/>
                  <w:i/>
                  <w:snapToGrid w:val="0"/>
                </w:rPr>
                <w:br/>
              </w:r>
              <w:r w:rsidRPr="00715AD3" w:rsidDel="002250C2">
                <w:rPr>
                  <w:rFonts w:ascii="Arial" w:hAnsi="Arial" w:cs="Arial"/>
                  <w:noProof/>
                  <w:sz w:val="18"/>
                  <w:szCs w:val="18"/>
                </w:rPr>
                <w:delText xml:space="preserve">If the </w:delText>
              </w:r>
              <w:r w:rsidRPr="00715AD3" w:rsidDel="002250C2">
                <w:rPr>
                  <w:rFonts w:ascii="Arial" w:hAnsi="Arial" w:cs="Arial"/>
                  <w:i/>
                  <w:noProof/>
                  <w:sz w:val="18"/>
                  <w:szCs w:val="18"/>
                </w:rPr>
                <w:delText>periodicalReporting</w:delText>
              </w:r>
              <w:r w:rsidRPr="00715AD3" w:rsidDel="002250C2">
                <w:rPr>
                  <w:rFonts w:ascii="Arial" w:hAnsi="Arial" w:cs="Arial"/>
                  <w:noProof/>
                  <w:sz w:val="18"/>
                  <w:szCs w:val="18"/>
                </w:rPr>
                <w:delText xml:space="preserve"> IE or </w:delText>
              </w:r>
              <w:r w:rsidRPr="00715AD3" w:rsidDel="002250C2">
                <w:rPr>
                  <w:rFonts w:ascii="Arial" w:hAnsi="Arial" w:cs="Arial"/>
                  <w:i/>
                  <w:noProof/>
                  <w:sz w:val="18"/>
                  <w:szCs w:val="18"/>
                </w:rPr>
                <w:delText>responseTime</w:delText>
              </w:r>
              <w:r w:rsidRPr="00715AD3" w:rsidDel="002250C2">
                <w:rPr>
                  <w:rFonts w:ascii="Arial" w:hAnsi="Arial" w:cs="Arial"/>
                  <w:noProof/>
                  <w:sz w:val="18"/>
                  <w:szCs w:val="18"/>
                </w:rPr>
                <w:delText xml:space="preserve"> IE is included in </w:delText>
              </w:r>
              <w:r w:rsidRPr="00715AD3" w:rsidDel="002250C2">
                <w:rPr>
                  <w:rFonts w:ascii="Arial" w:hAnsi="Arial" w:cs="Arial"/>
                  <w:i/>
                  <w:noProof/>
                  <w:sz w:val="18"/>
                  <w:szCs w:val="18"/>
                </w:rPr>
                <w:delText>CommonIEsRequestLocationInformation</w:delText>
              </w:r>
              <w:r w:rsidRPr="00715AD3" w:rsidDel="002250C2">
                <w:rPr>
                  <w:rFonts w:ascii="Arial" w:hAnsi="Arial" w:cs="Arial"/>
                  <w:noProof/>
                  <w:sz w:val="18"/>
                  <w:szCs w:val="18"/>
                </w:rPr>
                <w:delText>, this field should not be included by the location server and shall be ignored by the target device (if included).</w:delText>
              </w:r>
            </w:del>
          </w:p>
          <w:p w:rsidR="006C6D0E" w:rsidRPr="00715AD3" w:rsidDel="002250C2" w:rsidRDefault="006C6D0E" w:rsidP="007048FA">
            <w:pPr>
              <w:pStyle w:val="B2"/>
              <w:spacing w:after="0"/>
              <w:rPr>
                <w:del w:id="3075" w:author="CR#0249" w:date="2019-12-19T11:17:00Z"/>
                <w:rFonts w:ascii="Arial" w:hAnsi="Arial" w:cs="Arial"/>
                <w:noProof/>
                <w:sz w:val="18"/>
                <w:szCs w:val="18"/>
              </w:rPr>
            </w:pPr>
            <w:del w:id="3076" w:author="CR#0249" w:date="2019-12-19T11:17:00Z">
              <w:r w:rsidRPr="00715AD3" w:rsidDel="002250C2">
                <w:rPr>
                  <w:noProof/>
                </w:rPr>
                <w:delText>-</w:delText>
              </w:r>
              <w:r w:rsidRPr="00715AD3" w:rsidDel="002250C2">
                <w:rPr>
                  <w:noProof/>
                </w:rPr>
                <w:tab/>
              </w:r>
              <w:r w:rsidRPr="00715AD3" w:rsidDel="002250C2">
                <w:rPr>
                  <w:rFonts w:ascii="Arial" w:hAnsi="Arial" w:cs="Arial"/>
                  <w:b/>
                  <w:i/>
                  <w:noProof/>
                  <w:sz w:val="18"/>
                  <w:szCs w:val="18"/>
                </w:rPr>
                <w:delText>timeNB</w:delText>
              </w:r>
              <w:r w:rsidRPr="00715AD3" w:rsidDel="002250C2">
                <w:rPr>
                  <w:rFonts w:ascii="Arial" w:hAnsi="Arial" w:cs="Arial"/>
                  <w:noProof/>
                  <w:sz w:val="18"/>
                  <w:szCs w:val="18"/>
                </w:rPr>
                <w:delText xml:space="preserve"> indicates the maximum response time as measured between receipt of the </w:delText>
              </w:r>
              <w:r w:rsidRPr="00715AD3" w:rsidDel="002250C2">
                <w:rPr>
                  <w:rFonts w:ascii="Arial" w:hAnsi="Arial" w:cs="Arial"/>
                  <w:i/>
                  <w:noProof/>
                  <w:sz w:val="18"/>
                  <w:szCs w:val="18"/>
                </w:rPr>
                <w:delText>RequestLocationInformation</w:delText>
              </w:r>
              <w:r w:rsidRPr="00715AD3" w:rsidDel="002250C2">
                <w:rPr>
                  <w:rFonts w:ascii="Arial" w:hAnsi="Arial" w:cs="Arial"/>
                  <w:noProof/>
                  <w:sz w:val="18"/>
                  <w:szCs w:val="18"/>
                </w:rPr>
                <w:delText xml:space="preserve"> and transmission of a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w:delText>
              </w:r>
              <w:r w:rsidR="00394F9F" w:rsidRPr="00715AD3" w:rsidDel="002250C2">
                <w:rPr>
                  <w:rFonts w:ascii="Arial" w:hAnsi="Arial" w:cs="Arial"/>
                  <w:noProof/>
                  <w:sz w:val="18"/>
                  <w:szCs w:val="18"/>
                </w:rPr>
                <w:delText xml:space="preserve">If the </w:delText>
              </w:r>
              <w:r w:rsidR="00394F9F" w:rsidRPr="00715AD3" w:rsidDel="002250C2">
                <w:rPr>
                  <w:rFonts w:ascii="Arial" w:hAnsi="Arial" w:cs="Arial"/>
                  <w:i/>
                  <w:noProof/>
                  <w:sz w:val="18"/>
                  <w:szCs w:val="18"/>
                </w:rPr>
                <w:delText>unit</w:delText>
              </w:r>
              <w:r w:rsidR="00394F9F" w:rsidRPr="00715AD3" w:rsidDel="002250C2">
                <w:rPr>
                  <w:rFonts w:ascii="Arial" w:hAnsi="Arial" w:cs="Arial"/>
                  <w:noProof/>
                  <w:sz w:val="18"/>
                  <w:szCs w:val="18"/>
                </w:rPr>
                <w:delText xml:space="preserve"> field is absent, t</w:delText>
              </w:r>
              <w:r w:rsidRPr="00715AD3" w:rsidDel="002250C2">
                <w:rPr>
                  <w:rFonts w:ascii="Arial" w:hAnsi="Arial" w:cs="Arial"/>
                  <w:noProof/>
                  <w:sz w:val="18"/>
                  <w:szCs w:val="18"/>
                </w:rPr>
                <w:delText>his is given as an integer number of seconds between 1 and 512.</w:delText>
              </w:r>
              <w:r w:rsidR="00394F9F" w:rsidRPr="00715AD3" w:rsidDel="002250C2">
                <w:rPr>
                  <w:rFonts w:ascii="Arial" w:hAnsi="Arial" w:cs="Arial"/>
                  <w:noProof/>
                  <w:sz w:val="18"/>
                  <w:szCs w:val="18"/>
                </w:rPr>
                <w:delText xml:space="preserve"> If the </w:delText>
              </w:r>
              <w:r w:rsidR="00394F9F" w:rsidRPr="00715AD3" w:rsidDel="002250C2">
                <w:rPr>
                  <w:rFonts w:ascii="Arial" w:hAnsi="Arial" w:cs="Arial"/>
                  <w:i/>
                  <w:noProof/>
                  <w:sz w:val="18"/>
                  <w:szCs w:val="18"/>
                </w:rPr>
                <w:delText>unit</w:delText>
              </w:r>
              <w:r w:rsidR="00394F9F" w:rsidRPr="00715AD3" w:rsidDel="002250C2">
                <w:rPr>
                  <w:rFonts w:ascii="Arial" w:hAnsi="Arial" w:cs="Arial"/>
                  <w:noProof/>
                  <w:sz w:val="18"/>
                  <w:szCs w:val="18"/>
                </w:rPr>
                <w:delText xml:space="preserve"> field is present, the maximum response time is given in units of 10-seconds, between 10 and 5120 seconds.</w:delText>
              </w:r>
            </w:del>
          </w:p>
          <w:p w:rsidR="00394F9F" w:rsidRPr="00715AD3" w:rsidDel="002250C2" w:rsidRDefault="006C6D0E" w:rsidP="00394F9F">
            <w:pPr>
              <w:pStyle w:val="B2"/>
              <w:spacing w:after="0"/>
              <w:rPr>
                <w:del w:id="3077" w:author="CR#0249" w:date="2019-12-19T11:17:00Z"/>
                <w:rFonts w:ascii="Arial" w:hAnsi="Arial" w:cs="Arial"/>
                <w:noProof/>
                <w:sz w:val="18"/>
                <w:szCs w:val="18"/>
              </w:rPr>
            </w:pPr>
            <w:del w:id="3078" w:author="CR#0249" w:date="2019-12-19T11:17:00Z">
              <w:r w:rsidRPr="00715AD3" w:rsidDel="002250C2">
                <w:rPr>
                  <w:rFonts w:ascii="Arial" w:hAnsi="Arial" w:cs="Arial"/>
                  <w:noProof/>
                  <w:sz w:val="18"/>
                  <w:szCs w:val="18"/>
                </w:rPr>
                <w:delText>-</w:delText>
              </w:r>
              <w:r w:rsidRPr="00715AD3" w:rsidDel="002250C2">
                <w:rPr>
                  <w:rFonts w:ascii="Arial" w:hAnsi="Arial" w:cs="Arial"/>
                  <w:noProof/>
                  <w:sz w:val="18"/>
                  <w:szCs w:val="18"/>
                </w:rPr>
                <w:tab/>
              </w:r>
              <w:r w:rsidRPr="00715AD3" w:rsidDel="002250C2">
                <w:rPr>
                  <w:rFonts w:ascii="Arial" w:hAnsi="Arial" w:cs="Arial"/>
                  <w:b/>
                  <w:i/>
                  <w:noProof/>
                  <w:sz w:val="18"/>
                  <w:szCs w:val="18"/>
                </w:rPr>
                <w:delText>responseTimeEarlyFixNB</w:delText>
              </w:r>
              <w:r w:rsidRPr="00715AD3" w:rsidDel="002250C2">
                <w:rPr>
                  <w:rFonts w:ascii="Arial" w:hAnsi="Arial" w:cs="Arial"/>
                  <w:noProof/>
                  <w:sz w:val="18"/>
                  <w:szCs w:val="18"/>
                </w:rPr>
                <w:delText xml:space="preserve"> indicates the maximum response time as measured between receipt of the </w:delText>
              </w:r>
              <w:r w:rsidRPr="00715AD3" w:rsidDel="002250C2">
                <w:rPr>
                  <w:rFonts w:ascii="Arial" w:hAnsi="Arial" w:cs="Arial"/>
                  <w:i/>
                  <w:noProof/>
                  <w:sz w:val="18"/>
                  <w:szCs w:val="18"/>
                </w:rPr>
                <w:delText>RequestLocationInformation</w:delText>
              </w:r>
              <w:r w:rsidRPr="00715AD3" w:rsidDel="002250C2">
                <w:rPr>
                  <w:rFonts w:ascii="Arial" w:hAnsi="Arial" w:cs="Arial"/>
                  <w:noProof/>
                  <w:sz w:val="18"/>
                  <w:szCs w:val="18"/>
                </w:rPr>
                <w:delText xml:space="preserve"> and transmission of a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containing early location </w:delText>
              </w:r>
              <w:r w:rsidRPr="00715AD3" w:rsidDel="002250C2">
                <w:rPr>
                  <w:rFonts w:ascii="Arial" w:hAnsi="Arial" w:cs="Arial"/>
                  <w:noProof/>
                  <w:sz w:val="18"/>
                  <w:szCs w:val="18"/>
                </w:rPr>
                <w:lastRenderedPageBreak/>
                <w:delText xml:space="preserve">measurements or an early location estimate. </w:delText>
              </w:r>
              <w:r w:rsidR="00394F9F" w:rsidRPr="00715AD3" w:rsidDel="002250C2">
                <w:rPr>
                  <w:rFonts w:ascii="Arial" w:hAnsi="Arial" w:cs="Arial"/>
                  <w:noProof/>
                  <w:sz w:val="18"/>
                  <w:szCs w:val="18"/>
                </w:rPr>
                <w:delText xml:space="preserve">If the </w:delText>
              </w:r>
              <w:r w:rsidR="00394F9F" w:rsidRPr="00715AD3" w:rsidDel="002250C2">
                <w:rPr>
                  <w:rFonts w:ascii="Arial" w:hAnsi="Arial" w:cs="Arial"/>
                  <w:i/>
                  <w:noProof/>
                  <w:sz w:val="18"/>
                  <w:szCs w:val="18"/>
                </w:rPr>
                <w:delText>unit</w:delText>
              </w:r>
              <w:r w:rsidR="00394F9F" w:rsidRPr="00715AD3" w:rsidDel="002250C2">
                <w:rPr>
                  <w:rFonts w:ascii="Arial" w:hAnsi="Arial" w:cs="Arial"/>
                  <w:noProof/>
                  <w:sz w:val="18"/>
                  <w:szCs w:val="18"/>
                </w:rPr>
                <w:delText xml:space="preserve"> field is absent, t</w:delText>
              </w:r>
              <w:r w:rsidRPr="00715AD3" w:rsidDel="002250C2">
                <w:rPr>
                  <w:rFonts w:ascii="Arial" w:hAnsi="Arial" w:cs="Arial"/>
                  <w:noProof/>
                  <w:sz w:val="18"/>
                  <w:szCs w:val="18"/>
                </w:rPr>
                <w:delText xml:space="preserve">his is given as an integer number of seconds between 1 and 512. </w:delText>
              </w:r>
              <w:r w:rsidR="00394F9F" w:rsidRPr="00715AD3" w:rsidDel="002250C2">
                <w:rPr>
                  <w:rFonts w:ascii="Arial" w:hAnsi="Arial" w:cs="Arial"/>
                  <w:noProof/>
                  <w:sz w:val="18"/>
                  <w:szCs w:val="18"/>
                </w:rPr>
                <w:delText xml:space="preserve">If the </w:delText>
              </w:r>
              <w:r w:rsidR="00394F9F" w:rsidRPr="00715AD3" w:rsidDel="002250C2">
                <w:rPr>
                  <w:rFonts w:ascii="Arial" w:hAnsi="Arial" w:cs="Arial"/>
                  <w:i/>
                  <w:noProof/>
                  <w:sz w:val="18"/>
                  <w:szCs w:val="18"/>
                </w:rPr>
                <w:delText>unit</w:delText>
              </w:r>
              <w:r w:rsidR="00394F9F" w:rsidRPr="00715AD3" w:rsidDel="002250C2">
                <w:rPr>
                  <w:rFonts w:ascii="Arial" w:hAnsi="Arial" w:cs="Arial"/>
                  <w:noProof/>
                  <w:sz w:val="18"/>
                  <w:szCs w:val="18"/>
                </w:rPr>
                <w:delText xml:space="preserve"> field is present, the maximum response time is given in units of 10-seconds, between 10 and 5120 seconds. </w:delText>
              </w:r>
              <w:r w:rsidRPr="00715AD3" w:rsidDel="002250C2">
                <w:rPr>
                  <w:rFonts w:ascii="Arial" w:hAnsi="Arial" w:cs="Arial"/>
                  <w:noProof/>
                  <w:sz w:val="18"/>
                  <w:szCs w:val="18"/>
                </w:rPr>
                <w:delText xml:space="preserve">When this IE is included, a target should send a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or more than one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if location information will not fit into a single message) containing early location information according to the </w:delText>
              </w:r>
              <w:r w:rsidRPr="00715AD3" w:rsidDel="002250C2">
                <w:rPr>
                  <w:rFonts w:ascii="Arial" w:hAnsi="Arial" w:cs="Arial"/>
                  <w:i/>
                  <w:noProof/>
                  <w:sz w:val="18"/>
                  <w:szCs w:val="18"/>
                </w:rPr>
                <w:delText>responseTimeEarlyFixNB</w:delText>
              </w:r>
              <w:r w:rsidRPr="00715AD3" w:rsidDel="002250C2">
                <w:rPr>
                  <w:rFonts w:ascii="Arial" w:hAnsi="Arial" w:cs="Arial"/>
                  <w:noProof/>
                  <w:sz w:val="18"/>
                  <w:szCs w:val="18"/>
                </w:rPr>
                <w:delText xml:space="preserve"> IE and a subsequent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or more than one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if location information will not fit into a single message) containing final location information according to the </w:delText>
              </w:r>
              <w:r w:rsidRPr="00715AD3" w:rsidDel="002250C2">
                <w:rPr>
                  <w:rFonts w:ascii="Arial" w:hAnsi="Arial" w:cs="Arial"/>
                  <w:i/>
                  <w:noProof/>
                  <w:sz w:val="18"/>
                  <w:szCs w:val="18"/>
                </w:rPr>
                <w:delText>timeNB</w:delText>
              </w:r>
              <w:r w:rsidRPr="00715AD3" w:rsidDel="002250C2">
                <w:rPr>
                  <w:rFonts w:ascii="Arial" w:hAnsi="Arial" w:cs="Arial"/>
                  <w:noProof/>
                  <w:sz w:val="18"/>
                  <w:szCs w:val="18"/>
                </w:rPr>
                <w:delText xml:space="preserve"> IE. A target shall omit sending a </w:delText>
              </w:r>
              <w:r w:rsidRPr="00715AD3" w:rsidDel="002250C2">
                <w:rPr>
                  <w:rFonts w:ascii="Arial" w:hAnsi="Arial" w:cs="Arial"/>
                  <w:i/>
                  <w:noProof/>
                  <w:sz w:val="18"/>
                  <w:szCs w:val="18"/>
                </w:rPr>
                <w:delText>ProvideLocationInformation</w:delText>
              </w:r>
              <w:r w:rsidRPr="00715AD3" w:rsidDel="002250C2">
                <w:rPr>
                  <w:rFonts w:ascii="Arial" w:hAnsi="Arial" w:cs="Arial"/>
                  <w:noProof/>
                  <w:sz w:val="18"/>
                  <w:szCs w:val="18"/>
                </w:rPr>
                <w:delText xml:space="preserve"> if the early location information is not available at the expiration of the time value in the </w:delText>
              </w:r>
              <w:r w:rsidRPr="00715AD3" w:rsidDel="002250C2">
                <w:rPr>
                  <w:rFonts w:ascii="Arial" w:hAnsi="Arial" w:cs="Arial"/>
                  <w:i/>
                  <w:noProof/>
                  <w:sz w:val="18"/>
                  <w:szCs w:val="18"/>
                </w:rPr>
                <w:delText>responseTimeEarlyFixNB</w:delText>
              </w:r>
              <w:r w:rsidRPr="00715AD3" w:rsidDel="002250C2">
                <w:rPr>
                  <w:rFonts w:ascii="Arial" w:hAnsi="Arial" w:cs="Arial"/>
                  <w:noProof/>
                  <w:sz w:val="18"/>
                  <w:szCs w:val="18"/>
                </w:rPr>
                <w:delText xml:space="preserve"> IE. A server should set the </w:delText>
              </w:r>
              <w:r w:rsidRPr="00715AD3" w:rsidDel="002250C2">
                <w:rPr>
                  <w:rFonts w:ascii="Arial" w:hAnsi="Arial" w:cs="Arial"/>
                  <w:i/>
                  <w:noProof/>
                  <w:sz w:val="18"/>
                  <w:szCs w:val="18"/>
                </w:rPr>
                <w:delText>responseTimeEarlyFixNB</w:delText>
              </w:r>
              <w:r w:rsidRPr="00715AD3" w:rsidDel="002250C2">
                <w:rPr>
                  <w:rFonts w:ascii="Arial" w:hAnsi="Arial" w:cs="Arial"/>
                  <w:noProof/>
                  <w:sz w:val="18"/>
                  <w:szCs w:val="18"/>
                </w:rPr>
                <w:delText xml:space="preserve"> IE to a value less than that for the </w:delText>
              </w:r>
              <w:r w:rsidRPr="00715AD3" w:rsidDel="002250C2">
                <w:rPr>
                  <w:rFonts w:ascii="Arial" w:hAnsi="Arial" w:cs="Arial"/>
                  <w:i/>
                  <w:noProof/>
                  <w:sz w:val="18"/>
                  <w:szCs w:val="18"/>
                </w:rPr>
                <w:delText>timeNB</w:delText>
              </w:r>
              <w:r w:rsidRPr="00715AD3" w:rsidDel="002250C2">
                <w:rPr>
                  <w:rFonts w:ascii="Arial" w:hAnsi="Arial" w:cs="Arial"/>
                  <w:noProof/>
                  <w:sz w:val="18"/>
                  <w:szCs w:val="18"/>
                </w:rPr>
                <w:delText xml:space="preserve"> IE. A target shall ignore the </w:delText>
              </w:r>
              <w:r w:rsidRPr="00715AD3" w:rsidDel="002250C2">
                <w:rPr>
                  <w:rFonts w:ascii="Arial" w:hAnsi="Arial" w:cs="Arial"/>
                  <w:i/>
                  <w:noProof/>
                  <w:sz w:val="18"/>
                  <w:szCs w:val="18"/>
                </w:rPr>
                <w:delText>responseTimeEarlyFixNB</w:delText>
              </w:r>
              <w:r w:rsidRPr="00715AD3" w:rsidDel="002250C2">
                <w:rPr>
                  <w:rFonts w:ascii="Arial" w:hAnsi="Arial" w:cs="Arial"/>
                  <w:noProof/>
                  <w:sz w:val="18"/>
                  <w:szCs w:val="18"/>
                </w:rPr>
                <w:delText xml:space="preserve"> IE if its value is not less than that for the </w:delText>
              </w:r>
              <w:r w:rsidRPr="00715AD3" w:rsidDel="002250C2">
                <w:rPr>
                  <w:rFonts w:ascii="Arial" w:hAnsi="Arial" w:cs="Arial"/>
                  <w:i/>
                  <w:noProof/>
                  <w:sz w:val="18"/>
                  <w:szCs w:val="18"/>
                </w:rPr>
                <w:delText>timeNB</w:delText>
              </w:r>
              <w:r w:rsidRPr="00715AD3" w:rsidDel="002250C2">
                <w:rPr>
                  <w:rFonts w:ascii="Arial" w:hAnsi="Arial" w:cs="Arial"/>
                  <w:noProof/>
                  <w:sz w:val="18"/>
                  <w:szCs w:val="18"/>
                </w:rPr>
                <w:delText xml:space="preserve"> IE.</w:delText>
              </w:r>
            </w:del>
          </w:p>
          <w:p w:rsidR="00394F9F" w:rsidRPr="00715AD3" w:rsidDel="002250C2" w:rsidRDefault="00394F9F" w:rsidP="00394F9F">
            <w:pPr>
              <w:pStyle w:val="B2"/>
              <w:spacing w:after="0"/>
              <w:rPr>
                <w:del w:id="3079" w:author="CR#0249" w:date="2019-12-19T11:17:00Z"/>
                <w:rFonts w:ascii="Arial" w:hAnsi="Arial" w:cs="Arial"/>
                <w:noProof/>
                <w:sz w:val="18"/>
                <w:szCs w:val="18"/>
              </w:rPr>
            </w:pPr>
            <w:del w:id="3080" w:author="CR#0249" w:date="2019-12-19T11:17:00Z">
              <w:r w:rsidRPr="00715AD3" w:rsidDel="002250C2">
                <w:rPr>
                  <w:rFonts w:ascii="Arial" w:hAnsi="Arial" w:cs="Arial"/>
                  <w:noProof/>
                  <w:sz w:val="18"/>
                  <w:szCs w:val="18"/>
                </w:rPr>
                <w:delText>-</w:delText>
              </w:r>
              <w:r w:rsidRPr="00715AD3" w:rsidDel="002250C2">
                <w:rPr>
                  <w:rFonts w:ascii="Arial" w:hAnsi="Arial" w:cs="Arial"/>
                  <w:noProof/>
                  <w:sz w:val="18"/>
                  <w:szCs w:val="18"/>
                </w:rPr>
                <w:tab/>
              </w:r>
              <w:r w:rsidRPr="00715AD3" w:rsidDel="002250C2">
                <w:rPr>
                  <w:rFonts w:ascii="Arial" w:hAnsi="Arial" w:cs="Arial"/>
                  <w:b/>
                  <w:i/>
                  <w:noProof/>
                  <w:sz w:val="18"/>
                  <w:szCs w:val="18"/>
                </w:rPr>
                <w:delText>unitNB</w:delText>
              </w:r>
              <w:r w:rsidRPr="00715AD3" w:rsidDel="002250C2">
                <w:rPr>
                  <w:rFonts w:ascii="Arial" w:hAnsi="Arial" w:cs="Arial"/>
                  <w:noProof/>
                  <w:sz w:val="18"/>
                  <w:szCs w:val="18"/>
                </w:rPr>
                <w:delText xml:space="preserve"> indicates the unit of the </w:delText>
              </w:r>
              <w:r w:rsidRPr="00715AD3" w:rsidDel="002250C2">
                <w:rPr>
                  <w:rFonts w:ascii="Arial" w:hAnsi="Arial" w:cs="Arial"/>
                  <w:i/>
                  <w:noProof/>
                  <w:sz w:val="18"/>
                  <w:szCs w:val="18"/>
                </w:rPr>
                <w:delText>timeNB</w:delText>
              </w:r>
              <w:r w:rsidRPr="00715AD3" w:rsidDel="002250C2">
                <w:rPr>
                  <w:rFonts w:ascii="Arial" w:hAnsi="Arial" w:cs="Arial"/>
                  <w:noProof/>
                  <w:sz w:val="18"/>
                  <w:szCs w:val="18"/>
                </w:rPr>
                <w:delText xml:space="preserve"> and </w:delText>
              </w:r>
              <w:r w:rsidRPr="00715AD3" w:rsidDel="002250C2">
                <w:rPr>
                  <w:rFonts w:ascii="Arial" w:hAnsi="Arial" w:cs="Arial"/>
                  <w:i/>
                  <w:noProof/>
                  <w:sz w:val="18"/>
                  <w:szCs w:val="18"/>
                </w:rPr>
                <w:delText>responseTimeEarlyFixNB</w:delText>
              </w:r>
              <w:r w:rsidRPr="00715AD3" w:rsidDel="002250C2">
                <w:rPr>
                  <w:rFonts w:ascii="Arial" w:hAnsi="Arial" w:cs="Arial"/>
                  <w:noProof/>
                  <w:sz w:val="18"/>
                  <w:szCs w:val="18"/>
                </w:rPr>
                <w:delText xml:space="preserve"> fields. Enumerated value </w:delText>
              </w:r>
              <w:r w:rsidR="00CD296D" w:rsidRPr="00715AD3" w:rsidDel="002250C2">
                <w:rPr>
                  <w:rFonts w:ascii="Arial" w:hAnsi="Arial" w:cs="Arial"/>
                  <w:noProof/>
                  <w:sz w:val="18"/>
                  <w:szCs w:val="18"/>
                </w:rPr>
                <w:delText>'</w:delText>
              </w:r>
              <w:r w:rsidRPr="00715AD3" w:rsidDel="002250C2">
                <w:rPr>
                  <w:rFonts w:ascii="Arial" w:hAnsi="Arial" w:cs="Arial"/>
                  <w:i/>
                  <w:noProof/>
                  <w:sz w:val="18"/>
                  <w:szCs w:val="18"/>
                </w:rPr>
                <w:delText>ten-second</w:delText>
              </w:r>
              <w:r w:rsidR="000A65A9"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a resolution of 10 seconds. If this field is absent, the unit/resolution is 1 second.</w:delText>
              </w:r>
            </w:del>
          </w:p>
          <w:p w:rsidR="00394F9F" w:rsidRPr="00715AD3" w:rsidDel="002250C2" w:rsidRDefault="00394F9F" w:rsidP="0010509D">
            <w:pPr>
              <w:pStyle w:val="B1"/>
              <w:spacing w:after="0"/>
              <w:rPr>
                <w:del w:id="3081" w:author="CR#0249" w:date="2019-12-19T11:17:00Z"/>
                <w:rFonts w:ascii="Arial" w:hAnsi="Arial" w:cs="Arial"/>
                <w:noProof/>
                <w:sz w:val="18"/>
                <w:szCs w:val="18"/>
              </w:rPr>
            </w:pPr>
            <w:del w:id="3082" w:author="CR#0249" w:date="2019-12-19T11:17:00Z">
              <w:r w:rsidRPr="00715AD3" w:rsidDel="002250C2">
                <w:rPr>
                  <w:rFonts w:ascii="Arial" w:hAnsi="Arial" w:cs="Arial"/>
                  <w:noProof/>
                  <w:sz w:val="18"/>
                  <w:szCs w:val="18"/>
                </w:rPr>
                <w:delText xml:space="preserve">- </w:delText>
              </w:r>
              <w:r w:rsidRPr="00715AD3" w:rsidDel="002250C2">
                <w:rPr>
                  <w:rFonts w:ascii="Arial" w:hAnsi="Arial" w:cs="Arial"/>
                  <w:noProof/>
                  <w:sz w:val="18"/>
                  <w:szCs w:val="18"/>
                </w:rPr>
                <w:tab/>
              </w:r>
              <w:r w:rsidRPr="00715AD3" w:rsidDel="002250C2">
                <w:rPr>
                  <w:rFonts w:ascii="Arial" w:hAnsi="Arial" w:cs="Arial"/>
                  <w:b/>
                  <w:i/>
                  <w:noProof/>
                  <w:sz w:val="18"/>
                  <w:szCs w:val="18"/>
                </w:rPr>
                <w:delText>horizontalAccuracyExt</w:delText>
              </w:r>
              <w:r w:rsidRPr="00715AD3" w:rsidDel="002250C2">
                <w:rPr>
                  <w:rFonts w:ascii="Arial" w:hAnsi="Arial" w:cs="Arial"/>
                  <w:noProof/>
                  <w:sz w:val="18"/>
                  <w:szCs w:val="18"/>
                </w:rPr>
                <w:delText xml:space="preserve"> indicates the maximum horizontal error in the location estimate at an indicated confidence level. The </w:delText>
              </w:r>
              <w:r w:rsidR="00F76FDD" w:rsidRPr="00715AD3" w:rsidDel="002250C2">
                <w:rPr>
                  <w:rFonts w:ascii="Arial" w:hAnsi="Arial" w:cs="Arial"/>
                  <w:noProof/>
                  <w:sz w:val="18"/>
                  <w:szCs w:val="18"/>
                </w:rPr>
                <w:delText>'</w:delText>
              </w:r>
              <w:r w:rsidRPr="00715AD3" w:rsidDel="002250C2">
                <w:rPr>
                  <w:rFonts w:ascii="Arial" w:hAnsi="Arial" w:cs="Arial"/>
                  <w:i/>
                  <w:noProof/>
                  <w:sz w:val="18"/>
                  <w:szCs w:val="18"/>
                </w:rPr>
                <w:delText>accuracyExt</w:delText>
              </w:r>
              <w:r w:rsidR="00F76FDD"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the encoded </w:delText>
              </w:r>
              <w:r w:rsidR="006751C4" w:rsidRPr="00715AD3" w:rsidDel="002250C2">
                <w:rPr>
                  <w:rFonts w:ascii="Arial" w:hAnsi="Arial" w:cs="Arial"/>
                  <w:noProof/>
                  <w:sz w:val="18"/>
                  <w:szCs w:val="18"/>
                </w:rPr>
                <w:delText xml:space="preserve">high accuracy </w:delText>
              </w:r>
              <w:r w:rsidRPr="00715AD3" w:rsidDel="002250C2">
                <w:rPr>
                  <w:rFonts w:ascii="Arial" w:hAnsi="Arial" w:cs="Arial"/>
                  <w:noProof/>
                  <w:sz w:val="18"/>
                  <w:szCs w:val="18"/>
                </w:rPr>
                <w:delText>uncertainty as defi</w:delText>
              </w:r>
              <w:r w:rsidR="00CD296D" w:rsidRPr="00715AD3" w:rsidDel="002250C2">
                <w:rPr>
                  <w:rFonts w:ascii="Arial" w:hAnsi="Arial" w:cs="Arial"/>
                  <w:noProof/>
                  <w:sz w:val="18"/>
                  <w:szCs w:val="18"/>
                </w:rPr>
                <w:delText>ned in TS 23.032 [15] and 'confidence'</w:delText>
              </w:r>
              <w:r w:rsidRPr="00715AD3" w:rsidDel="002250C2">
                <w:rPr>
                  <w:rFonts w:ascii="Arial" w:hAnsi="Arial" w:cs="Arial"/>
                  <w:noProof/>
                  <w:sz w:val="18"/>
                  <w:szCs w:val="18"/>
                </w:rPr>
                <w:delText xml:space="preserve"> corresponds to confidence as defined in TS 23.032 [15]. This field should not be included by the location server and shall be ignored by the target device if the </w:delText>
              </w:r>
              <w:r w:rsidRPr="00715AD3" w:rsidDel="002250C2">
                <w:rPr>
                  <w:rFonts w:ascii="Arial" w:hAnsi="Arial" w:cs="Arial"/>
                  <w:i/>
                  <w:noProof/>
                  <w:sz w:val="18"/>
                  <w:szCs w:val="18"/>
                </w:rPr>
                <w:delText>horizontalAccuracy</w:delText>
              </w:r>
              <w:r w:rsidRPr="00715AD3" w:rsidDel="002250C2">
                <w:rPr>
                  <w:rFonts w:ascii="Arial" w:hAnsi="Arial" w:cs="Arial"/>
                  <w:noProof/>
                  <w:sz w:val="18"/>
                  <w:szCs w:val="18"/>
                </w:rPr>
                <w:delText xml:space="preserve"> field is included in QoS.</w:delText>
              </w:r>
            </w:del>
          </w:p>
          <w:p w:rsidR="006C6D0E" w:rsidRPr="00715AD3" w:rsidDel="002250C2" w:rsidRDefault="00394F9F" w:rsidP="0010509D">
            <w:pPr>
              <w:pStyle w:val="B1"/>
              <w:spacing w:after="0"/>
              <w:rPr>
                <w:del w:id="3083" w:author="CR#0249" w:date="2019-12-19T11:17:00Z"/>
                <w:rFonts w:ascii="Arial" w:hAnsi="Arial" w:cs="Arial"/>
                <w:noProof/>
                <w:sz w:val="18"/>
                <w:szCs w:val="18"/>
              </w:rPr>
            </w:pPr>
            <w:del w:id="3084" w:author="CR#0249" w:date="2019-12-19T11:17:00Z">
              <w:r w:rsidRPr="00715AD3" w:rsidDel="002250C2">
                <w:rPr>
                  <w:rFonts w:ascii="Arial" w:hAnsi="Arial" w:cs="Arial"/>
                  <w:noProof/>
                  <w:sz w:val="18"/>
                  <w:szCs w:val="18"/>
                </w:rPr>
                <w:delText xml:space="preserve">- </w:delText>
              </w:r>
              <w:r w:rsidRPr="00715AD3" w:rsidDel="002250C2">
                <w:rPr>
                  <w:rFonts w:ascii="Arial" w:hAnsi="Arial" w:cs="Arial"/>
                  <w:noProof/>
                  <w:sz w:val="18"/>
                  <w:szCs w:val="18"/>
                </w:rPr>
                <w:tab/>
              </w:r>
              <w:r w:rsidRPr="00715AD3" w:rsidDel="002250C2">
                <w:rPr>
                  <w:rFonts w:ascii="Arial" w:hAnsi="Arial" w:cs="Arial"/>
                  <w:b/>
                  <w:i/>
                  <w:noProof/>
                  <w:sz w:val="18"/>
                  <w:szCs w:val="18"/>
                </w:rPr>
                <w:delText>verticalAccuracyExt</w:delText>
              </w:r>
              <w:r w:rsidRPr="00715AD3" w:rsidDel="002250C2">
                <w:rPr>
                  <w:rFonts w:ascii="Arial" w:hAnsi="Arial" w:cs="Arial"/>
                  <w:noProof/>
                  <w:sz w:val="18"/>
                  <w:szCs w:val="18"/>
                </w:rPr>
                <w:delText xml:space="preserve"> indicates the maximum vertical error in the location estimate at an indicated confidence level and is only applicable when a vertical coordinate is requested. The </w:delText>
              </w:r>
              <w:r w:rsidR="00F76FDD" w:rsidRPr="00715AD3" w:rsidDel="002250C2">
                <w:rPr>
                  <w:rFonts w:ascii="Arial" w:hAnsi="Arial" w:cs="Arial"/>
                  <w:noProof/>
                  <w:sz w:val="18"/>
                  <w:szCs w:val="18"/>
                </w:rPr>
                <w:delText>'</w:delText>
              </w:r>
              <w:r w:rsidRPr="00715AD3" w:rsidDel="002250C2">
                <w:rPr>
                  <w:rFonts w:ascii="Arial" w:hAnsi="Arial" w:cs="Arial"/>
                  <w:i/>
                  <w:noProof/>
                  <w:sz w:val="18"/>
                  <w:szCs w:val="18"/>
                </w:rPr>
                <w:delText>accuracyExt</w:delText>
              </w:r>
              <w:r w:rsidR="00F76FDD"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the encoded </w:delText>
              </w:r>
              <w:r w:rsidR="006751C4" w:rsidRPr="00715AD3" w:rsidDel="002250C2">
                <w:rPr>
                  <w:rFonts w:ascii="Arial" w:hAnsi="Arial" w:cs="Arial"/>
                  <w:noProof/>
                  <w:sz w:val="18"/>
                  <w:szCs w:val="18"/>
                </w:rPr>
                <w:delText xml:space="preserve">high accuracy </w:delText>
              </w:r>
              <w:r w:rsidRPr="00715AD3" w:rsidDel="002250C2">
                <w:rPr>
                  <w:rFonts w:ascii="Arial" w:hAnsi="Arial" w:cs="Arial"/>
                  <w:noProof/>
                  <w:sz w:val="18"/>
                  <w:szCs w:val="18"/>
                </w:rPr>
                <w:delText xml:space="preserve">uncertainty as defined in TS 23.032 [15] and </w:delText>
              </w:r>
              <w:r w:rsidR="00C943F0" w:rsidRPr="00715AD3" w:rsidDel="002250C2">
                <w:rPr>
                  <w:rFonts w:ascii="Arial" w:hAnsi="Arial" w:cs="Arial"/>
                  <w:noProof/>
                  <w:sz w:val="18"/>
                  <w:szCs w:val="18"/>
                </w:rPr>
                <w:delText>'</w:delText>
              </w:r>
              <w:r w:rsidRPr="00715AD3" w:rsidDel="002250C2">
                <w:rPr>
                  <w:rFonts w:ascii="Arial" w:hAnsi="Arial" w:cs="Arial"/>
                  <w:i/>
                  <w:noProof/>
                  <w:sz w:val="18"/>
                  <w:szCs w:val="18"/>
                </w:rPr>
                <w:delText>confidence</w:delText>
              </w:r>
              <w:r w:rsidR="00C943F0"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confidence as defined in TS 23.032 [15]. This field should not be included by the location server and shall be ignored by the target device if the </w:delText>
              </w:r>
              <w:r w:rsidRPr="00715AD3" w:rsidDel="002250C2">
                <w:rPr>
                  <w:rFonts w:ascii="Arial" w:hAnsi="Arial" w:cs="Arial"/>
                  <w:i/>
                  <w:noProof/>
                  <w:sz w:val="18"/>
                  <w:szCs w:val="18"/>
                </w:rPr>
                <w:delText>verticalAccuracy</w:delText>
              </w:r>
              <w:r w:rsidRPr="00715AD3" w:rsidDel="002250C2">
                <w:rPr>
                  <w:rFonts w:ascii="Arial" w:hAnsi="Arial" w:cs="Arial"/>
                  <w:noProof/>
                  <w:sz w:val="18"/>
                  <w:szCs w:val="18"/>
                </w:rPr>
                <w:delText xml:space="preserve"> field is included in QoS.</w:delText>
              </w:r>
            </w:del>
          </w:p>
          <w:p w:rsidR="006C6D0E" w:rsidRPr="00715AD3" w:rsidDel="002250C2" w:rsidRDefault="002B1632" w:rsidP="006C6D0E">
            <w:pPr>
              <w:pStyle w:val="TAL"/>
              <w:keepNext w:val="0"/>
              <w:keepLines w:val="0"/>
              <w:rPr>
                <w:del w:id="3085" w:author="CR#0249" w:date="2019-12-19T11:17:00Z"/>
                <w:bCs/>
                <w:noProof/>
              </w:rPr>
            </w:pPr>
            <w:del w:id="3086" w:author="CR#0249" w:date="2019-12-19T11:17:00Z">
              <w:r w:rsidRPr="00715AD3" w:rsidDel="002250C2">
                <w:rPr>
                  <w:noProof/>
                </w:rPr>
                <w:delText xml:space="preserve">All QoS requirements shall be obtained by the target device to the degree possible but it is permitted to return a response that does not fulfill all QoS requirements if some were not attainable. The single exception is </w:delText>
              </w:r>
              <w:r w:rsidRPr="00715AD3" w:rsidDel="002250C2">
                <w:rPr>
                  <w:i/>
                  <w:noProof/>
                </w:rPr>
                <w:delText>time</w:delText>
              </w:r>
              <w:r w:rsidRPr="00715AD3" w:rsidDel="002250C2">
                <w:rPr>
                  <w:noProof/>
                </w:rPr>
                <w:delText xml:space="preserve"> </w:delText>
              </w:r>
              <w:r w:rsidR="006C6D0E" w:rsidRPr="00715AD3" w:rsidDel="002250C2">
                <w:rPr>
                  <w:bCs/>
                  <w:noProof/>
                </w:rPr>
                <w:delText xml:space="preserve">and </w:delText>
              </w:r>
              <w:r w:rsidR="006C6D0E" w:rsidRPr="00715AD3" w:rsidDel="002250C2">
                <w:rPr>
                  <w:bCs/>
                  <w:i/>
                  <w:noProof/>
                </w:rPr>
                <w:delText>timeNB</w:delText>
              </w:r>
              <w:r w:rsidR="006C6D0E" w:rsidRPr="00715AD3" w:rsidDel="002250C2">
                <w:rPr>
                  <w:bCs/>
                  <w:noProof/>
                </w:rPr>
                <w:delText xml:space="preserve"> </w:delText>
              </w:r>
              <w:r w:rsidRPr="00715AD3" w:rsidDel="002250C2">
                <w:rPr>
                  <w:noProof/>
                </w:rPr>
                <w:delText>which shall always be fulfilled – even if that means not fulfilling other QoS requirements.</w:delText>
              </w:r>
            </w:del>
          </w:p>
          <w:p w:rsidR="009559CB" w:rsidRPr="00715AD3" w:rsidDel="002250C2" w:rsidRDefault="006C6D0E" w:rsidP="009559CB">
            <w:pPr>
              <w:pStyle w:val="TAL"/>
              <w:rPr>
                <w:del w:id="3087" w:author="CR#0249" w:date="2019-12-19T11:17:00Z"/>
                <w:i/>
                <w:snapToGrid w:val="0"/>
              </w:rPr>
            </w:pPr>
            <w:del w:id="3088" w:author="CR#0249" w:date="2019-12-19T11:17:00Z">
              <w:r w:rsidRPr="00715AD3" w:rsidDel="002250C2">
                <w:rPr>
                  <w:bCs/>
                  <w:noProof/>
                </w:rPr>
                <w:delText xml:space="preserve">A target device supporting NB-IoT access shall support the </w:delText>
              </w:r>
              <w:r w:rsidRPr="00715AD3" w:rsidDel="002250C2">
                <w:rPr>
                  <w:i/>
                  <w:snapToGrid w:val="0"/>
                </w:rPr>
                <w:delText>responseTimeNB</w:delText>
              </w:r>
              <w:r w:rsidRPr="00715AD3" w:rsidDel="002250C2">
                <w:rPr>
                  <w:snapToGrid w:val="0"/>
                </w:rPr>
                <w:delText xml:space="preserve"> IE</w:delText>
              </w:r>
              <w:r w:rsidRPr="00715AD3" w:rsidDel="002250C2">
                <w:rPr>
                  <w:i/>
                  <w:snapToGrid w:val="0"/>
                </w:rPr>
                <w:delText>.</w:delText>
              </w:r>
            </w:del>
          </w:p>
          <w:p w:rsidR="009559CB" w:rsidRPr="00715AD3" w:rsidDel="002250C2" w:rsidRDefault="009559CB" w:rsidP="009559CB">
            <w:pPr>
              <w:pStyle w:val="TAL"/>
              <w:rPr>
                <w:del w:id="3089" w:author="CR#0249" w:date="2019-12-19T11:17:00Z"/>
                <w:snapToGrid w:val="0"/>
              </w:rPr>
            </w:pPr>
            <w:del w:id="3090" w:author="CR#0249" w:date="2019-12-19T11:17:00Z">
              <w:r w:rsidRPr="00715AD3" w:rsidDel="002250C2">
                <w:rPr>
                  <w:snapToGrid w:val="0"/>
                </w:rPr>
                <w:delText xml:space="preserve">A target device supporting HA GNSS shall support the </w:delText>
              </w:r>
              <w:r w:rsidRPr="00715AD3" w:rsidDel="002250C2">
                <w:rPr>
                  <w:i/>
                  <w:snapToGrid w:val="0"/>
                </w:rPr>
                <w:delText>HorizontalAccuracyExt</w:delText>
              </w:r>
              <w:r w:rsidRPr="00715AD3" w:rsidDel="002250C2">
                <w:rPr>
                  <w:snapToGrid w:val="0"/>
                </w:rPr>
                <w:delText xml:space="preserve">, </w:delText>
              </w:r>
              <w:r w:rsidRPr="00715AD3" w:rsidDel="002250C2">
                <w:rPr>
                  <w:i/>
                  <w:snapToGrid w:val="0"/>
                </w:rPr>
                <w:delText>VerticalAccuracyEx</w:delText>
              </w:r>
              <w:r w:rsidRPr="00715AD3" w:rsidDel="002250C2">
                <w:rPr>
                  <w:snapToGrid w:val="0"/>
                </w:rPr>
                <w:delText xml:space="preserve">, and </w:delText>
              </w:r>
              <w:r w:rsidRPr="00715AD3" w:rsidDel="002250C2">
                <w:rPr>
                  <w:i/>
                  <w:snapToGrid w:val="0"/>
                </w:rPr>
                <w:delText>unit</w:delText>
              </w:r>
              <w:r w:rsidRPr="00715AD3" w:rsidDel="002250C2">
                <w:rPr>
                  <w:snapToGrid w:val="0"/>
                </w:rPr>
                <w:delText xml:space="preserve"> fields.</w:delText>
              </w:r>
            </w:del>
          </w:p>
          <w:p w:rsidR="002B1632" w:rsidRPr="00715AD3" w:rsidDel="002250C2" w:rsidRDefault="009559CB" w:rsidP="009559CB">
            <w:pPr>
              <w:pStyle w:val="TAL"/>
              <w:rPr>
                <w:del w:id="3091" w:author="CR#0249" w:date="2019-12-19T11:17:00Z"/>
                <w:noProof/>
              </w:rPr>
            </w:pPr>
            <w:del w:id="3092" w:author="CR#0249" w:date="2019-12-19T11:17:00Z">
              <w:r w:rsidRPr="00715AD3" w:rsidDel="002250C2">
                <w:rPr>
                  <w:snapToGrid w:val="0"/>
                </w:rPr>
                <w:delText xml:space="preserve">A target device supporting NB-IoT access and HA GNSS shall support the </w:delText>
              </w:r>
              <w:r w:rsidRPr="00715AD3" w:rsidDel="002250C2">
                <w:rPr>
                  <w:i/>
                  <w:snapToGrid w:val="0"/>
                </w:rPr>
                <w:delText>unitNB</w:delText>
              </w:r>
              <w:r w:rsidRPr="00715AD3" w:rsidDel="002250C2">
                <w:rPr>
                  <w:snapToGrid w:val="0"/>
                </w:rPr>
                <w:delText xml:space="preserve"> field.</w:delText>
              </w:r>
            </w:del>
          </w:p>
        </w:tc>
      </w:tr>
      <w:tr w:rsidR="00F80BCA" w:rsidRPr="00715AD3" w:rsidDel="002250C2" w:rsidTr="006454CC">
        <w:trPr>
          <w:cantSplit/>
          <w:trHeight w:val="1519"/>
          <w:del w:id="3093" w:author="CR#0249" w:date="2019-12-19T11:17:00Z"/>
        </w:trPr>
        <w:tc>
          <w:tcPr>
            <w:tcW w:w="9639" w:type="dxa"/>
          </w:tcPr>
          <w:p w:rsidR="002B1632" w:rsidRPr="00715AD3" w:rsidDel="002250C2" w:rsidRDefault="002B1632" w:rsidP="002D60CB">
            <w:pPr>
              <w:pStyle w:val="TAL"/>
              <w:keepNext w:val="0"/>
              <w:keepLines w:val="0"/>
              <w:rPr>
                <w:del w:id="3094" w:author="CR#0249" w:date="2019-12-19T11:17:00Z"/>
                <w:b/>
                <w:bCs/>
                <w:i/>
                <w:noProof/>
                <w:szCs w:val="18"/>
              </w:rPr>
            </w:pPr>
            <w:del w:id="3095" w:author="CR#0249" w:date="2019-12-19T11:17:00Z">
              <w:r w:rsidRPr="00715AD3" w:rsidDel="002250C2">
                <w:rPr>
                  <w:b/>
                  <w:bCs/>
                  <w:i/>
                  <w:noProof/>
                  <w:szCs w:val="18"/>
                </w:rPr>
                <w:lastRenderedPageBreak/>
                <w:delText>environment</w:delText>
              </w:r>
            </w:del>
          </w:p>
          <w:p w:rsidR="002B1632" w:rsidRPr="00715AD3" w:rsidDel="002250C2" w:rsidRDefault="002B1632" w:rsidP="002D60CB">
            <w:pPr>
              <w:pStyle w:val="TAL"/>
              <w:keepNext w:val="0"/>
              <w:keepLines w:val="0"/>
              <w:rPr>
                <w:del w:id="3096" w:author="CR#0249" w:date="2019-12-19T11:17:00Z"/>
                <w:bCs/>
                <w:noProof/>
                <w:szCs w:val="18"/>
              </w:rPr>
            </w:pPr>
            <w:del w:id="3097" w:author="CR#0249" w:date="2019-12-19T11:17:00Z">
              <w:r w:rsidRPr="00715AD3" w:rsidDel="002250C2">
                <w:rPr>
                  <w:bCs/>
                  <w:noProof/>
                  <w:szCs w:val="18"/>
                </w:rPr>
                <w:delText>This field provides the target device with information about expected multipath and non line of sight (NLOS) in the current area. The following values are defined:</w:delText>
              </w:r>
            </w:del>
          </w:p>
          <w:p w:rsidR="002B1632" w:rsidRPr="00715AD3" w:rsidDel="002250C2" w:rsidRDefault="00A358B8" w:rsidP="00A358B8">
            <w:pPr>
              <w:pStyle w:val="B1"/>
              <w:spacing w:after="0"/>
              <w:rPr>
                <w:del w:id="3098" w:author="CR#0249" w:date="2019-12-19T11:17:00Z"/>
                <w:rFonts w:ascii="Arial" w:hAnsi="Arial" w:cs="Arial"/>
                <w:noProof/>
                <w:sz w:val="18"/>
                <w:szCs w:val="18"/>
              </w:rPr>
            </w:pPr>
            <w:del w:id="3099" w:author="CR#0249" w:date="2019-12-19T11:17:00Z">
              <w:r w:rsidRPr="00715AD3" w:rsidDel="002250C2">
                <w:rPr>
                  <w:rFonts w:ascii="Arial" w:hAnsi="Arial" w:cs="Arial"/>
                  <w:noProof/>
                  <w:sz w:val="18"/>
                  <w:szCs w:val="18"/>
                </w:rPr>
                <w:delText>-</w:delText>
              </w:r>
              <w:r w:rsidRPr="00715AD3" w:rsidDel="002250C2">
                <w:rPr>
                  <w:rFonts w:ascii="Arial" w:hAnsi="Arial" w:cs="Arial"/>
                  <w:noProof/>
                  <w:sz w:val="18"/>
                  <w:szCs w:val="18"/>
                </w:rPr>
                <w:tab/>
              </w:r>
              <w:r w:rsidR="002B1632" w:rsidRPr="00715AD3" w:rsidDel="002250C2">
                <w:rPr>
                  <w:rFonts w:ascii="Arial" w:hAnsi="Arial" w:cs="Arial"/>
                  <w:noProof/>
                  <w:sz w:val="18"/>
                  <w:szCs w:val="18"/>
                </w:rPr>
                <w:delText>badArea:</w:delText>
              </w:r>
              <w:r w:rsidRPr="00715AD3" w:rsidDel="002250C2">
                <w:rPr>
                  <w:rFonts w:ascii="Arial" w:hAnsi="Arial" w:cs="Arial"/>
                  <w:sz w:val="18"/>
                  <w:szCs w:val="18"/>
                </w:rPr>
                <w:tab/>
              </w:r>
              <w:r w:rsidR="002B1632" w:rsidRPr="00715AD3" w:rsidDel="002250C2">
                <w:rPr>
                  <w:rFonts w:ascii="Arial" w:hAnsi="Arial" w:cs="Arial"/>
                  <w:noProof/>
                  <w:sz w:val="18"/>
                  <w:szCs w:val="18"/>
                </w:rPr>
                <w:delText>possibly heavy multipath and NLOS conditions (e.g. bad urban or urban).</w:delText>
              </w:r>
            </w:del>
          </w:p>
          <w:p w:rsidR="002B1632" w:rsidRPr="00715AD3" w:rsidDel="002250C2" w:rsidRDefault="00A358B8" w:rsidP="00A358B8">
            <w:pPr>
              <w:pStyle w:val="B1"/>
              <w:spacing w:after="0"/>
              <w:rPr>
                <w:del w:id="3100" w:author="CR#0249" w:date="2019-12-19T11:17:00Z"/>
                <w:rFonts w:ascii="Arial" w:hAnsi="Arial" w:cs="Arial"/>
                <w:noProof/>
                <w:sz w:val="18"/>
                <w:szCs w:val="18"/>
              </w:rPr>
            </w:pPr>
            <w:del w:id="3101" w:author="CR#0249" w:date="2019-12-19T11:17:00Z">
              <w:r w:rsidRPr="00715AD3" w:rsidDel="002250C2">
                <w:rPr>
                  <w:rFonts w:ascii="Arial" w:hAnsi="Arial" w:cs="Arial"/>
                  <w:noProof/>
                  <w:sz w:val="18"/>
                  <w:szCs w:val="18"/>
                </w:rPr>
                <w:delText>-</w:delText>
              </w:r>
              <w:r w:rsidRPr="00715AD3" w:rsidDel="002250C2">
                <w:rPr>
                  <w:rFonts w:ascii="Arial" w:hAnsi="Arial" w:cs="Arial"/>
                  <w:noProof/>
                  <w:sz w:val="18"/>
                  <w:szCs w:val="18"/>
                </w:rPr>
                <w:tab/>
              </w:r>
              <w:r w:rsidR="002B1632" w:rsidRPr="00715AD3" w:rsidDel="002250C2">
                <w:rPr>
                  <w:rFonts w:ascii="Arial" w:hAnsi="Arial" w:cs="Arial"/>
                  <w:noProof/>
                  <w:sz w:val="18"/>
                  <w:szCs w:val="18"/>
                </w:rPr>
                <w:delText>notBadArea:</w:delText>
              </w:r>
              <w:r w:rsidR="00354C05" w:rsidRPr="00715AD3" w:rsidDel="002250C2">
                <w:rPr>
                  <w:rFonts w:ascii="Arial" w:hAnsi="Arial" w:cs="Arial"/>
                  <w:noProof/>
                  <w:sz w:val="18"/>
                  <w:szCs w:val="18"/>
                </w:rPr>
                <w:tab/>
              </w:r>
              <w:r w:rsidR="002B1632" w:rsidRPr="00715AD3" w:rsidDel="002250C2">
                <w:rPr>
                  <w:rFonts w:ascii="Arial" w:hAnsi="Arial" w:cs="Arial"/>
                  <w:noProof/>
                  <w:sz w:val="18"/>
                  <w:szCs w:val="18"/>
                </w:rPr>
                <w:delText>no or light multipath and usually LOS conditions (e.g. suburban or rural).</w:delText>
              </w:r>
            </w:del>
          </w:p>
          <w:p w:rsidR="002B1632" w:rsidRPr="00715AD3" w:rsidDel="002250C2" w:rsidRDefault="00A358B8" w:rsidP="00A358B8">
            <w:pPr>
              <w:pStyle w:val="B1"/>
              <w:spacing w:after="0"/>
              <w:rPr>
                <w:del w:id="3102" w:author="CR#0249" w:date="2019-12-19T11:17:00Z"/>
                <w:rFonts w:ascii="Arial" w:hAnsi="Arial" w:cs="Arial"/>
                <w:noProof/>
                <w:sz w:val="18"/>
                <w:szCs w:val="18"/>
              </w:rPr>
            </w:pPr>
            <w:del w:id="3103" w:author="CR#0249" w:date="2019-12-19T11:17:00Z">
              <w:r w:rsidRPr="00715AD3" w:rsidDel="002250C2">
                <w:rPr>
                  <w:rFonts w:ascii="Arial" w:hAnsi="Arial" w:cs="Arial"/>
                  <w:noProof/>
                  <w:sz w:val="18"/>
                  <w:szCs w:val="18"/>
                </w:rPr>
                <w:delText>-</w:delText>
              </w:r>
              <w:r w:rsidRPr="00715AD3" w:rsidDel="002250C2">
                <w:rPr>
                  <w:rFonts w:ascii="Arial" w:hAnsi="Arial" w:cs="Arial"/>
                  <w:noProof/>
                  <w:sz w:val="18"/>
                  <w:szCs w:val="18"/>
                </w:rPr>
                <w:tab/>
              </w:r>
              <w:r w:rsidR="002B1632" w:rsidRPr="00715AD3" w:rsidDel="002250C2">
                <w:rPr>
                  <w:rFonts w:ascii="Arial" w:hAnsi="Arial" w:cs="Arial"/>
                  <w:noProof/>
                  <w:sz w:val="18"/>
                  <w:szCs w:val="18"/>
                </w:rPr>
                <w:delText>mixedArea:</w:delText>
              </w:r>
              <w:r w:rsidR="00354C05" w:rsidRPr="00715AD3" w:rsidDel="002250C2">
                <w:rPr>
                  <w:rFonts w:ascii="Arial" w:hAnsi="Arial" w:cs="Arial"/>
                  <w:noProof/>
                  <w:sz w:val="18"/>
                  <w:szCs w:val="18"/>
                </w:rPr>
                <w:tab/>
              </w:r>
              <w:r w:rsidR="002B1632" w:rsidRPr="00715AD3" w:rsidDel="002250C2">
                <w:rPr>
                  <w:rFonts w:ascii="Arial" w:hAnsi="Arial" w:cs="Arial"/>
                  <w:noProof/>
                  <w:sz w:val="18"/>
                  <w:szCs w:val="18"/>
                </w:rPr>
                <w:delText>environment that is mixed or not defined.</w:delText>
              </w:r>
            </w:del>
          </w:p>
          <w:p w:rsidR="002B1632" w:rsidRPr="00715AD3" w:rsidDel="002250C2" w:rsidRDefault="002B1632" w:rsidP="002D60CB">
            <w:pPr>
              <w:spacing w:after="0"/>
              <w:rPr>
                <w:del w:id="3104" w:author="CR#0249" w:date="2019-12-19T11:17:00Z"/>
                <w:rFonts w:ascii="Arial" w:hAnsi="Arial"/>
                <w:noProof/>
                <w:sz w:val="18"/>
                <w:szCs w:val="18"/>
              </w:rPr>
            </w:pPr>
            <w:del w:id="3105" w:author="CR#0249" w:date="2019-12-19T11:17:00Z">
              <w:r w:rsidRPr="00715AD3" w:rsidDel="002250C2">
                <w:rPr>
                  <w:rFonts w:ascii="Arial" w:hAnsi="Arial"/>
                  <w:bCs/>
                  <w:noProof/>
                  <w:sz w:val="18"/>
                  <w:szCs w:val="18"/>
                </w:rPr>
                <w:delText xml:space="preserve">If this field is absent, a default value of </w:delText>
              </w:r>
              <w:r w:rsidR="00354C05" w:rsidRPr="00715AD3" w:rsidDel="002250C2">
                <w:rPr>
                  <w:rFonts w:ascii="Arial" w:hAnsi="Arial"/>
                  <w:bCs/>
                  <w:noProof/>
                  <w:sz w:val="18"/>
                  <w:szCs w:val="18"/>
                </w:rPr>
                <w:delText>'</w:delText>
              </w:r>
              <w:r w:rsidRPr="00715AD3" w:rsidDel="002250C2">
                <w:rPr>
                  <w:rFonts w:ascii="Arial" w:hAnsi="Arial"/>
                  <w:bCs/>
                  <w:noProof/>
                  <w:sz w:val="18"/>
                  <w:szCs w:val="18"/>
                </w:rPr>
                <w:delText>mixedArea</w:delText>
              </w:r>
              <w:r w:rsidR="00354C05" w:rsidRPr="00715AD3" w:rsidDel="002250C2">
                <w:rPr>
                  <w:rFonts w:ascii="Arial" w:hAnsi="Arial"/>
                  <w:bCs/>
                  <w:noProof/>
                  <w:sz w:val="18"/>
                  <w:szCs w:val="18"/>
                </w:rPr>
                <w:delText>'</w:delText>
              </w:r>
              <w:r w:rsidRPr="00715AD3" w:rsidDel="002250C2">
                <w:rPr>
                  <w:rFonts w:ascii="Arial" w:hAnsi="Arial"/>
                  <w:bCs/>
                  <w:noProof/>
                  <w:sz w:val="18"/>
                  <w:szCs w:val="18"/>
                </w:rPr>
                <w:delText xml:space="preserve"> applies.</w:delText>
              </w:r>
            </w:del>
          </w:p>
        </w:tc>
      </w:tr>
      <w:tr w:rsidR="00F80BCA" w:rsidRPr="00715AD3" w:rsidDel="002250C2">
        <w:trPr>
          <w:cantSplit/>
          <w:del w:id="3106" w:author="CR#0249" w:date="2019-12-19T11:17:00Z"/>
        </w:trPr>
        <w:tc>
          <w:tcPr>
            <w:tcW w:w="9639" w:type="dxa"/>
          </w:tcPr>
          <w:p w:rsidR="002B1632" w:rsidRPr="00715AD3" w:rsidDel="002250C2" w:rsidRDefault="002B1632" w:rsidP="002D60CB">
            <w:pPr>
              <w:pStyle w:val="TAL"/>
              <w:keepNext w:val="0"/>
              <w:keepLines w:val="0"/>
              <w:rPr>
                <w:del w:id="3107" w:author="CR#0249" w:date="2019-12-19T11:17:00Z"/>
                <w:b/>
                <w:bCs/>
                <w:i/>
                <w:noProof/>
              </w:rPr>
            </w:pPr>
            <w:del w:id="3108" w:author="CR#0249" w:date="2019-12-19T11:17:00Z">
              <w:r w:rsidRPr="00715AD3" w:rsidDel="002250C2">
                <w:rPr>
                  <w:b/>
                  <w:bCs/>
                  <w:i/>
                  <w:noProof/>
                </w:rPr>
                <w:delText>locationCoordinateTypes</w:delText>
              </w:r>
            </w:del>
          </w:p>
          <w:p w:rsidR="002B1632" w:rsidRPr="00715AD3" w:rsidDel="002250C2" w:rsidRDefault="002B1632" w:rsidP="002D60CB">
            <w:pPr>
              <w:pStyle w:val="TAL"/>
              <w:keepNext w:val="0"/>
              <w:keepLines w:val="0"/>
              <w:rPr>
                <w:del w:id="3109" w:author="CR#0249" w:date="2019-12-19T11:17:00Z"/>
                <w:bCs/>
                <w:noProof/>
              </w:rPr>
            </w:pPr>
            <w:del w:id="3110" w:author="CR#0249" w:date="2019-12-19T11:17:00Z">
              <w:r w:rsidRPr="00715AD3" w:rsidDel="002250C2">
                <w:rPr>
                  <w:bCs/>
                  <w:noProof/>
                </w:rPr>
                <w:delText>This field provides a list of the types of location estimate that the target device may return when a location estimate is obtained by the target.</w:delText>
              </w:r>
            </w:del>
          </w:p>
        </w:tc>
      </w:tr>
      <w:tr w:rsidR="00F80BCA" w:rsidRPr="00715AD3" w:rsidDel="002250C2">
        <w:trPr>
          <w:cantSplit/>
          <w:del w:id="3111" w:author="CR#0249" w:date="2019-12-19T11:17:00Z"/>
        </w:trPr>
        <w:tc>
          <w:tcPr>
            <w:tcW w:w="9639" w:type="dxa"/>
          </w:tcPr>
          <w:p w:rsidR="002B1632" w:rsidRPr="00715AD3" w:rsidDel="002250C2" w:rsidRDefault="002B1632" w:rsidP="002D60CB">
            <w:pPr>
              <w:pStyle w:val="TAL"/>
              <w:keepNext w:val="0"/>
              <w:keepLines w:val="0"/>
              <w:rPr>
                <w:del w:id="3112" w:author="CR#0249" w:date="2019-12-19T11:17:00Z"/>
                <w:b/>
                <w:bCs/>
                <w:i/>
                <w:noProof/>
              </w:rPr>
            </w:pPr>
            <w:del w:id="3113" w:author="CR#0249" w:date="2019-12-19T11:17:00Z">
              <w:r w:rsidRPr="00715AD3" w:rsidDel="002250C2">
                <w:rPr>
                  <w:b/>
                  <w:bCs/>
                  <w:i/>
                  <w:noProof/>
                </w:rPr>
                <w:delText>velocityTypes</w:delText>
              </w:r>
            </w:del>
          </w:p>
          <w:p w:rsidR="002B1632" w:rsidRPr="00715AD3" w:rsidDel="002250C2" w:rsidRDefault="002B1632" w:rsidP="002D60CB">
            <w:pPr>
              <w:pStyle w:val="TAL"/>
              <w:keepNext w:val="0"/>
              <w:keepLines w:val="0"/>
              <w:rPr>
                <w:del w:id="3114" w:author="CR#0249" w:date="2019-12-19T11:17:00Z"/>
                <w:b/>
                <w:bCs/>
                <w:i/>
                <w:noProof/>
              </w:rPr>
            </w:pPr>
            <w:del w:id="3115" w:author="CR#0249" w:date="2019-12-19T11:17:00Z">
              <w:r w:rsidRPr="00715AD3" w:rsidDel="002250C2">
                <w:rPr>
                  <w:bCs/>
                  <w:noProof/>
                </w:rPr>
                <w:delText>This fields provides a list of the types of velocity estimate that the target device may return when a velocity estimate is obtained by the target.</w:delText>
              </w:r>
            </w:del>
          </w:p>
        </w:tc>
      </w:tr>
      <w:tr w:rsidR="00F80BCA" w:rsidRPr="00715AD3" w:rsidDel="002250C2" w:rsidTr="008E1379">
        <w:trPr>
          <w:cantSplit/>
          <w:del w:id="3116" w:author="CR#0249" w:date="2019-12-19T11:17:00Z"/>
        </w:trPr>
        <w:tc>
          <w:tcPr>
            <w:tcW w:w="9639" w:type="dxa"/>
          </w:tcPr>
          <w:p w:rsidR="006C6D0E" w:rsidRPr="00715AD3" w:rsidDel="002250C2" w:rsidRDefault="006C6D0E" w:rsidP="008E1379">
            <w:pPr>
              <w:pStyle w:val="TAL"/>
              <w:keepNext w:val="0"/>
              <w:keepLines w:val="0"/>
              <w:rPr>
                <w:del w:id="3117" w:author="CR#0249" w:date="2019-12-19T11:17:00Z"/>
                <w:b/>
                <w:bCs/>
                <w:i/>
                <w:noProof/>
              </w:rPr>
            </w:pPr>
            <w:del w:id="3118" w:author="CR#0249" w:date="2019-12-19T11:17:00Z">
              <w:r w:rsidRPr="00715AD3" w:rsidDel="002250C2">
                <w:rPr>
                  <w:b/>
                  <w:bCs/>
                  <w:i/>
                  <w:noProof/>
                </w:rPr>
                <w:delText>messageSizeLimitNB</w:delText>
              </w:r>
            </w:del>
          </w:p>
          <w:p w:rsidR="006C6D0E" w:rsidRPr="00715AD3" w:rsidDel="002250C2" w:rsidRDefault="006C6D0E" w:rsidP="008E1379">
            <w:pPr>
              <w:pStyle w:val="TAL"/>
              <w:keepNext w:val="0"/>
              <w:keepLines w:val="0"/>
              <w:rPr>
                <w:del w:id="3119" w:author="CR#0249" w:date="2019-12-19T11:17:00Z"/>
                <w:bCs/>
                <w:noProof/>
              </w:rPr>
            </w:pPr>
            <w:del w:id="3120" w:author="CR#0249" w:date="2019-12-19T11:17:00Z">
              <w:r w:rsidRPr="00715AD3" w:rsidDel="002250C2">
                <w:rPr>
                  <w:bCs/>
                  <w:noProof/>
                </w:rPr>
                <w:delText>This field provides an octet limit on the amount of location information a target device can return.</w:delText>
              </w:r>
            </w:del>
          </w:p>
          <w:p w:rsidR="006C6D0E" w:rsidRPr="00715AD3" w:rsidDel="002250C2" w:rsidRDefault="006C6D0E" w:rsidP="00A358B8">
            <w:pPr>
              <w:pStyle w:val="B1"/>
              <w:spacing w:after="0"/>
              <w:rPr>
                <w:del w:id="3121" w:author="CR#0249" w:date="2019-12-19T11:17:00Z"/>
                <w:rFonts w:ascii="Arial" w:hAnsi="Arial" w:cs="Arial"/>
                <w:noProof/>
                <w:sz w:val="18"/>
                <w:szCs w:val="18"/>
              </w:rPr>
            </w:pPr>
            <w:del w:id="3122" w:author="CR#0249" w:date="2019-12-19T11:17:00Z">
              <w:r w:rsidRPr="00715AD3" w:rsidDel="002250C2">
                <w:rPr>
                  <w:noProof/>
                </w:rPr>
                <w:delText>-</w:delText>
              </w:r>
              <w:r w:rsidRPr="00715AD3" w:rsidDel="002250C2">
                <w:rPr>
                  <w:rFonts w:ascii="Arial" w:hAnsi="Arial" w:cs="Arial"/>
                  <w:noProof/>
                  <w:sz w:val="18"/>
                  <w:szCs w:val="18"/>
                </w:rPr>
                <w:tab/>
              </w:r>
              <w:r w:rsidRPr="00715AD3" w:rsidDel="002250C2">
                <w:rPr>
                  <w:rFonts w:ascii="Arial" w:hAnsi="Arial" w:cs="Arial"/>
                  <w:b/>
                  <w:i/>
                  <w:noProof/>
                  <w:sz w:val="18"/>
                  <w:szCs w:val="18"/>
                </w:rPr>
                <w:delText>measurementLimit</w:delText>
              </w:r>
              <w:r w:rsidRPr="00715AD3" w:rsidDel="002250C2">
                <w:rPr>
                  <w:rFonts w:ascii="Arial" w:hAnsi="Arial" w:cs="Arial"/>
                  <w:noProof/>
                  <w:sz w:val="18"/>
                  <w:szCs w:val="18"/>
                </w:rPr>
                <w:delText xml:space="preserve"> indicates the maximum amount of location information the target device should return in response to the </w:delText>
              </w:r>
              <w:r w:rsidRPr="00715AD3" w:rsidDel="002250C2">
                <w:rPr>
                  <w:rFonts w:ascii="Arial" w:hAnsi="Arial" w:cs="Arial"/>
                  <w:i/>
                  <w:noProof/>
                  <w:sz w:val="18"/>
                  <w:szCs w:val="18"/>
                </w:rPr>
                <w:delText>RequestLocationInformation</w:delText>
              </w:r>
              <w:r w:rsidRPr="00715AD3" w:rsidDel="002250C2">
                <w:rPr>
                  <w:rFonts w:ascii="Arial" w:hAnsi="Arial" w:cs="Arial"/>
                  <w:noProof/>
                  <w:sz w:val="18"/>
                  <w:szCs w:val="18"/>
                </w:rPr>
                <w:delText xml:space="preserve"> message received from the location server.</w:delText>
              </w:r>
              <w:r w:rsidRPr="00715AD3" w:rsidDel="002250C2">
                <w:rPr>
                  <w:bCs/>
                  <w:noProof/>
                </w:rPr>
                <w:br/>
              </w:r>
              <w:r w:rsidRPr="00715AD3" w:rsidDel="002250C2">
                <w:rPr>
                  <w:rFonts w:ascii="Arial" w:hAnsi="Arial" w:cs="Arial"/>
                  <w:noProof/>
                  <w:sz w:val="18"/>
                  <w:szCs w:val="18"/>
                </w:rPr>
                <w:delText xml:space="preserve">The limit applies to the overall size of the LPP message at LPP level (LPP Provide Location Information), and is specified in steps of 100 octets. The message size limit is then given by the value provided in </w:delText>
              </w:r>
              <w:r w:rsidRPr="00715AD3" w:rsidDel="002250C2">
                <w:rPr>
                  <w:rFonts w:ascii="Arial" w:hAnsi="Arial" w:cs="Arial"/>
                  <w:i/>
                  <w:noProof/>
                  <w:sz w:val="18"/>
                  <w:szCs w:val="18"/>
                </w:rPr>
                <w:delText>measurementLimit</w:delText>
              </w:r>
              <w:r w:rsidRPr="00715AD3" w:rsidDel="002250C2">
                <w:rPr>
                  <w:rFonts w:ascii="Arial" w:hAnsi="Arial" w:cs="Arial"/>
                  <w:noProof/>
                  <w:sz w:val="18"/>
                  <w:szCs w:val="18"/>
                </w:rPr>
                <w:delText xml:space="preserve"> times 100 octets.</w:delText>
              </w:r>
            </w:del>
          </w:p>
        </w:tc>
      </w:tr>
      <w:tr w:rsidR="00A91B89" w:rsidRPr="00715AD3" w:rsidDel="002250C2" w:rsidTr="00A91B89">
        <w:trPr>
          <w:cantSplit/>
          <w:del w:id="312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Del="002250C2" w:rsidRDefault="00A91B89" w:rsidP="00A91B89">
            <w:pPr>
              <w:pStyle w:val="TAL"/>
              <w:keepNext w:val="0"/>
              <w:keepLines w:val="0"/>
              <w:rPr>
                <w:del w:id="3124" w:author="CR#0249" w:date="2019-12-19T11:17:00Z"/>
                <w:b/>
                <w:bCs/>
                <w:i/>
                <w:noProof/>
              </w:rPr>
            </w:pPr>
            <w:del w:id="3125" w:author="CR#0249" w:date="2019-12-19T11:17:00Z">
              <w:r w:rsidRPr="00715AD3" w:rsidDel="002250C2">
                <w:rPr>
                  <w:b/>
                  <w:bCs/>
                  <w:i/>
                  <w:noProof/>
                </w:rPr>
                <w:delText>segmentationInfo</w:delText>
              </w:r>
            </w:del>
          </w:p>
          <w:p w:rsidR="00A91B89" w:rsidRPr="00715AD3" w:rsidDel="002250C2" w:rsidRDefault="00A91B89" w:rsidP="001A2EEE">
            <w:pPr>
              <w:pStyle w:val="TAL"/>
              <w:keepNext w:val="0"/>
              <w:keepLines w:val="0"/>
              <w:rPr>
                <w:del w:id="3126" w:author="CR#0249" w:date="2019-12-19T11:17:00Z"/>
                <w:bCs/>
                <w:noProof/>
              </w:rPr>
            </w:pPr>
            <w:del w:id="3127" w:author="CR#0249" w:date="2019-12-19T11:17:00Z">
              <w:r w:rsidRPr="00715AD3" w:rsidDel="002250C2">
                <w:rPr>
                  <w:bCs/>
                  <w:noProof/>
                </w:rPr>
                <w:delText xml:space="preserve">This field indicates whether this </w:delText>
              </w:r>
              <w:r w:rsidRPr="00715AD3" w:rsidDel="002250C2">
                <w:rPr>
                  <w:bCs/>
                  <w:i/>
                  <w:noProof/>
                </w:rPr>
                <w:delText>RequestLocationInformation</w:delText>
              </w:r>
              <w:r w:rsidRPr="00715AD3" w:rsidDel="002250C2">
                <w:rPr>
                  <w:bCs/>
                  <w:noProof/>
                </w:rPr>
                <w:delText xml:space="preserve"> message is one of many segments, as specified in clause 4.3.5</w:delText>
              </w:r>
            </w:del>
          </w:p>
        </w:tc>
      </w:tr>
    </w:tbl>
    <w:p w:rsidR="006C6D0E" w:rsidRPr="00715AD3" w:rsidDel="002250C2" w:rsidRDefault="006C6D0E" w:rsidP="002D60CB">
      <w:pPr>
        <w:rPr>
          <w:del w:id="3128" w:author="CR#0249" w:date="2019-12-19T11:17:00Z"/>
        </w:rPr>
      </w:pPr>
    </w:p>
    <w:p w:rsidR="002B1632" w:rsidRPr="00715AD3" w:rsidDel="002250C2" w:rsidRDefault="002B1632" w:rsidP="002D60CB">
      <w:pPr>
        <w:pStyle w:val="Heading4"/>
        <w:rPr>
          <w:del w:id="3129" w:author="CR#0249" w:date="2019-12-19T11:17:00Z"/>
        </w:rPr>
      </w:pPr>
      <w:bookmarkStart w:id="3130" w:name="_Toc20690628"/>
      <w:del w:id="3131" w:author="CR#0249" w:date="2019-12-19T11:17:00Z">
        <w:r w:rsidRPr="00715AD3" w:rsidDel="002250C2">
          <w:delText>–</w:delText>
        </w:r>
        <w:r w:rsidRPr="00715AD3" w:rsidDel="002250C2">
          <w:tab/>
        </w:r>
        <w:r w:rsidRPr="00715AD3" w:rsidDel="002250C2">
          <w:rPr>
            <w:i/>
            <w:iCs/>
          </w:rPr>
          <w:delText>CommonIEsProvideLocationInformation</w:delText>
        </w:r>
        <w:bookmarkEnd w:id="3130"/>
      </w:del>
    </w:p>
    <w:p w:rsidR="002B1632" w:rsidRPr="00715AD3" w:rsidDel="002250C2" w:rsidRDefault="002B1632" w:rsidP="002D60CB">
      <w:pPr>
        <w:rPr>
          <w:del w:id="3132" w:author="CR#0249" w:date="2019-12-19T11:17:00Z"/>
        </w:rPr>
      </w:pPr>
      <w:del w:id="3133" w:author="CR#0249" w:date="2019-12-19T11:17:00Z">
        <w:r w:rsidRPr="00715AD3" w:rsidDel="002250C2">
          <w:delText xml:space="preserve">The </w:delText>
        </w:r>
        <w:r w:rsidRPr="00715AD3" w:rsidDel="002250C2">
          <w:rPr>
            <w:i/>
          </w:rPr>
          <w:delText>CommonIEsProvideLocationInformation</w:delText>
        </w:r>
        <w:r w:rsidRPr="00715AD3" w:rsidDel="002250C2">
          <w:delText xml:space="preserve"> carries common IEs for a Provide Location Information LPP message Type.</w:delText>
        </w:r>
      </w:del>
    </w:p>
    <w:p w:rsidR="002B1632" w:rsidRPr="00715AD3" w:rsidDel="002250C2" w:rsidRDefault="002B1632" w:rsidP="002D60CB">
      <w:pPr>
        <w:pStyle w:val="PL"/>
        <w:shd w:val="clear" w:color="auto" w:fill="E6E6E6"/>
        <w:rPr>
          <w:del w:id="3134" w:author="CR#0249" w:date="2019-12-19T11:17:00Z"/>
        </w:rPr>
      </w:pPr>
      <w:del w:id="3135" w:author="CR#0249" w:date="2019-12-19T11:17:00Z">
        <w:r w:rsidRPr="00715AD3" w:rsidDel="002250C2">
          <w:delText>-- ASN1START</w:delText>
        </w:r>
      </w:del>
    </w:p>
    <w:p w:rsidR="002B1632" w:rsidRPr="00715AD3" w:rsidDel="002250C2" w:rsidRDefault="002B1632" w:rsidP="002D60CB">
      <w:pPr>
        <w:pStyle w:val="PL"/>
        <w:shd w:val="clear" w:color="auto" w:fill="E6E6E6"/>
        <w:rPr>
          <w:del w:id="3136" w:author="CR#0249" w:date="2019-12-19T11:17:00Z"/>
          <w:snapToGrid w:val="0"/>
        </w:rPr>
      </w:pPr>
    </w:p>
    <w:p w:rsidR="002B1632" w:rsidRPr="00715AD3" w:rsidDel="002250C2" w:rsidRDefault="002B1632" w:rsidP="00C42F64">
      <w:pPr>
        <w:pStyle w:val="PL"/>
        <w:shd w:val="clear" w:color="auto" w:fill="E6E6E6"/>
        <w:outlineLvl w:val="0"/>
        <w:rPr>
          <w:del w:id="3137" w:author="CR#0249" w:date="2019-12-19T11:17:00Z"/>
          <w:snapToGrid w:val="0"/>
        </w:rPr>
      </w:pPr>
      <w:del w:id="3138" w:author="CR#0249" w:date="2019-12-19T11:17:00Z">
        <w:r w:rsidRPr="00715AD3" w:rsidDel="002250C2">
          <w:rPr>
            <w:snapToGrid w:val="0"/>
          </w:rPr>
          <w:delText>CommonIEsProvideLocationInformation ::= SEQUENCE {</w:delText>
        </w:r>
      </w:del>
    </w:p>
    <w:p w:rsidR="002B1632" w:rsidRPr="00715AD3" w:rsidDel="002250C2" w:rsidRDefault="002B1632" w:rsidP="002D60CB">
      <w:pPr>
        <w:pStyle w:val="PL"/>
        <w:shd w:val="clear" w:color="auto" w:fill="E6E6E6"/>
        <w:rPr>
          <w:del w:id="3139" w:author="CR#0249" w:date="2019-12-19T11:17:00Z"/>
          <w:snapToGrid w:val="0"/>
        </w:rPr>
      </w:pPr>
      <w:del w:id="3140" w:author="CR#0249" w:date="2019-12-19T11:17:00Z">
        <w:r w:rsidRPr="00715AD3" w:rsidDel="002250C2">
          <w:rPr>
            <w:snapToGrid w:val="0"/>
          </w:rPr>
          <w:tab/>
          <w:delText>locationEstimate</w:delText>
        </w:r>
        <w:r w:rsidRPr="00715AD3" w:rsidDel="002250C2">
          <w:rPr>
            <w:snapToGrid w:val="0"/>
          </w:rPr>
          <w:tab/>
        </w:r>
        <w:r w:rsidRPr="00715AD3" w:rsidDel="002250C2">
          <w:rPr>
            <w:snapToGrid w:val="0"/>
          </w:rPr>
          <w:tab/>
        </w:r>
        <w:r w:rsidRPr="00715AD3" w:rsidDel="002250C2">
          <w:rPr>
            <w:snapToGrid w:val="0"/>
          </w:rPr>
          <w:tab/>
          <w:delText>LocationCoordinates</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3141" w:author="CR#0249" w:date="2019-12-19T11:17:00Z"/>
          <w:snapToGrid w:val="0"/>
        </w:rPr>
      </w:pPr>
      <w:del w:id="3142" w:author="CR#0249" w:date="2019-12-19T11:17:00Z">
        <w:r w:rsidRPr="00715AD3" w:rsidDel="002250C2">
          <w:rPr>
            <w:snapToGrid w:val="0"/>
          </w:rPr>
          <w:tab/>
          <w:delText>velocityEstimate</w:delText>
        </w:r>
        <w:r w:rsidRPr="00715AD3" w:rsidDel="002250C2">
          <w:rPr>
            <w:snapToGrid w:val="0"/>
          </w:rPr>
          <w:tab/>
        </w:r>
        <w:r w:rsidRPr="00715AD3" w:rsidDel="002250C2">
          <w:rPr>
            <w:snapToGrid w:val="0"/>
          </w:rPr>
          <w:tab/>
        </w:r>
        <w:r w:rsidRPr="00715AD3" w:rsidDel="002250C2">
          <w:rPr>
            <w:snapToGrid w:val="0"/>
          </w:rPr>
          <w:tab/>
          <w:delText>Veloc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3143" w:author="CR#0249" w:date="2019-12-19T11:17:00Z"/>
          <w:snapToGrid w:val="0"/>
        </w:rPr>
      </w:pPr>
      <w:del w:id="3144" w:author="CR#0249" w:date="2019-12-19T11:17:00Z">
        <w:r w:rsidRPr="00715AD3" w:rsidDel="002250C2">
          <w:rPr>
            <w:snapToGrid w:val="0"/>
          </w:rPr>
          <w:tab/>
          <w:delText>location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LocationError</w:delText>
        </w:r>
        <w:r w:rsidRPr="00715AD3" w:rsidDel="002250C2">
          <w:rPr>
            <w:snapToGrid w:val="0"/>
          </w:rPr>
          <w:tab/>
        </w:r>
        <w:r w:rsidRPr="00715AD3" w:rsidDel="002250C2">
          <w:rPr>
            <w:snapToGrid w:val="0"/>
          </w:rPr>
          <w:tab/>
        </w:r>
        <w:r w:rsidRPr="00715AD3" w:rsidDel="002250C2">
          <w:rPr>
            <w:snapToGrid w:val="0"/>
          </w:rPr>
          <w:tab/>
          <w:delText>OPTIONAL,</w:delText>
        </w:r>
      </w:del>
    </w:p>
    <w:p w:rsidR="008D0FE3" w:rsidRPr="00715AD3" w:rsidDel="002250C2" w:rsidRDefault="002B1632" w:rsidP="002D60CB">
      <w:pPr>
        <w:pStyle w:val="PL"/>
        <w:shd w:val="clear" w:color="auto" w:fill="E6E6E6"/>
        <w:rPr>
          <w:del w:id="3145" w:author="CR#0249" w:date="2019-12-19T11:17:00Z"/>
          <w:snapToGrid w:val="0"/>
        </w:rPr>
      </w:pPr>
      <w:del w:id="3146" w:author="CR#0249" w:date="2019-12-19T11:17:00Z">
        <w:r w:rsidRPr="00715AD3" w:rsidDel="002250C2">
          <w:rPr>
            <w:snapToGrid w:val="0"/>
          </w:rPr>
          <w:tab/>
          <w:delText>...</w:delText>
        </w:r>
        <w:r w:rsidR="008D0FE3" w:rsidRPr="00715AD3" w:rsidDel="002250C2">
          <w:rPr>
            <w:snapToGrid w:val="0"/>
          </w:rPr>
          <w:delText>,</w:delText>
        </w:r>
      </w:del>
    </w:p>
    <w:p w:rsidR="00631989" w:rsidRPr="00715AD3" w:rsidDel="002250C2" w:rsidRDefault="008D0FE3" w:rsidP="00631989">
      <w:pPr>
        <w:pStyle w:val="PL"/>
        <w:shd w:val="clear" w:color="auto" w:fill="E6E6E6"/>
        <w:rPr>
          <w:del w:id="3147" w:author="CR#0249" w:date="2019-12-19T11:17:00Z"/>
          <w:snapToGrid w:val="0"/>
        </w:rPr>
      </w:pPr>
      <w:del w:id="3148" w:author="CR#0249" w:date="2019-12-19T11:17:00Z">
        <w:r w:rsidRPr="00715AD3" w:rsidDel="002250C2">
          <w:rPr>
            <w:snapToGrid w:val="0"/>
          </w:rPr>
          <w:tab/>
          <w:delText>[[</w:delText>
        </w:r>
        <w:r w:rsidRPr="00715AD3" w:rsidDel="002250C2">
          <w:rPr>
            <w:snapToGrid w:val="0"/>
          </w:rPr>
          <w:tab/>
          <w:delText>earlyFixReport-r12</w:delText>
        </w:r>
        <w:r w:rsidRPr="00715AD3" w:rsidDel="002250C2">
          <w:rPr>
            <w:snapToGrid w:val="0"/>
          </w:rPr>
          <w:tab/>
        </w:r>
        <w:r w:rsidR="00E95708" w:rsidRPr="00715AD3" w:rsidDel="002250C2">
          <w:rPr>
            <w:snapToGrid w:val="0"/>
          </w:rPr>
          <w:tab/>
        </w:r>
        <w:r w:rsidRPr="00715AD3" w:rsidDel="002250C2">
          <w:rPr>
            <w:snapToGrid w:val="0"/>
          </w:rPr>
          <w:delText>EarlyFixReport-r12</w:delText>
        </w:r>
        <w:r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rPr>
          <w:del w:id="3149" w:author="CR#0249" w:date="2019-12-19T11:17:00Z"/>
          <w:snapToGrid w:val="0"/>
        </w:rPr>
      </w:pPr>
      <w:del w:id="3150" w:author="CR#0249" w:date="2019-12-19T11:17:00Z">
        <w:r w:rsidRPr="00715AD3" w:rsidDel="002250C2">
          <w:rPr>
            <w:snapToGrid w:val="0"/>
          </w:rPr>
          <w:lastRenderedPageBreak/>
          <w:tab/>
          <w:delText>]],</w:delText>
        </w:r>
      </w:del>
    </w:p>
    <w:p w:rsidR="008D0FE3" w:rsidRPr="00715AD3" w:rsidDel="002250C2" w:rsidRDefault="00631989" w:rsidP="00631989">
      <w:pPr>
        <w:pStyle w:val="PL"/>
        <w:shd w:val="clear" w:color="auto" w:fill="E6E6E6"/>
        <w:rPr>
          <w:del w:id="3151" w:author="CR#0249" w:date="2019-12-19T11:17:00Z"/>
          <w:snapToGrid w:val="0"/>
        </w:rPr>
      </w:pPr>
      <w:del w:id="3152" w:author="CR#0249" w:date="2019-12-19T11:17:00Z">
        <w:r w:rsidRPr="00715AD3" w:rsidDel="002250C2">
          <w:rPr>
            <w:snapToGrid w:val="0"/>
          </w:rPr>
          <w:tab/>
          <w:delText>[[</w:delText>
        </w:r>
        <w:r w:rsidRPr="00715AD3" w:rsidDel="002250C2">
          <w:rPr>
            <w:snapToGrid w:val="0"/>
          </w:rPr>
          <w:tab/>
          <w:delText>locationSource-r13</w:delText>
        </w:r>
        <w:r w:rsidRPr="00715AD3" w:rsidDel="002250C2">
          <w:rPr>
            <w:snapToGrid w:val="0"/>
          </w:rPr>
          <w:tab/>
        </w:r>
        <w:r w:rsidRPr="00715AD3" w:rsidDel="002250C2">
          <w:rPr>
            <w:snapToGrid w:val="0"/>
          </w:rPr>
          <w:tab/>
          <w:delText>LocationSource-r13</w:delText>
        </w:r>
        <w:r w:rsidRPr="00715AD3" w:rsidDel="002250C2">
          <w:rPr>
            <w:snapToGrid w:val="0"/>
          </w:rPr>
          <w:tab/>
        </w:r>
        <w:r w:rsidRPr="00715AD3" w:rsidDel="002250C2">
          <w:rPr>
            <w:snapToGrid w:val="0"/>
          </w:rPr>
          <w:tab/>
          <w:delText>OPTIONAL,</w:delText>
        </w:r>
      </w:del>
    </w:p>
    <w:p w:rsidR="00631989" w:rsidRPr="00715AD3" w:rsidDel="002250C2" w:rsidRDefault="00631989" w:rsidP="00631989">
      <w:pPr>
        <w:pStyle w:val="PL"/>
        <w:shd w:val="clear" w:color="auto" w:fill="E6E6E6"/>
        <w:rPr>
          <w:del w:id="3153" w:author="CR#0249" w:date="2019-12-19T11:17:00Z"/>
          <w:snapToGrid w:val="0"/>
        </w:rPr>
      </w:pPr>
      <w:del w:id="3154" w:author="CR#0249" w:date="2019-12-19T11:17:00Z">
        <w:r w:rsidRPr="00715AD3" w:rsidDel="002250C2">
          <w:rPr>
            <w:snapToGrid w:val="0"/>
          </w:rPr>
          <w:tab/>
        </w:r>
        <w:r w:rsidR="00003C7D" w:rsidRPr="00715AD3" w:rsidDel="002250C2">
          <w:rPr>
            <w:snapToGrid w:val="0"/>
          </w:rPr>
          <w:tab/>
        </w:r>
        <w:r w:rsidRPr="00715AD3" w:rsidDel="002250C2">
          <w:rPr>
            <w:snapToGrid w:val="0"/>
          </w:rPr>
          <w:delText>locationTimestamp-r13</w:delText>
        </w:r>
        <w:r w:rsidR="00354C05" w:rsidRPr="00715AD3" w:rsidDel="002250C2">
          <w:rPr>
            <w:snapToGrid w:val="0"/>
          </w:rPr>
          <w:tab/>
        </w:r>
        <w:r w:rsidRPr="00715AD3" w:rsidDel="002250C2">
          <w:rPr>
            <w:snapToGrid w:val="0"/>
          </w:rPr>
          <w:delText>UTCTime</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A81533" w:rsidRPr="00715AD3" w:rsidDel="002250C2">
          <w:rPr>
            <w:snapToGrid w:val="0"/>
          </w:rPr>
          <w:tab/>
        </w:r>
        <w:r w:rsidRPr="00715AD3" w:rsidDel="002250C2">
          <w:rPr>
            <w:snapToGrid w:val="0"/>
          </w:rPr>
          <w:delText>OPTIONAL</w:delText>
        </w:r>
      </w:del>
    </w:p>
    <w:p w:rsidR="00A91B89" w:rsidRPr="00715AD3" w:rsidDel="002250C2" w:rsidRDefault="008D0FE3" w:rsidP="00A91B89">
      <w:pPr>
        <w:pStyle w:val="PL"/>
        <w:shd w:val="clear" w:color="auto" w:fill="E6E6E6"/>
        <w:rPr>
          <w:del w:id="3155" w:author="CR#0249" w:date="2019-12-19T11:17:00Z"/>
          <w:snapToGrid w:val="0"/>
        </w:rPr>
      </w:pPr>
      <w:del w:id="3156" w:author="CR#0249" w:date="2019-12-19T11:17:00Z">
        <w:r w:rsidRPr="00715AD3" w:rsidDel="002250C2">
          <w:rPr>
            <w:snapToGrid w:val="0"/>
          </w:rPr>
          <w:tab/>
          <w:delText>]]</w:delText>
        </w:r>
        <w:r w:rsidR="00A91B89" w:rsidRPr="00715AD3" w:rsidDel="002250C2">
          <w:rPr>
            <w:snapToGrid w:val="0"/>
          </w:rPr>
          <w:delText>,</w:delText>
        </w:r>
      </w:del>
    </w:p>
    <w:p w:rsidR="00A91B89" w:rsidRPr="00715AD3" w:rsidDel="002250C2" w:rsidRDefault="00A91B89" w:rsidP="00A91B89">
      <w:pPr>
        <w:pStyle w:val="PL"/>
        <w:shd w:val="clear" w:color="auto" w:fill="E6E6E6"/>
        <w:rPr>
          <w:del w:id="3157" w:author="CR#0249" w:date="2019-12-19T11:17:00Z"/>
          <w:snapToGrid w:val="0"/>
        </w:rPr>
      </w:pPr>
      <w:del w:id="3158" w:author="CR#0249" w:date="2019-12-19T11:17:00Z">
        <w:r w:rsidRPr="00715AD3" w:rsidDel="002250C2">
          <w:rPr>
            <w:snapToGrid w:val="0"/>
          </w:rPr>
          <w:tab/>
          <w:delText>[[</w:delText>
        </w:r>
      </w:del>
    </w:p>
    <w:p w:rsidR="00A91B89" w:rsidRPr="00715AD3" w:rsidDel="002250C2" w:rsidRDefault="00A91B89" w:rsidP="00A91B89">
      <w:pPr>
        <w:pStyle w:val="PL"/>
        <w:shd w:val="clear" w:color="auto" w:fill="E6E6E6"/>
        <w:rPr>
          <w:del w:id="3159" w:author="CR#0249" w:date="2019-12-19T11:17:00Z"/>
          <w:snapToGrid w:val="0"/>
        </w:rPr>
      </w:pPr>
      <w:del w:id="3160" w:author="CR#0249" w:date="2019-12-19T11:17:00Z">
        <w:r w:rsidRPr="00715AD3" w:rsidDel="002250C2">
          <w:rPr>
            <w:snapToGrid w:val="0"/>
          </w:rPr>
          <w:tab/>
        </w:r>
        <w:r w:rsidRPr="00715AD3" w:rsidDel="002250C2">
          <w:rPr>
            <w:snapToGrid w:val="0"/>
          </w:rPr>
          <w:tab/>
          <w:delText>segmentationInfo-r14</w:delText>
        </w:r>
        <w:r w:rsidRPr="00715AD3" w:rsidDel="002250C2">
          <w:rPr>
            <w:snapToGrid w:val="0"/>
          </w:rPr>
          <w:tab/>
          <w:delText>SegmentationInfo-r14</w:delText>
        </w:r>
        <w:r w:rsidRPr="00715AD3" w:rsidDel="002250C2">
          <w:rPr>
            <w:snapToGrid w:val="0"/>
          </w:rPr>
          <w:tab/>
          <w:delText>OPTIONAL</w:delText>
        </w:r>
        <w:r w:rsidRPr="00715AD3" w:rsidDel="002250C2">
          <w:rPr>
            <w:snapToGrid w:val="0"/>
          </w:rPr>
          <w:tab/>
        </w:r>
        <w:r w:rsidRPr="00715AD3" w:rsidDel="002250C2">
          <w:rPr>
            <w:snapToGrid w:val="0"/>
          </w:rPr>
          <w:tab/>
          <w:delText>-- Cond Segmentation</w:delText>
        </w:r>
      </w:del>
    </w:p>
    <w:p w:rsidR="002B1632" w:rsidRPr="00715AD3" w:rsidDel="002250C2" w:rsidRDefault="00A91B89" w:rsidP="00A91B89">
      <w:pPr>
        <w:pStyle w:val="PL"/>
        <w:shd w:val="clear" w:color="auto" w:fill="E6E6E6"/>
        <w:rPr>
          <w:del w:id="3161" w:author="CR#0249" w:date="2019-12-19T11:17:00Z"/>
          <w:snapToGrid w:val="0"/>
        </w:rPr>
      </w:pPr>
      <w:del w:id="316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163" w:author="CR#0249" w:date="2019-12-19T11:17:00Z"/>
          <w:snapToGrid w:val="0"/>
        </w:rPr>
      </w:pPr>
      <w:del w:id="316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165" w:author="CR#0249" w:date="2019-12-19T11:17:00Z"/>
          <w:snapToGrid w:val="0"/>
        </w:rPr>
      </w:pPr>
    </w:p>
    <w:p w:rsidR="002B1632" w:rsidRPr="00715AD3" w:rsidDel="002250C2" w:rsidRDefault="002B1632" w:rsidP="00C42F64">
      <w:pPr>
        <w:pStyle w:val="PL"/>
        <w:shd w:val="clear" w:color="auto" w:fill="E6E6E6"/>
        <w:outlineLvl w:val="0"/>
        <w:rPr>
          <w:del w:id="3166" w:author="CR#0249" w:date="2019-12-19T11:17:00Z"/>
          <w:snapToGrid w:val="0"/>
        </w:rPr>
      </w:pPr>
      <w:del w:id="3167" w:author="CR#0249" w:date="2019-12-19T11:17:00Z">
        <w:r w:rsidRPr="00715AD3" w:rsidDel="002250C2">
          <w:rPr>
            <w:snapToGrid w:val="0"/>
          </w:rPr>
          <w:delText>LocationCoordinates ::= CHOICE {</w:delText>
        </w:r>
      </w:del>
    </w:p>
    <w:p w:rsidR="002B1632" w:rsidRPr="00715AD3" w:rsidDel="002250C2" w:rsidRDefault="002B1632" w:rsidP="002D60CB">
      <w:pPr>
        <w:pStyle w:val="PL"/>
        <w:shd w:val="clear" w:color="auto" w:fill="E6E6E6"/>
        <w:rPr>
          <w:del w:id="3168" w:author="CR#0249" w:date="2019-12-19T11:17:00Z"/>
          <w:snapToGrid w:val="0"/>
        </w:rPr>
      </w:pPr>
      <w:del w:id="3169" w:author="CR#0249" w:date="2019-12-19T11:17:00Z">
        <w:r w:rsidRPr="00715AD3" w:rsidDel="002250C2">
          <w:rPr>
            <w:snapToGrid w:val="0"/>
          </w:rPr>
          <w:tab/>
          <w:delText>ellipsoidPoin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llipsoid-Point,</w:delText>
        </w:r>
      </w:del>
    </w:p>
    <w:p w:rsidR="002B1632" w:rsidRPr="00715AD3" w:rsidDel="002250C2" w:rsidRDefault="002B1632" w:rsidP="002D60CB">
      <w:pPr>
        <w:pStyle w:val="PL"/>
        <w:shd w:val="clear" w:color="auto" w:fill="E6E6E6"/>
        <w:rPr>
          <w:del w:id="3170" w:author="CR#0249" w:date="2019-12-19T11:17:00Z"/>
          <w:snapToGrid w:val="0"/>
        </w:rPr>
      </w:pPr>
      <w:del w:id="3171" w:author="CR#0249" w:date="2019-12-19T11:17:00Z">
        <w:r w:rsidRPr="00715AD3" w:rsidDel="002250C2">
          <w:rPr>
            <w:snapToGrid w:val="0"/>
          </w:rPr>
          <w:tab/>
          <w:delText>ellipsoidPointWithUncertaintyCircle</w:delText>
        </w:r>
        <w:r w:rsidR="00354C05" w:rsidRPr="00715AD3" w:rsidDel="002250C2">
          <w:rPr>
            <w:snapToGrid w:val="0"/>
          </w:rPr>
          <w:tab/>
        </w:r>
        <w:r w:rsidRPr="00715AD3" w:rsidDel="002250C2">
          <w:rPr>
            <w:snapToGrid w:val="0"/>
          </w:rPr>
          <w:tab/>
        </w:r>
        <w:r w:rsidR="009559CB" w:rsidRPr="00715AD3" w:rsidDel="002250C2">
          <w:rPr>
            <w:snapToGrid w:val="0"/>
          </w:rPr>
          <w:tab/>
        </w:r>
        <w:r w:rsidRPr="00715AD3" w:rsidDel="002250C2">
          <w:rPr>
            <w:snapToGrid w:val="0"/>
          </w:rPr>
          <w:delText>Ellipsoid-PointWithUncertaintyCircle,</w:delText>
        </w:r>
      </w:del>
    </w:p>
    <w:p w:rsidR="002B1632" w:rsidRPr="00715AD3" w:rsidDel="002250C2" w:rsidRDefault="002B1632" w:rsidP="002D60CB">
      <w:pPr>
        <w:pStyle w:val="PL"/>
        <w:shd w:val="clear" w:color="auto" w:fill="E6E6E6"/>
        <w:rPr>
          <w:del w:id="3172" w:author="CR#0249" w:date="2019-12-19T11:17:00Z"/>
          <w:snapToGrid w:val="0"/>
        </w:rPr>
      </w:pPr>
      <w:del w:id="3173" w:author="CR#0249" w:date="2019-12-19T11:17:00Z">
        <w:r w:rsidRPr="00715AD3" w:rsidDel="002250C2">
          <w:rPr>
            <w:snapToGrid w:val="0"/>
          </w:rPr>
          <w:tab/>
          <w:delText>ellipsoidPointWithUncertaintyEllipse</w:delText>
        </w:r>
        <w:r w:rsidRPr="00715AD3" w:rsidDel="002250C2">
          <w:rPr>
            <w:snapToGrid w:val="0"/>
          </w:rPr>
          <w:tab/>
        </w:r>
        <w:r w:rsidRPr="00715AD3" w:rsidDel="002250C2">
          <w:rPr>
            <w:snapToGrid w:val="0"/>
          </w:rPr>
          <w:tab/>
          <w:delText>EllipsoidPointWithUncertaintyEllipse,</w:delText>
        </w:r>
      </w:del>
    </w:p>
    <w:p w:rsidR="002B1632" w:rsidRPr="00715AD3" w:rsidDel="002250C2" w:rsidRDefault="002B1632" w:rsidP="002D60CB">
      <w:pPr>
        <w:pStyle w:val="PL"/>
        <w:shd w:val="clear" w:color="auto" w:fill="E6E6E6"/>
        <w:rPr>
          <w:del w:id="3174" w:author="CR#0249" w:date="2019-12-19T11:17:00Z"/>
          <w:snapToGrid w:val="0"/>
        </w:rPr>
      </w:pPr>
      <w:del w:id="3175" w:author="CR#0249" w:date="2019-12-19T11:17:00Z">
        <w:r w:rsidRPr="00715AD3" w:rsidDel="002250C2">
          <w:rPr>
            <w:snapToGrid w:val="0"/>
          </w:rPr>
          <w:tab/>
          <w:delText>polygo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olygon,</w:delText>
        </w:r>
      </w:del>
    </w:p>
    <w:p w:rsidR="002B1632" w:rsidRPr="00715AD3" w:rsidDel="002250C2" w:rsidRDefault="002B1632" w:rsidP="002D60CB">
      <w:pPr>
        <w:pStyle w:val="PL"/>
        <w:shd w:val="clear" w:color="auto" w:fill="E6E6E6"/>
        <w:rPr>
          <w:del w:id="3176" w:author="CR#0249" w:date="2019-12-19T11:17:00Z"/>
          <w:snapToGrid w:val="0"/>
        </w:rPr>
      </w:pPr>
      <w:del w:id="3177" w:author="CR#0249" w:date="2019-12-19T11:17:00Z">
        <w:r w:rsidRPr="00715AD3" w:rsidDel="002250C2">
          <w:rPr>
            <w:snapToGrid w:val="0"/>
          </w:rPr>
          <w:tab/>
          <w:delText>ellipsoidPointWithAltitud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llipsoidPointWithAltitude,</w:delText>
        </w:r>
      </w:del>
    </w:p>
    <w:p w:rsidR="002B1632" w:rsidRPr="00715AD3" w:rsidDel="002250C2" w:rsidRDefault="002B1632" w:rsidP="002D60CB">
      <w:pPr>
        <w:pStyle w:val="PL"/>
        <w:shd w:val="clear" w:color="auto" w:fill="E6E6E6"/>
        <w:rPr>
          <w:del w:id="3178" w:author="CR#0249" w:date="2019-12-19T11:17:00Z"/>
          <w:snapToGrid w:val="0"/>
        </w:rPr>
      </w:pPr>
      <w:del w:id="3179" w:author="CR#0249" w:date="2019-12-19T11:17:00Z">
        <w:r w:rsidRPr="00715AD3" w:rsidDel="002250C2">
          <w:rPr>
            <w:snapToGrid w:val="0"/>
          </w:rPr>
          <w:tab/>
          <w:delText>ellipsoidPointWithAltitudeAndUncertaintyEllipsoid</w:delText>
        </w:r>
      </w:del>
    </w:p>
    <w:p w:rsidR="002B1632" w:rsidRPr="00715AD3" w:rsidDel="002250C2" w:rsidRDefault="002B1632" w:rsidP="002D60CB">
      <w:pPr>
        <w:pStyle w:val="PL"/>
        <w:shd w:val="clear" w:color="auto" w:fill="E6E6E6"/>
        <w:rPr>
          <w:del w:id="3180" w:author="CR#0249" w:date="2019-12-19T11:17:00Z"/>
          <w:snapToGrid w:val="0"/>
        </w:rPr>
      </w:pPr>
      <w:del w:id="318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llipsoidPointWithAltitudeAndUncertaintyEllipsoid,</w:delText>
        </w:r>
      </w:del>
    </w:p>
    <w:p w:rsidR="002B1632" w:rsidRPr="00715AD3" w:rsidDel="002250C2" w:rsidRDefault="002B1632" w:rsidP="002D60CB">
      <w:pPr>
        <w:pStyle w:val="PL"/>
        <w:shd w:val="clear" w:color="auto" w:fill="E6E6E6"/>
        <w:rPr>
          <w:del w:id="3182" w:author="CR#0249" w:date="2019-12-19T11:17:00Z"/>
          <w:snapToGrid w:val="0"/>
        </w:rPr>
      </w:pPr>
      <w:del w:id="3183" w:author="CR#0249" w:date="2019-12-19T11:17:00Z">
        <w:r w:rsidRPr="00715AD3" w:rsidDel="002250C2">
          <w:rPr>
            <w:snapToGrid w:val="0"/>
          </w:rPr>
          <w:tab/>
          <w:delText>ellipsoidAr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llipsoidArc,</w:delText>
        </w:r>
      </w:del>
    </w:p>
    <w:p w:rsidR="009559CB" w:rsidRPr="00715AD3" w:rsidDel="002250C2" w:rsidRDefault="002B1632" w:rsidP="009559CB">
      <w:pPr>
        <w:pStyle w:val="PL"/>
        <w:shd w:val="clear" w:color="auto" w:fill="E6E6E6"/>
        <w:rPr>
          <w:del w:id="3184" w:author="CR#0249" w:date="2019-12-19T11:17:00Z"/>
          <w:snapToGrid w:val="0"/>
        </w:rPr>
      </w:pPr>
      <w:del w:id="3185" w:author="CR#0249" w:date="2019-12-19T11:17:00Z">
        <w:r w:rsidRPr="00715AD3" w:rsidDel="002250C2">
          <w:rPr>
            <w:snapToGrid w:val="0"/>
          </w:rPr>
          <w:tab/>
          <w:delText>...</w:delText>
        </w:r>
        <w:r w:rsidR="009559CB" w:rsidRPr="00715AD3" w:rsidDel="002250C2">
          <w:rPr>
            <w:snapToGrid w:val="0"/>
          </w:rPr>
          <w:delText>,</w:delText>
        </w:r>
      </w:del>
    </w:p>
    <w:p w:rsidR="006751C4" w:rsidRPr="00715AD3" w:rsidDel="002250C2" w:rsidRDefault="009559CB" w:rsidP="006751C4">
      <w:pPr>
        <w:pStyle w:val="PL"/>
        <w:shd w:val="clear" w:color="auto" w:fill="E6E6E6"/>
        <w:rPr>
          <w:del w:id="3186" w:author="CR#0249" w:date="2019-12-19T11:17:00Z"/>
          <w:snapToGrid w:val="0"/>
          <w:lang w:eastAsia="ko-KR"/>
        </w:rPr>
      </w:pPr>
      <w:del w:id="3187" w:author="CR#0249" w:date="2019-12-19T11:17:00Z">
        <w:r w:rsidRPr="00715AD3" w:rsidDel="002250C2">
          <w:rPr>
            <w:snapToGrid w:val="0"/>
          </w:rPr>
          <w:tab/>
        </w:r>
        <w:r w:rsidR="006751C4" w:rsidRPr="00715AD3" w:rsidDel="002250C2">
          <w:rPr>
            <w:snapToGrid w:val="0"/>
            <w:lang w:eastAsia="ko-KR"/>
          </w:rPr>
          <w:delText>highAccuracyEllipsoidPointWithUncertaintyEllipse-v1510</w:delText>
        </w:r>
      </w:del>
    </w:p>
    <w:p w:rsidR="006751C4" w:rsidRPr="00715AD3" w:rsidDel="002250C2" w:rsidRDefault="006751C4" w:rsidP="006751C4">
      <w:pPr>
        <w:pStyle w:val="PL"/>
        <w:shd w:val="clear" w:color="auto" w:fill="E6E6E6"/>
        <w:rPr>
          <w:del w:id="3188" w:author="CR#0249" w:date="2019-12-19T11:17:00Z"/>
          <w:snapToGrid w:val="0"/>
          <w:lang w:eastAsia="ko-KR"/>
        </w:rPr>
      </w:pPr>
      <w:del w:id="3189" w:author="CR#0249" w:date="2019-12-19T11:17:00Z">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HighAccuracyEllipsoidPointWithUncertaintyEllipse-r15,</w:delText>
        </w:r>
      </w:del>
    </w:p>
    <w:p w:rsidR="006751C4" w:rsidRPr="00715AD3" w:rsidDel="002250C2" w:rsidRDefault="006751C4" w:rsidP="006751C4">
      <w:pPr>
        <w:pStyle w:val="PL"/>
        <w:shd w:val="clear" w:color="auto" w:fill="E6E6E6"/>
        <w:rPr>
          <w:del w:id="3190" w:author="CR#0249" w:date="2019-12-19T11:17:00Z"/>
          <w:snapToGrid w:val="0"/>
          <w:lang w:eastAsia="ko-KR"/>
        </w:rPr>
      </w:pPr>
      <w:del w:id="3191" w:author="CR#0249" w:date="2019-12-19T11:17:00Z">
        <w:r w:rsidRPr="00715AD3" w:rsidDel="002250C2">
          <w:rPr>
            <w:snapToGrid w:val="0"/>
            <w:lang w:eastAsia="ko-KR"/>
          </w:rPr>
          <w:tab/>
          <w:delText>highAccuracyEllipsoidPointWithAltitudeAndUncertaintyEllipsoid-v1510</w:delText>
        </w:r>
      </w:del>
    </w:p>
    <w:p w:rsidR="002B1632" w:rsidRPr="00715AD3" w:rsidDel="002250C2" w:rsidRDefault="006751C4" w:rsidP="006751C4">
      <w:pPr>
        <w:pStyle w:val="PL"/>
        <w:shd w:val="clear" w:color="auto" w:fill="E6E6E6"/>
        <w:rPr>
          <w:del w:id="3192" w:author="CR#0249" w:date="2019-12-19T11:17:00Z"/>
          <w:snapToGrid w:val="0"/>
        </w:rPr>
      </w:pPr>
      <w:del w:id="3193" w:author="CR#0249" w:date="2019-12-19T11:17:00Z">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r>
        <w:r w:rsidRPr="00715AD3" w:rsidDel="002250C2">
          <w:rPr>
            <w:snapToGrid w:val="0"/>
            <w:lang w:eastAsia="ko-KR"/>
          </w:rPr>
          <w:tab/>
          <w:delText>HighAccuracyEllipsoidPointWithAltitudeAndUncertaintyEllipsoid-r15</w:delText>
        </w:r>
      </w:del>
    </w:p>
    <w:p w:rsidR="002B1632" w:rsidRPr="00715AD3" w:rsidDel="002250C2" w:rsidRDefault="002B1632" w:rsidP="002D60CB">
      <w:pPr>
        <w:pStyle w:val="PL"/>
        <w:shd w:val="clear" w:color="auto" w:fill="E6E6E6"/>
        <w:rPr>
          <w:del w:id="3194" w:author="CR#0249" w:date="2019-12-19T11:17:00Z"/>
          <w:snapToGrid w:val="0"/>
        </w:rPr>
      </w:pPr>
      <w:del w:id="319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196" w:author="CR#0249" w:date="2019-12-19T11:17:00Z"/>
          <w:snapToGrid w:val="0"/>
        </w:rPr>
      </w:pPr>
    </w:p>
    <w:p w:rsidR="002B1632" w:rsidRPr="00715AD3" w:rsidDel="002250C2" w:rsidRDefault="002B1632" w:rsidP="00C42F64">
      <w:pPr>
        <w:pStyle w:val="PL"/>
        <w:shd w:val="clear" w:color="auto" w:fill="E6E6E6"/>
        <w:outlineLvl w:val="0"/>
        <w:rPr>
          <w:del w:id="3197" w:author="CR#0249" w:date="2019-12-19T11:17:00Z"/>
          <w:snapToGrid w:val="0"/>
        </w:rPr>
      </w:pPr>
      <w:del w:id="3198" w:author="CR#0249" w:date="2019-12-19T11:17:00Z">
        <w:r w:rsidRPr="00715AD3" w:rsidDel="002250C2">
          <w:rPr>
            <w:snapToGrid w:val="0"/>
          </w:rPr>
          <w:delText>Velocity ::= CHOICE {</w:delText>
        </w:r>
      </w:del>
    </w:p>
    <w:p w:rsidR="002B1632" w:rsidRPr="00715AD3" w:rsidDel="002250C2" w:rsidRDefault="002B1632" w:rsidP="002D60CB">
      <w:pPr>
        <w:pStyle w:val="PL"/>
        <w:shd w:val="clear" w:color="auto" w:fill="E6E6E6"/>
        <w:rPr>
          <w:del w:id="3199" w:author="CR#0249" w:date="2019-12-19T11:17:00Z"/>
          <w:snapToGrid w:val="0"/>
        </w:rPr>
      </w:pPr>
      <w:del w:id="3200" w:author="CR#0249" w:date="2019-12-19T11:17:00Z">
        <w:r w:rsidRPr="00715AD3" w:rsidDel="002250C2">
          <w:rPr>
            <w:snapToGrid w:val="0"/>
          </w:rPr>
          <w:tab/>
          <w:delText>horizontalVeloc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orizontalVelocity,</w:delText>
        </w:r>
      </w:del>
    </w:p>
    <w:p w:rsidR="002B1632" w:rsidRPr="00715AD3" w:rsidDel="002250C2" w:rsidRDefault="002B1632" w:rsidP="002D60CB">
      <w:pPr>
        <w:pStyle w:val="PL"/>
        <w:shd w:val="clear" w:color="auto" w:fill="E6E6E6"/>
        <w:rPr>
          <w:del w:id="3201" w:author="CR#0249" w:date="2019-12-19T11:17:00Z"/>
          <w:snapToGrid w:val="0"/>
        </w:rPr>
      </w:pPr>
      <w:del w:id="3202" w:author="CR#0249" w:date="2019-12-19T11:17:00Z">
        <w:r w:rsidRPr="00715AD3" w:rsidDel="002250C2">
          <w:rPr>
            <w:snapToGrid w:val="0"/>
          </w:rPr>
          <w:tab/>
          <w:delText>horizontalWithVerticalVeloc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orizontalWithVerticalVelocity,</w:delText>
        </w:r>
      </w:del>
    </w:p>
    <w:p w:rsidR="002B1632" w:rsidRPr="00715AD3" w:rsidDel="002250C2" w:rsidRDefault="002B1632" w:rsidP="002D60CB">
      <w:pPr>
        <w:pStyle w:val="PL"/>
        <w:shd w:val="clear" w:color="auto" w:fill="E6E6E6"/>
        <w:rPr>
          <w:del w:id="3203" w:author="CR#0249" w:date="2019-12-19T11:17:00Z"/>
          <w:snapToGrid w:val="0"/>
        </w:rPr>
      </w:pPr>
      <w:del w:id="3204" w:author="CR#0249" w:date="2019-12-19T11:17:00Z">
        <w:r w:rsidRPr="00715AD3" w:rsidDel="002250C2">
          <w:rPr>
            <w:snapToGrid w:val="0"/>
          </w:rPr>
          <w:tab/>
          <w:delText>horizontalVelocityWithUncertainty</w:delText>
        </w:r>
        <w:r w:rsidRPr="00715AD3" w:rsidDel="002250C2">
          <w:rPr>
            <w:snapToGrid w:val="0"/>
          </w:rPr>
          <w:tab/>
        </w:r>
        <w:r w:rsidRPr="00715AD3" w:rsidDel="002250C2">
          <w:rPr>
            <w:snapToGrid w:val="0"/>
          </w:rPr>
          <w:tab/>
        </w:r>
        <w:r w:rsidRPr="00715AD3" w:rsidDel="002250C2">
          <w:rPr>
            <w:snapToGrid w:val="0"/>
          </w:rPr>
          <w:tab/>
          <w:delText>HorizontalVelocityWithUncertainty,</w:delText>
        </w:r>
      </w:del>
    </w:p>
    <w:p w:rsidR="002B1632" w:rsidRPr="00715AD3" w:rsidDel="002250C2" w:rsidRDefault="002B1632" w:rsidP="002D60CB">
      <w:pPr>
        <w:pStyle w:val="PL"/>
        <w:shd w:val="clear" w:color="auto" w:fill="E6E6E6"/>
        <w:rPr>
          <w:del w:id="3205" w:author="CR#0249" w:date="2019-12-19T11:17:00Z"/>
          <w:snapToGrid w:val="0"/>
        </w:rPr>
      </w:pPr>
      <w:del w:id="3206" w:author="CR#0249" w:date="2019-12-19T11:17:00Z">
        <w:r w:rsidRPr="00715AD3" w:rsidDel="002250C2">
          <w:rPr>
            <w:snapToGrid w:val="0"/>
          </w:rPr>
          <w:tab/>
          <w:delText>horizontalWithVerticalVelocityAndUncertainty</w:delText>
        </w:r>
      </w:del>
    </w:p>
    <w:p w:rsidR="002B1632" w:rsidRPr="00715AD3" w:rsidDel="002250C2" w:rsidRDefault="002B1632" w:rsidP="002D60CB">
      <w:pPr>
        <w:pStyle w:val="PL"/>
        <w:shd w:val="clear" w:color="auto" w:fill="E6E6E6"/>
        <w:rPr>
          <w:del w:id="3207" w:author="CR#0249" w:date="2019-12-19T11:17:00Z"/>
          <w:snapToGrid w:val="0"/>
        </w:rPr>
      </w:pPr>
      <w:del w:id="320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orizontalWithVerticalVelocityAndUncertainty,</w:delText>
        </w:r>
      </w:del>
    </w:p>
    <w:p w:rsidR="002B1632" w:rsidRPr="00715AD3" w:rsidDel="002250C2" w:rsidRDefault="002B1632" w:rsidP="002D60CB">
      <w:pPr>
        <w:pStyle w:val="PL"/>
        <w:shd w:val="clear" w:color="auto" w:fill="E6E6E6"/>
        <w:rPr>
          <w:del w:id="3209" w:author="CR#0249" w:date="2019-12-19T11:17:00Z"/>
          <w:snapToGrid w:val="0"/>
        </w:rPr>
      </w:pPr>
      <w:del w:id="321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211" w:author="CR#0249" w:date="2019-12-19T11:17:00Z"/>
          <w:snapToGrid w:val="0"/>
        </w:rPr>
      </w:pPr>
      <w:del w:id="321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213" w:author="CR#0249" w:date="2019-12-19T11:17:00Z"/>
          <w:snapToGrid w:val="0"/>
        </w:rPr>
      </w:pPr>
    </w:p>
    <w:p w:rsidR="002B1632" w:rsidRPr="00715AD3" w:rsidDel="002250C2" w:rsidRDefault="002B1632" w:rsidP="00C42F64">
      <w:pPr>
        <w:pStyle w:val="PL"/>
        <w:shd w:val="clear" w:color="auto" w:fill="E6E6E6"/>
        <w:outlineLvl w:val="0"/>
        <w:rPr>
          <w:del w:id="3214" w:author="CR#0249" w:date="2019-12-19T11:17:00Z"/>
          <w:snapToGrid w:val="0"/>
        </w:rPr>
      </w:pPr>
      <w:del w:id="3215" w:author="CR#0249" w:date="2019-12-19T11:17:00Z">
        <w:r w:rsidRPr="00715AD3" w:rsidDel="002250C2">
          <w:rPr>
            <w:snapToGrid w:val="0"/>
          </w:rPr>
          <w:delText>LocationError ::= SEQUENCE {</w:delText>
        </w:r>
      </w:del>
    </w:p>
    <w:p w:rsidR="002B1632" w:rsidRPr="00715AD3" w:rsidDel="002250C2" w:rsidRDefault="002B1632" w:rsidP="002D60CB">
      <w:pPr>
        <w:pStyle w:val="PL"/>
        <w:shd w:val="clear" w:color="auto" w:fill="E6E6E6"/>
        <w:rPr>
          <w:del w:id="3216" w:author="CR#0249" w:date="2019-12-19T11:17:00Z"/>
          <w:snapToGrid w:val="0"/>
        </w:rPr>
      </w:pPr>
      <w:del w:id="3217" w:author="CR#0249" w:date="2019-12-19T11:17:00Z">
        <w:r w:rsidRPr="00715AD3" w:rsidDel="002250C2">
          <w:rPr>
            <w:snapToGrid w:val="0"/>
          </w:rPr>
          <w:tab/>
          <w:delText>locationfailurecause</w:delText>
        </w:r>
        <w:r w:rsidRPr="00715AD3" w:rsidDel="002250C2">
          <w:rPr>
            <w:snapToGrid w:val="0"/>
          </w:rPr>
          <w:tab/>
        </w:r>
        <w:r w:rsidRPr="00715AD3" w:rsidDel="002250C2">
          <w:rPr>
            <w:snapToGrid w:val="0"/>
          </w:rPr>
          <w:tab/>
        </w:r>
        <w:r w:rsidRPr="00715AD3" w:rsidDel="002250C2">
          <w:rPr>
            <w:snapToGrid w:val="0"/>
          </w:rPr>
          <w:tab/>
          <w:delText>LocationFailureCause,</w:delText>
        </w:r>
      </w:del>
    </w:p>
    <w:p w:rsidR="002B1632" w:rsidRPr="00715AD3" w:rsidDel="002250C2" w:rsidRDefault="002B1632" w:rsidP="002D60CB">
      <w:pPr>
        <w:pStyle w:val="PL"/>
        <w:shd w:val="clear" w:color="auto" w:fill="E6E6E6"/>
        <w:rPr>
          <w:del w:id="3218" w:author="CR#0249" w:date="2019-12-19T11:17:00Z"/>
          <w:snapToGrid w:val="0"/>
        </w:rPr>
      </w:pPr>
      <w:del w:id="321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220" w:author="CR#0249" w:date="2019-12-19T11:17:00Z"/>
          <w:snapToGrid w:val="0"/>
        </w:rPr>
      </w:pPr>
      <w:del w:id="322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222" w:author="CR#0249" w:date="2019-12-19T11:17:00Z"/>
          <w:snapToGrid w:val="0"/>
        </w:rPr>
      </w:pPr>
    </w:p>
    <w:p w:rsidR="002B1632" w:rsidRPr="00715AD3" w:rsidDel="002250C2" w:rsidRDefault="002B1632" w:rsidP="00C42F64">
      <w:pPr>
        <w:pStyle w:val="PL"/>
        <w:shd w:val="clear" w:color="auto" w:fill="E6E6E6"/>
        <w:outlineLvl w:val="0"/>
        <w:rPr>
          <w:del w:id="3223" w:author="CR#0249" w:date="2019-12-19T11:17:00Z"/>
          <w:snapToGrid w:val="0"/>
        </w:rPr>
      </w:pPr>
      <w:del w:id="3224" w:author="CR#0249" w:date="2019-12-19T11:17:00Z">
        <w:r w:rsidRPr="00715AD3" w:rsidDel="002250C2">
          <w:rPr>
            <w:snapToGrid w:val="0"/>
          </w:rPr>
          <w:delText>LocationFailureCause ::= ENUMERATED {</w:delText>
        </w:r>
      </w:del>
    </w:p>
    <w:p w:rsidR="002B1632" w:rsidRPr="00715AD3" w:rsidDel="002250C2" w:rsidRDefault="002B1632" w:rsidP="002D60CB">
      <w:pPr>
        <w:pStyle w:val="PL"/>
        <w:shd w:val="clear" w:color="auto" w:fill="E6E6E6"/>
        <w:rPr>
          <w:del w:id="3225" w:author="CR#0249" w:date="2019-12-19T11:17:00Z"/>
          <w:snapToGrid w:val="0"/>
        </w:rPr>
      </w:pPr>
      <w:del w:id="3226" w:author="CR#0249" w:date="2019-12-19T11:17:00Z">
        <w:r w:rsidRPr="00715AD3" w:rsidDel="002250C2">
          <w:rPr>
            <w:snapToGrid w:val="0"/>
          </w:rPr>
          <w:tab/>
          <w:delText>undefined,</w:delText>
        </w:r>
      </w:del>
    </w:p>
    <w:p w:rsidR="002B1632" w:rsidRPr="00715AD3" w:rsidDel="002250C2" w:rsidRDefault="002B1632" w:rsidP="002D60CB">
      <w:pPr>
        <w:pStyle w:val="PL"/>
        <w:shd w:val="clear" w:color="auto" w:fill="E6E6E6"/>
        <w:rPr>
          <w:del w:id="3227" w:author="CR#0249" w:date="2019-12-19T11:17:00Z"/>
          <w:snapToGrid w:val="0"/>
        </w:rPr>
      </w:pPr>
      <w:del w:id="3228" w:author="CR#0249" w:date="2019-12-19T11:17:00Z">
        <w:r w:rsidRPr="00715AD3" w:rsidDel="002250C2">
          <w:rPr>
            <w:snapToGrid w:val="0"/>
          </w:rPr>
          <w:tab/>
          <w:delText>requestedMethodNotSupported,</w:delText>
        </w:r>
      </w:del>
    </w:p>
    <w:p w:rsidR="002B1632" w:rsidRPr="00715AD3" w:rsidDel="002250C2" w:rsidRDefault="002B1632" w:rsidP="002D60CB">
      <w:pPr>
        <w:pStyle w:val="PL"/>
        <w:shd w:val="clear" w:color="auto" w:fill="E6E6E6"/>
        <w:rPr>
          <w:del w:id="3229" w:author="CR#0249" w:date="2019-12-19T11:17:00Z"/>
          <w:snapToGrid w:val="0"/>
        </w:rPr>
      </w:pPr>
      <w:del w:id="3230" w:author="CR#0249" w:date="2019-12-19T11:17:00Z">
        <w:r w:rsidRPr="00715AD3" w:rsidDel="002250C2">
          <w:rPr>
            <w:snapToGrid w:val="0"/>
          </w:rPr>
          <w:tab/>
          <w:delText>positionMethodFailure,</w:delText>
        </w:r>
      </w:del>
    </w:p>
    <w:p w:rsidR="002B1632" w:rsidRPr="00715AD3" w:rsidDel="002250C2" w:rsidRDefault="002B1632" w:rsidP="002D60CB">
      <w:pPr>
        <w:pStyle w:val="PL"/>
        <w:shd w:val="clear" w:color="auto" w:fill="E6E6E6"/>
        <w:rPr>
          <w:del w:id="3231" w:author="CR#0249" w:date="2019-12-19T11:17:00Z"/>
          <w:snapToGrid w:val="0"/>
        </w:rPr>
      </w:pPr>
      <w:del w:id="3232" w:author="CR#0249" w:date="2019-12-19T11:17:00Z">
        <w:r w:rsidRPr="00715AD3" w:rsidDel="002250C2">
          <w:rPr>
            <w:snapToGrid w:val="0"/>
          </w:rPr>
          <w:tab/>
          <w:delText>periodicLocationMeasurementsNotAvailable,</w:delText>
        </w:r>
      </w:del>
    </w:p>
    <w:p w:rsidR="002B1632" w:rsidRPr="00715AD3" w:rsidDel="002250C2" w:rsidRDefault="002B1632" w:rsidP="002D60CB">
      <w:pPr>
        <w:pStyle w:val="PL"/>
        <w:shd w:val="clear" w:color="auto" w:fill="E6E6E6"/>
        <w:rPr>
          <w:del w:id="3233" w:author="CR#0249" w:date="2019-12-19T11:17:00Z"/>
          <w:snapToGrid w:val="0"/>
        </w:rPr>
      </w:pPr>
      <w:del w:id="3234" w:author="CR#0249" w:date="2019-12-19T11:17:00Z">
        <w:r w:rsidRPr="00715AD3" w:rsidDel="002250C2">
          <w:rPr>
            <w:snapToGrid w:val="0"/>
          </w:rPr>
          <w:tab/>
          <w:delText>...</w:delText>
        </w:r>
      </w:del>
    </w:p>
    <w:p w:rsidR="008D0FE3" w:rsidRPr="00715AD3" w:rsidDel="002250C2" w:rsidRDefault="002B1632" w:rsidP="002D60CB">
      <w:pPr>
        <w:pStyle w:val="PL"/>
        <w:shd w:val="clear" w:color="auto" w:fill="E6E6E6"/>
        <w:rPr>
          <w:del w:id="3235" w:author="CR#0249" w:date="2019-12-19T11:17:00Z"/>
          <w:snapToGrid w:val="0"/>
        </w:rPr>
      </w:pPr>
      <w:del w:id="3236" w:author="CR#0249" w:date="2019-12-19T11:17:00Z">
        <w:r w:rsidRPr="00715AD3" w:rsidDel="002250C2">
          <w:rPr>
            <w:snapToGrid w:val="0"/>
          </w:rPr>
          <w:delText>}</w:delText>
        </w:r>
      </w:del>
    </w:p>
    <w:p w:rsidR="008D0FE3" w:rsidRPr="00715AD3" w:rsidDel="002250C2" w:rsidRDefault="008D0FE3" w:rsidP="002D60CB">
      <w:pPr>
        <w:pStyle w:val="PL"/>
        <w:shd w:val="clear" w:color="auto" w:fill="E6E6E6"/>
        <w:rPr>
          <w:del w:id="3237" w:author="CR#0249" w:date="2019-12-19T11:17:00Z"/>
          <w:snapToGrid w:val="0"/>
        </w:rPr>
      </w:pPr>
    </w:p>
    <w:p w:rsidR="008D0FE3" w:rsidRPr="00715AD3" w:rsidDel="002250C2" w:rsidRDefault="008D0FE3" w:rsidP="00C42F64">
      <w:pPr>
        <w:pStyle w:val="PL"/>
        <w:shd w:val="clear" w:color="auto" w:fill="E6E6E6"/>
        <w:outlineLvl w:val="0"/>
        <w:rPr>
          <w:del w:id="3238" w:author="CR#0249" w:date="2019-12-19T11:17:00Z"/>
          <w:snapToGrid w:val="0"/>
        </w:rPr>
      </w:pPr>
      <w:del w:id="3239" w:author="CR#0249" w:date="2019-12-19T11:17:00Z">
        <w:r w:rsidRPr="00715AD3" w:rsidDel="002250C2">
          <w:rPr>
            <w:snapToGrid w:val="0"/>
          </w:rPr>
          <w:delText>EarlyFixReport-r12 ::= ENUMERATED {</w:delText>
        </w:r>
      </w:del>
    </w:p>
    <w:p w:rsidR="008D0FE3" w:rsidRPr="00715AD3" w:rsidDel="002250C2" w:rsidRDefault="008D0FE3" w:rsidP="002D60CB">
      <w:pPr>
        <w:pStyle w:val="PL"/>
        <w:shd w:val="clear" w:color="auto" w:fill="E6E6E6"/>
        <w:rPr>
          <w:del w:id="3240" w:author="CR#0249" w:date="2019-12-19T11:17:00Z"/>
          <w:snapToGrid w:val="0"/>
        </w:rPr>
      </w:pPr>
      <w:del w:id="3241" w:author="CR#0249" w:date="2019-12-19T11:17:00Z">
        <w:r w:rsidRPr="00715AD3" w:rsidDel="002250C2">
          <w:rPr>
            <w:snapToGrid w:val="0"/>
          </w:rPr>
          <w:tab/>
          <w:delText>noMoreMessages,</w:delText>
        </w:r>
      </w:del>
    </w:p>
    <w:p w:rsidR="008D0FE3" w:rsidRPr="00715AD3" w:rsidDel="002250C2" w:rsidRDefault="008D0FE3" w:rsidP="002D60CB">
      <w:pPr>
        <w:pStyle w:val="PL"/>
        <w:shd w:val="clear" w:color="auto" w:fill="E6E6E6"/>
        <w:rPr>
          <w:del w:id="3242" w:author="CR#0249" w:date="2019-12-19T11:17:00Z"/>
          <w:lang w:eastAsia="ja-JP"/>
        </w:rPr>
      </w:pPr>
      <w:del w:id="3243" w:author="CR#0249" w:date="2019-12-19T11:17:00Z">
        <w:r w:rsidRPr="00715AD3" w:rsidDel="002250C2">
          <w:rPr>
            <w:snapToGrid w:val="0"/>
          </w:rPr>
          <w:tab/>
        </w:r>
        <w:r w:rsidRPr="00715AD3" w:rsidDel="002250C2">
          <w:delText>moreMessagesOnTheWay</w:delText>
        </w:r>
      </w:del>
    </w:p>
    <w:p w:rsidR="002B1632" w:rsidRPr="00715AD3" w:rsidDel="002250C2" w:rsidRDefault="008D0FE3" w:rsidP="002D60CB">
      <w:pPr>
        <w:pStyle w:val="PL"/>
        <w:shd w:val="clear" w:color="auto" w:fill="E6E6E6"/>
        <w:rPr>
          <w:del w:id="3244" w:author="CR#0249" w:date="2019-12-19T11:17:00Z"/>
          <w:snapToGrid w:val="0"/>
        </w:rPr>
      </w:pPr>
      <w:del w:id="3245" w:author="CR#0249" w:date="2019-12-19T11:17:00Z">
        <w:r w:rsidRPr="00715AD3" w:rsidDel="002250C2">
          <w:delText>}</w:delText>
        </w:r>
      </w:del>
    </w:p>
    <w:p w:rsidR="002B1632" w:rsidRPr="00715AD3" w:rsidDel="002250C2" w:rsidRDefault="002B1632" w:rsidP="002D60CB">
      <w:pPr>
        <w:pStyle w:val="PL"/>
        <w:shd w:val="clear" w:color="auto" w:fill="E6E6E6"/>
        <w:rPr>
          <w:del w:id="3246" w:author="CR#0249" w:date="2019-12-19T11:17:00Z"/>
          <w:snapToGrid w:val="0"/>
        </w:rPr>
      </w:pPr>
    </w:p>
    <w:p w:rsidR="00631989" w:rsidRPr="00715AD3" w:rsidDel="002250C2" w:rsidRDefault="00631989" w:rsidP="00631989">
      <w:pPr>
        <w:pStyle w:val="PL"/>
        <w:shd w:val="clear" w:color="auto" w:fill="E6E6E6"/>
        <w:rPr>
          <w:del w:id="3247" w:author="CR#0249" w:date="2019-12-19T11:17:00Z"/>
          <w:snapToGrid w:val="0"/>
        </w:rPr>
      </w:pPr>
      <w:del w:id="3248" w:author="CR#0249" w:date="2019-12-19T11:17:00Z">
        <w:r w:rsidRPr="00715AD3" w:rsidDel="002250C2">
          <w:rPr>
            <w:lang w:eastAsia="ja-JP"/>
          </w:rPr>
          <w:delText xml:space="preserve">LocationSource-r13 </w:delText>
        </w:r>
        <w:r w:rsidRPr="00715AD3" w:rsidDel="002250C2">
          <w:rPr>
            <w:snapToGrid w:val="0"/>
          </w:rPr>
          <w:delText>::= BIT STRING {</w:delText>
        </w:r>
        <w:r w:rsidRPr="00715AD3" w:rsidDel="002250C2">
          <w:rPr>
            <w:snapToGrid w:val="0"/>
          </w:rPr>
          <w:tab/>
          <w:delText>a-gns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0),</w:delText>
        </w:r>
      </w:del>
    </w:p>
    <w:p w:rsidR="00631989" w:rsidRPr="00715AD3" w:rsidDel="002250C2" w:rsidRDefault="00631989" w:rsidP="00631989">
      <w:pPr>
        <w:pStyle w:val="PL"/>
        <w:shd w:val="clear" w:color="auto" w:fill="E6E6E6"/>
        <w:rPr>
          <w:del w:id="3249" w:author="CR#0249" w:date="2019-12-19T11:17:00Z"/>
          <w:snapToGrid w:val="0"/>
        </w:rPr>
      </w:pPr>
      <w:del w:id="325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la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1),</w:delText>
        </w:r>
      </w:del>
    </w:p>
    <w:p w:rsidR="00631989" w:rsidRPr="00715AD3" w:rsidDel="002250C2" w:rsidRDefault="00631989" w:rsidP="00631989">
      <w:pPr>
        <w:pStyle w:val="PL"/>
        <w:shd w:val="clear" w:color="auto" w:fill="E6E6E6"/>
        <w:rPr>
          <w:del w:id="3251" w:author="CR#0249" w:date="2019-12-19T11:17:00Z"/>
          <w:snapToGrid w:val="0"/>
        </w:rPr>
      </w:pPr>
      <w:del w:id="325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2),</w:delText>
        </w:r>
      </w:del>
    </w:p>
    <w:p w:rsidR="00631989" w:rsidRPr="00715AD3" w:rsidDel="002250C2" w:rsidRDefault="00631989" w:rsidP="00631989">
      <w:pPr>
        <w:pStyle w:val="PL"/>
        <w:shd w:val="clear" w:color="auto" w:fill="E6E6E6"/>
        <w:rPr>
          <w:del w:id="3253" w:author="CR#0249" w:date="2019-12-19T11:17:00Z"/>
          <w:snapToGrid w:val="0"/>
        </w:rPr>
      </w:pPr>
      <w:del w:id="325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b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3),</w:delText>
        </w:r>
      </w:del>
    </w:p>
    <w:p w:rsidR="009559CB" w:rsidRPr="00715AD3" w:rsidDel="002250C2" w:rsidRDefault="00631989" w:rsidP="009559CB">
      <w:pPr>
        <w:pStyle w:val="PL"/>
        <w:shd w:val="clear" w:color="auto" w:fill="E6E6E6"/>
        <w:rPr>
          <w:del w:id="3255" w:author="CR#0249" w:date="2019-12-19T11:17:00Z"/>
          <w:snapToGrid w:val="0"/>
        </w:rPr>
      </w:pPr>
      <w:del w:id="325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ns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4)</w:delText>
        </w:r>
        <w:r w:rsidR="009559CB" w:rsidRPr="00715AD3" w:rsidDel="002250C2">
          <w:rPr>
            <w:snapToGrid w:val="0"/>
          </w:rPr>
          <w:delText>,</w:delText>
        </w:r>
      </w:del>
    </w:p>
    <w:p w:rsidR="00386D5B" w:rsidRPr="00715AD3" w:rsidDel="002250C2" w:rsidRDefault="009559CB" w:rsidP="00386D5B">
      <w:pPr>
        <w:pStyle w:val="PL"/>
        <w:shd w:val="clear" w:color="auto" w:fill="E6E6E6"/>
        <w:rPr>
          <w:del w:id="3257" w:author="CR#0249" w:date="2019-12-19T11:17:00Z"/>
          <w:snapToGrid w:val="0"/>
        </w:rPr>
      </w:pPr>
      <w:del w:id="325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a-gnss-v15</w:delText>
        </w:r>
        <w:r w:rsidR="00A81533" w:rsidRPr="00715AD3" w:rsidDel="002250C2">
          <w:rPr>
            <w:snapToGrid w:val="0"/>
          </w:rPr>
          <w:delText>10</w:delText>
        </w:r>
        <w:r w:rsidRPr="00715AD3" w:rsidDel="002250C2">
          <w:rPr>
            <w:snapToGrid w:val="0"/>
          </w:rPr>
          <w:tab/>
        </w:r>
        <w:r w:rsidRPr="00715AD3" w:rsidDel="002250C2">
          <w:rPr>
            <w:snapToGrid w:val="0"/>
          </w:rPr>
          <w:tab/>
          <w:delText>(5)</w:delText>
        </w:r>
        <w:r w:rsidR="00386D5B" w:rsidRPr="00715AD3" w:rsidDel="002250C2">
          <w:rPr>
            <w:snapToGrid w:val="0"/>
          </w:rPr>
          <w:delText>,</w:delText>
        </w:r>
      </w:del>
    </w:p>
    <w:p w:rsidR="00631989" w:rsidRPr="00715AD3" w:rsidDel="002250C2" w:rsidRDefault="00386D5B" w:rsidP="00386D5B">
      <w:pPr>
        <w:pStyle w:val="PL"/>
        <w:shd w:val="clear" w:color="auto" w:fill="E6E6E6"/>
        <w:rPr>
          <w:del w:id="3259" w:author="CR#0249" w:date="2019-12-19T11:17:00Z"/>
          <w:snapToGrid w:val="0"/>
        </w:rPr>
      </w:pPr>
      <w:del w:id="326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motion-sensor-v15</w:delText>
        </w:r>
        <w:r w:rsidR="002A3584" w:rsidRPr="00715AD3" w:rsidDel="002250C2">
          <w:rPr>
            <w:snapToGrid w:val="0"/>
          </w:rPr>
          <w:delText>50</w:delText>
        </w:r>
        <w:r w:rsidRPr="00715AD3" w:rsidDel="002250C2">
          <w:rPr>
            <w:snapToGrid w:val="0"/>
          </w:rPr>
          <w:delText xml:space="preserve"> (6)</w:delText>
        </w:r>
        <w:r w:rsidR="00631989" w:rsidRPr="00715AD3" w:rsidDel="002250C2">
          <w:rPr>
            <w:snapToGrid w:val="0"/>
          </w:rPr>
          <w:delText xml:space="preserve"> } (SIZE(1..16))</w:delText>
        </w:r>
      </w:del>
    </w:p>
    <w:p w:rsidR="00631989" w:rsidRPr="00715AD3" w:rsidDel="002250C2" w:rsidRDefault="00631989" w:rsidP="00631989">
      <w:pPr>
        <w:pStyle w:val="PL"/>
        <w:shd w:val="clear" w:color="auto" w:fill="E6E6E6"/>
        <w:rPr>
          <w:del w:id="3261" w:author="CR#0249" w:date="2019-12-19T11:17:00Z"/>
          <w:snapToGrid w:val="0"/>
        </w:rPr>
      </w:pPr>
    </w:p>
    <w:p w:rsidR="002B1632" w:rsidRPr="00715AD3" w:rsidDel="002250C2" w:rsidRDefault="005F5213" w:rsidP="002D60CB">
      <w:pPr>
        <w:pStyle w:val="PL"/>
        <w:shd w:val="clear" w:color="auto" w:fill="E6E6E6"/>
        <w:rPr>
          <w:del w:id="3262" w:author="CR#0249" w:date="2019-12-19T11:17:00Z"/>
        </w:rPr>
      </w:pPr>
      <w:del w:id="3263" w:author="CR#0249" w:date="2019-12-19T11:17:00Z">
        <w:r w:rsidRPr="00715AD3" w:rsidDel="002250C2">
          <w:delText>--</w:delText>
        </w:r>
        <w:r w:rsidR="002B1632" w:rsidRPr="00715AD3" w:rsidDel="002250C2">
          <w:delText xml:space="preserve"> ASN1STOP</w:delText>
        </w:r>
      </w:del>
    </w:p>
    <w:p w:rsidR="00A91B89" w:rsidRPr="00715AD3" w:rsidDel="002250C2" w:rsidRDefault="00A91B89" w:rsidP="00A91B89">
      <w:pPr>
        <w:keepNext/>
        <w:rPr>
          <w:del w:id="326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1A2EEE">
        <w:trPr>
          <w:cantSplit/>
          <w:tblHeader/>
          <w:del w:id="3265" w:author="CR#0249" w:date="2019-12-19T11:17:00Z"/>
        </w:trPr>
        <w:tc>
          <w:tcPr>
            <w:tcW w:w="2268" w:type="dxa"/>
          </w:tcPr>
          <w:p w:rsidR="00A91B89" w:rsidRPr="00715AD3" w:rsidDel="002250C2" w:rsidRDefault="00A91B89" w:rsidP="001A2EEE">
            <w:pPr>
              <w:pStyle w:val="TAH"/>
              <w:rPr>
                <w:del w:id="3266" w:author="CR#0249" w:date="2019-12-19T11:17:00Z"/>
              </w:rPr>
            </w:pPr>
            <w:del w:id="3267" w:author="CR#0249" w:date="2019-12-19T11:17:00Z">
              <w:r w:rsidRPr="00715AD3" w:rsidDel="002250C2">
                <w:delText>Conditional presence</w:delText>
              </w:r>
            </w:del>
          </w:p>
        </w:tc>
        <w:tc>
          <w:tcPr>
            <w:tcW w:w="7371" w:type="dxa"/>
          </w:tcPr>
          <w:p w:rsidR="00A91B89" w:rsidRPr="00715AD3" w:rsidDel="002250C2" w:rsidRDefault="00A91B89" w:rsidP="001A2EEE">
            <w:pPr>
              <w:pStyle w:val="TAH"/>
              <w:rPr>
                <w:del w:id="3268" w:author="CR#0249" w:date="2019-12-19T11:17:00Z"/>
              </w:rPr>
            </w:pPr>
            <w:del w:id="3269" w:author="CR#0249" w:date="2019-12-19T11:17:00Z">
              <w:r w:rsidRPr="00715AD3" w:rsidDel="002250C2">
                <w:delText>Explanation</w:delText>
              </w:r>
            </w:del>
          </w:p>
        </w:tc>
      </w:tr>
      <w:tr w:rsidR="00A91B89" w:rsidRPr="00715AD3" w:rsidDel="002250C2" w:rsidTr="001A2EEE">
        <w:trPr>
          <w:cantSplit/>
          <w:del w:id="3270" w:author="CR#0249" w:date="2019-12-19T11:17:00Z"/>
        </w:trPr>
        <w:tc>
          <w:tcPr>
            <w:tcW w:w="2268" w:type="dxa"/>
          </w:tcPr>
          <w:p w:rsidR="00A91B89" w:rsidRPr="00715AD3" w:rsidDel="002250C2" w:rsidRDefault="00A91B89" w:rsidP="001A2EEE">
            <w:pPr>
              <w:pStyle w:val="TAL"/>
              <w:rPr>
                <w:del w:id="3271" w:author="CR#0249" w:date="2019-12-19T11:17:00Z"/>
                <w:i/>
              </w:rPr>
            </w:pPr>
            <w:del w:id="3272" w:author="CR#0249" w:date="2019-12-19T11:17:00Z">
              <w:r w:rsidRPr="00715AD3" w:rsidDel="002250C2">
                <w:rPr>
                  <w:i/>
                  <w:snapToGrid w:val="0"/>
                </w:rPr>
                <w:delText>Segmentation</w:delText>
              </w:r>
            </w:del>
          </w:p>
        </w:tc>
        <w:tc>
          <w:tcPr>
            <w:tcW w:w="7371" w:type="dxa"/>
          </w:tcPr>
          <w:p w:rsidR="00A91B89" w:rsidRPr="00715AD3" w:rsidDel="002250C2" w:rsidRDefault="00A91B89" w:rsidP="001A2EEE">
            <w:pPr>
              <w:pStyle w:val="TAL"/>
              <w:rPr>
                <w:del w:id="3273" w:author="CR#0249" w:date="2019-12-19T11:17:00Z"/>
              </w:rPr>
            </w:pPr>
            <w:del w:id="3274" w:author="CR#0249" w:date="2019-12-19T11:17:00Z">
              <w:r w:rsidRPr="00715AD3" w:rsidDel="002250C2">
                <w:delText xml:space="preserve">This field is optionally present, need OP, if </w:delText>
              </w:r>
              <w:r w:rsidRPr="00715AD3" w:rsidDel="002250C2">
                <w:rPr>
                  <w:i/>
                  <w:snapToGrid w:val="0"/>
                </w:rPr>
                <w:delText>lpp-message-segmentation-req</w:delText>
              </w:r>
              <w:r w:rsidRPr="00715AD3" w:rsidDel="002250C2">
                <w:rPr>
                  <w:snapToGrid w:val="0"/>
                </w:rPr>
                <w:delText xml:space="preserve"> has been received from the location server with bit 1 (</w:delText>
              </w:r>
              <w:r w:rsidRPr="00715AD3" w:rsidDel="002250C2">
                <w:rPr>
                  <w:i/>
                  <w:snapToGrid w:val="0"/>
                </w:rPr>
                <w:delText>targetToServer</w:delText>
              </w:r>
              <w:r w:rsidRPr="00715AD3" w:rsidDel="002250C2">
                <w:rPr>
                  <w:snapToGrid w:val="0"/>
                </w:rPr>
                <w:delText>) set to value 1.</w:delText>
              </w:r>
              <w:r w:rsidRPr="00715AD3" w:rsidDel="002250C2">
                <w:delText xml:space="preserve"> The field shall be omitted if </w:delText>
              </w:r>
              <w:r w:rsidRPr="00715AD3" w:rsidDel="002250C2">
                <w:rPr>
                  <w:i/>
                  <w:snapToGrid w:val="0"/>
                </w:rPr>
                <w:delText>lpp</w:delText>
              </w:r>
              <w:r w:rsidRPr="00715AD3" w:rsidDel="002250C2">
                <w:rPr>
                  <w:i/>
                  <w:snapToGrid w:val="0"/>
                </w:rPr>
                <w:noBreakHyphen/>
                <w:delText>message</w:delText>
              </w:r>
              <w:r w:rsidRPr="00715AD3" w:rsidDel="002250C2">
                <w:rPr>
                  <w:i/>
                  <w:snapToGrid w:val="0"/>
                </w:rPr>
                <w:noBreakHyphen/>
                <w:delText>segmentation-req</w:delText>
              </w:r>
              <w:r w:rsidRPr="00715AD3" w:rsidDel="002250C2">
                <w:rPr>
                  <w:snapToGrid w:val="0"/>
                </w:rPr>
                <w:delText xml:space="preserve"> has not been received in this location session, or has been received with bit 1 (</w:delText>
              </w:r>
              <w:r w:rsidRPr="00715AD3" w:rsidDel="002250C2">
                <w:rPr>
                  <w:i/>
                  <w:snapToGrid w:val="0"/>
                </w:rPr>
                <w:delText>targetToServer</w:delText>
              </w:r>
              <w:r w:rsidRPr="00715AD3" w:rsidDel="002250C2">
                <w:rPr>
                  <w:snapToGrid w:val="0"/>
                </w:rPr>
                <w:delText>) set to value 0.</w:delText>
              </w:r>
            </w:del>
          </w:p>
        </w:tc>
      </w:tr>
    </w:tbl>
    <w:p w:rsidR="002B1632" w:rsidRPr="00715AD3" w:rsidDel="002250C2" w:rsidRDefault="002B1632" w:rsidP="002D60CB">
      <w:pPr>
        <w:keepNext/>
        <w:rPr>
          <w:del w:id="327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276" w:author="CR#0249" w:date="2019-12-19T11:17:00Z"/>
        </w:trPr>
        <w:tc>
          <w:tcPr>
            <w:tcW w:w="9639" w:type="dxa"/>
          </w:tcPr>
          <w:p w:rsidR="002B1632" w:rsidRPr="00715AD3" w:rsidDel="002250C2" w:rsidRDefault="002B1632" w:rsidP="002D60CB">
            <w:pPr>
              <w:pStyle w:val="TAH"/>
              <w:rPr>
                <w:del w:id="3277" w:author="CR#0249" w:date="2019-12-19T11:17:00Z"/>
              </w:rPr>
            </w:pPr>
            <w:del w:id="3278" w:author="CR#0249" w:date="2019-12-19T11:17:00Z">
              <w:r w:rsidRPr="00715AD3" w:rsidDel="002250C2">
                <w:rPr>
                  <w:i/>
                  <w:noProof/>
                </w:rPr>
                <w:delText>Comm</w:delText>
              </w:r>
              <w:r w:rsidR="00F03608" w:rsidRPr="00715AD3" w:rsidDel="002250C2">
                <w:rPr>
                  <w:i/>
                  <w:noProof/>
                </w:rPr>
                <w:delText>onIEsProvideLocationInformation</w:delText>
              </w:r>
              <w:r w:rsidRPr="00715AD3" w:rsidDel="002250C2">
                <w:rPr>
                  <w:noProof/>
                </w:rPr>
                <w:delText xml:space="preserve"> </w:delText>
              </w:r>
              <w:r w:rsidRPr="00715AD3" w:rsidDel="002250C2">
                <w:rPr>
                  <w:iCs/>
                  <w:noProof/>
                </w:rPr>
                <w:delText>field descriptions</w:delText>
              </w:r>
            </w:del>
          </w:p>
        </w:tc>
      </w:tr>
      <w:tr w:rsidR="00F80BCA" w:rsidRPr="00715AD3" w:rsidDel="002250C2">
        <w:trPr>
          <w:cantSplit/>
          <w:del w:id="3279" w:author="CR#0249" w:date="2019-12-19T11:17:00Z"/>
        </w:trPr>
        <w:tc>
          <w:tcPr>
            <w:tcW w:w="9639" w:type="dxa"/>
          </w:tcPr>
          <w:p w:rsidR="002B1632" w:rsidRPr="00715AD3" w:rsidDel="002250C2" w:rsidRDefault="002B1632" w:rsidP="002D60CB">
            <w:pPr>
              <w:pStyle w:val="TAL"/>
              <w:rPr>
                <w:del w:id="3280" w:author="CR#0249" w:date="2019-12-19T11:17:00Z"/>
                <w:b/>
                <w:bCs/>
                <w:i/>
                <w:noProof/>
              </w:rPr>
            </w:pPr>
            <w:del w:id="3281" w:author="CR#0249" w:date="2019-12-19T11:17:00Z">
              <w:r w:rsidRPr="00715AD3" w:rsidDel="002250C2">
                <w:rPr>
                  <w:b/>
                  <w:bCs/>
                  <w:i/>
                  <w:noProof/>
                </w:rPr>
                <w:delText>locationEstimate</w:delText>
              </w:r>
            </w:del>
          </w:p>
          <w:p w:rsidR="002B1632" w:rsidRPr="00715AD3" w:rsidDel="002250C2" w:rsidRDefault="002B1632" w:rsidP="002D60CB">
            <w:pPr>
              <w:pStyle w:val="TAL"/>
              <w:rPr>
                <w:del w:id="3282" w:author="CR#0249" w:date="2019-12-19T11:17:00Z"/>
                <w:noProof/>
              </w:rPr>
            </w:pPr>
            <w:del w:id="3283" w:author="CR#0249" w:date="2019-12-19T11:17:00Z">
              <w:r w:rsidRPr="00715AD3" w:rsidDel="002250C2">
                <w:rPr>
                  <w:noProof/>
                </w:rPr>
                <w:delText xml:space="preserve">This field provides a location estimate using one of the geographic shapes defined in TS 23.032 [15]. Coding of the values </w:delText>
              </w:r>
              <w:r w:rsidR="006454CC" w:rsidRPr="00715AD3" w:rsidDel="002250C2">
                <w:rPr>
                  <w:noProof/>
                </w:rPr>
                <w:delText xml:space="preserve">of </w:delText>
              </w:r>
              <w:r w:rsidRPr="00715AD3" w:rsidDel="002250C2">
                <w:rPr>
                  <w:noProof/>
                </w:rPr>
                <w:delText xml:space="preserve">the various fields internal to each geographic shape follow the rules in </w:delText>
              </w:r>
              <w:r w:rsidR="00DD6009" w:rsidRPr="00715AD3" w:rsidDel="002250C2">
                <w:rPr>
                  <w:noProof/>
                </w:rPr>
                <w:delText xml:space="preserve">TS 23.032 </w:delText>
              </w:r>
              <w:r w:rsidRPr="00715AD3" w:rsidDel="002250C2">
                <w:rPr>
                  <w:noProof/>
                </w:rPr>
                <w:delText xml:space="preserve">[15]. The conditions for including this field are defined for the </w:delText>
              </w:r>
              <w:r w:rsidRPr="00715AD3" w:rsidDel="002250C2">
                <w:rPr>
                  <w:i/>
                  <w:noProof/>
                </w:rPr>
                <w:delText>locationInformationType</w:delText>
              </w:r>
              <w:r w:rsidRPr="00715AD3" w:rsidDel="002250C2">
                <w:rPr>
                  <w:noProof/>
                </w:rPr>
                <w:delText xml:space="preserve"> field in a Request Location Information message.</w:delText>
              </w:r>
            </w:del>
          </w:p>
        </w:tc>
      </w:tr>
      <w:tr w:rsidR="00F80BCA" w:rsidRPr="00715AD3" w:rsidDel="002250C2">
        <w:trPr>
          <w:cantSplit/>
          <w:del w:id="3284" w:author="CR#0249" w:date="2019-12-19T11:17:00Z"/>
        </w:trPr>
        <w:tc>
          <w:tcPr>
            <w:tcW w:w="9639" w:type="dxa"/>
          </w:tcPr>
          <w:p w:rsidR="002B1632" w:rsidRPr="00715AD3" w:rsidDel="002250C2" w:rsidRDefault="002B1632" w:rsidP="002D60CB">
            <w:pPr>
              <w:pStyle w:val="TAL"/>
              <w:rPr>
                <w:del w:id="3285" w:author="CR#0249" w:date="2019-12-19T11:17:00Z"/>
                <w:b/>
                <w:bCs/>
                <w:i/>
                <w:noProof/>
              </w:rPr>
            </w:pPr>
            <w:del w:id="3286" w:author="CR#0249" w:date="2019-12-19T11:17:00Z">
              <w:r w:rsidRPr="00715AD3" w:rsidDel="002250C2">
                <w:rPr>
                  <w:b/>
                  <w:bCs/>
                  <w:i/>
                  <w:noProof/>
                </w:rPr>
                <w:delText>velocityEstimate</w:delText>
              </w:r>
            </w:del>
          </w:p>
          <w:p w:rsidR="002B1632" w:rsidRPr="00715AD3" w:rsidDel="002250C2" w:rsidRDefault="002B1632" w:rsidP="002D60CB">
            <w:pPr>
              <w:pStyle w:val="TAL"/>
              <w:rPr>
                <w:del w:id="3287" w:author="CR#0249" w:date="2019-12-19T11:17:00Z"/>
                <w:noProof/>
              </w:rPr>
            </w:pPr>
            <w:del w:id="3288" w:author="CR#0249" w:date="2019-12-19T11:17:00Z">
              <w:r w:rsidRPr="00715AD3" w:rsidDel="002250C2">
                <w:rPr>
                  <w:noProof/>
                </w:rPr>
                <w:delText xml:space="preserve">This field provides a velocity estimate using one of the velocity shapes defined in TS 23.032 [15]. Coding of the values </w:delText>
              </w:r>
              <w:r w:rsidR="006454CC" w:rsidRPr="00715AD3" w:rsidDel="002250C2">
                <w:rPr>
                  <w:noProof/>
                </w:rPr>
                <w:delText xml:space="preserve">of </w:delText>
              </w:r>
              <w:r w:rsidRPr="00715AD3" w:rsidDel="002250C2">
                <w:rPr>
                  <w:noProof/>
                </w:rPr>
                <w:delText xml:space="preserve">the various fields internal to each velocity shape follow the rules in </w:delText>
              </w:r>
              <w:r w:rsidR="00DD6009" w:rsidRPr="00715AD3" w:rsidDel="002250C2">
                <w:rPr>
                  <w:noProof/>
                </w:rPr>
                <w:delText xml:space="preserve">TS 23.032 </w:delText>
              </w:r>
              <w:r w:rsidRPr="00715AD3" w:rsidDel="002250C2">
                <w:rPr>
                  <w:noProof/>
                </w:rPr>
                <w:delText>[15].</w:delText>
              </w:r>
            </w:del>
          </w:p>
        </w:tc>
      </w:tr>
      <w:tr w:rsidR="00F80BCA" w:rsidRPr="00715AD3" w:rsidDel="002250C2">
        <w:trPr>
          <w:cantSplit/>
          <w:del w:id="3289" w:author="CR#0249" w:date="2019-12-19T11:17:00Z"/>
        </w:trPr>
        <w:tc>
          <w:tcPr>
            <w:tcW w:w="9639" w:type="dxa"/>
          </w:tcPr>
          <w:p w:rsidR="002B1632" w:rsidRPr="00715AD3" w:rsidDel="002250C2" w:rsidRDefault="002B1632" w:rsidP="002D60CB">
            <w:pPr>
              <w:pStyle w:val="TAL"/>
              <w:rPr>
                <w:del w:id="3290" w:author="CR#0249" w:date="2019-12-19T11:17:00Z"/>
                <w:b/>
                <w:bCs/>
                <w:i/>
                <w:noProof/>
              </w:rPr>
            </w:pPr>
            <w:del w:id="3291" w:author="CR#0249" w:date="2019-12-19T11:17:00Z">
              <w:r w:rsidRPr="00715AD3" w:rsidDel="002250C2">
                <w:rPr>
                  <w:b/>
                  <w:bCs/>
                  <w:i/>
                  <w:noProof/>
                </w:rPr>
                <w:delText>locationError</w:delText>
              </w:r>
            </w:del>
          </w:p>
          <w:p w:rsidR="002B1632" w:rsidRPr="00715AD3" w:rsidDel="002250C2" w:rsidRDefault="002B1632" w:rsidP="002D60CB">
            <w:pPr>
              <w:pStyle w:val="TAL"/>
              <w:rPr>
                <w:del w:id="3292" w:author="CR#0249" w:date="2019-12-19T11:17:00Z"/>
                <w:bCs/>
                <w:noProof/>
              </w:rPr>
            </w:pPr>
            <w:del w:id="3293" w:author="CR#0249" w:date="2019-12-19T11:17:00Z">
              <w:r w:rsidRPr="00715AD3" w:rsidDel="002250C2">
                <w:rPr>
                  <w:bCs/>
                  <w:noProof/>
                </w:rPr>
                <w:delText xml:space="preserve">This field shall be included if and only if a location estimate and measurements are not included in the LPP PDU. The field includes information concerning the reason for the lack of location information. The </w:delText>
              </w:r>
              <w:r w:rsidRPr="00715AD3" w:rsidDel="002250C2">
                <w:rPr>
                  <w:i/>
                  <w:snapToGrid w:val="0"/>
                </w:rPr>
                <w:delText>LocationFailureCause</w:delText>
              </w:r>
              <w:r w:rsidRPr="00715AD3" w:rsidDel="002250C2">
                <w:rPr>
                  <w:snapToGrid w:val="0"/>
                </w:rPr>
                <w:delText xml:space="preserve"> </w:delText>
              </w:r>
              <w:r w:rsidR="00354C05" w:rsidRPr="00715AD3" w:rsidDel="002250C2">
                <w:rPr>
                  <w:snapToGrid w:val="0"/>
                </w:rPr>
                <w:delText>'</w:delText>
              </w:r>
              <w:r w:rsidRPr="00715AD3" w:rsidDel="002250C2">
                <w:rPr>
                  <w:i/>
                  <w:snapToGrid w:val="0"/>
                </w:rPr>
                <w:delText>periodicLocationMeasurementsNotAvailable</w:delText>
              </w:r>
              <w:r w:rsidR="00354C05" w:rsidRPr="00715AD3" w:rsidDel="002250C2">
                <w:rPr>
                  <w:snapToGrid w:val="0"/>
                </w:rPr>
                <w:delText>'</w:delText>
              </w:r>
              <w:r w:rsidRPr="00715AD3" w:rsidDel="002250C2">
                <w:rPr>
                  <w:snapToGrid w:val="0"/>
                </w:rPr>
                <w:delText xml:space="preserve"> shall be used by the target device if periodic location reporting was requested, but no measurements or location estimate are available when </w:delText>
              </w:r>
              <w:r w:rsidRPr="00715AD3" w:rsidDel="002250C2">
                <w:rPr>
                  <w:i/>
                  <w:snapToGrid w:val="0"/>
                </w:rPr>
                <w:delText>the reportingInterval</w:delText>
              </w:r>
              <w:r w:rsidRPr="00715AD3" w:rsidDel="002250C2">
                <w:rPr>
                  <w:snapToGrid w:val="0"/>
                </w:rPr>
                <w:delText xml:space="preserve"> expired.</w:delText>
              </w:r>
            </w:del>
          </w:p>
        </w:tc>
      </w:tr>
      <w:tr w:rsidR="00F80BCA" w:rsidRPr="00715AD3" w:rsidDel="002250C2" w:rsidTr="000C1E90">
        <w:trPr>
          <w:cantSplit/>
          <w:del w:id="3294" w:author="CR#0249" w:date="2019-12-19T11:17:00Z"/>
        </w:trPr>
        <w:tc>
          <w:tcPr>
            <w:tcW w:w="9639" w:type="dxa"/>
          </w:tcPr>
          <w:p w:rsidR="008D0FE3" w:rsidRPr="00715AD3" w:rsidDel="002250C2" w:rsidRDefault="008D0FE3" w:rsidP="002D60CB">
            <w:pPr>
              <w:pStyle w:val="TAL"/>
              <w:rPr>
                <w:del w:id="3295" w:author="CR#0249" w:date="2019-12-19T11:17:00Z"/>
                <w:b/>
                <w:i/>
                <w:snapToGrid w:val="0"/>
              </w:rPr>
            </w:pPr>
            <w:del w:id="3296" w:author="CR#0249" w:date="2019-12-19T11:17:00Z">
              <w:r w:rsidRPr="00715AD3" w:rsidDel="002250C2">
                <w:rPr>
                  <w:b/>
                  <w:i/>
                  <w:snapToGrid w:val="0"/>
                </w:rPr>
                <w:delText>earlyFixReport</w:delText>
              </w:r>
            </w:del>
          </w:p>
          <w:p w:rsidR="008D0FE3" w:rsidRPr="00715AD3" w:rsidDel="002250C2" w:rsidRDefault="008D0FE3" w:rsidP="002D60CB">
            <w:pPr>
              <w:pStyle w:val="TAL"/>
              <w:rPr>
                <w:del w:id="3297" w:author="CR#0249" w:date="2019-12-19T11:17:00Z"/>
                <w:snapToGrid w:val="0"/>
              </w:rPr>
            </w:pPr>
            <w:del w:id="3298" w:author="CR#0249" w:date="2019-12-19T11:17:00Z">
              <w:r w:rsidRPr="00715AD3" w:rsidDel="002250C2">
                <w:rPr>
                  <w:snapToGrid w:val="0"/>
                </w:rPr>
                <w:delText xml:space="preserve">This field shall be included if and only if the </w:delText>
              </w:r>
              <w:r w:rsidRPr="00715AD3" w:rsidDel="002250C2">
                <w:rPr>
                  <w:i/>
                  <w:noProof/>
                  <w:lang w:eastAsia="zh-CN"/>
                </w:rPr>
                <w:delText xml:space="preserve">ProvideLocationInformation </w:delText>
              </w:r>
              <w:r w:rsidRPr="00715AD3" w:rsidDel="002250C2">
                <w:rPr>
                  <w:noProof/>
                  <w:lang w:eastAsia="zh-CN"/>
                </w:rPr>
                <w:delText xml:space="preserve">message </w:delText>
              </w:r>
              <w:r w:rsidRPr="00715AD3" w:rsidDel="002250C2">
                <w:rPr>
                  <w:snapToGrid w:val="0"/>
                </w:rPr>
                <w:delText>contains early location measurements or an early location estimate. The target device shall set the values of this field as follows:</w:delText>
              </w:r>
            </w:del>
          </w:p>
          <w:p w:rsidR="008D0FE3" w:rsidRPr="00715AD3" w:rsidDel="002250C2" w:rsidRDefault="00A358B8" w:rsidP="00A358B8">
            <w:pPr>
              <w:pStyle w:val="B1"/>
              <w:spacing w:after="0"/>
              <w:rPr>
                <w:del w:id="3299" w:author="CR#0249" w:date="2019-12-19T11:17:00Z"/>
                <w:rFonts w:ascii="Arial" w:hAnsi="Arial" w:cs="Arial"/>
                <w:snapToGrid w:val="0"/>
                <w:sz w:val="18"/>
                <w:szCs w:val="18"/>
              </w:rPr>
            </w:pPr>
            <w:del w:id="3300" w:author="CR#0249" w:date="2019-12-19T11:17:00Z">
              <w:r w:rsidRPr="00715AD3" w:rsidDel="002250C2">
                <w:rPr>
                  <w:noProof/>
                </w:rPr>
                <w:delText>-</w:delText>
              </w:r>
              <w:r w:rsidR="00354C05" w:rsidRPr="00715AD3" w:rsidDel="002250C2">
                <w:rPr>
                  <w:rFonts w:ascii="Arial" w:hAnsi="Arial" w:cs="Arial"/>
                  <w:noProof/>
                  <w:sz w:val="18"/>
                  <w:szCs w:val="18"/>
                </w:rPr>
                <w:tab/>
              </w:r>
              <w:r w:rsidR="008D0FE3" w:rsidRPr="00715AD3" w:rsidDel="002250C2">
                <w:rPr>
                  <w:rFonts w:ascii="Arial" w:hAnsi="Arial" w:cs="Arial"/>
                  <w:snapToGrid w:val="0"/>
                  <w:sz w:val="18"/>
                  <w:szCs w:val="18"/>
                </w:rPr>
                <w:delText xml:space="preserve">noMoreMessages: This is the only or last </w:delText>
              </w:r>
              <w:r w:rsidR="008D0FE3" w:rsidRPr="00715AD3" w:rsidDel="002250C2">
                <w:rPr>
                  <w:rFonts w:ascii="Arial" w:hAnsi="Arial" w:cs="Arial"/>
                  <w:i/>
                  <w:noProof/>
                  <w:sz w:val="18"/>
                  <w:szCs w:val="18"/>
                  <w:lang w:eastAsia="zh-CN"/>
                </w:rPr>
                <w:delText>ProvideLocationInformation</w:delText>
              </w:r>
              <w:r w:rsidR="008D0FE3" w:rsidRPr="00715AD3" w:rsidDel="002250C2">
                <w:rPr>
                  <w:rFonts w:ascii="Arial" w:hAnsi="Arial" w:cs="Arial"/>
                  <w:snapToGrid w:val="0"/>
                  <w:sz w:val="18"/>
                  <w:szCs w:val="18"/>
                </w:rPr>
                <w:delText xml:space="preserve"> message used to deliver the entire set of early location information.</w:delText>
              </w:r>
            </w:del>
          </w:p>
          <w:p w:rsidR="00A91B89" w:rsidRPr="00715AD3" w:rsidDel="002250C2" w:rsidRDefault="00A358B8" w:rsidP="00A91B89">
            <w:pPr>
              <w:pStyle w:val="B1"/>
              <w:spacing w:after="0"/>
              <w:rPr>
                <w:del w:id="3301" w:author="CR#0249" w:date="2019-12-19T11:17:00Z"/>
                <w:rFonts w:ascii="Arial" w:hAnsi="Arial" w:cs="Arial"/>
                <w:snapToGrid w:val="0"/>
                <w:sz w:val="18"/>
                <w:szCs w:val="18"/>
              </w:rPr>
            </w:pPr>
            <w:del w:id="3302" w:author="CR#0249" w:date="2019-12-19T11:17:00Z">
              <w:r w:rsidRPr="00715AD3" w:rsidDel="002250C2">
                <w:rPr>
                  <w:noProof/>
                </w:rPr>
                <w:delText>-</w:delText>
              </w:r>
              <w:r w:rsidR="00354C05" w:rsidRPr="00715AD3" w:rsidDel="002250C2">
                <w:rPr>
                  <w:rFonts w:ascii="Arial" w:hAnsi="Arial" w:cs="Arial"/>
                  <w:noProof/>
                  <w:sz w:val="18"/>
                  <w:szCs w:val="18"/>
                </w:rPr>
                <w:tab/>
              </w:r>
              <w:r w:rsidR="008D0FE3" w:rsidRPr="00715AD3" w:rsidDel="002250C2">
                <w:rPr>
                  <w:rFonts w:ascii="Arial" w:hAnsi="Arial" w:cs="Arial"/>
                  <w:sz w:val="18"/>
                  <w:szCs w:val="18"/>
                </w:rPr>
                <w:delText xml:space="preserve">moreMessagesOnTheWay: This is one of multiple </w:delText>
              </w:r>
              <w:r w:rsidR="008D0FE3" w:rsidRPr="00715AD3" w:rsidDel="002250C2">
                <w:rPr>
                  <w:rFonts w:ascii="Arial" w:hAnsi="Arial" w:cs="Arial"/>
                  <w:i/>
                  <w:noProof/>
                  <w:sz w:val="18"/>
                  <w:szCs w:val="18"/>
                  <w:lang w:eastAsia="zh-CN"/>
                </w:rPr>
                <w:delText>ProvideLocationInformation</w:delText>
              </w:r>
              <w:r w:rsidR="008D0FE3" w:rsidRPr="00715AD3" w:rsidDel="002250C2">
                <w:rPr>
                  <w:rFonts w:ascii="Arial" w:hAnsi="Arial" w:cs="Arial"/>
                  <w:snapToGrid w:val="0"/>
                  <w:sz w:val="18"/>
                  <w:szCs w:val="18"/>
                </w:rPr>
                <w:delText xml:space="preserve"> messages used to deliver the entire set of early location information (if early location information will not fit into a single message).</w:delText>
              </w:r>
            </w:del>
          </w:p>
          <w:p w:rsidR="008D0FE3" w:rsidRPr="00715AD3" w:rsidDel="002250C2" w:rsidRDefault="00A91B89" w:rsidP="00A91B89">
            <w:pPr>
              <w:pStyle w:val="TAL"/>
              <w:rPr>
                <w:del w:id="3303" w:author="CR#0249" w:date="2019-12-19T11:17:00Z"/>
                <w:b/>
                <w:bCs/>
                <w:noProof/>
              </w:rPr>
            </w:pPr>
            <w:del w:id="3304" w:author="CR#0249" w:date="2019-12-19T11:17:00Z">
              <w:r w:rsidRPr="00715AD3" w:rsidDel="002250C2">
                <w:rPr>
                  <w:snapToGrid w:val="0"/>
                </w:rPr>
                <w:delText xml:space="preserve">If this field is included, the IE </w:delText>
              </w:r>
              <w:r w:rsidRPr="00715AD3" w:rsidDel="002250C2">
                <w:rPr>
                  <w:i/>
                  <w:snapToGrid w:val="0"/>
                </w:rPr>
                <w:delText>SegmentationInfo</w:delText>
              </w:r>
              <w:r w:rsidRPr="00715AD3" w:rsidDel="002250C2">
                <w:rPr>
                  <w:snapToGrid w:val="0"/>
                </w:rPr>
                <w:delText xml:space="preserve"> shall not be included.</w:delText>
              </w:r>
            </w:del>
          </w:p>
        </w:tc>
      </w:tr>
      <w:tr w:rsidR="00F80BCA" w:rsidRPr="00715AD3" w:rsidDel="002250C2" w:rsidTr="00FB2DE8">
        <w:trPr>
          <w:cantSplit/>
          <w:del w:id="3305" w:author="CR#0249" w:date="2019-12-19T11:17:00Z"/>
        </w:trPr>
        <w:tc>
          <w:tcPr>
            <w:tcW w:w="9639" w:type="dxa"/>
          </w:tcPr>
          <w:p w:rsidR="00631989" w:rsidRPr="00715AD3" w:rsidDel="002250C2" w:rsidRDefault="00631989" w:rsidP="00FB2DE8">
            <w:pPr>
              <w:pStyle w:val="TAL"/>
              <w:rPr>
                <w:del w:id="3306" w:author="CR#0249" w:date="2019-12-19T11:17:00Z"/>
                <w:b/>
                <w:i/>
                <w:snapToGrid w:val="0"/>
              </w:rPr>
            </w:pPr>
            <w:del w:id="3307" w:author="CR#0249" w:date="2019-12-19T11:17:00Z">
              <w:r w:rsidRPr="00715AD3" w:rsidDel="002250C2">
                <w:rPr>
                  <w:b/>
                  <w:i/>
                  <w:snapToGrid w:val="0"/>
                </w:rPr>
                <w:delText>locationSource</w:delText>
              </w:r>
            </w:del>
          </w:p>
          <w:p w:rsidR="00386D5B" w:rsidRPr="00715AD3" w:rsidDel="002250C2" w:rsidRDefault="00631989" w:rsidP="00FB2DE8">
            <w:pPr>
              <w:pStyle w:val="TAL"/>
              <w:rPr>
                <w:del w:id="3308" w:author="CR#0249" w:date="2019-12-19T11:17:00Z"/>
                <w:snapToGrid w:val="0"/>
              </w:rPr>
            </w:pPr>
            <w:del w:id="3309" w:author="CR#0249" w:date="2019-12-19T11:17:00Z">
              <w:r w:rsidRPr="00715AD3" w:rsidDel="002250C2">
                <w:rPr>
                  <w:snapToGrid w:val="0"/>
                </w:rPr>
                <w:delText>This field provides the source positioning technology for the location estimate.</w:delText>
              </w:r>
            </w:del>
          </w:p>
          <w:p w:rsidR="00631989" w:rsidRPr="00715AD3" w:rsidDel="002250C2" w:rsidRDefault="00706D47" w:rsidP="00386D5B">
            <w:pPr>
              <w:pStyle w:val="TAN"/>
              <w:rPr>
                <w:del w:id="3310" w:author="CR#0249" w:date="2019-12-19T11:17:00Z"/>
                <w:snapToGrid w:val="0"/>
              </w:rPr>
            </w:pPr>
            <w:del w:id="3311" w:author="CR#0249" w:date="2019-12-19T11:17:00Z">
              <w:r w:rsidRPr="00715AD3" w:rsidDel="002250C2">
                <w:rPr>
                  <w:snapToGrid w:val="0"/>
                </w:rPr>
                <w:delText>NOTE</w:delText>
              </w:r>
              <w:r w:rsidR="00386D5B" w:rsidRPr="00715AD3" w:rsidDel="002250C2">
                <w:rPr>
                  <w:snapToGrid w:val="0"/>
                </w:rPr>
                <w:delText xml:space="preserve"> 1</w:delText>
              </w:r>
              <w:r w:rsidR="00B63AB8" w:rsidRPr="00715AD3" w:rsidDel="002250C2">
                <w:rPr>
                  <w:snapToGrid w:val="0"/>
                </w:rPr>
                <w:delText>:</w:delText>
              </w:r>
              <w:r w:rsidR="002A3584" w:rsidRPr="00715AD3" w:rsidDel="002250C2">
                <w:rPr>
                  <w:iCs/>
                </w:rPr>
                <w:tab/>
              </w:r>
              <w:r w:rsidR="00B63AB8" w:rsidRPr="00715AD3" w:rsidDel="002250C2">
                <w:rPr>
                  <w:snapToGrid w:val="0"/>
                </w:rPr>
                <w:delText>In this version of the specification, the entry 'tbs' is used only for TBS positioning based on MBS signals.</w:delText>
              </w:r>
            </w:del>
          </w:p>
          <w:p w:rsidR="00386D5B" w:rsidRPr="00715AD3" w:rsidDel="002250C2" w:rsidRDefault="00386D5B" w:rsidP="002A3584">
            <w:pPr>
              <w:pStyle w:val="TAN"/>
              <w:rPr>
                <w:del w:id="3312" w:author="CR#0249" w:date="2019-12-19T11:17:00Z"/>
                <w:b/>
                <w:i/>
                <w:snapToGrid w:val="0"/>
              </w:rPr>
            </w:pPr>
            <w:del w:id="3313" w:author="CR#0249" w:date="2019-12-19T11:17:00Z">
              <w:r w:rsidRPr="00715AD3" w:rsidDel="002250C2">
                <w:rPr>
                  <w:snapToGrid w:val="0"/>
                </w:rPr>
                <w:delText>NOTE 2:</w:delText>
              </w:r>
              <w:r w:rsidR="002A3584" w:rsidRPr="00715AD3" w:rsidDel="002250C2">
                <w:rPr>
                  <w:iCs/>
                </w:rPr>
                <w:tab/>
              </w:r>
              <w:r w:rsidRPr="00715AD3" w:rsidDel="002250C2">
                <w:rPr>
                  <w:snapToGrid w:val="0"/>
                </w:rPr>
                <w:delText xml:space="preserve">The entry 'sensor' is used only for positioning technology that uses barometric pressure sensor. The entry </w:delText>
              </w:r>
              <w:r w:rsidR="00784F92" w:rsidRPr="00715AD3" w:rsidDel="002250C2">
                <w:rPr>
                  <w:snapToGrid w:val="0"/>
                </w:rPr>
                <w:delText>'</w:delText>
              </w:r>
              <w:r w:rsidRPr="00715AD3" w:rsidDel="002250C2">
                <w:rPr>
                  <w:snapToGrid w:val="0"/>
                </w:rPr>
                <w:delText>motion-sensor</w:delText>
              </w:r>
              <w:r w:rsidR="00784F92" w:rsidRPr="00715AD3" w:rsidDel="002250C2">
                <w:rPr>
                  <w:snapToGrid w:val="0"/>
                </w:rPr>
                <w:delText>'</w:delText>
              </w:r>
              <w:r w:rsidRPr="00715AD3" w:rsidDel="002250C2">
                <w:rPr>
                  <w:snapToGrid w:val="0"/>
                </w:rPr>
                <w:delText xml:space="preserve"> is used for positioning technology that uses sensor(s) to detect displacement and movement, e.g. </w:delText>
              </w:r>
              <w:r w:rsidRPr="00715AD3" w:rsidDel="002250C2">
                <w:delText>accelerometers, gyros, magnetometers.</w:delText>
              </w:r>
            </w:del>
          </w:p>
        </w:tc>
      </w:tr>
      <w:tr w:rsidR="00F80BCA" w:rsidRPr="00715AD3" w:rsidDel="002250C2" w:rsidTr="00FB2DE8">
        <w:trPr>
          <w:cantSplit/>
          <w:del w:id="3314" w:author="CR#0249" w:date="2019-12-19T11:17:00Z"/>
        </w:trPr>
        <w:tc>
          <w:tcPr>
            <w:tcW w:w="9639" w:type="dxa"/>
          </w:tcPr>
          <w:p w:rsidR="00631989" w:rsidRPr="00715AD3" w:rsidDel="002250C2" w:rsidRDefault="00631989" w:rsidP="00FB2DE8">
            <w:pPr>
              <w:pStyle w:val="TAL"/>
              <w:rPr>
                <w:del w:id="3315" w:author="CR#0249" w:date="2019-12-19T11:17:00Z"/>
                <w:b/>
                <w:i/>
                <w:snapToGrid w:val="0"/>
              </w:rPr>
            </w:pPr>
            <w:del w:id="3316" w:author="CR#0249" w:date="2019-12-19T11:17:00Z">
              <w:r w:rsidRPr="00715AD3" w:rsidDel="002250C2">
                <w:rPr>
                  <w:b/>
                  <w:i/>
                  <w:snapToGrid w:val="0"/>
                </w:rPr>
                <w:delText>locationTimestamp</w:delText>
              </w:r>
            </w:del>
          </w:p>
          <w:p w:rsidR="00631989" w:rsidRPr="00715AD3" w:rsidDel="002250C2" w:rsidRDefault="00631989" w:rsidP="00FB2DE8">
            <w:pPr>
              <w:pStyle w:val="TAL"/>
              <w:rPr>
                <w:del w:id="3317" w:author="CR#0249" w:date="2019-12-19T11:17:00Z"/>
                <w:snapToGrid w:val="0"/>
              </w:rPr>
            </w:pPr>
            <w:del w:id="3318" w:author="CR#0249" w:date="2019-12-19T11:17:00Z">
              <w:r w:rsidRPr="00715AD3" w:rsidDel="002250C2">
                <w:rPr>
                  <w:snapToGrid w:val="0"/>
                </w:rPr>
                <w:delText xml:space="preserve">This field provides the UTC time when the location estimate is valid and should take the form of </w:delText>
              </w:r>
              <w:r w:rsidRPr="00715AD3" w:rsidDel="002250C2">
                <w:rPr>
                  <w:i/>
                  <w:iCs/>
                </w:rPr>
                <w:delText>YYMMDDhhmmssZ</w:delText>
              </w:r>
              <w:r w:rsidRPr="00715AD3" w:rsidDel="002250C2">
                <w:rPr>
                  <w:snapToGrid w:val="0"/>
                </w:rPr>
                <w:delText>.</w:delText>
              </w:r>
            </w:del>
          </w:p>
        </w:tc>
      </w:tr>
      <w:tr w:rsidR="00A91B89" w:rsidRPr="00715AD3" w:rsidDel="002250C2" w:rsidTr="00A91B89">
        <w:trPr>
          <w:cantSplit/>
          <w:del w:id="3319"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Del="002250C2" w:rsidRDefault="00A91B89" w:rsidP="001A2EEE">
            <w:pPr>
              <w:pStyle w:val="TAL"/>
              <w:rPr>
                <w:del w:id="3320" w:author="CR#0249" w:date="2019-12-19T11:17:00Z"/>
                <w:b/>
                <w:i/>
                <w:snapToGrid w:val="0"/>
              </w:rPr>
            </w:pPr>
            <w:del w:id="3321" w:author="CR#0249" w:date="2019-12-19T11:17:00Z">
              <w:r w:rsidRPr="00715AD3" w:rsidDel="002250C2">
                <w:rPr>
                  <w:b/>
                  <w:i/>
                  <w:snapToGrid w:val="0"/>
                </w:rPr>
                <w:delText>segmentationInfo</w:delText>
              </w:r>
            </w:del>
          </w:p>
          <w:p w:rsidR="00A91B89" w:rsidRPr="00715AD3" w:rsidDel="002250C2" w:rsidRDefault="00A91B89" w:rsidP="001A2EEE">
            <w:pPr>
              <w:pStyle w:val="TAL"/>
              <w:rPr>
                <w:del w:id="3322" w:author="CR#0249" w:date="2019-12-19T11:17:00Z"/>
                <w:snapToGrid w:val="0"/>
              </w:rPr>
            </w:pPr>
            <w:del w:id="3323" w:author="CR#0249" w:date="2019-12-19T11:17:00Z">
              <w:r w:rsidRPr="00715AD3" w:rsidDel="002250C2">
                <w:rPr>
                  <w:snapToGrid w:val="0"/>
                </w:rPr>
                <w:delText xml:space="preserve">This field indicates whether this </w:delText>
              </w:r>
              <w:r w:rsidRPr="00715AD3" w:rsidDel="002250C2">
                <w:rPr>
                  <w:i/>
                  <w:snapToGrid w:val="0"/>
                </w:rPr>
                <w:delText>ProvideLocationInformation</w:delText>
              </w:r>
              <w:r w:rsidRPr="00715AD3" w:rsidDel="002250C2">
                <w:rPr>
                  <w:snapToGrid w:val="0"/>
                </w:rPr>
                <w:delText xml:space="preserve"> message is one of many segments, as specified in clause 4.3.5</w:delText>
              </w:r>
            </w:del>
          </w:p>
        </w:tc>
      </w:tr>
    </w:tbl>
    <w:p w:rsidR="00706D47" w:rsidRPr="00715AD3" w:rsidDel="002250C2" w:rsidRDefault="00706D47" w:rsidP="00706D47">
      <w:pPr>
        <w:rPr>
          <w:del w:id="3324" w:author="CR#0249" w:date="2019-12-19T11:17:00Z"/>
        </w:rPr>
      </w:pPr>
    </w:p>
    <w:p w:rsidR="002B1632" w:rsidRPr="00715AD3" w:rsidDel="002250C2" w:rsidRDefault="002B1632" w:rsidP="002D60CB">
      <w:pPr>
        <w:pStyle w:val="Heading4"/>
        <w:rPr>
          <w:del w:id="3325" w:author="CR#0249" w:date="2019-12-19T11:17:00Z"/>
          <w:i/>
          <w:iCs/>
        </w:rPr>
      </w:pPr>
      <w:bookmarkStart w:id="3326" w:name="_Toc20690629"/>
      <w:del w:id="3327" w:author="CR#0249" w:date="2019-12-19T11:17:00Z">
        <w:r w:rsidRPr="00715AD3" w:rsidDel="002250C2">
          <w:rPr>
            <w:i/>
            <w:iCs/>
          </w:rPr>
          <w:delText>–</w:delText>
        </w:r>
        <w:r w:rsidRPr="00715AD3" w:rsidDel="002250C2">
          <w:rPr>
            <w:i/>
            <w:iCs/>
          </w:rPr>
          <w:tab/>
          <w:delText>CommonIEsAbort</w:delText>
        </w:r>
        <w:bookmarkEnd w:id="3326"/>
      </w:del>
    </w:p>
    <w:p w:rsidR="002B1632" w:rsidRPr="00715AD3" w:rsidDel="002250C2" w:rsidRDefault="002B1632" w:rsidP="002D60CB">
      <w:pPr>
        <w:rPr>
          <w:del w:id="3328" w:author="CR#0249" w:date="2019-12-19T11:17:00Z"/>
        </w:rPr>
      </w:pPr>
      <w:del w:id="3329" w:author="CR#0249" w:date="2019-12-19T11:17:00Z">
        <w:r w:rsidRPr="00715AD3" w:rsidDel="002250C2">
          <w:delText xml:space="preserve">The </w:delText>
        </w:r>
        <w:r w:rsidRPr="00715AD3" w:rsidDel="002250C2">
          <w:rPr>
            <w:i/>
          </w:rPr>
          <w:delText>CommonIEsAbort</w:delText>
        </w:r>
        <w:r w:rsidRPr="00715AD3" w:rsidDel="002250C2">
          <w:delText xml:space="preserve"> carries common IEs for an Abort LPP message Type.</w:delText>
        </w:r>
      </w:del>
    </w:p>
    <w:p w:rsidR="002B1632" w:rsidRPr="00715AD3" w:rsidDel="002250C2" w:rsidRDefault="002B1632" w:rsidP="002D60CB">
      <w:pPr>
        <w:pStyle w:val="PL"/>
        <w:shd w:val="clear" w:color="auto" w:fill="E6E6E6"/>
        <w:rPr>
          <w:del w:id="3330" w:author="CR#0249" w:date="2019-12-19T11:17:00Z"/>
        </w:rPr>
      </w:pPr>
      <w:del w:id="3331" w:author="CR#0249" w:date="2019-12-19T11:17:00Z">
        <w:r w:rsidRPr="00715AD3" w:rsidDel="002250C2">
          <w:delText>-- ASN1START</w:delText>
        </w:r>
      </w:del>
    </w:p>
    <w:p w:rsidR="002B1632" w:rsidRPr="00715AD3" w:rsidDel="002250C2" w:rsidRDefault="002B1632" w:rsidP="002D60CB">
      <w:pPr>
        <w:pStyle w:val="PL"/>
        <w:shd w:val="clear" w:color="auto" w:fill="E6E6E6"/>
        <w:rPr>
          <w:del w:id="3332" w:author="CR#0249" w:date="2019-12-19T11:17:00Z"/>
          <w:snapToGrid w:val="0"/>
        </w:rPr>
      </w:pPr>
    </w:p>
    <w:p w:rsidR="002B1632" w:rsidRPr="00715AD3" w:rsidDel="002250C2" w:rsidRDefault="002B1632" w:rsidP="00C42F64">
      <w:pPr>
        <w:pStyle w:val="PL"/>
        <w:shd w:val="clear" w:color="auto" w:fill="E6E6E6"/>
        <w:outlineLvl w:val="0"/>
        <w:rPr>
          <w:del w:id="3333" w:author="CR#0249" w:date="2019-12-19T11:17:00Z"/>
          <w:snapToGrid w:val="0"/>
        </w:rPr>
      </w:pPr>
      <w:del w:id="3334" w:author="CR#0249" w:date="2019-12-19T11:17:00Z">
        <w:r w:rsidRPr="00715AD3" w:rsidDel="002250C2">
          <w:rPr>
            <w:snapToGrid w:val="0"/>
          </w:rPr>
          <w:delText>CommonIEsAbort ::= SEQUENCE {</w:delText>
        </w:r>
      </w:del>
    </w:p>
    <w:p w:rsidR="002B1632" w:rsidRPr="00715AD3" w:rsidDel="002250C2" w:rsidRDefault="002B1632" w:rsidP="002D60CB">
      <w:pPr>
        <w:pStyle w:val="PL"/>
        <w:shd w:val="clear" w:color="auto" w:fill="E6E6E6"/>
        <w:rPr>
          <w:del w:id="3335" w:author="CR#0249" w:date="2019-12-19T11:17:00Z"/>
          <w:snapToGrid w:val="0"/>
        </w:rPr>
      </w:pPr>
      <w:del w:id="3336" w:author="CR#0249" w:date="2019-12-19T11:17:00Z">
        <w:r w:rsidRPr="00715AD3" w:rsidDel="002250C2">
          <w:rPr>
            <w:snapToGrid w:val="0"/>
          </w:rPr>
          <w:tab/>
          <w:delText>abortCause</w:delText>
        </w:r>
        <w:r w:rsidRPr="00715AD3" w:rsidDel="002250C2">
          <w:rPr>
            <w:snapToGrid w:val="0"/>
          </w:rPr>
          <w:tab/>
        </w:r>
        <w:r w:rsidRPr="00715AD3" w:rsidDel="002250C2">
          <w:rPr>
            <w:snapToGrid w:val="0"/>
          </w:rPr>
          <w:tab/>
        </w:r>
        <w:r w:rsidRPr="00715AD3" w:rsidDel="002250C2">
          <w:rPr>
            <w:snapToGrid w:val="0"/>
          </w:rPr>
          <w:tab/>
        </w:r>
        <w:r w:rsidRPr="00715AD3" w:rsidDel="002250C2">
          <w:delText>ENUMERATED {</w:delText>
        </w:r>
      </w:del>
    </w:p>
    <w:p w:rsidR="002B1632" w:rsidRPr="00715AD3" w:rsidDel="002250C2" w:rsidRDefault="002B1632" w:rsidP="002D60CB">
      <w:pPr>
        <w:pStyle w:val="PL"/>
        <w:shd w:val="clear" w:color="auto" w:fill="E6E6E6"/>
        <w:rPr>
          <w:del w:id="3337" w:author="CR#0249" w:date="2019-12-19T11:17:00Z"/>
        </w:rPr>
      </w:pPr>
      <w:del w:id="3338" w:author="CR#0249" w:date="2019-12-19T11:17:00Z">
        <w:r w:rsidRPr="00715AD3" w:rsidDel="002250C2">
          <w:tab/>
        </w:r>
        <w:r w:rsidRPr="00715AD3" w:rsidDel="002250C2">
          <w:tab/>
          <w:delText>undefined,</w:delText>
        </w:r>
      </w:del>
    </w:p>
    <w:p w:rsidR="002B1632" w:rsidRPr="00715AD3" w:rsidDel="002250C2" w:rsidRDefault="002B1632" w:rsidP="002D60CB">
      <w:pPr>
        <w:pStyle w:val="PL"/>
        <w:shd w:val="clear" w:color="auto" w:fill="E6E6E6"/>
        <w:rPr>
          <w:del w:id="3339" w:author="CR#0249" w:date="2019-12-19T11:17:00Z"/>
        </w:rPr>
      </w:pPr>
      <w:del w:id="3340" w:author="CR#0249" w:date="2019-12-19T11:17:00Z">
        <w:r w:rsidRPr="00715AD3" w:rsidDel="002250C2">
          <w:tab/>
        </w:r>
        <w:r w:rsidRPr="00715AD3" w:rsidDel="002250C2">
          <w:tab/>
          <w:delText>stopPeriodicReporting,</w:delText>
        </w:r>
      </w:del>
    </w:p>
    <w:p w:rsidR="002B1632" w:rsidRPr="00715AD3" w:rsidDel="002250C2" w:rsidRDefault="002B1632" w:rsidP="002D60CB">
      <w:pPr>
        <w:pStyle w:val="PL"/>
        <w:shd w:val="clear" w:color="auto" w:fill="E6E6E6"/>
        <w:rPr>
          <w:del w:id="3341" w:author="CR#0249" w:date="2019-12-19T11:17:00Z"/>
        </w:rPr>
      </w:pPr>
      <w:del w:id="3342" w:author="CR#0249" w:date="2019-12-19T11:17:00Z">
        <w:r w:rsidRPr="00715AD3" w:rsidDel="002250C2">
          <w:tab/>
        </w:r>
        <w:r w:rsidRPr="00715AD3" w:rsidDel="002250C2">
          <w:tab/>
          <w:delText>targetDeviceAbort,</w:delText>
        </w:r>
      </w:del>
    </w:p>
    <w:p w:rsidR="002B1632" w:rsidRPr="00715AD3" w:rsidDel="002250C2" w:rsidRDefault="002B1632" w:rsidP="002D60CB">
      <w:pPr>
        <w:pStyle w:val="PL"/>
        <w:shd w:val="clear" w:color="auto" w:fill="E6E6E6"/>
        <w:rPr>
          <w:del w:id="3343" w:author="CR#0249" w:date="2019-12-19T11:17:00Z"/>
        </w:rPr>
      </w:pPr>
      <w:del w:id="3344" w:author="CR#0249" w:date="2019-12-19T11:17:00Z">
        <w:r w:rsidRPr="00715AD3" w:rsidDel="002250C2">
          <w:tab/>
        </w:r>
        <w:r w:rsidRPr="00715AD3" w:rsidDel="002250C2">
          <w:tab/>
          <w:delText>networkAbort,</w:delText>
        </w:r>
      </w:del>
    </w:p>
    <w:p w:rsidR="009559CB" w:rsidRPr="00715AD3" w:rsidDel="002250C2" w:rsidRDefault="002B1632" w:rsidP="009559CB">
      <w:pPr>
        <w:pStyle w:val="PL"/>
        <w:shd w:val="clear" w:color="auto" w:fill="E6E6E6"/>
        <w:rPr>
          <w:del w:id="3345" w:author="CR#0249" w:date="2019-12-19T11:17:00Z"/>
        </w:rPr>
      </w:pPr>
      <w:del w:id="3346" w:author="CR#0249" w:date="2019-12-19T11:17:00Z">
        <w:r w:rsidRPr="00715AD3" w:rsidDel="002250C2">
          <w:tab/>
        </w:r>
        <w:r w:rsidRPr="00715AD3" w:rsidDel="002250C2">
          <w:tab/>
          <w:delText>...</w:delText>
        </w:r>
        <w:r w:rsidR="009559CB" w:rsidRPr="00715AD3" w:rsidDel="002250C2">
          <w:delText>,</w:delText>
        </w:r>
      </w:del>
    </w:p>
    <w:p w:rsidR="002B1632" w:rsidRPr="00715AD3" w:rsidDel="002250C2" w:rsidRDefault="009559CB" w:rsidP="009559CB">
      <w:pPr>
        <w:pStyle w:val="PL"/>
        <w:shd w:val="clear" w:color="auto" w:fill="E6E6E6"/>
        <w:rPr>
          <w:del w:id="3347" w:author="CR#0249" w:date="2019-12-19T11:17:00Z"/>
        </w:rPr>
      </w:pPr>
      <w:del w:id="3348" w:author="CR#0249" w:date="2019-12-19T11:17:00Z">
        <w:r w:rsidRPr="00715AD3" w:rsidDel="002250C2">
          <w:tab/>
        </w:r>
        <w:r w:rsidRPr="00715AD3" w:rsidDel="002250C2">
          <w:tab/>
          <w:delText>stopPeriodicAssistanceDataDelivery-v15</w:delText>
        </w:r>
        <w:r w:rsidR="00A81533" w:rsidRPr="00715AD3" w:rsidDel="002250C2">
          <w:delText>10</w:delText>
        </w:r>
      </w:del>
    </w:p>
    <w:p w:rsidR="002B1632" w:rsidRPr="00715AD3" w:rsidDel="002250C2" w:rsidRDefault="002B1632" w:rsidP="002D60CB">
      <w:pPr>
        <w:pStyle w:val="PL"/>
        <w:shd w:val="clear" w:color="auto" w:fill="E6E6E6"/>
        <w:rPr>
          <w:del w:id="3349" w:author="CR#0249" w:date="2019-12-19T11:17:00Z"/>
        </w:rPr>
      </w:pPr>
      <w:del w:id="3350" w:author="CR#0249" w:date="2019-12-19T11:17:00Z">
        <w:r w:rsidRPr="00715AD3" w:rsidDel="002250C2">
          <w:tab/>
          <w:delText>}</w:delText>
        </w:r>
      </w:del>
    </w:p>
    <w:p w:rsidR="002B1632" w:rsidRPr="00715AD3" w:rsidDel="002250C2" w:rsidRDefault="002B1632" w:rsidP="002D60CB">
      <w:pPr>
        <w:pStyle w:val="PL"/>
        <w:shd w:val="clear" w:color="auto" w:fill="E6E6E6"/>
        <w:rPr>
          <w:del w:id="3351" w:author="CR#0249" w:date="2019-12-19T11:17:00Z"/>
        </w:rPr>
      </w:pPr>
      <w:del w:id="3352" w:author="CR#0249" w:date="2019-12-19T11:17:00Z">
        <w:r w:rsidRPr="00715AD3" w:rsidDel="002250C2">
          <w:delText>}</w:delText>
        </w:r>
      </w:del>
    </w:p>
    <w:p w:rsidR="002B1632" w:rsidRPr="00715AD3" w:rsidDel="002250C2" w:rsidRDefault="002B1632" w:rsidP="002D60CB">
      <w:pPr>
        <w:pStyle w:val="PL"/>
        <w:shd w:val="clear" w:color="auto" w:fill="E6E6E6"/>
        <w:rPr>
          <w:del w:id="3353" w:author="CR#0249" w:date="2019-12-19T11:17:00Z"/>
        </w:rPr>
      </w:pPr>
    </w:p>
    <w:p w:rsidR="002B1632" w:rsidRPr="00715AD3" w:rsidDel="002250C2" w:rsidRDefault="002B1632" w:rsidP="002D60CB">
      <w:pPr>
        <w:pStyle w:val="PL"/>
        <w:shd w:val="clear" w:color="auto" w:fill="E6E6E6"/>
        <w:rPr>
          <w:del w:id="3354" w:author="CR#0249" w:date="2019-12-19T11:17:00Z"/>
        </w:rPr>
      </w:pPr>
      <w:del w:id="3355" w:author="CR#0249" w:date="2019-12-19T11:17:00Z">
        <w:r w:rsidRPr="00715AD3" w:rsidDel="002250C2">
          <w:delText>-- ASN1STOP</w:delText>
        </w:r>
      </w:del>
    </w:p>
    <w:p w:rsidR="002B1632" w:rsidRPr="00715AD3" w:rsidDel="002250C2" w:rsidRDefault="002B1632" w:rsidP="002D60CB">
      <w:pPr>
        <w:keepNext/>
        <w:rPr>
          <w:del w:id="3356"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357" w:author="CR#0249" w:date="2019-12-19T11:17:00Z"/>
        </w:trPr>
        <w:tc>
          <w:tcPr>
            <w:tcW w:w="9639" w:type="dxa"/>
          </w:tcPr>
          <w:p w:rsidR="002B1632" w:rsidRPr="00715AD3" w:rsidDel="002250C2" w:rsidRDefault="002B1632" w:rsidP="002D60CB">
            <w:pPr>
              <w:pStyle w:val="TAH"/>
              <w:rPr>
                <w:del w:id="3358" w:author="CR#0249" w:date="2019-12-19T11:17:00Z"/>
              </w:rPr>
            </w:pPr>
            <w:del w:id="3359" w:author="CR#0249" w:date="2019-12-19T11:17:00Z">
              <w:r w:rsidRPr="00715AD3" w:rsidDel="002250C2">
                <w:rPr>
                  <w:i/>
                  <w:snapToGrid w:val="0"/>
                </w:rPr>
                <w:delText>CommonIEsAbort</w:delText>
              </w:r>
              <w:r w:rsidRPr="00715AD3" w:rsidDel="002250C2">
                <w:rPr>
                  <w:iCs/>
                  <w:noProof/>
                </w:rPr>
                <w:delText xml:space="preserve"> field descriptions</w:delText>
              </w:r>
            </w:del>
          </w:p>
        </w:tc>
      </w:tr>
      <w:tr w:rsidR="006454CC" w:rsidRPr="00715AD3" w:rsidDel="002250C2" w:rsidTr="006454CC">
        <w:trPr>
          <w:cantSplit/>
          <w:tblHeader/>
          <w:del w:id="3360" w:author="CR#0249" w:date="2019-12-19T11:17:00Z"/>
        </w:trPr>
        <w:tc>
          <w:tcPr>
            <w:tcW w:w="9639" w:type="dxa"/>
          </w:tcPr>
          <w:p w:rsidR="006454CC" w:rsidRPr="00715AD3" w:rsidDel="002250C2" w:rsidRDefault="006454CC" w:rsidP="009559CB">
            <w:pPr>
              <w:pStyle w:val="TAL"/>
              <w:rPr>
                <w:del w:id="3361" w:author="CR#0249" w:date="2019-12-19T11:17:00Z"/>
                <w:b/>
                <w:i/>
                <w:snapToGrid w:val="0"/>
              </w:rPr>
            </w:pPr>
            <w:del w:id="3362" w:author="CR#0249" w:date="2019-12-19T11:17:00Z">
              <w:r w:rsidRPr="00715AD3" w:rsidDel="002250C2">
                <w:rPr>
                  <w:b/>
                  <w:i/>
                  <w:snapToGrid w:val="0"/>
                </w:rPr>
                <w:delText>abortCause</w:delText>
              </w:r>
            </w:del>
          </w:p>
          <w:p w:rsidR="009559CB" w:rsidRPr="00715AD3" w:rsidDel="002250C2" w:rsidRDefault="006454CC" w:rsidP="009559CB">
            <w:pPr>
              <w:pStyle w:val="TAL"/>
              <w:rPr>
                <w:del w:id="3363" w:author="CR#0249" w:date="2019-12-19T11:17:00Z"/>
                <w:snapToGrid w:val="0"/>
              </w:rPr>
            </w:pPr>
            <w:del w:id="3364" w:author="CR#0249" w:date="2019-12-19T11:17:00Z">
              <w:r w:rsidRPr="00715AD3" w:rsidDel="002250C2">
                <w:rPr>
                  <w:snapToGrid w:val="0"/>
                </w:rPr>
                <w:delText xml:space="preserve">This IE defines the request to abort an ongoing procedure. The abort cause </w:delText>
              </w:r>
              <w:r w:rsidR="00354C05" w:rsidRPr="00715AD3" w:rsidDel="002250C2">
                <w:rPr>
                  <w:snapToGrid w:val="0"/>
                </w:rPr>
                <w:delText>'</w:delText>
              </w:r>
              <w:r w:rsidRPr="00715AD3" w:rsidDel="002250C2">
                <w:rPr>
                  <w:i/>
                  <w:snapToGrid w:val="0"/>
                </w:rPr>
                <w:delText>stopPeriodicReporting</w:delText>
              </w:r>
              <w:r w:rsidR="00354C05" w:rsidRPr="00715AD3" w:rsidDel="002250C2">
                <w:rPr>
                  <w:snapToGrid w:val="0"/>
                </w:rPr>
                <w:delText>'</w:delText>
              </w:r>
              <w:r w:rsidRPr="00715AD3" w:rsidDel="002250C2">
                <w:rPr>
                  <w:snapToGrid w:val="0"/>
                </w:rPr>
                <w:delText xml:space="preserve"> should be used by the location server to stop any ongoing location reporting configured as </w:delText>
              </w:r>
              <w:r w:rsidRPr="00715AD3" w:rsidDel="002250C2">
                <w:rPr>
                  <w:i/>
                  <w:snapToGrid w:val="0"/>
                </w:rPr>
                <w:delText>periodicalReporting</w:delText>
              </w:r>
              <w:r w:rsidRPr="00715AD3" w:rsidDel="002250C2">
                <w:rPr>
                  <w:snapToGrid w:val="0"/>
                </w:rPr>
                <w:delText xml:space="preserve"> </w:delText>
              </w:r>
              <w:r w:rsidRPr="00715AD3" w:rsidDel="002250C2">
                <w:rPr>
                  <w:snapToGrid w:val="0"/>
                  <w:lang w:eastAsia="ko-KR"/>
                </w:rPr>
                <w:delText xml:space="preserve">or </w:delText>
              </w:r>
              <w:r w:rsidRPr="00715AD3" w:rsidDel="002250C2">
                <w:rPr>
                  <w:i/>
                  <w:snapToGrid w:val="0"/>
                </w:rPr>
                <w:delText>triggeredReporting</w:delText>
              </w:r>
              <w:r w:rsidRPr="00715AD3" w:rsidDel="002250C2">
                <w:rPr>
                  <w:snapToGrid w:val="0"/>
                </w:rPr>
                <w:delText xml:space="preserve"> in the </w:delText>
              </w:r>
              <w:r w:rsidRPr="00715AD3" w:rsidDel="002250C2">
                <w:rPr>
                  <w:i/>
                  <w:snapToGrid w:val="0"/>
                </w:rPr>
                <w:delText>CommonIEsRequestLocationInformation</w:delText>
              </w:r>
              <w:r w:rsidRPr="00715AD3" w:rsidDel="002250C2">
                <w:rPr>
                  <w:snapToGrid w:val="0"/>
                </w:rPr>
                <w:delText>.</w:delText>
              </w:r>
            </w:del>
          </w:p>
          <w:p w:rsidR="006454CC" w:rsidRPr="00715AD3" w:rsidDel="002250C2" w:rsidRDefault="00C943F0" w:rsidP="009559CB">
            <w:pPr>
              <w:pStyle w:val="TAL"/>
              <w:rPr>
                <w:del w:id="3365" w:author="CR#0249" w:date="2019-12-19T11:17:00Z"/>
                <w:snapToGrid w:val="0"/>
              </w:rPr>
            </w:pPr>
            <w:del w:id="3366" w:author="CR#0249" w:date="2019-12-19T11:17:00Z">
              <w:r w:rsidRPr="00715AD3" w:rsidDel="002250C2">
                <w:rPr>
                  <w:snapToGrid w:val="0"/>
                </w:rPr>
                <w:delText>The abort cause '</w:delText>
              </w:r>
              <w:r w:rsidR="009559CB" w:rsidRPr="00715AD3" w:rsidDel="002250C2">
                <w:rPr>
                  <w:i/>
                  <w:snapToGrid w:val="0"/>
                </w:rPr>
                <w:delText>stopPeriodicAssistanceDataDelivery</w:delText>
              </w:r>
              <w:r w:rsidRPr="00715AD3" w:rsidDel="002250C2">
                <w:rPr>
                  <w:snapToGrid w:val="0"/>
                </w:rPr>
                <w:delText>'</w:delText>
              </w:r>
              <w:r w:rsidR="009559CB" w:rsidRPr="00715AD3" w:rsidDel="002250C2">
                <w:rPr>
                  <w:snapToGrid w:val="0"/>
                </w:rPr>
                <w:delText xml:space="preserve"> should be used by the location server or target device to stop any ongoing periodic assistance data delivery, as specified in clauses 5.2.1a and 5.2.2a.</w:delText>
              </w:r>
            </w:del>
          </w:p>
        </w:tc>
      </w:tr>
    </w:tbl>
    <w:p w:rsidR="002B1632" w:rsidRPr="00715AD3" w:rsidDel="002250C2" w:rsidRDefault="002B1632" w:rsidP="002D60CB">
      <w:pPr>
        <w:rPr>
          <w:del w:id="3367" w:author="CR#0249" w:date="2019-12-19T11:17:00Z"/>
        </w:rPr>
      </w:pPr>
    </w:p>
    <w:p w:rsidR="002B1632" w:rsidRPr="00715AD3" w:rsidDel="002250C2" w:rsidRDefault="002B1632" w:rsidP="002D60CB">
      <w:pPr>
        <w:pStyle w:val="Heading4"/>
        <w:rPr>
          <w:del w:id="3368" w:author="CR#0249" w:date="2019-12-19T11:17:00Z"/>
          <w:i/>
          <w:iCs/>
        </w:rPr>
      </w:pPr>
      <w:bookmarkStart w:id="3369" w:name="_Toc20690630"/>
      <w:del w:id="3370" w:author="CR#0249" w:date="2019-12-19T11:17:00Z">
        <w:r w:rsidRPr="00715AD3" w:rsidDel="002250C2">
          <w:delText>–</w:delText>
        </w:r>
        <w:r w:rsidRPr="00715AD3" w:rsidDel="002250C2">
          <w:tab/>
        </w:r>
        <w:r w:rsidRPr="00715AD3" w:rsidDel="002250C2">
          <w:rPr>
            <w:i/>
            <w:iCs/>
          </w:rPr>
          <w:delText>CommonIEsError</w:delText>
        </w:r>
        <w:bookmarkEnd w:id="3369"/>
      </w:del>
    </w:p>
    <w:p w:rsidR="002B1632" w:rsidRPr="00715AD3" w:rsidDel="002250C2" w:rsidRDefault="002B1632" w:rsidP="002D60CB">
      <w:pPr>
        <w:rPr>
          <w:del w:id="3371" w:author="CR#0249" w:date="2019-12-19T11:17:00Z"/>
        </w:rPr>
      </w:pPr>
      <w:del w:id="3372" w:author="CR#0249" w:date="2019-12-19T11:17:00Z">
        <w:r w:rsidRPr="00715AD3" w:rsidDel="002250C2">
          <w:delText xml:space="preserve">The </w:delText>
        </w:r>
        <w:r w:rsidRPr="00715AD3" w:rsidDel="002250C2">
          <w:rPr>
            <w:i/>
          </w:rPr>
          <w:delText>CommonIEsError</w:delText>
        </w:r>
        <w:r w:rsidRPr="00715AD3" w:rsidDel="002250C2">
          <w:delText xml:space="preserve"> carries common IEs for an Error LPP message Type.</w:delText>
        </w:r>
      </w:del>
    </w:p>
    <w:p w:rsidR="002B1632" w:rsidRPr="00715AD3" w:rsidDel="002250C2" w:rsidRDefault="002B1632" w:rsidP="002D60CB">
      <w:pPr>
        <w:pStyle w:val="PL"/>
        <w:shd w:val="clear" w:color="auto" w:fill="E6E6E6"/>
        <w:rPr>
          <w:del w:id="3373" w:author="CR#0249" w:date="2019-12-19T11:17:00Z"/>
        </w:rPr>
      </w:pPr>
      <w:del w:id="3374" w:author="CR#0249" w:date="2019-12-19T11:17:00Z">
        <w:r w:rsidRPr="00715AD3" w:rsidDel="002250C2">
          <w:delText>-- ASN1START</w:delText>
        </w:r>
      </w:del>
    </w:p>
    <w:p w:rsidR="002B1632" w:rsidRPr="00715AD3" w:rsidDel="002250C2" w:rsidRDefault="002B1632" w:rsidP="002D60CB">
      <w:pPr>
        <w:pStyle w:val="PL"/>
        <w:shd w:val="clear" w:color="auto" w:fill="E6E6E6"/>
        <w:rPr>
          <w:del w:id="3375" w:author="CR#0249" w:date="2019-12-19T11:17:00Z"/>
          <w:snapToGrid w:val="0"/>
        </w:rPr>
      </w:pPr>
    </w:p>
    <w:p w:rsidR="002B1632" w:rsidRPr="00715AD3" w:rsidDel="002250C2" w:rsidRDefault="002B1632" w:rsidP="00C42F64">
      <w:pPr>
        <w:pStyle w:val="PL"/>
        <w:shd w:val="clear" w:color="auto" w:fill="E6E6E6"/>
        <w:outlineLvl w:val="0"/>
        <w:rPr>
          <w:del w:id="3376" w:author="CR#0249" w:date="2019-12-19T11:17:00Z"/>
          <w:snapToGrid w:val="0"/>
        </w:rPr>
      </w:pPr>
      <w:del w:id="3377" w:author="CR#0249" w:date="2019-12-19T11:17:00Z">
        <w:r w:rsidRPr="00715AD3" w:rsidDel="002250C2">
          <w:rPr>
            <w:snapToGrid w:val="0"/>
          </w:rPr>
          <w:delText>CommonIEsError ::= SEQUENCE {</w:delText>
        </w:r>
      </w:del>
    </w:p>
    <w:p w:rsidR="002B1632" w:rsidRPr="00715AD3" w:rsidDel="002250C2" w:rsidRDefault="002B1632" w:rsidP="002D60CB">
      <w:pPr>
        <w:pStyle w:val="PL"/>
        <w:shd w:val="clear" w:color="auto" w:fill="E6E6E6"/>
        <w:rPr>
          <w:del w:id="3378" w:author="CR#0249" w:date="2019-12-19T11:17:00Z"/>
        </w:rPr>
      </w:pPr>
      <w:del w:id="3379" w:author="CR#0249" w:date="2019-12-19T11:17:00Z">
        <w:r w:rsidRPr="00715AD3" w:rsidDel="002250C2">
          <w:rPr>
            <w:snapToGrid w:val="0"/>
          </w:rPr>
          <w:tab/>
          <w:delText>errorCause</w:delText>
        </w:r>
        <w:r w:rsidRPr="00715AD3" w:rsidDel="002250C2">
          <w:rPr>
            <w:snapToGrid w:val="0"/>
          </w:rPr>
          <w:tab/>
        </w:r>
        <w:r w:rsidRPr="00715AD3" w:rsidDel="002250C2">
          <w:rPr>
            <w:snapToGrid w:val="0"/>
          </w:rPr>
          <w:tab/>
        </w:r>
        <w:r w:rsidRPr="00715AD3" w:rsidDel="002250C2">
          <w:delText>ENUMERATED {</w:delText>
        </w:r>
      </w:del>
    </w:p>
    <w:p w:rsidR="002B1632" w:rsidRPr="00715AD3" w:rsidDel="002250C2" w:rsidRDefault="002B1632" w:rsidP="002D60CB">
      <w:pPr>
        <w:pStyle w:val="PL"/>
        <w:shd w:val="clear" w:color="auto" w:fill="E6E6E6"/>
        <w:rPr>
          <w:del w:id="3380" w:author="CR#0249" w:date="2019-12-19T11:17:00Z"/>
        </w:rPr>
      </w:pPr>
      <w:del w:id="3381" w:author="CR#0249" w:date="2019-12-19T11:17:00Z">
        <w:r w:rsidRPr="00715AD3" w:rsidDel="002250C2">
          <w:tab/>
        </w:r>
        <w:r w:rsidRPr="00715AD3" w:rsidDel="002250C2">
          <w:tab/>
          <w:delText>undefined,</w:delText>
        </w:r>
      </w:del>
    </w:p>
    <w:p w:rsidR="002B1632" w:rsidRPr="00715AD3" w:rsidDel="002250C2" w:rsidRDefault="002B1632" w:rsidP="002D60CB">
      <w:pPr>
        <w:pStyle w:val="PL"/>
        <w:shd w:val="clear" w:color="auto" w:fill="E6E6E6"/>
        <w:rPr>
          <w:del w:id="3382" w:author="CR#0249" w:date="2019-12-19T11:17:00Z"/>
        </w:rPr>
      </w:pPr>
      <w:del w:id="3383" w:author="CR#0249" w:date="2019-12-19T11:17:00Z">
        <w:r w:rsidRPr="00715AD3" w:rsidDel="002250C2">
          <w:tab/>
        </w:r>
        <w:r w:rsidRPr="00715AD3" w:rsidDel="002250C2">
          <w:tab/>
          <w:delText>lppMessageHeaderError,</w:delText>
        </w:r>
      </w:del>
    </w:p>
    <w:p w:rsidR="002B1632" w:rsidRPr="00715AD3" w:rsidDel="002250C2" w:rsidRDefault="002B1632" w:rsidP="002D60CB">
      <w:pPr>
        <w:pStyle w:val="PL"/>
        <w:shd w:val="clear" w:color="auto" w:fill="E6E6E6"/>
        <w:rPr>
          <w:del w:id="3384" w:author="CR#0249" w:date="2019-12-19T11:17:00Z"/>
        </w:rPr>
      </w:pPr>
      <w:del w:id="3385" w:author="CR#0249" w:date="2019-12-19T11:17:00Z">
        <w:r w:rsidRPr="00715AD3" w:rsidDel="002250C2">
          <w:tab/>
        </w:r>
        <w:r w:rsidRPr="00715AD3" w:rsidDel="002250C2">
          <w:tab/>
          <w:delText>lppMessageBodyError,</w:delText>
        </w:r>
      </w:del>
    </w:p>
    <w:p w:rsidR="002B1632" w:rsidRPr="00715AD3" w:rsidDel="002250C2" w:rsidRDefault="002B1632" w:rsidP="002D60CB">
      <w:pPr>
        <w:pStyle w:val="PL"/>
        <w:shd w:val="clear" w:color="auto" w:fill="E6E6E6"/>
        <w:rPr>
          <w:del w:id="3386" w:author="CR#0249" w:date="2019-12-19T11:17:00Z"/>
        </w:rPr>
      </w:pPr>
      <w:del w:id="3387" w:author="CR#0249" w:date="2019-12-19T11:17:00Z">
        <w:r w:rsidRPr="00715AD3" w:rsidDel="002250C2">
          <w:tab/>
        </w:r>
        <w:r w:rsidRPr="00715AD3" w:rsidDel="002250C2">
          <w:tab/>
          <w:delText>epduError,</w:delText>
        </w:r>
      </w:del>
    </w:p>
    <w:p w:rsidR="002B1632" w:rsidRPr="00715AD3" w:rsidDel="002250C2" w:rsidRDefault="002B1632" w:rsidP="002D60CB">
      <w:pPr>
        <w:pStyle w:val="PL"/>
        <w:shd w:val="clear" w:color="auto" w:fill="E6E6E6"/>
        <w:rPr>
          <w:del w:id="3388" w:author="CR#0249" w:date="2019-12-19T11:17:00Z"/>
        </w:rPr>
      </w:pPr>
      <w:del w:id="3389" w:author="CR#0249" w:date="2019-12-19T11:17:00Z">
        <w:r w:rsidRPr="00715AD3" w:rsidDel="002250C2">
          <w:tab/>
        </w:r>
        <w:r w:rsidRPr="00715AD3" w:rsidDel="002250C2">
          <w:tab/>
          <w:delText>incorrectDataValue,</w:delText>
        </w:r>
      </w:del>
    </w:p>
    <w:p w:rsidR="00A91B89" w:rsidRPr="00715AD3" w:rsidDel="002250C2" w:rsidRDefault="002B1632" w:rsidP="00A91B89">
      <w:pPr>
        <w:pStyle w:val="PL"/>
        <w:shd w:val="clear" w:color="auto" w:fill="E6E6E6"/>
        <w:rPr>
          <w:del w:id="3390" w:author="CR#0249" w:date="2019-12-19T11:17:00Z"/>
        </w:rPr>
      </w:pPr>
      <w:del w:id="3391" w:author="CR#0249" w:date="2019-12-19T11:17:00Z">
        <w:r w:rsidRPr="00715AD3" w:rsidDel="002250C2">
          <w:tab/>
        </w:r>
        <w:r w:rsidR="00AE16FB" w:rsidRPr="00715AD3" w:rsidDel="002250C2">
          <w:tab/>
        </w:r>
        <w:r w:rsidRPr="00715AD3" w:rsidDel="002250C2">
          <w:delText>...</w:delText>
        </w:r>
        <w:r w:rsidR="00A91B89" w:rsidRPr="00715AD3" w:rsidDel="002250C2">
          <w:delText>,</w:delText>
        </w:r>
      </w:del>
    </w:p>
    <w:p w:rsidR="002B1632" w:rsidRPr="00715AD3" w:rsidDel="002250C2" w:rsidRDefault="00A91B89" w:rsidP="00A91B89">
      <w:pPr>
        <w:pStyle w:val="PL"/>
        <w:shd w:val="clear" w:color="auto" w:fill="E6E6E6"/>
        <w:rPr>
          <w:del w:id="3392" w:author="CR#0249" w:date="2019-12-19T11:17:00Z"/>
        </w:rPr>
      </w:pPr>
      <w:del w:id="3393" w:author="CR#0249" w:date="2019-12-19T11:17:00Z">
        <w:r w:rsidRPr="00715AD3" w:rsidDel="002250C2">
          <w:tab/>
        </w:r>
        <w:r w:rsidRPr="00715AD3" w:rsidDel="002250C2">
          <w:tab/>
          <w:delText>lppSegmentationError-v1450</w:delText>
        </w:r>
      </w:del>
    </w:p>
    <w:p w:rsidR="002B1632" w:rsidRPr="00715AD3" w:rsidDel="002250C2" w:rsidRDefault="002B1632" w:rsidP="002D60CB">
      <w:pPr>
        <w:pStyle w:val="PL"/>
        <w:shd w:val="clear" w:color="auto" w:fill="E6E6E6"/>
        <w:rPr>
          <w:del w:id="3394" w:author="CR#0249" w:date="2019-12-19T11:17:00Z"/>
        </w:rPr>
      </w:pPr>
      <w:del w:id="3395" w:author="CR#0249" w:date="2019-12-19T11:17:00Z">
        <w:r w:rsidRPr="00715AD3" w:rsidDel="002250C2">
          <w:tab/>
          <w:delText>}</w:delText>
        </w:r>
      </w:del>
    </w:p>
    <w:p w:rsidR="002B1632" w:rsidRPr="00715AD3" w:rsidDel="002250C2" w:rsidRDefault="002B1632" w:rsidP="002D60CB">
      <w:pPr>
        <w:pStyle w:val="PL"/>
        <w:shd w:val="clear" w:color="auto" w:fill="E6E6E6"/>
        <w:rPr>
          <w:del w:id="3396" w:author="CR#0249" w:date="2019-12-19T11:17:00Z"/>
        </w:rPr>
      </w:pPr>
      <w:del w:id="3397" w:author="CR#0249" w:date="2019-12-19T11:17:00Z">
        <w:r w:rsidRPr="00715AD3" w:rsidDel="002250C2">
          <w:delText>}</w:delText>
        </w:r>
      </w:del>
    </w:p>
    <w:p w:rsidR="002B1632" w:rsidRPr="00715AD3" w:rsidDel="002250C2" w:rsidRDefault="002B1632" w:rsidP="002D60CB">
      <w:pPr>
        <w:pStyle w:val="PL"/>
        <w:shd w:val="clear" w:color="auto" w:fill="E6E6E6"/>
        <w:rPr>
          <w:del w:id="3398" w:author="CR#0249" w:date="2019-12-19T11:17:00Z"/>
        </w:rPr>
      </w:pPr>
    </w:p>
    <w:p w:rsidR="002B1632" w:rsidRPr="00715AD3" w:rsidDel="002250C2" w:rsidRDefault="002B1632" w:rsidP="002D60CB">
      <w:pPr>
        <w:pStyle w:val="PL"/>
        <w:shd w:val="clear" w:color="auto" w:fill="E6E6E6"/>
        <w:rPr>
          <w:del w:id="3399" w:author="CR#0249" w:date="2019-12-19T11:17:00Z"/>
        </w:rPr>
      </w:pPr>
      <w:del w:id="3400" w:author="CR#0249" w:date="2019-12-19T11:17:00Z">
        <w:r w:rsidRPr="00715AD3" w:rsidDel="002250C2">
          <w:delText>-- ASN1STOP</w:delText>
        </w:r>
      </w:del>
    </w:p>
    <w:p w:rsidR="002B1632" w:rsidRPr="00715AD3" w:rsidDel="002250C2" w:rsidRDefault="002B1632" w:rsidP="002D60CB">
      <w:pPr>
        <w:keepNext/>
        <w:rPr>
          <w:del w:id="340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402" w:author="CR#0249" w:date="2019-12-19T11:17:00Z"/>
        </w:trPr>
        <w:tc>
          <w:tcPr>
            <w:tcW w:w="9639" w:type="dxa"/>
          </w:tcPr>
          <w:p w:rsidR="002B1632" w:rsidRPr="00715AD3" w:rsidDel="002250C2" w:rsidRDefault="002B1632" w:rsidP="002D60CB">
            <w:pPr>
              <w:pStyle w:val="TAH"/>
              <w:rPr>
                <w:del w:id="3403" w:author="CR#0249" w:date="2019-12-19T11:17:00Z"/>
              </w:rPr>
            </w:pPr>
            <w:del w:id="3404" w:author="CR#0249" w:date="2019-12-19T11:17:00Z">
              <w:r w:rsidRPr="00715AD3" w:rsidDel="002250C2">
                <w:rPr>
                  <w:i/>
                  <w:noProof/>
                </w:rPr>
                <w:delText xml:space="preserve">CommonIEsError </w:delText>
              </w:r>
              <w:r w:rsidRPr="00715AD3" w:rsidDel="002250C2">
                <w:rPr>
                  <w:iCs/>
                  <w:noProof/>
                </w:rPr>
                <w:delText>field descriptions</w:delText>
              </w:r>
            </w:del>
          </w:p>
        </w:tc>
      </w:tr>
      <w:tr w:rsidR="002B1632" w:rsidRPr="00715AD3" w:rsidDel="002250C2">
        <w:trPr>
          <w:cantSplit/>
          <w:tblHeader/>
          <w:del w:id="3405" w:author="CR#0249" w:date="2019-12-19T11:17:00Z"/>
        </w:trPr>
        <w:tc>
          <w:tcPr>
            <w:tcW w:w="9639" w:type="dxa"/>
          </w:tcPr>
          <w:p w:rsidR="002B1632" w:rsidRPr="00715AD3" w:rsidDel="002250C2" w:rsidRDefault="002B1632" w:rsidP="002D60CB">
            <w:pPr>
              <w:pStyle w:val="TAH"/>
              <w:jc w:val="left"/>
              <w:rPr>
                <w:del w:id="3406" w:author="CR#0249" w:date="2019-12-19T11:17:00Z"/>
                <w:i/>
                <w:noProof/>
              </w:rPr>
            </w:pPr>
            <w:del w:id="3407" w:author="CR#0249" w:date="2019-12-19T11:17:00Z">
              <w:r w:rsidRPr="00715AD3" w:rsidDel="002250C2">
                <w:rPr>
                  <w:i/>
                  <w:noProof/>
                </w:rPr>
                <w:delText>errorCause</w:delText>
              </w:r>
            </w:del>
          </w:p>
          <w:p w:rsidR="002B1632" w:rsidRPr="00715AD3" w:rsidDel="002250C2" w:rsidRDefault="002B1632" w:rsidP="002D60CB">
            <w:pPr>
              <w:pStyle w:val="TAH"/>
              <w:jc w:val="left"/>
              <w:rPr>
                <w:del w:id="3408" w:author="CR#0249" w:date="2019-12-19T11:17:00Z"/>
                <w:b w:val="0"/>
                <w:noProof/>
              </w:rPr>
            </w:pPr>
            <w:del w:id="3409" w:author="CR#0249" w:date="2019-12-19T11:17:00Z">
              <w:r w:rsidRPr="00715AD3" w:rsidDel="002250C2">
                <w:rPr>
                  <w:b w:val="0"/>
                  <w:noProof/>
                </w:rPr>
                <w:delText xml:space="preserve">This IE defines the cause for an error. </w:delText>
              </w:r>
              <w:r w:rsidR="00354C05" w:rsidRPr="00715AD3" w:rsidDel="002250C2">
                <w:rPr>
                  <w:b w:val="0"/>
                  <w:noProof/>
                </w:rPr>
                <w:delText>'</w:delText>
              </w:r>
              <w:r w:rsidRPr="00715AD3" w:rsidDel="002250C2">
                <w:rPr>
                  <w:b w:val="0"/>
                  <w:i/>
                  <w:noProof/>
                </w:rPr>
                <w:delText>lppMessageHeaderError</w:delText>
              </w:r>
              <w:r w:rsidR="00354C05" w:rsidRPr="00715AD3" w:rsidDel="002250C2">
                <w:rPr>
                  <w:b w:val="0"/>
                  <w:noProof/>
                </w:rPr>
                <w:delText>'</w:delText>
              </w:r>
              <w:r w:rsidRPr="00715AD3" w:rsidDel="002250C2">
                <w:rPr>
                  <w:b w:val="0"/>
                  <w:noProof/>
                </w:rPr>
                <w:delText xml:space="preserve">, </w:delText>
              </w:r>
              <w:r w:rsidR="00354C05" w:rsidRPr="00715AD3" w:rsidDel="002250C2">
                <w:rPr>
                  <w:b w:val="0"/>
                  <w:noProof/>
                </w:rPr>
                <w:delText>'</w:delText>
              </w:r>
              <w:r w:rsidRPr="00715AD3" w:rsidDel="002250C2">
                <w:rPr>
                  <w:b w:val="0"/>
                  <w:i/>
                  <w:noProof/>
                </w:rPr>
                <w:delText>lppMessageBodyError</w:delText>
              </w:r>
              <w:r w:rsidR="00354C05" w:rsidRPr="00715AD3" w:rsidDel="002250C2">
                <w:rPr>
                  <w:b w:val="0"/>
                  <w:noProof/>
                </w:rPr>
                <w:delText>'</w:delText>
              </w:r>
              <w:r w:rsidRPr="00715AD3" w:rsidDel="002250C2">
                <w:rPr>
                  <w:b w:val="0"/>
                  <w:noProof/>
                </w:rPr>
                <w:delText xml:space="preserve"> and </w:delText>
              </w:r>
              <w:r w:rsidR="00354C05" w:rsidRPr="00715AD3" w:rsidDel="002250C2">
                <w:rPr>
                  <w:b w:val="0"/>
                  <w:noProof/>
                </w:rPr>
                <w:delText>'</w:delText>
              </w:r>
              <w:r w:rsidRPr="00715AD3" w:rsidDel="002250C2">
                <w:rPr>
                  <w:b w:val="0"/>
                  <w:i/>
                  <w:noProof/>
                </w:rPr>
                <w:delText>epduError</w:delText>
              </w:r>
              <w:r w:rsidR="00354C05" w:rsidRPr="00715AD3" w:rsidDel="002250C2">
                <w:rPr>
                  <w:b w:val="0"/>
                  <w:noProof/>
                </w:rPr>
                <w:delText>'</w:delText>
              </w:r>
              <w:r w:rsidRPr="00715AD3" w:rsidDel="002250C2">
                <w:rPr>
                  <w:b w:val="0"/>
                  <w:noProof/>
                </w:rPr>
                <w:delText xml:space="preserve"> </w:delText>
              </w:r>
              <w:r w:rsidR="000A74B1" w:rsidRPr="00715AD3" w:rsidDel="002250C2">
                <w:rPr>
                  <w:b w:val="0"/>
                  <w:noProof/>
                </w:rPr>
                <w:delText>is used if a receiver is able to detect a coding error in the LPP header (i.e., in the common fields),</w:delText>
              </w:r>
              <w:r w:rsidRPr="00715AD3" w:rsidDel="002250C2">
                <w:rPr>
                  <w:b w:val="0"/>
                  <w:noProof/>
                </w:rPr>
                <w:delText xml:space="preserve"> LPP message body or in an EPDU, respectively.</w:delText>
              </w:r>
              <w:r w:rsidR="00A91B89" w:rsidRPr="00715AD3" w:rsidDel="002250C2">
                <w:rPr>
                  <w:b w:val="0"/>
                  <w:noProof/>
                </w:rPr>
                <w:delText xml:space="preserve"> </w:delText>
              </w:r>
              <w:r w:rsidR="00354C05" w:rsidRPr="00715AD3" w:rsidDel="002250C2">
                <w:rPr>
                  <w:b w:val="0"/>
                  <w:noProof/>
                </w:rPr>
                <w:delText>'</w:delText>
              </w:r>
              <w:r w:rsidR="00A91B89" w:rsidRPr="00715AD3" w:rsidDel="002250C2">
                <w:rPr>
                  <w:b w:val="0"/>
                  <w:i/>
                  <w:noProof/>
                </w:rPr>
                <w:delText>lppSegmentationError</w:delText>
              </w:r>
              <w:r w:rsidR="00354C05" w:rsidRPr="00715AD3" w:rsidDel="002250C2">
                <w:rPr>
                  <w:b w:val="0"/>
                  <w:noProof/>
                </w:rPr>
                <w:delText>'</w:delText>
              </w:r>
              <w:r w:rsidR="00A91B89" w:rsidRPr="00715AD3" w:rsidDel="002250C2">
                <w:rPr>
                  <w:b w:val="0"/>
                  <w:noProof/>
                </w:rPr>
                <w:delText xml:space="preserve"> is used if a receiver detects an error in LPP message segmentation.</w:delText>
              </w:r>
            </w:del>
          </w:p>
        </w:tc>
      </w:tr>
    </w:tbl>
    <w:p w:rsidR="002B1632" w:rsidRPr="00715AD3" w:rsidDel="002250C2" w:rsidRDefault="002B1632" w:rsidP="002D60CB">
      <w:pPr>
        <w:rPr>
          <w:del w:id="3410" w:author="CR#0249" w:date="2019-12-19T11:17:00Z"/>
        </w:rPr>
      </w:pPr>
    </w:p>
    <w:p w:rsidR="002B1632" w:rsidRPr="00715AD3" w:rsidDel="002250C2" w:rsidRDefault="002B1632" w:rsidP="00C42F64">
      <w:pPr>
        <w:pStyle w:val="Heading2"/>
        <w:rPr>
          <w:del w:id="3411" w:author="CR#0249" w:date="2019-12-19T11:17:00Z"/>
        </w:rPr>
      </w:pPr>
      <w:bookmarkStart w:id="3412" w:name="_Toc20690631"/>
      <w:del w:id="3413" w:author="CR#0249" w:date="2019-12-19T11:17:00Z">
        <w:r w:rsidRPr="00715AD3" w:rsidDel="002250C2">
          <w:delText>6.5</w:delText>
        </w:r>
        <w:r w:rsidRPr="00715AD3" w:rsidDel="002250C2">
          <w:tab/>
          <w:delText>Positioning Method IEs</w:delText>
        </w:r>
        <w:bookmarkEnd w:id="3412"/>
      </w:del>
    </w:p>
    <w:p w:rsidR="00706D47" w:rsidRPr="00715AD3" w:rsidDel="002250C2" w:rsidRDefault="002B1632" w:rsidP="00706D47">
      <w:pPr>
        <w:pStyle w:val="Heading3"/>
        <w:rPr>
          <w:del w:id="3414" w:author="CR#0249" w:date="2019-12-19T11:17:00Z"/>
        </w:rPr>
      </w:pPr>
      <w:bookmarkStart w:id="3415" w:name="_Toc20690632"/>
      <w:del w:id="3416" w:author="CR#0249" w:date="2019-12-19T11:17:00Z">
        <w:r w:rsidRPr="00715AD3" w:rsidDel="002250C2">
          <w:delText>6.5</w:delText>
        </w:r>
        <w:r w:rsidR="0030112E" w:rsidRPr="00715AD3" w:rsidDel="002250C2">
          <w:delText>.1</w:delText>
        </w:r>
        <w:r w:rsidR="0030112E" w:rsidRPr="00715AD3" w:rsidDel="002250C2">
          <w:tab/>
        </w:r>
        <w:r w:rsidRPr="00715AD3" w:rsidDel="002250C2">
          <w:delText>OTDOA Positioning</w:delText>
        </w:r>
        <w:bookmarkEnd w:id="3415"/>
      </w:del>
    </w:p>
    <w:p w:rsidR="002B1632" w:rsidRPr="00715AD3" w:rsidDel="002250C2" w:rsidRDefault="00706D47" w:rsidP="00706D47">
      <w:pPr>
        <w:rPr>
          <w:del w:id="3417" w:author="CR#0249" w:date="2019-12-19T11:17:00Z"/>
        </w:rPr>
      </w:pPr>
      <w:del w:id="3418" w:author="CR#0249" w:date="2019-12-19T11:17:00Z">
        <w:r w:rsidRPr="00715AD3" w:rsidDel="002250C2">
          <w:delText>This clause defines the information elements for downlink OTDOA positioning, which includes TBS positioning based on PRS signals</w:delText>
        </w:r>
        <w:r w:rsidR="00DD6009" w:rsidRPr="00715AD3" w:rsidDel="002250C2">
          <w:delText xml:space="preserve"> (TS 36.305</w:delText>
        </w:r>
        <w:r w:rsidRPr="00715AD3" w:rsidDel="002250C2">
          <w:delText xml:space="preserve"> [2]</w:delText>
        </w:r>
        <w:r w:rsidR="00DD6009" w:rsidRPr="00715AD3" w:rsidDel="002250C2">
          <w:delText>)</w:delText>
        </w:r>
        <w:r w:rsidRPr="00715AD3" w:rsidDel="002250C2">
          <w:delText>.</w:delText>
        </w:r>
      </w:del>
    </w:p>
    <w:p w:rsidR="002B1632" w:rsidRPr="00715AD3" w:rsidDel="002250C2" w:rsidRDefault="002B1632" w:rsidP="002D60CB">
      <w:pPr>
        <w:pStyle w:val="Heading4"/>
        <w:rPr>
          <w:del w:id="3419" w:author="CR#0249" w:date="2019-12-19T11:17:00Z"/>
        </w:rPr>
      </w:pPr>
      <w:bookmarkStart w:id="3420" w:name="_Toc20690633"/>
      <w:del w:id="3421" w:author="CR#0249" w:date="2019-12-19T11:17:00Z">
        <w:r w:rsidRPr="00715AD3" w:rsidDel="002250C2">
          <w:delText>6.5.1.1</w:delText>
        </w:r>
        <w:r w:rsidRPr="00715AD3" w:rsidDel="002250C2">
          <w:tab/>
          <w:delText>OTDOA Assistance Data</w:delText>
        </w:r>
        <w:bookmarkEnd w:id="3420"/>
      </w:del>
    </w:p>
    <w:p w:rsidR="002B1632" w:rsidRPr="00715AD3" w:rsidDel="002250C2" w:rsidRDefault="002B1632" w:rsidP="002D60CB">
      <w:pPr>
        <w:pStyle w:val="Heading4"/>
        <w:rPr>
          <w:del w:id="3422" w:author="CR#0249" w:date="2019-12-19T11:17:00Z"/>
        </w:rPr>
      </w:pPr>
      <w:bookmarkStart w:id="3423" w:name="_Toc20690634"/>
      <w:del w:id="3424" w:author="CR#0249" w:date="2019-12-19T11:17:00Z">
        <w:r w:rsidRPr="00715AD3" w:rsidDel="002250C2">
          <w:delText>–</w:delText>
        </w:r>
        <w:r w:rsidRPr="00715AD3" w:rsidDel="002250C2">
          <w:tab/>
        </w:r>
        <w:r w:rsidRPr="00715AD3" w:rsidDel="002250C2">
          <w:rPr>
            <w:i/>
          </w:rPr>
          <w:delText>OTDOA-Provide</w:delText>
        </w:r>
        <w:r w:rsidRPr="00715AD3" w:rsidDel="002250C2">
          <w:rPr>
            <w:i/>
            <w:noProof/>
          </w:rPr>
          <w:delText>AssistanceData</w:delText>
        </w:r>
        <w:bookmarkEnd w:id="3423"/>
      </w:del>
    </w:p>
    <w:p w:rsidR="002B1632" w:rsidRPr="00715AD3" w:rsidDel="002250C2" w:rsidRDefault="002B1632" w:rsidP="002D60CB">
      <w:pPr>
        <w:keepLines/>
        <w:rPr>
          <w:del w:id="3425" w:author="CR#0249" w:date="2019-12-19T11:17:00Z"/>
        </w:rPr>
      </w:pPr>
      <w:del w:id="3426" w:author="CR#0249" w:date="2019-12-19T11:17:00Z">
        <w:r w:rsidRPr="00715AD3" w:rsidDel="002250C2">
          <w:delText xml:space="preserve">The IE </w:delText>
        </w:r>
        <w:r w:rsidRPr="00715AD3" w:rsidDel="002250C2">
          <w:rPr>
            <w:i/>
          </w:rPr>
          <w:delText>OTDOA-Provide</w:delText>
        </w:r>
        <w:r w:rsidRPr="00715AD3" w:rsidDel="002250C2">
          <w:rPr>
            <w:i/>
            <w:noProof/>
          </w:rPr>
          <w:delText>AssistanceData</w:delText>
        </w:r>
        <w:r w:rsidRPr="00715AD3" w:rsidDel="002250C2">
          <w:rPr>
            <w:noProof/>
          </w:rPr>
          <w:delText xml:space="preserve"> is</w:delText>
        </w:r>
        <w:r w:rsidRPr="00715AD3" w:rsidDel="002250C2">
          <w:delText xml:space="preserve"> used by the location server to provide assistance data to enable UE</w:delText>
        </w:r>
        <w:r w:rsidRPr="00715AD3" w:rsidDel="002250C2">
          <w:noBreakHyphen/>
          <w:delText>assisted downlink OTDOA. It may also be used to provide OTDOA positioning specific error reason.</w:delText>
        </w:r>
      </w:del>
    </w:p>
    <w:p w:rsidR="00706D47" w:rsidRPr="00715AD3" w:rsidDel="002250C2" w:rsidRDefault="0004215D" w:rsidP="00706D47">
      <w:pPr>
        <w:rPr>
          <w:del w:id="3427" w:author="CR#0249" w:date="2019-12-19T11:17:00Z"/>
        </w:rPr>
      </w:pPr>
      <w:del w:id="3428" w:author="CR#0249" w:date="2019-12-19T11:17:00Z">
        <w:r w:rsidRPr="00715AD3" w:rsidDel="002250C2">
          <w:delText xml:space="preserve">Throughout </w:delText>
        </w:r>
        <w:r w:rsidR="00DD6009" w:rsidRPr="00715AD3" w:rsidDel="002250C2">
          <w:delText>clause</w:delText>
        </w:r>
        <w:r w:rsidRPr="00715AD3" w:rsidDel="002250C2">
          <w:delText xml:space="preserve"> 6.5.1, "assistance data reference cell" refers to the cell defined by the IE </w:delText>
        </w:r>
        <w:r w:rsidRPr="00715AD3" w:rsidDel="002250C2">
          <w:rPr>
            <w:i/>
          </w:rPr>
          <w:delText xml:space="preserve">OTDOA-ReferenceCellInfo </w:delText>
        </w:r>
        <w:r w:rsidR="006C6D0E" w:rsidRPr="00715AD3" w:rsidDel="002250C2">
          <w:delText>and</w:delText>
        </w:r>
        <w:r w:rsidR="006C6D0E" w:rsidRPr="00715AD3" w:rsidDel="002250C2">
          <w:rPr>
            <w:i/>
          </w:rPr>
          <w:delText xml:space="preserve"> </w:delText>
        </w:r>
        <w:r w:rsidR="006C6D0E" w:rsidRPr="00715AD3" w:rsidDel="002250C2">
          <w:delText>"NB-IoT assistance data reference cell" refers to the cell defined by the IE</w:delText>
        </w:r>
        <w:r w:rsidR="006C6D0E" w:rsidRPr="00715AD3" w:rsidDel="002250C2">
          <w:rPr>
            <w:i/>
          </w:rPr>
          <w:delText xml:space="preserve"> </w:delText>
        </w:r>
        <w:r w:rsidR="006C6D0E" w:rsidRPr="00715AD3" w:rsidDel="002250C2">
          <w:rPr>
            <w:i/>
            <w:noProof/>
          </w:rPr>
          <w:delText>OTDOA-ReferenceCellInfoNB</w:delText>
        </w:r>
        <w:r w:rsidR="006C6D0E" w:rsidRPr="00715AD3" w:rsidDel="002250C2">
          <w:rPr>
            <w:noProof/>
          </w:rPr>
          <w:delText xml:space="preserve"> </w:delText>
        </w:r>
        <w:r w:rsidRPr="00715AD3" w:rsidDel="002250C2">
          <w:delText xml:space="preserve">(see </w:delText>
        </w:r>
        <w:r w:rsidR="00DD6009" w:rsidRPr="00715AD3" w:rsidDel="002250C2">
          <w:delText>clause</w:delText>
        </w:r>
        <w:r w:rsidRPr="00715AD3" w:rsidDel="002250C2">
          <w:delText xml:space="preserve"> 6.5.1.2). "RSTD reference cell" applies only in </w:delText>
        </w:r>
        <w:r w:rsidR="00DD6009" w:rsidRPr="00715AD3" w:rsidDel="002250C2">
          <w:delText>clause</w:delText>
        </w:r>
        <w:r w:rsidRPr="00715AD3" w:rsidDel="002250C2">
          <w:delText xml:space="preserve"> 6.5.1.5.</w:delText>
        </w:r>
      </w:del>
    </w:p>
    <w:p w:rsidR="006C6D0E" w:rsidRPr="00715AD3" w:rsidDel="002250C2" w:rsidRDefault="006C6D0E" w:rsidP="00706D47">
      <w:pPr>
        <w:rPr>
          <w:del w:id="3429" w:author="CR#0249" w:date="2019-12-19T11:17:00Z"/>
        </w:rPr>
      </w:pPr>
      <w:del w:id="3430" w:author="CR#0249" w:date="2019-12-19T11:17:00Z">
        <w:r w:rsidRPr="00715AD3" w:rsidDel="002250C2">
          <w:delText xml:space="preserve">If both IEs, </w:delText>
        </w:r>
        <w:r w:rsidRPr="00715AD3" w:rsidDel="002250C2">
          <w:rPr>
            <w:i/>
          </w:rPr>
          <w:delText xml:space="preserve">OTDOA-ReferenceCellInfo </w:delText>
        </w:r>
        <w:r w:rsidRPr="00715AD3" w:rsidDel="002250C2">
          <w:delText xml:space="preserve">and </w:delText>
        </w:r>
        <w:r w:rsidRPr="00715AD3" w:rsidDel="002250C2">
          <w:rPr>
            <w:i/>
            <w:noProof/>
          </w:rPr>
          <w:delText xml:space="preserve">OTDOA-ReferenceCellInfoNB </w:delText>
        </w:r>
        <w:r w:rsidRPr="00715AD3" w:rsidDel="002250C2">
          <w:rPr>
            <w:noProof/>
          </w:rPr>
          <w:delText xml:space="preserve">are included in </w:delText>
        </w:r>
        <w:r w:rsidRPr="00715AD3" w:rsidDel="002250C2">
          <w:rPr>
            <w:i/>
            <w:snapToGrid w:val="0"/>
          </w:rPr>
          <w:delText>OTDOA</w:delText>
        </w:r>
        <w:r w:rsidRPr="00715AD3" w:rsidDel="002250C2">
          <w:rPr>
            <w:i/>
            <w:snapToGrid w:val="0"/>
          </w:rPr>
          <w:noBreakHyphen/>
          <w:delText>ProvideAssistanceData</w:delText>
        </w:r>
        <w:r w:rsidRPr="00715AD3" w:rsidDel="002250C2">
          <w:rPr>
            <w:snapToGrid w:val="0"/>
          </w:rPr>
          <w:delText xml:space="preserve">, the </w:delText>
        </w:r>
        <w:r w:rsidRPr="00715AD3" w:rsidDel="002250C2">
          <w:delText xml:space="preserve">assistance data reference cell and NB-IoT assistance data reference cell correspond to the same cell, and the target device may assume that PRS and NPRS antenna ports are quasi co-located, as defined in </w:delText>
        </w:r>
        <w:r w:rsidR="00DD6009" w:rsidRPr="00715AD3" w:rsidDel="002250C2">
          <w:delText xml:space="preserve">TS 36.211 </w:delText>
        </w:r>
        <w:r w:rsidRPr="00715AD3" w:rsidDel="002250C2">
          <w:delText>[16].</w:delText>
        </w:r>
      </w:del>
    </w:p>
    <w:p w:rsidR="0004215D" w:rsidRPr="00715AD3" w:rsidDel="002250C2" w:rsidRDefault="00706D47" w:rsidP="00706D47">
      <w:pPr>
        <w:rPr>
          <w:del w:id="3431" w:author="CR#0249" w:date="2019-12-19T11:17:00Z"/>
        </w:rPr>
      </w:pPr>
      <w:del w:id="3432" w:author="CR#0249" w:date="2019-12-19T11:17:00Z">
        <w:r w:rsidRPr="00715AD3" w:rsidDel="002250C2">
          <w:delText xml:space="preserve">Throughout </w:delText>
        </w:r>
        <w:r w:rsidR="00DD6009" w:rsidRPr="00715AD3" w:rsidDel="002250C2">
          <w:delText>clause</w:delText>
        </w:r>
        <w:r w:rsidRPr="00715AD3" w:rsidDel="002250C2">
          <w:delText xml:space="preserve"> 6.5.1, the term "cell" refers to "transmission point (TP)", unless distinguished in the field description.</w:delText>
        </w:r>
      </w:del>
    </w:p>
    <w:p w:rsidR="00706D47" w:rsidRPr="00715AD3" w:rsidDel="002250C2" w:rsidRDefault="003E2485" w:rsidP="00706D47">
      <w:pPr>
        <w:pStyle w:val="NO"/>
        <w:rPr>
          <w:del w:id="3433" w:author="CR#0249" w:date="2019-12-19T11:17:00Z"/>
        </w:rPr>
      </w:pPr>
      <w:del w:id="3434" w:author="CR#0249" w:date="2019-12-19T11:17:00Z">
        <w:r w:rsidRPr="00715AD3" w:rsidDel="002250C2">
          <w:rPr>
            <w:lang w:eastAsia="en-GB"/>
          </w:rPr>
          <w:lastRenderedPageBreak/>
          <w:delText>NOTE</w:delText>
        </w:r>
        <w:r w:rsidR="00706D47" w:rsidRPr="00715AD3" w:rsidDel="002250C2">
          <w:rPr>
            <w:lang w:eastAsia="en-GB"/>
          </w:rPr>
          <w:delText xml:space="preserve"> 1</w:delText>
        </w:r>
        <w:r w:rsidRPr="00715AD3" w:rsidDel="002250C2">
          <w:rPr>
            <w:lang w:eastAsia="en-GB"/>
          </w:rPr>
          <w:delText>:</w:delText>
        </w:r>
        <w:r w:rsidRPr="00715AD3" w:rsidDel="002250C2">
          <w:rPr>
            <w:lang w:eastAsia="en-GB"/>
          </w:rPr>
          <w:tab/>
        </w:r>
        <w:r w:rsidRPr="00715AD3" w:rsidDel="002250C2">
          <w:delText xml:space="preserve">The location server should include at least one cell for which the SFN can be obtained by the </w:delText>
        </w:r>
        <w:r w:rsidR="00AE16FB" w:rsidRPr="00715AD3" w:rsidDel="002250C2">
          <w:delText>target device</w:delText>
        </w:r>
        <w:r w:rsidRPr="00715AD3" w:rsidDel="002250C2">
          <w:delText xml:space="preserve">, e.g. the serving cell, in the assistance data, either as </w:delText>
        </w:r>
        <w:r w:rsidR="0004215D" w:rsidRPr="00715AD3" w:rsidDel="002250C2">
          <w:delText>the assistance data</w:delText>
        </w:r>
        <w:r w:rsidRPr="00715AD3" w:rsidDel="002250C2">
          <w:delText xml:space="preserve"> reference cell or in the neighbo</w:delText>
        </w:r>
        <w:r w:rsidR="001311F4" w:rsidRPr="00715AD3" w:rsidDel="002250C2">
          <w:delText>u</w:delText>
        </w:r>
        <w:r w:rsidRPr="00715AD3" w:rsidDel="002250C2">
          <w:delText xml:space="preserve">r cell list. Otherwise the </w:delText>
        </w:r>
        <w:r w:rsidR="00AE16FB" w:rsidRPr="00715AD3" w:rsidDel="002250C2">
          <w:delText xml:space="preserve">target device </w:delText>
        </w:r>
        <w:r w:rsidRPr="00715AD3" w:rsidDel="002250C2">
          <w:delText>will be unable to perform the OTDOA measurement and the positioning operation will fail.</w:delText>
        </w:r>
      </w:del>
    </w:p>
    <w:p w:rsidR="003E2485" w:rsidRPr="00715AD3" w:rsidDel="002250C2" w:rsidRDefault="00706D47" w:rsidP="00706D47">
      <w:pPr>
        <w:pStyle w:val="NO"/>
        <w:rPr>
          <w:del w:id="3435" w:author="CR#0249" w:date="2019-12-19T11:17:00Z"/>
        </w:rPr>
      </w:pPr>
      <w:del w:id="3436" w:author="CR#0249" w:date="2019-12-19T11:17:00Z">
        <w:r w:rsidRPr="00715AD3" w:rsidDel="002250C2">
          <w:delText>NOTE 2:</w:delText>
        </w:r>
        <w:r w:rsidR="00354C05" w:rsidRPr="00715AD3" w:rsidDel="002250C2">
          <w:tab/>
        </w:r>
        <w:r w:rsidRPr="00715AD3" w:rsidDel="002250C2">
          <w:delText xml:space="preserve">Due to support of cells containing multiple TPs and PRS-only TPs not associated with cells, the term "cell" as used in </w:delText>
        </w:r>
        <w:r w:rsidR="00DD6009" w:rsidRPr="00715AD3" w:rsidDel="002250C2">
          <w:delText>clause</w:delText>
        </w:r>
        <w:r w:rsidRPr="00715AD3" w:rsidDel="002250C2">
          <w:delText xml:space="preserve"> 6.5.1 may not always correspond to a cell for the E-UTRAN.</w:delText>
        </w:r>
      </w:del>
    </w:p>
    <w:p w:rsidR="003E2485" w:rsidRPr="00715AD3" w:rsidDel="002250C2" w:rsidRDefault="006C6D0E" w:rsidP="006C6D0E">
      <w:pPr>
        <w:pStyle w:val="NO"/>
        <w:rPr>
          <w:del w:id="3437" w:author="CR#0249" w:date="2019-12-19T11:17:00Z"/>
        </w:rPr>
      </w:pPr>
      <w:del w:id="3438" w:author="CR#0249" w:date="2019-12-19T11:17:00Z">
        <w:r w:rsidRPr="00715AD3" w:rsidDel="002250C2">
          <w:delText>NOTE 3:</w:delText>
        </w:r>
        <w:r w:rsidR="00354C05" w:rsidRPr="00715AD3" w:rsidDel="002250C2">
          <w:tab/>
        </w:r>
        <w:r w:rsidRPr="00715AD3" w:rsidDel="002250C2">
          <w:delText xml:space="preserve">For NB-IoT access, due to support of NPRS on multiple carriers, the term "cell" as used in </w:delText>
        </w:r>
        <w:r w:rsidR="00DD6009" w:rsidRPr="00715AD3" w:rsidDel="002250C2">
          <w:delText>clause</w:delText>
        </w:r>
        <w:r w:rsidRPr="00715AD3" w:rsidDel="002250C2">
          <w:delText xml:space="preserve"> 6.5.1 refers to the anchor carrier, unless otherwise stated.</w:delText>
        </w:r>
      </w:del>
    </w:p>
    <w:p w:rsidR="002B1632" w:rsidRPr="00715AD3" w:rsidDel="002250C2" w:rsidRDefault="002B1632" w:rsidP="002D60CB">
      <w:pPr>
        <w:pStyle w:val="PL"/>
        <w:shd w:val="clear" w:color="auto" w:fill="E6E6E6"/>
        <w:rPr>
          <w:del w:id="3439" w:author="CR#0249" w:date="2019-12-19T11:17:00Z"/>
        </w:rPr>
      </w:pPr>
      <w:del w:id="3440" w:author="CR#0249" w:date="2019-12-19T11:17:00Z">
        <w:r w:rsidRPr="00715AD3" w:rsidDel="002250C2">
          <w:delText>-- ASN1START</w:delText>
        </w:r>
      </w:del>
    </w:p>
    <w:p w:rsidR="002B1632" w:rsidRPr="00715AD3" w:rsidDel="002250C2" w:rsidRDefault="002B1632" w:rsidP="002D60CB">
      <w:pPr>
        <w:pStyle w:val="PL"/>
        <w:shd w:val="clear" w:color="auto" w:fill="E6E6E6"/>
        <w:rPr>
          <w:del w:id="3441" w:author="CR#0249" w:date="2019-12-19T11:17:00Z"/>
          <w:snapToGrid w:val="0"/>
        </w:rPr>
      </w:pPr>
    </w:p>
    <w:p w:rsidR="002B1632" w:rsidRPr="00715AD3" w:rsidDel="002250C2" w:rsidRDefault="002B1632" w:rsidP="00C42F64">
      <w:pPr>
        <w:pStyle w:val="PL"/>
        <w:shd w:val="clear" w:color="auto" w:fill="E6E6E6"/>
        <w:outlineLvl w:val="0"/>
        <w:rPr>
          <w:del w:id="3442" w:author="CR#0249" w:date="2019-12-19T11:17:00Z"/>
          <w:snapToGrid w:val="0"/>
        </w:rPr>
      </w:pPr>
      <w:del w:id="3443" w:author="CR#0249" w:date="2019-12-19T11:17:00Z">
        <w:r w:rsidRPr="00715AD3" w:rsidDel="002250C2">
          <w:rPr>
            <w:snapToGrid w:val="0"/>
          </w:rPr>
          <w:delText>OTDOA-ProvideAssistanceData ::= SEQUENCE {</w:delText>
        </w:r>
      </w:del>
    </w:p>
    <w:p w:rsidR="002B1632" w:rsidRPr="00715AD3" w:rsidDel="002250C2" w:rsidRDefault="002B1632" w:rsidP="002D60CB">
      <w:pPr>
        <w:pStyle w:val="PL"/>
        <w:shd w:val="clear" w:color="auto" w:fill="E6E6E6"/>
        <w:rPr>
          <w:del w:id="3444" w:author="CR#0249" w:date="2019-12-19T11:17:00Z"/>
          <w:snapToGrid w:val="0"/>
        </w:rPr>
      </w:pPr>
      <w:del w:id="3445" w:author="CR#0249" w:date="2019-12-19T11:17:00Z">
        <w:r w:rsidRPr="00715AD3" w:rsidDel="002250C2">
          <w:rPr>
            <w:snapToGrid w:val="0"/>
          </w:rPr>
          <w:tab/>
          <w:delText>otdoa-ReferenceCellInfo</w:delText>
        </w:r>
        <w:r w:rsidRPr="00715AD3" w:rsidDel="002250C2">
          <w:rPr>
            <w:snapToGrid w:val="0"/>
          </w:rPr>
          <w:tab/>
        </w:r>
        <w:r w:rsidRPr="00715AD3" w:rsidDel="002250C2">
          <w:rPr>
            <w:snapToGrid w:val="0"/>
          </w:rPr>
          <w:tab/>
        </w:r>
        <w:r w:rsidRPr="00715AD3" w:rsidDel="002250C2">
          <w:rPr>
            <w:snapToGrid w:val="0"/>
          </w:rPr>
          <w:tab/>
          <w:delText>OTDOA-ReferenceCellInfo</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AE16FB" w:rsidRPr="00715AD3" w:rsidDel="002250C2">
          <w:rPr>
            <w:snapToGrid w:val="0"/>
          </w:rPr>
          <w:tab/>
          <w:delText>-- Need ON</w:delText>
        </w:r>
      </w:del>
    </w:p>
    <w:p w:rsidR="002B1632" w:rsidRPr="00715AD3" w:rsidDel="002250C2" w:rsidRDefault="002B1632" w:rsidP="002D60CB">
      <w:pPr>
        <w:pStyle w:val="PL"/>
        <w:shd w:val="clear" w:color="auto" w:fill="E6E6E6"/>
        <w:rPr>
          <w:del w:id="3446" w:author="CR#0249" w:date="2019-12-19T11:17:00Z"/>
          <w:snapToGrid w:val="0"/>
        </w:rPr>
      </w:pPr>
      <w:del w:id="3447" w:author="CR#0249" w:date="2019-12-19T11:17:00Z">
        <w:r w:rsidRPr="00715AD3" w:rsidDel="002250C2">
          <w:rPr>
            <w:snapToGrid w:val="0"/>
          </w:rPr>
          <w:tab/>
          <w:delText>otdoa-NeighbourCellInfo</w:delText>
        </w:r>
        <w:r w:rsidRPr="00715AD3" w:rsidDel="002250C2">
          <w:rPr>
            <w:snapToGrid w:val="0"/>
          </w:rPr>
          <w:tab/>
        </w:r>
        <w:r w:rsidRPr="00715AD3" w:rsidDel="002250C2">
          <w:rPr>
            <w:snapToGrid w:val="0"/>
          </w:rPr>
          <w:tab/>
        </w:r>
        <w:r w:rsidRPr="00715AD3" w:rsidDel="002250C2">
          <w:rPr>
            <w:snapToGrid w:val="0"/>
          </w:rPr>
          <w:tab/>
          <w:delText>OTDOA-NeighbourCellInfoList</w:delText>
        </w:r>
        <w:r w:rsidRPr="00715AD3" w:rsidDel="002250C2">
          <w:rPr>
            <w:snapToGrid w:val="0"/>
          </w:rPr>
          <w:tab/>
        </w:r>
        <w:r w:rsidRPr="00715AD3" w:rsidDel="002250C2">
          <w:rPr>
            <w:snapToGrid w:val="0"/>
          </w:rPr>
          <w:tab/>
        </w:r>
        <w:r w:rsidRPr="00715AD3" w:rsidDel="002250C2">
          <w:rPr>
            <w:snapToGrid w:val="0"/>
          </w:rPr>
          <w:tab/>
          <w:delText>OPTIONAL,</w:delText>
        </w:r>
        <w:r w:rsidR="00AE16FB" w:rsidRPr="00715AD3" w:rsidDel="002250C2">
          <w:rPr>
            <w:snapToGrid w:val="0"/>
          </w:rPr>
          <w:tab/>
          <w:delText>-- Need ON</w:delText>
        </w:r>
      </w:del>
    </w:p>
    <w:p w:rsidR="002B1632" w:rsidRPr="00715AD3" w:rsidDel="002250C2" w:rsidRDefault="002B1632" w:rsidP="002D60CB">
      <w:pPr>
        <w:pStyle w:val="PL"/>
        <w:shd w:val="clear" w:color="auto" w:fill="E6E6E6"/>
        <w:rPr>
          <w:del w:id="3448" w:author="CR#0249" w:date="2019-12-19T11:17:00Z"/>
          <w:snapToGrid w:val="0"/>
        </w:rPr>
      </w:pPr>
      <w:del w:id="3449" w:author="CR#0249" w:date="2019-12-19T11:17:00Z">
        <w:r w:rsidRPr="00715AD3" w:rsidDel="002250C2">
          <w:rPr>
            <w:snapToGrid w:val="0"/>
          </w:rPr>
          <w:tab/>
          <w:delText>otdoa-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TDOA-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AE16FB" w:rsidRPr="00715AD3" w:rsidDel="002250C2">
          <w:rPr>
            <w:snapToGrid w:val="0"/>
          </w:rPr>
          <w:tab/>
          <w:delText>-- Need ON</w:delText>
        </w:r>
      </w:del>
    </w:p>
    <w:p w:rsidR="006C6D0E" w:rsidRPr="00715AD3" w:rsidDel="002250C2" w:rsidRDefault="002B1632" w:rsidP="006C6D0E">
      <w:pPr>
        <w:pStyle w:val="PL"/>
        <w:shd w:val="clear" w:color="auto" w:fill="E6E6E6"/>
        <w:rPr>
          <w:del w:id="3450" w:author="CR#0249" w:date="2019-12-19T11:17:00Z"/>
          <w:snapToGrid w:val="0"/>
        </w:rPr>
      </w:pPr>
      <w:del w:id="3451"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3452" w:author="CR#0249" w:date="2019-12-19T11:17:00Z"/>
          <w:snapToGrid w:val="0"/>
        </w:rPr>
      </w:pPr>
      <w:del w:id="3453" w:author="CR#0249" w:date="2019-12-19T11:17:00Z">
        <w:r w:rsidRPr="00715AD3" w:rsidDel="002250C2">
          <w:rPr>
            <w:snapToGrid w:val="0"/>
          </w:rPr>
          <w:tab/>
          <w:delText>[[</w:delText>
        </w:r>
      </w:del>
    </w:p>
    <w:p w:rsidR="006C6D0E" w:rsidRPr="00715AD3" w:rsidDel="002250C2" w:rsidRDefault="00354C05" w:rsidP="006C6D0E">
      <w:pPr>
        <w:pStyle w:val="PL"/>
        <w:shd w:val="clear" w:color="auto" w:fill="E6E6E6"/>
        <w:rPr>
          <w:del w:id="3454" w:author="CR#0249" w:date="2019-12-19T11:17:00Z"/>
          <w:snapToGrid w:val="0"/>
        </w:rPr>
      </w:pPr>
      <w:del w:id="3455" w:author="CR#0249" w:date="2019-12-19T11:17:00Z">
        <w:r w:rsidRPr="00715AD3" w:rsidDel="002250C2">
          <w:rPr>
            <w:snapToGrid w:val="0"/>
          </w:rPr>
          <w:tab/>
        </w:r>
        <w:r w:rsidR="006C6D0E" w:rsidRPr="00715AD3" w:rsidDel="002250C2">
          <w:rPr>
            <w:snapToGrid w:val="0"/>
          </w:rPr>
          <w:delText xml:space="preserve"> otdoa-ReferenceCellInfoNB-r14</w:delText>
        </w:r>
        <w:r w:rsidR="006C6D0E" w:rsidRPr="00715AD3" w:rsidDel="002250C2">
          <w:rPr>
            <w:snapToGrid w:val="0"/>
          </w:rPr>
          <w:tab/>
          <w:delText>OTDOA-ReferenceCellInfoNB-r14</w:delText>
        </w:r>
        <w:r w:rsidR="006C6D0E" w:rsidRPr="00715AD3" w:rsidDel="002250C2">
          <w:rPr>
            <w:snapToGrid w:val="0"/>
          </w:rPr>
          <w:tab/>
        </w:r>
        <w:r w:rsidR="006C6D0E" w:rsidRPr="00715AD3" w:rsidDel="002250C2">
          <w:rPr>
            <w:snapToGrid w:val="0"/>
          </w:rPr>
          <w:tab/>
          <w:delText>OPTIONAL,</w:delText>
        </w:r>
        <w:r w:rsidR="006C6D0E" w:rsidRPr="00715AD3" w:rsidDel="002250C2">
          <w:rPr>
            <w:snapToGrid w:val="0"/>
          </w:rPr>
          <w:tab/>
          <w:delText>-- Need ON</w:delText>
        </w:r>
      </w:del>
    </w:p>
    <w:p w:rsidR="006C6D0E" w:rsidRPr="00715AD3" w:rsidDel="002250C2" w:rsidRDefault="00354C05" w:rsidP="006C6D0E">
      <w:pPr>
        <w:pStyle w:val="PL"/>
        <w:shd w:val="clear" w:color="auto" w:fill="E6E6E6"/>
        <w:rPr>
          <w:del w:id="3456" w:author="CR#0249" w:date="2019-12-19T11:17:00Z"/>
          <w:snapToGrid w:val="0"/>
        </w:rPr>
      </w:pPr>
      <w:del w:id="3457" w:author="CR#0249" w:date="2019-12-19T11:17:00Z">
        <w:r w:rsidRPr="00715AD3" w:rsidDel="002250C2">
          <w:rPr>
            <w:snapToGrid w:val="0"/>
          </w:rPr>
          <w:tab/>
        </w:r>
        <w:r w:rsidR="006C6D0E" w:rsidRPr="00715AD3" w:rsidDel="002250C2">
          <w:rPr>
            <w:snapToGrid w:val="0"/>
          </w:rPr>
          <w:delText xml:space="preserve"> otdoa-NeighbourCellInfoNB-r14</w:delText>
        </w:r>
        <w:r w:rsidR="006C6D0E" w:rsidRPr="00715AD3" w:rsidDel="002250C2">
          <w:rPr>
            <w:snapToGrid w:val="0"/>
          </w:rPr>
          <w:tab/>
          <w:delText>OTDOA-NeighbourCellInfoListNB-r14</w:delText>
        </w:r>
        <w:r w:rsidR="006C6D0E" w:rsidRPr="00715AD3" w:rsidDel="002250C2">
          <w:rPr>
            <w:snapToGrid w:val="0"/>
          </w:rPr>
          <w:tab/>
          <w:delText>OPTIONAL</w:delText>
        </w:r>
        <w:r w:rsidR="006C6D0E" w:rsidRPr="00715AD3" w:rsidDel="002250C2">
          <w:rPr>
            <w:snapToGrid w:val="0"/>
          </w:rPr>
          <w:tab/>
          <w:delText>-- Need ON</w:delText>
        </w:r>
      </w:del>
    </w:p>
    <w:p w:rsidR="002B1632" w:rsidRPr="00715AD3" w:rsidDel="002250C2" w:rsidRDefault="006C6D0E" w:rsidP="006C6D0E">
      <w:pPr>
        <w:pStyle w:val="PL"/>
        <w:shd w:val="clear" w:color="auto" w:fill="E6E6E6"/>
        <w:rPr>
          <w:del w:id="3458" w:author="CR#0249" w:date="2019-12-19T11:17:00Z"/>
          <w:snapToGrid w:val="0"/>
        </w:rPr>
      </w:pPr>
      <w:del w:id="345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460" w:author="CR#0249" w:date="2019-12-19T11:17:00Z"/>
          <w:snapToGrid w:val="0"/>
        </w:rPr>
      </w:pPr>
      <w:del w:id="346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3462" w:author="CR#0249" w:date="2019-12-19T11:17:00Z"/>
        </w:rPr>
      </w:pPr>
    </w:p>
    <w:p w:rsidR="002B1632" w:rsidRPr="00715AD3" w:rsidDel="002250C2" w:rsidRDefault="002B1632" w:rsidP="002D60CB">
      <w:pPr>
        <w:pStyle w:val="PL"/>
        <w:shd w:val="clear" w:color="auto" w:fill="E6E6E6"/>
        <w:rPr>
          <w:del w:id="3463" w:author="CR#0249" w:date="2019-12-19T11:17:00Z"/>
        </w:rPr>
      </w:pPr>
      <w:del w:id="3464" w:author="CR#0249" w:date="2019-12-19T11:17:00Z">
        <w:r w:rsidRPr="00715AD3" w:rsidDel="002250C2">
          <w:delText>-- ASN1STOP</w:delText>
        </w:r>
      </w:del>
    </w:p>
    <w:p w:rsidR="002B1632" w:rsidRPr="00715AD3" w:rsidDel="002250C2" w:rsidRDefault="002B1632" w:rsidP="002D60CB">
      <w:pPr>
        <w:rPr>
          <w:del w:id="3465" w:author="CR#0249" w:date="2019-12-19T11:17:00Z"/>
        </w:rPr>
      </w:pPr>
    </w:p>
    <w:p w:rsidR="002B1632" w:rsidRPr="00715AD3" w:rsidDel="002250C2" w:rsidRDefault="002B1632" w:rsidP="002D60CB">
      <w:pPr>
        <w:pStyle w:val="Heading4"/>
        <w:rPr>
          <w:del w:id="3466" w:author="CR#0249" w:date="2019-12-19T11:17:00Z"/>
        </w:rPr>
      </w:pPr>
      <w:bookmarkStart w:id="3467" w:name="_Toc20690635"/>
      <w:del w:id="3468" w:author="CR#0249" w:date="2019-12-19T11:17:00Z">
        <w:r w:rsidRPr="00715AD3" w:rsidDel="002250C2">
          <w:delText>6.5.1.2</w:delText>
        </w:r>
        <w:r w:rsidRPr="00715AD3" w:rsidDel="002250C2">
          <w:tab/>
          <w:delText>OTDOA Assistance Data Elements</w:delText>
        </w:r>
        <w:bookmarkEnd w:id="3467"/>
      </w:del>
    </w:p>
    <w:p w:rsidR="002B1632" w:rsidRPr="00715AD3" w:rsidDel="002250C2" w:rsidRDefault="002B1632" w:rsidP="002D60CB">
      <w:pPr>
        <w:pStyle w:val="Heading4"/>
        <w:rPr>
          <w:del w:id="3469" w:author="CR#0249" w:date="2019-12-19T11:17:00Z"/>
        </w:rPr>
      </w:pPr>
      <w:bookmarkStart w:id="3470" w:name="_Toc20690636"/>
      <w:del w:id="3471" w:author="CR#0249" w:date="2019-12-19T11:17:00Z">
        <w:r w:rsidRPr="00715AD3" w:rsidDel="002250C2">
          <w:delText>–</w:delText>
        </w:r>
        <w:r w:rsidRPr="00715AD3" w:rsidDel="002250C2">
          <w:tab/>
        </w:r>
        <w:r w:rsidRPr="00715AD3" w:rsidDel="002250C2">
          <w:rPr>
            <w:i/>
            <w:noProof/>
          </w:rPr>
          <w:delText>OTDOA-ReferenceCellInfo</w:delText>
        </w:r>
        <w:bookmarkEnd w:id="3470"/>
      </w:del>
    </w:p>
    <w:p w:rsidR="008F0906" w:rsidRPr="00715AD3" w:rsidDel="002250C2" w:rsidRDefault="002B1632" w:rsidP="002D60CB">
      <w:pPr>
        <w:keepLines/>
        <w:rPr>
          <w:del w:id="3472" w:author="CR#0249" w:date="2019-12-19T11:17:00Z"/>
        </w:rPr>
      </w:pPr>
      <w:del w:id="3473" w:author="CR#0249" w:date="2019-12-19T11:17:00Z">
        <w:r w:rsidRPr="00715AD3" w:rsidDel="002250C2">
          <w:delText xml:space="preserve">The IE </w:delText>
        </w:r>
        <w:r w:rsidRPr="00715AD3" w:rsidDel="002250C2">
          <w:rPr>
            <w:i/>
            <w:noProof/>
          </w:rPr>
          <w:delText>OTDOA-ReferenceCellInfo</w:delText>
        </w:r>
        <w:r w:rsidRPr="00715AD3" w:rsidDel="002250C2">
          <w:rPr>
            <w:noProof/>
          </w:rPr>
          <w:delText xml:space="preserve"> is</w:delText>
        </w:r>
        <w:r w:rsidRPr="00715AD3" w:rsidDel="002250C2">
          <w:delText xml:space="preserve"> used by the location server to provide </w:delText>
        </w:r>
        <w:r w:rsidR="0004215D" w:rsidRPr="00715AD3" w:rsidDel="002250C2">
          <w:delText xml:space="preserve">assistance data </w:delText>
        </w:r>
        <w:r w:rsidRPr="00715AD3" w:rsidDel="002250C2">
          <w:delText xml:space="preserve">reference cell information for OTDOA assistance data. The slot number offsets and expected RSTDs in </w:delText>
        </w:r>
        <w:r w:rsidRPr="00715AD3" w:rsidDel="002250C2">
          <w:rPr>
            <w:i/>
            <w:snapToGrid w:val="0"/>
          </w:rPr>
          <w:delText>OTDOA-NeighbourCellInfoList</w:delText>
        </w:r>
        <w:r w:rsidRPr="00715AD3" w:rsidDel="002250C2">
          <w:rPr>
            <w:snapToGrid w:val="0"/>
          </w:rPr>
          <w:delText xml:space="preserve"> are provided relative to the cell defined by this IE.</w:delText>
        </w:r>
        <w:r w:rsidR="008F0906" w:rsidRPr="00715AD3" w:rsidDel="002250C2">
          <w:rPr>
            <w:snapToGrid w:val="0"/>
          </w:rPr>
          <w:delText xml:space="preserve"> </w:delText>
        </w:r>
        <w:r w:rsidR="008F0906" w:rsidRPr="00715AD3" w:rsidDel="002250C2">
          <w:rPr>
            <w:noProof/>
            <w:lang w:eastAsia="zh-CN"/>
          </w:rPr>
          <w:delText xml:space="preserve">If </w:delText>
        </w:r>
        <w:r w:rsidR="008F0906" w:rsidRPr="00715AD3" w:rsidDel="002250C2">
          <w:rPr>
            <w:i/>
            <w:snapToGrid w:val="0"/>
          </w:rPr>
          <w:delText>earfcnRef</w:delText>
        </w:r>
        <w:r w:rsidR="008F0906" w:rsidRPr="00715AD3" w:rsidDel="002250C2">
          <w:rPr>
            <w:noProof/>
            <w:lang w:eastAsia="zh-CN"/>
          </w:rPr>
          <w:delTex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delText>
        </w:r>
      </w:del>
    </w:p>
    <w:p w:rsidR="002B1632" w:rsidRPr="00715AD3" w:rsidDel="002250C2" w:rsidRDefault="00B92DBA" w:rsidP="002D60CB">
      <w:pPr>
        <w:pStyle w:val="NO"/>
        <w:rPr>
          <w:del w:id="3474" w:author="CR#0249" w:date="2019-12-19T11:17:00Z"/>
        </w:rPr>
      </w:pPr>
      <w:del w:id="3475" w:author="CR#0249" w:date="2019-12-19T11:17:00Z">
        <w:r w:rsidRPr="00715AD3" w:rsidDel="002250C2">
          <w:rPr>
            <w:lang w:eastAsia="en-GB"/>
          </w:rPr>
          <w:delText>NOTE:</w:delText>
        </w:r>
        <w:r w:rsidRPr="00715AD3" w:rsidDel="002250C2">
          <w:rPr>
            <w:lang w:eastAsia="en-GB"/>
          </w:rPr>
          <w:tab/>
        </w:r>
        <w:r w:rsidRPr="00715AD3" w:rsidDel="002250C2">
          <w:delText xml:space="preserve">The location server should always include the PRS configuration of the assistance data reference and neighbour cells. Otherwise the UE may not meet the accuracy requirements as defined in </w:delText>
        </w:r>
        <w:r w:rsidR="00DD6009" w:rsidRPr="00715AD3" w:rsidDel="002250C2">
          <w:delText xml:space="preserve">TS 36.133 </w:delText>
        </w:r>
        <w:r w:rsidRPr="00715AD3" w:rsidDel="002250C2">
          <w:delText>[18].</w:delText>
        </w:r>
      </w:del>
    </w:p>
    <w:p w:rsidR="002B1632" w:rsidRPr="00715AD3" w:rsidDel="002250C2" w:rsidRDefault="002B1632" w:rsidP="002D60CB">
      <w:pPr>
        <w:pStyle w:val="PL"/>
        <w:shd w:val="clear" w:color="auto" w:fill="E6E6E6"/>
        <w:rPr>
          <w:del w:id="3476" w:author="CR#0249" w:date="2019-12-19T11:17:00Z"/>
        </w:rPr>
      </w:pPr>
      <w:del w:id="3477" w:author="CR#0249" w:date="2019-12-19T11:17:00Z">
        <w:r w:rsidRPr="00715AD3" w:rsidDel="002250C2">
          <w:delText>-- ASN1START</w:delText>
        </w:r>
      </w:del>
    </w:p>
    <w:p w:rsidR="002B1632" w:rsidRPr="00715AD3" w:rsidDel="002250C2" w:rsidRDefault="002B1632" w:rsidP="002D60CB">
      <w:pPr>
        <w:pStyle w:val="PL"/>
        <w:shd w:val="clear" w:color="auto" w:fill="E6E6E6"/>
        <w:rPr>
          <w:del w:id="3478" w:author="CR#0249" w:date="2019-12-19T11:17:00Z"/>
          <w:snapToGrid w:val="0"/>
        </w:rPr>
      </w:pPr>
    </w:p>
    <w:p w:rsidR="002B1632" w:rsidRPr="00715AD3" w:rsidDel="002250C2" w:rsidRDefault="002B1632" w:rsidP="00C42F64">
      <w:pPr>
        <w:pStyle w:val="PL"/>
        <w:shd w:val="clear" w:color="auto" w:fill="E6E6E6"/>
        <w:outlineLvl w:val="0"/>
        <w:rPr>
          <w:del w:id="3479" w:author="CR#0249" w:date="2019-12-19T11:17:00Z"/>
          <w:snapToGrid w:val="0"/>
        </w:rPr>
      </w:pPr>
      <w:del w:id="3480" w:author="CR#0249" w:date="2019-12-19T11:17:00Z">
        <w:r w:rsidRPr="00715AD3" w:rsidDel="002250C2">
          <w:rPr>
            <w:snapToGrid w:val="0"/>
          </w:rPr>
          <w:delText>OTDOA-ReferenceCellInfo ::= SEQUENCE {</w:delText>
        </w:r>
      </w:del>
    </w:p>
    <w:p w:rsidR="002B1632" w:rsidRPr="00715AD3" w:rsidDel="002250C2" w:rsidRDefault="002B1632" w:rsidP="002D60CB">
      <w:pPr>
        <w:pStyle w:val="PL"/>
        <w:shd w:val="clear" w:color="auto" w:fill="E6E6E6"/>
        <w:rPr>
          <w:del w:id="3481" w:author="CR#0249" w:date="2019-12-19T11:17:00Z"/>
          <w:snapToGrid w:val="0"/>
        </w:rPr>
      </w:pPr>
      <w:del w:id="3482" w:author="CR#0249" w:date="2019-12-19T11:17:00Z">
        <w:r w:rsidRPr="00715AD3" w:rsidDel="002250C2">
          <w:rPr>
            <w:snapToGrid w:val="0"/>
          </w:rPr>
          <w:tab/>
          <w:delText>physCell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503),</w:delText>
        </w:r>
      </w:del>
    </w:p>
    <w:p w:rsidR="002B1632" w:rsidRPr="00715AD3" w:rsidDel="002250C2" w:rsidRDefault="002B1632" w:rsidP="002D60CB">
      <w:pPr>
        <w:pStyle w:val="PL"/>
        <w:shd w:val="clear" w:color="auto" w:fill="E6E6E6"/>
        <w:rPr>
          <w:del w:id="3483" w:author="CR#0249" w:date="2019-12-19T11:17:00Z"/>
          <w:snapToGrid w:val="0"/>
        </w:rPr>
      </w:pPr>
      <w:del w:id="3484" w:author="CR#0249" w:date="2019-12-19T11:17:00Z">
        <w:r w:rsidRPr="00715AD3" w:rsidDel="002250C2">
          <w:rPr>
            <w:snapToGrid w:val="0"/>
          </w:rPr>
          <w:tab/>
          <w:delText>cellGlobal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2B1632" w:rsidRPr="00715AD3" w:rsidDel="002250C2" w:rsidRDefault="002B1632" w:rsidP="002D60CB">
      <w:pPr>
        <w:pStyle w:val="PL"/>
        <w:shd w:val="clear" w:color="auto" w:fill="E6E6E6"/>
        <w:rPr>
          <w:del w:id="3485" w:author="CR#0249" w:date="2019-12-19T11:17:00Z"/>
          <w:snapToGrid w:val="0"/>
        </w:rPr>
      </w:pPr>
      <w:del w:id="3486" w:author="CR#0249" w:date="2019-12-19T11:17:00Z">
        <w:r w:rsidRPr="00715AD3" w:rsidDel="002250C2">
          <w:rPr>
            <w:snapToGrid w:val="0"/>
          </w:rPr>
          <w:tab/>
          <w:delText>earfcnRef</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Serv0</w:delText>
        </w:r>
      </w:del>
    </w:p>
    <w:p w:rsidR="002B1632" w:rsidRPr="00715AD3" w:rsidDel="002250C2" w:rsidRDefault="002B1632" w:rsidP="002D60CB">
      <w:pPr>
        <w:pStyle w:val="PL"/>
        <w:shd w:val="clear" w:color="auto" w:fill="E6E6E6"/>
        <w:rPr>
          <w:del w:id="3487" w:author="CR#0249" w:date="2019-12-19T11:17:00Z"/>
          <w:snapToGrid w:val="0"/>
        </w:rPr>
      </w:pPr>
      <w:del w:id="3488" w:author="CR#0249" w:date="2019-12-19T11:17:00Z">
        <w:r w:rsidRPr="00715AD3" w:rsidDel="002250C2">
          <w:rPr>
            <w:snapToGrid w:val="0"/>
          </w:rPr>
          <w:tab/>
          <w:delText>antennaPortConfig</w:delText>
        </w:r>
        <w:r w:rsidRPr="00715AD3" w:rsidDel="002250C2">
          <w:rPr>
            <w:snapToGrid w:val="0"/>
          </w:rPr>
          <w:tab/>
        </w:r>
        <w:r w:rsidRPr="00715AD3" w:rsidDel="002250C2">
          <w:rPr>
            <w:snapToGrid w:val="0"/>
          </w:rPr>
          <w:tab/>
        </w:r>
        <w:r w:rsidRPr="00715AD3" w:rsidDel="002250C2">
          <w:rPr>
            <w:snapToGrid w:val="0"/>
          </w:rPr>
          <w:tab/>
          <w:delText>ENUMERATED {ports1-or-2, ports4, ... }</w:delText>
        </w:r>
      </w:del>
    </w:p>
    <w:p w:rsidR="002B1632" w:rsidRPr="00715AD3" w:rsidDel="002250C2" w:rsidRDefault="002B1632" w:rsidP="002D60CB">
      <w:pPr>
        <w:pStyle w:val="PL"/>
        <w:shd w:val="clear" w:color="auto" w:fill="E6E6E6"/>
        <w:rPr>
          <w:del w:id="3489" w:author="CR#0249" w:date="2019-12-19T11:17:00Z"/>
          <w:snapToGrid w:val="0"/>
        </w:rPr>
      </w:pPr>
      <w:del w:id="349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Serv1</w:delText>
        </w:r>
      </w:del>
    </w:p>
    <w:p w:rsidR="002B1632" w:rsidRPr="00715AD3" w:rsidDel="002250C2" w:rsidRDefault="002B1632" w:rsidP="002D60CB">
      <w:pPr>
        <w:pStyle w:val="PL"/>
        <w:shd w:val="clear" w:color="auto" w:fill="E6E6E6"/>
        <w:rPr>
          <w:del w:id="3491" w:author="CR#0249" w:date="2019-12-19T11:17:00Z"/>
          <w:snapToGrid w:val="0"/>
        </w:rPr>
      </w:pPr>
      <w:del w:id="3492" w:author="CR#0249" w:date="2019-12-19T11:17:00Z">
        <w:r w:rsidRPr="00715AD3" w:rsidDel="002250C2">
          <w:rPr>
            <w:snapToGrid w:val="0"/>
          </w:rPr>
          <w:tab/>
          <w:delText>cpLength</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normal, extended, ... },</w:delText>
        </w:r>
      </w:del>
    </w:p>
    <w:p w:rsidR="002B1632" w:rsidRPr="00715AD3" w:rsidDel="002250C2" w:rsidRDefault="002B1632" w:rsidP="002D60CB">
      <w:pPr>
        <w:pStyle w:val="PL"/>
        <w:shd w:val="clear" w:color="auto" w:fill="E6E6E6"/>
        <w:rPr>
          <w:del w:id="3493" w:author="CR#0249" w:date="2019-12-19T11:17:00Z"/>
          <w:snapToGrid w:val="0"/>
        </w:rPr>
      </w:pPr>
      <w:del w:id="3494" w:author="CR#0249" w:date="2019-12-19T11:17:00Z">
        <w:r w:rsidRPr="00715AD3" w:rsidDel="002250C2">
          <w:rPr>
            <w:snapToGrid w:val="0"/>
          </w:rPr>
          <w:tab/>
          <w:delText>prsInfo</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RS-Info</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S</w:delText>
        </w:r>
      </w:del>
    </w:p>
    <w:p w:rsidR="00531F91" w:rsidRPr="00715AD3" w:rsidDel="002250C2" w:rsidRDefault="00531F91" w:rsidP="002D60CB">
      <w:pPr>
        <w:pStyle w:val="PL"/>
        <w:shd w:val="clear" w:color="auto" w:fill="E6E6E6"/>
        <w:rPr>
          <w:del w:id="3495" w:author="CR#0249" w:date="2019-12-19T11:17:00Z"/>
          <w:snapToGrid w:val="0"/>
        </w:rPr>
      </w:pPr>
      <w:del w:id="3496" w:author="CR#0249" w:date="2019-12-19T11:17:00Z">
        <w:r w:rsidRPr="00715AD3" w:rsidDel="002250C2">
          <w:rPr>
            <w:snapToGrid w:val="0"/>
          </w:rPr>
          <w:tab/>
          <w:delText>...,</w:delText>
        </w:r>
      </w:del>
    </w:p>
    <w:p w:rsidR="00531F91" w:rsidRPr="00715AD3" w:rsidDel="002250C2" w:rsidRDefault="00531F91" w:rsidP="002D60CB">
      <w:pPr>
        <w:pStyle w:val="PL"/>
        <w:shd w:val="clear" w:color="auto" w:fill="E6E6E6"/>
        <w:rPr>
          <w:del w:id="3497" w:author="CR#0249" w:date="2019-12-19T11:17:00Z"/>
          <w:snapToGrid w:val="0"/>
        </w:rPr>
      </w:pPr>
      <w:del w:id="3498" w:author="CR#0249" w:date="2019-12-19T11:17:00Z">
        <w:r w:rsidRPr="00715AD3" w:rsidDel="002250C2">
          <w:rPr>
            <w:snapToGrid w:val="0"/>
          </w:rPr>
          <w:tab/>
          <w:delText>[[ earfcnRef-v9a0</w:delText>
        </w:r>
        <w:r w:rsidRPr="00715AD3" w:rsidDel="002250C2">
          <w:rPr>
            <w:snapToGrid w:val="0"/>
          </w:rPr>
          <w:tab/>
        </w:r>
        <w:r w:rsidRPr="00715AD3" w:rsidDel="002250C2">
          <w:rPr>
            <w:snapToGrid w:val="0"/>
          </w:rPr>
          <w:tab/>
        </w:r>
        <w:r w:rsidRPr="00715AD3" w:rsidDel="002250C2">
          <w:rPr>
            <w:snapToGrid w:val="0"/>
          </w:rPr>
          <w:tab/>
          <w:delText>ARFCN-ValueEUTRA-v9a0</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Serv2</w:delText>
        </w:r>
      </w:del>
    </w:p>
    <w:p w:rsidR="00706D47" w:rsidRPr="00715AD3" w:rsidDel="002250C2" w:rsidRDefault="00531F91" w:rsidP="008E4587">
      <w:pPr>
        <w:pStyle w:val="PL"/>
        <w:shd w:val="clear" w:color="auto" w:fill="E6E6E6"/>
        <w:rPr>
          <w:del w:id="3499" w:author="CR#0249" w:date="2019-12-19T11:17:00Z"/>
          <w:snapToGrid w:val="0"/>
        </w:rPr>
      </w:pPr>
      <w:del w:id="3500" w:author="CR#0249" w:date="2019-12-19T11:17:00Z">
        <w:r w:rsidRPr="00715AD3" w:rsidDel="002250C2">
          <w:rPr>
            <w:snapToGrid w:val="0"/>
          </w:rPr>
          <w:tab/>
          <w:delText>]]</w:delText>
        </w:r>
        <w:r w:rsidR="00706D47" w:rsidRPr="00715AD3" w:rsidDel="002250C2">
          <w:rPr>
            <w:snapToGrid w:val="0"/>
          </w:rPr>
          <w:delText>,</w:delText>
        </w:r>
      </w:del>
    </w:p>
    <w:p w:rsidR="00706D47" w:rsidRPr="00715AD3" w:rsidDel="002250C2" w:rsidRDefault="00706D47" w:rsidP="008E4587">
      <w:pPr>
        <w:pStyle w:val="PL"/>
        <w:shd w:val="clear" w:color="auto" w:fill="E6E6E6"/>
        <w:rPr>
          <w:del w:id="3501" w:author="CR#0249" w:date="2019-12-19T11:17:00Z"/>
          <w:snapToGrid w:val="0"/>
        </w:rPr>
      </w:pPr>
      <w:del w:id="3502" w:author="CR#0249" w:date="2019-12-19T11:17:00Z">
        <w:r w:rsidRPr="00715AD3" w:rsidDel="002250C2">
          <w:rPr>
            <w:snapToGrid w:val="0"/>
          </w:rPr>
          <w:tab/>
          <w:delText>[[</w:delText>
        </w:r>
        <w:r w:rsidR="00786134" w:rsidRPr="00715AD3" w:rsidDel="002250C2">
          <w:rPr>
            <w:snapToGrid w:val="0"/>
          </w:rPr>
          <w:tab/>
        </w:r>
        <w:r w:rsidRPr="00715AD3" w:rsidDel="002250C2">
          <w:rPr>
            <w:snapToGrid w:val="0"/>
          </w:rPr>
          <w:delText>tpId-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409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706D47" w:rsidRPr="00715AD3" w:rsidDel="002250C2" w:rsidRDefault="00706D47" w:rsidP="008E4587">
      <w:pPr>
        <w:pStyle w:val="PL"/>
        <w:shd w:val="clear" w:color="auto" w:fill="E6E6E6"/>
        <w:rPr>
          <w:del w:id="3503" w:author="CR#0249" w:date="2019-12-19T11:17:00Z"/>
          <w:snapToGrid w:val="0"/>
        </w:rPr>
      </w:pPr>
      <w:del w:id="3504" w:author="CR#0249" w:date="2019-12-19T11:17:00Z">
        <w:r w:rsidRPr="00715AD3" w:rsidDel="002250C2">
          <w:rPr>
            <w:snapToGrid w:val="0"/>
          </w:rPr>
          <w:tab/>
        </w:r>
        <w:r w:rsidR="008E4587" w:rsidRPr="00715AD3" w:rsidDel="002250C2">
          <w:rPr>
            <w:snapToGrid w:val="0"/>
          </w:rPr>
          <w:tab/>
        </w:r>
        <w:r w:rsidRPr="00715AD3" w:rsidDel="002250C2">
          <w:rPr>
            <w:snapToGrid w:val="0"/>
          </w:rPr>
          <w:delText>cpLengthCRS-r14</w:delText>
        </w:r>
        <w:r w:rsidRPr="00715AD3" w:rsidDel="002250C2">
          <w:rPr>
            <w:snapToGrid w:val="0"/>
          </w:rPr>
          <w:tab/>
        </w:r>
        <w:r w:rsidRPr="00715AD3" w:rsidDel="002250C2">
          <w:rPr>
            <w:snapToGrid w:val="0"/>
          </w:rPr>
          <w:tab/>
        </w:r>
        <w:r w:rsidRPr="00715AD3" w:rsidDel="002250C2">
          <w:rPr>
            <w:snapToGrid w:val="0"/>
          </w:rPr>
          <w:tab/>
          <w:delText>ENUMERATED { normal, extended, ... }</w:delText>
        </w:r>
        <w:r w:rsidRPr="00715AD3" w:rsidDel="002250C2">
          <w:rPr>
            <w:snapToGrid w:val="0"/>
          </w:rPr>
          <w:tab/>
        </w:r>
      </w:del>
    </w:p>
    <w:p w:rsidR="00706D47" w:rsidRPr="00715AD3" w:rsidDel="002250C2" w:rsidRDefault="00706D47" w:rsidP="008E4587">
      <w:pPr>
        <w:pStyle w:val="PL"/>
        <w:shd w:val="clear" w:color="auto" w:fill="E6E6E6"/>
        <w:rPr>
          <w:del w:id="3505" w:author="CR#0249" w:date="2019-12-19T11:17:00Z"/>
          <w:snapToGrid w:val="0"/>
        </w:rPr>
      </w:pPr>
      <w:del w:id="350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CRS</w:delText>
        </w:r>
      </w:del>
    </w:p>
    <w:p w:rsidR="00015187" w:rsidRPr="00715AD3" w:rsidDel="002250C2" w:rsidRDefault="00706D47" w:rsidP="008E4587">
      <w:pPr>
        <w:pStyle w:val="PL"/>
        <w:shd w:val="clear" w:color="auto" w:fill="E6E6E6"/>
        <w:rPr>
          <w:del w:id="3507" w:author="CR#0249" w:date="2019-12-19T11:17:00Z"/>
          <w:snapToGrid w:val="0"/>
        </w:rPr>
      </w:pPr>
      <w:del w:id="3508" w:author="CR#0249" w:date="2019-12-19T11:17:00Z">
        <w:r w:rsidRPr="00715AD3" w:rsidDel="002250C2">
          <w:rPr>
            <w:snapToGrid w:val="0"/>
          </w:rPr>
          <w:tab/>
        </w:r>
        <w:r w:rsidR="008E4587" w:rsidRPr="00715AD3" w:rsidDel="002250C2">
          <w:rPr>
            <w:snapToGrid w:val="0"/>
          </w:rPr>
          <w:tab/>
        </w:r>
        <w:r w:rsidRPr="00715AD3" w:rsidDel="002250C2">
          <w:rPr>
            <w:snapToGrid w:val="0"/>
          </w:rPr>
          <w:delText>sameMBSFNconfigRef-r14</w:delText>
        </w:r>
        <w:r w:rsidR="00354C05" w:rsidRPr="00715AD3" w:rsidDel="002250C2">
          <w:rPr>
            <w:snapToGrid w:val="0"/>
          </w:rPr>
          <w:tab/>
        </w:r>
        <w:r w:rsidRPr="00715AD3" w:rsidDel="002250C2">
          <w:rPr>
            <w:snapToGrid w:val="0"/>
          </w:rPr>
          <w:delText>BOOLEA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015187" w:rsidRPr="00715AD3" w:rsidDel="002250C2">
          <w:rPr>
            <w:snapToGrid w:val="0"/>
          </w:rPr>
          <w:delText>,</w:delText>
        </w:r>
        <w:r w:rsidRPr="00715AD3" w:rsidDel="002250C2">
          <w:rPr>
            <w:snapToGrid w:val="0"/>
          </w:rPr>
          <w:tab/>
        </w:r>
        <w:r w:rsidRPr="00715AD3" w:rsidDel="002250C2">
          <w:rPr>
            <w:snapToGrid w:val="0"/>
          </w:rPr>
          <w:tab/>
          <w:delText>-- Need ON</w:delText>
        </w:r>
      </w:del>
    </w:p>
    <w:p w:rsidR="00015187" w:rsidRPr="00715AD3" w:rsidDel="002250C2" w:rsidRDefault="00015187" w:rsidP="008E4587">
      <w:pPr>
        <w:pStyle w:val="PL"/>
        <w:shd w:val="clear" w:color="auto" w:fill="E6E6E6"/>
        <w:rPr>
          <w:del w:id="3509" w:author="CR#0249" w:date="2019-12-19T11:17:00Z"/>
        </w:rPr>
      </w:pPr>
      <w:del w:id="3510" w:author="CR#0249" w:date="2019-12-19T11:17:00Z">
        <w:r w:rsidRPr="00715AD3" w:rsidDel="002250C2">
          <w:tab/>
        </w:r>
        <w:r w:rsidRPr="00715AD3" w:rsidDel="002250C2">
          <w:tab/>
          <w:delText>dlBandwidth-r14</w:delText>
        </w:r>
        <w:r w:rsidRPr="00715AD3" w:rsidDel="002250C2">
          <w:tab/>
        </w:r>
        <w:r w:rsidRPr="00715AD3" w:rsidDel="002250C2">
          <w:tab/>
        </w:r>
        <w:r w:rsidRPr="00715AD3" w:rsidDel="002250C2">
          <w:tab/>
          <w:delText>ENUMERATED {n6, n15, n25, n50, n75, n100}</w:delText>
        </w:r>
      </w:del>
    </w:p>
    <w:p w:rsidR="00015187" w:rsidRPr="00715AD3" w:rsidDel="002250C2" w:rsidRDefault="00015187" w:rsidP="008E4587">
      <w:pPr>
        <w:pStyle w:val="PL"/>
        <w:shd w:val="clear" w:color="auto" w:fill="E6E6E6"/>
        <w:rPr>
          <w:del w:id="3511" w:author="CR#0249" w:date="2019-12-19T11:17:00Z"/>
        </w:rPr>
      </w:pPr>
      <w:del w:id="351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NotSameAsServ3</w:delText>
        </w:r>
      </w:del>
    </w:p>
    <w:p w:rsidR="00015187" w:rsidRPr="00715AD3" w:rsidDel="002250C2" w:rsidRDefault="00015187" w:rsidP="008E4587">
      <w:pPr>
        <w:pStyle w:val="PL"/>
        <w:shd w:val="clear" w:color="auto" w:fill="E6E6E6"/>
        <w:rPr>
          <w:del w:id="3513" w:author="CR#0249" w:date="2019-12-19T11:17:00Z"/>
          <w:snapToGrid w:val="0"/>
        </w:rPr>
      </w:pPr>
      <w:del w:id="3514" w:author="CR#0249" w:date="2019-12-19T11:17:00Z">
        <w:r w:rsidRPr="00715AD3" w:rsidDel="002250C2">
          <w:rPr>
            <w:snapToGrid w:val="0"/>
          </w:rPr>
          <w:tab/>
        </w:r>
        <w:r w:rsidR="008E4587" w:rsidRPr="00715AD3" w:rsidDel="002250C2">
          <w:rPr>
            <w:snapToGrid w:val="0"/>
          </w:rPr>
          <w:tab/>
        </w:r>
        <w:r w:rsidRPr="00715AD3" w:rsidDel="002250C2">
          <w:rPr>
            <w:snapToGrid w:val="0"/>
          </w:rPr>
          <w:delText>addPRSconfigRef-r14</w:delText>
        </w:r>
        <w:r w:rsidRPr="00715AD3" w:rsidDel="002250C2">
          <w:rPr>
            <w:snapToGrid w:val="0"/>
          </w:rPr>
          <w:tab/>
        </w:r>
        <w:r w:rsidRPr="00715AD3" w:rsidDel="002250C2">
          <w:rPr>
            <w:snapToGrid w:val="0"/>
          </w:rPr>
          <w:tab/>
          <w:delText>SEQUENCE (SIZE (1..maxAddPRSconfig-r14)) OF PRS-Info</w:delText>
        </w:r>
      </w:del>
    </w:p>
    <w:p w:rsidR="00015187" w:rsidRPr="00715AD3" w:rsidDel="002250C2" w:rsidRDefault="00015187" w:rsidP="008E4587">
      <w:pPr>
        <w:pStyle w:val="PL"/>
        <w:shd w:val="clear" w:color="auto" w:fill="E6E6E6"/>
        <w:rPr>
          <w:del w:id="3515" w:author="CR#0249" w:date="2019-12-19T11:17:00Z"/>
          <w:snapToGrid w:val="0"/>
        </w:rPr>
      </w:pPr>
      <w:del w:id="35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r w:rsidRPr="00715AD3" w:rsidDel="002250C2">
          <w:rPr>
            <w:snapToGrid w:val="0"/>
          </w:rPr>
          <w:tab/>
        </w:r>
      </w:del>
    </w:p>
    <w:p w:rsidR="00BA3567" w:rsidRPr="00715AD3" w:rsidDel="002250C2" w:rsidRDefault="00706D47" w:rsidP="00BA3567">
      <w:pPr>
        <w:pStyle w:val="PL"/>
        <w:shd w:val="clear" w:color="auto" w:fill="E6E6E6"/>
        <w:rPr>
          <w:del w:id="3517" w:author="CR#0249" w:date="2019-12-19T11:17:00Z"/>
          <w:snapToGrid w:val="0"/>
        </w:rPr>
      </w:pPr>
      <w:del w:id="3518" w:author="CR#0249" w:date="2019-12-19T11:17:00Z">
        <w:r w:rsidRPr="00715AD3" w:rsidDel="002250C2">
          <w:rPr>
            <w:snapToGrid w:val="0"/>
          </w:rPr>
          <w:tab/>
          <w:delText>]]</w:delText>
        </w:r>
        <w:r w:rsidR="00BA3567" w:rsidRPr="00715AD3" w:rsidDel="002250C2">
          <w:rPr>
            <w:snapToGrid w:val="0"/>
          </w:rPr>
          <w:delText>,</w:delText>
        </w:r>
      </w:del>
    </w:p>
    <w:p w:rsidR="00BA3567" w:rsidRPr="00715AD3" w:rsidDel="002250C2" w:rsidRDefault="00BA3567" w:rsidP="00BA3567">
      <w:pPr>
        <w:pStyle w:val="PL"/>
        <w:shd w:val="clear" w:color="auto" w:fill="E6E6E6"/>
        <w:rPr>
          <w:del w:id="3519" w:author="CR#0249" w:date="2019-12-19T11:17:00Z"/>
          <w:snapToGrid w:val="0"/>
        </w:rPr>
      </w:pPr>
      <w:del w:id="3520" w:author="CR#0249" w:date="2019-12-19T11:17:00Z">
        <w:r w:rsidRPr="00715AD3" w:rsidDel="002250C2">
          <w:rPr>
            <w:snapToGrid w:val="0"/>
          </w:rPr>
          <w:tab/>
          <w:delText>[[</w:delText>
        </w:r>
      </w:del>
    </w:p>
    <w:p w:rsidR="00BA3567" w:rsidRPr="00715AD3" w:rsidDel="002250C2" w:rsidRDefault="00BA3567" w:rsidP="00BA3567">
      <w:pPr>
        <w:pStyle w:val="PL"/>
        <w:shd w:val="clear" w:color="auto" w:fill="E6E6E6"/>
        <w:rPr>
          <w:del w:id="3521" w:author="CR#0249" w:date="2019-12-19T11:17:00Z"/>
          <w:snapToGrid w:val="0"/>
        </w:rPr>
      </w:pPr>
      <w:del w:id="3522" w:author="CR#0249" w:date="2019-12-19T11:17:00Z">
        <w:r w:rsidRPr="00715AD3" w:rsidDel="002250C2">
          <w:rPr>
            <w:snapToGrid w:val="0"/>
          </w:rPr>
          <w:tab/>
        </w:r>
        <w:r w:rsidRPr="00715AD3" w:rsidDel="002250C2">
          <w:rPr>
            <w:snapToGrid w:val="0"/>
          </w:rPr>
          <w:tab/>
          <w:delText>nr-LTE-SFN-Offset-r15</w:delText>
        </w:r>
        <w:r w:rsidRPr="00715AD3" w:rsidDel="002250C2">
          <w:rPr>
            <w:snapToGrid w:val="0"/>
          </w:rPr>
          <w:tab/>
          <w:delText>INTEGER (0..1023)</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R</w:delText>
        </w:r>
      </w:del>
    </w:p>
    <w:p w:rsidR="00786134" w:rsidRPr="00715AD3" w:rsidDel="002250C2" w:rsidRDefault="00BA3567" w:rsidP="00786134">
      <w:pPr>
        <w:pStyle w:val="PL"/>
        <w:shd w:val="clear" w:color="auto" w:fill="E6E6E6"/>
        <w:rPr>
          <w:del w:id="3523" w:author="CR#0249" w:date="2019-12-19T11:17:00Z"/>
          <w:snapToGrid w:val="0"/>
        </w:rPr>
      </w:pPr>
      <w:del w:id="3524" w:author="CR#0249" w:date="2019-12-19T11:17:00Z">
        <w:r w:rsidRPr="00715AD3" w:rsidDel="002250C2">
          <w:rPr>
            <w:snapToGrid w:val="0"/>
          </w:rPr>
          <w:tab/>
          <w:delText>]]</w:delText>
        </w:r>
        <w:r w:rsidR="00786134" w:rsidRPr="00715AD3" w:rsidDel="002250C2">
          <w:rPr>
            <w:snapToGrid w:val="0"/>
          </w:rPr>
          <w:delText>,</w:delText>
        </w:r>
      </w:del>
    </w:p>
    <w:p w:rsidR="00786134" w:rsidRPr="00715AD3" w:rsidDel="002250C2" w:rsidRDefault="00786134" w:rsidP="00786134">
      <w:pPr>
        <w:pStyle w:val="PL"/>
        <w:shd w:val="clear" w:color="auto" w:fill="E6E6E6"/>
        <w:rPr>
          <w:del w:id="3525" w:author="CR#0249" w:date="2019-12-19T11:17:00Z"/>
          <w:snapToGrid w:val="0"/>
        </w:rPr>
      </w:pPr>
      <w:del w:id="3526" w:author="CR#0249" w:date="2019-12-19T11:17:00Z">
        <w:r w:rsidRPr="00715AD3" w:rsidDel="002250C2">
          <w:rPr>
            <w:snapToGrid w:val="0"/>
          </w:rPr>
          <w:tab/>
          <w:delText>[[</w:delText>
        </w:r>
      </w:del>
    </w:p>
    <w:p w:rsidR="00786134" w:rsidRPr="00715AD3" w:rsidDel="002250C2" w:rsidRDefault="00786134" w:rsidP="00786134">
      <w:pPr>
        <w:pStyle w:val="PL"/>
        <w:shd w:val="clear" w:color="auto" w:fill="E6E6E6"/>
        <w:rPr>
          <w:del w:id="3527" w:author="CR#0249" w:date="2019-12-19T11:17:00Z"/>
          <w:snapToGrid w:val="0"/>
        </w:rPr>
      </w:pPr>
      <w:del w:id="3528" w:author="CR#0249" w:date="2019-12-19T11:17:00Z">
        <w:r w:rsidRPr="00715AD3" w:rsidDel="002250C2">
          <w:rPr>
            <w:snapToGrid w:val="0"/>
          </w:rPr>
          <w:tab/>
        </w:r>
        <w:r w:rsidRPr="00715AD3" w:rsidDel="002250C2">
          <w:rPr>
            <w:snapToGrid w:val="0"/>
          </w:rPr>
          <w:tab/>
          <w:delText>tdd-config-v1520</w:delText>
        </w:r>
        <w:r w:rsidRPr="00715AD3" w:rsidDel="002250C2">
          <w:rPr>
            <w:snapToGrid w:val="0"/>
          </w:rPr>
          <w:tab/>
        </w:r>
        <w:r w:rsidRPr="00715AD3" w:rsidDel="002250C2">
          <w:rPr>
            <w:snapToGrid w:val="0"/>
          </w:rPr>
          <w:tab/>
        </w:r>
        <w:r w:rsidR="00B43457" w:rsidRPr="00715AD3" w:rsidDel="002250C2">
          <w:rPr>
            <w:snapToGrid w:val="0"/>
          </w:rPr>
          <w:tab/>
        </w:r>
        <w:r w:rsidR="00B43457" w:rsidRPr="00715AD3" w:rsidDel="002250C2">
          <w:rPr>
            <w:snapToGrid w:val="0"/>
          </w:rPr>
          <w:tab/>
        </w:r>
        <w:r w:rsidR="00B43457" w:rsidRPr="00715AD3" w:rsidDel="002250C2">
          <w:rPr>
            <w:snapToGrid w:val="0"/>
          </w:rPr>
          <w:tab/>
        </w:r>
        <w:r w:rsidRPr="00715AD3" w:rsidDel="002250C2">
          <w:rPr>
            <w:snapToGrid w:val="0"/>
          </w:rPr>
          <w:delText>TDD-Config-v1520</w:delText>
        </w:r>
        <w:r w:rsidRPr="00715AD3" w:rsidDel="002250C2">
          <w:rPr>
            <w:snapToGrid w:val="0"/>
          </w:rPr>
          <w:tab/>
          <w:delText>OPTIONAL</w:delText>
        </w:r>
        <w:r w:rsidR="00B43457" w:rsidRPr="00715AD3" w:rsidDel="002250C2">
          <w:rPr>
            <w:snapToGrid w:val="0"/>
          </w:rPr>
          <w:delText>,</w:delText>
        </w:r>
        <w:r w:rsidRPr="00715AD3" w:rsidDel="002250C2">
          <w:rPr>
            <w:snapToGrid w:val="0"/>
          </w:rPr>
          <w:tab/>
        </w:r>
        <w:r w:rsidRPr="00715AD3" w:rsidDel="002250C2">
          <w:rPr>
            <w:snapToGrid w:val="0"/>
          </w:rPr>
          <w:tab/>
          <w:delText>-- Need ON</w:delText>
        </w:r>
      </w:del>
    </w:p>
    <w:p w:rsidR="00B43457" w:rsidRPr="00715AD3" w:rsidDel="002250C2" w:rsidRDefault="00B43457" w:rsidP="00786134">
      <w:pPr>
        <w:pStyle w:val="PL"/>
        <w:shd w:val="clear" w:color="auto" w:fill="E6E6E6"/>
        <w:rPr>
          <w:del w:id="3529" w:author="CR#0249" w:date="2019-12-19T11:17:00Z"/>
          <w:snapToGrid w:val="0"/>
        </w:rPr>
      </w:pPr>
      <w:del w:id="3530" w:author="CR#0249" w:date="2019-12-19T11:17:00Z">
        <w:r w:rsidRPr="00715AD3" w:rsidDel="002250C2">
          <w:rPr>
            <w:snapToGrid w:val="0"/>
          </w:rPr>
          <w:tab/>
        </w:r>
        <w:r w:rsidRPr="00715AD3" w:rsidDel="002250C2">
          <w:rPr>
            <w:snapToGrid w:val="0"/>
          </w:rPr>
          <w:tab/>
          <w:delText>nr-LTE-fineTiming-Offset-r15</w:delText>
        </w:r>
        <w:r w:rsidRPr="00715AD3" w:rsidDel="002250C2">
          <w:rPr>
            <w:snapToGrid w:val="0"/>
          </w:rPr>
          <w:tab/>
        </w:r>
        <w:r w:rsidRPr="00715AD3" w:rsidDel="002250C2">
          <w:rPr>
            <w:snapToGrid w:val="0"/>
          </w:rPr>
          <w:tab/>
          <w:delText>INTEGER (0..19)</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FineOffset</w:delText>
        </w:r>
      </w:del>
    </w:p>
    <w:p w:rsidR="002B1632" w:rsidRPr="00715AD3" w:rsidDel="002250C2" w:rsidRDefault="00786134" w:rsidP="00786134">
      <w:pPr>
        <w:pStyle w:val="PL"/>
        <w:shd w:val="clear" w:color="auto" w:fill="E6E6E6"/>
        <w:rPr>
          <w:del w:id="3531" w:author="CR#0249" w:date="2019-12-19T11:17:00Z"/>
          <w:snapToGrid w:val="0"/>
        </w:rPr>
      </w:pPr>
      <w:del w:id="353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533" w:author="CR#0249" w:date="2019-12-19T11:17:00Z"/>
          <w:snapToGrid w:val="0"/>
        </w:rPr>
      </w:pPr>
      <w:del w:id="3534" w:author="CR#0249" w:date="2019-12-19T11:17:00Z">
        <w:r w:rsidRPr="00715AD3" w:rsidDel="002250C2">
          <w:rPr>
            <w:snapToGrid w:val="0"/>
          </w:rPr>
          <w:delText>}</w:delText>
        </w:r>
      </w:del>
    </w:p>
    <w:p w:rsidR="00015187" w:rsidRPr="00715AD3" w:rsidDel="002250C2" w:rsidRDefault="00015187" w:rsidP="00015187">
      <w:pPr>
        <w:pStyle w:val="PL"/>
        <w:shd w:val="clear" w:color="auto" w:fill="E6E6E6"/>
        <w:rPr>
          <w:del w:id="3535" w:author="CR#0249" w:date="2019-12-19T11:17:00Z"/>
        </w:rPr>
      </w:pPr>
    </w:p>
    <w:p w:rsidR="00015187" w:rsidRPr="00715AD3" w:rsidDel="002250C2" w:rsidRDefault="00015187" w:rsidP="00015187">
      <w:pPr>
        <w:pStyle w:val="PL"/>
        <w:shd w:val="clear" w:color="auto" w:fill="E6E6E6"/>
        <w:rPr>
          <w:del w:id="3536" w:author="CR#0249" w:date="2019-12-19T11:17:00Z"/>
          <w:snapToGrid w:val="0"/>
        </w:rPr>
      </w:pPr>
      <w:del w:id="3537" w:author="CR#0249" w:date="2019-12-19T11:17:00Z">
        <w:r w:rsidRPr="00715AD3" w:rsidDel="002250C2">
          <w:rPr>
            <w:snapToGrid w:val="0"/>
          </w:rPr>
          <w:delText>maxAddPRSconfig-r14</w:delText>
        </w:r>
        <w:r w:rsidR="00354C05" w:rsidRPr="00715AD3" w:rsidDel="002250C2">
          <w:rPr>
            <w:snapToGrid w:val="0"/>
          </w:rPr>
          <w:tab/>
        </w:r>
        <w:r w:rsidRPr="00715AD3" w:rsidDel="002250C2">
          <w:rPr>
            <w:snapToGrid w:val="0"/>
          </w:rPr>
          <w:tab/>
        </w:r>
        <w:r w:rsidRPr="00715AD3" w:rsidDel="002250C2">
          <w:rPr>
            <w:snapToGrid w:val="0"/>
          </w:rPr>
          <w:tab/>
          <w:delText>INTEGER ::= 2</w:delText>
        </w:r>
      </w:del>
    </w:p>
    <w:p w:rsidR="002B1632" w:rsidRPr="00715AD3" w:rsidDel="002250C2" w:rsidRDefault="002B1632" w:rsidP="002D60CB">
      <w:pPr>
        <w:pStyle w:val="PL"/>
        <w:shd w:val="clear" w:color="auto" w:fill="E6E6E6"/>
        <w:rPr>
          <w:del w:id="3538" w:author="CR#0249" w:date="2019-12-19T11:17:00Z"/>
        </w:rPr>
      </w:pPr>
    </w:p>
    <w:p w:rsidR="002B1632" w:rsidRPr="00715AD3" w:rsidDel="002250C2" w:rsidRDefault="002B1632" w:rsidP="002D60CB">
      <w:pPr>
        <w:pStyle w:val="PL"/>
        <w:shd w:val="clear" w:color="auto" w:fill="E6E6E6"/>
        <w:rPr>
          <w:del w:id="3539" w:author="CR#0249" w:date="2019-12-19T11:17:00Z"/>
        </w:rPr>
      </w:pPr>
      <w:del w:id="3540" w:author="CR#0249" w:date="2019-12-19T11:17:00Z">
        <w:r w:rsidRPr="00715AD3" w:rsidDel="002250C2">
          <w:delText>-- ASN1STOP</w:delText>
        </w:r>
      </w:del>
    </w:p>
    <w:p w:rsidR="002B1632" w:rsidRPr="00715AD3" w:rsidDel="002250C2" w:rsidRDefault="002B1632" w:rsidP="002D60CB">
      <w:pPr>
        <w:rPr>
          <w:del w:id="354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3542" w:author="CR#0249" w:date="2019-12-19T11:17:00Z"/>
        </w:trPr>
        <w:tc>
          <w:tcPr>
            <w:tcW w:w="2268" w:type="dxa"/>
          </w:tcPr>
          <w:p w:rsidR="002B1632" w:rsidRPr="00715AD3" w:rsidDel="002250C2" w:rsidRDefault="002B1632" w:rsidP="002D60CB">
            <w:pPr>
              <w:pStyle w:val="TAH"/>
              <w:rPr>
                <w:del w:id="3543" w:author="CR#0249" w:date="2019-12-19T11:17:00Z"/>
              </w:rPr>
            </w:pPr>
            <w:del w:id="3544"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3545" w:author="CR#0249" w:date="2019-12-19T11:17:00Z"/>
              </w:rPr>
            </w:pPr>
            <w:del w:id="3546" w:author="CR#0249" w:date="2019-12-19T11:17:00Z">
              <w:r w:rsidRPr="00715AD3" w:rsidDel="002250C2">
                <w:delText>Explanation</w:delText>
              </w:r>
            </w:del>
          </w:p>
        </w:tc>
      </w:tr>
      <w:tr w:rsidR="00F80BCA" w:rsidRPr="00715AD3" w:rsidDel="002250C2">
        <w:trPr>
          <w:cantSplit/>
          <w:del w:id="3547" w:author="CR#0249" w:date="2019-12-19T11:17:00Z"/>
        </w:trPr>
        <w:tc>
          <w:tcPr>
            <w:tcW w:w="2268" w:type="dxa"/>
          </w:tcPr>
          <w:p w:rsidR="002B1632" w:rsidRPr="00715AD3" w:rsidDel="002250C2" w:rsidRDefault="002B1632" w:rsidP="002D60CB">
            <w:pPr>
              <w:pStyle w:val="TAL"/>
              <w:rPr>
                <w:del w:id="3548" w:author="CR#0249" w:date="2019-12-19T11:17:00Z"/>
                <w:i/>
              </w:rPr>
            </w:pPr>
            <w:del w:id="3549" w:author="CR#0249" w:date="2019-12-19T11:17:00Z">
              <w:r w:rsidRPr="00715AD3" w:rsidDel="002250C2">
                <w:rPr>
                  <w:i/>
                </w:rPr>
                <w:delText>NotSameAsServ0</w:delText>
              </w:r>
            </w:del>
          </w:p>
        </w:tc>
        <w:tc>
          <w:tcPr>
            <w:tcW w:w="7371" w:type="dxa"/>
          </w:tcPr>
          <w:p w:rsidR="002B1632" w:rsidRPr="00715AD3" w:rsidDel="002250C2" w:rsidRDefault="00531F91" w:rsidP="002D60CB">
            <w:pPr>
              <w:pStyle w:val="TAL"/>
              <w:rPr>
                <w:del w:id="3550" w:author="CR#0249" w:date="2019-12-19T11:17:00Z"/>
              </w:rPr>
            </w:pPr>
            <w:del w:id="3551" w:author="CR#0249" w:date="2019-12-19T11:17:00Z">
              <w:r w:rsidRPr="00715AD3" w:rsidDel="002250C2">
                <w:delText xml:space="preserve">This field is absent if </w:delText>
              </w:r>
              <w:r w:rsidRPr="00715AD3" w:rsidDel="002250C2">
                <w:rPr>
                  <w:i/>
                  <w:iCs/>
                </w:rPr>
                <w:delText>earfcnRef-v9a0</w:delText>
              </w:r>
              <w:r w:rsidRPr="00715AD3" w:rsidDel="002250C2">
                <w:delText xml:space="preserve"> is present. Otherwise, t</w:delText>
              </w:r>
              <w:r w:rsidR="002B1632" w:rsidRPr="00715AD3" w:rsidDel="002250C2">
                <w:delText xml:space="preserve">he field is mandatory present if the </w:delText>
              </w:r>
              <w:r w:rsidR="00436133" w:rsidRPr="00715AD3" w:rsidDel="002250C2">
                <w:delText>E</w:delText>
              </w:r>
              <w:r w:rsidR="002B1632" w:rsidRPr="00715AD3" w:rsidDel="002250C2">
                <w:delText xml:space="preserve">ARFCN of the OTDOA </w:delText>
              </w:r>
              <w:r w:rsidR="0004215D" w:rsidRPr="00715AD3" w:rsidDel="002250C2">
                <w:delText xml:space="preserve">assistance data </w:delText>
              </w:r>
              <w:r w:rsidR="002B1632" w:rsidRPr="00715AD3" w:rsidDel="002250C2">
                <w:delText xml:space="preserve">reference cell is not the same as the </w:delText>
              </w:r>
              <w:r w:rsidR="00436133" w:rsidRPr="00715AD3" w:rsidDel="002250C2">
                <w:delText>E</w:delText>
              </w:r>
              <w:r w:rsidR="002B1632" w:rsidRPr="00715AD3" w:rsidDel="002250C2">
                <w:delText>ARFCN of the target devices</w:delText>
              </w:r>
              <w:r w:rsidR="00354C05" w:rsidRPr="00715AD3" w:rsidDel="002250C2">
                <w:delText>'</w:delText>
              </w:r>
              <w:r w:rsidR="002B1632" w:rsidRPr="00715AD3" w:rsidDel="002250C2">
                <w:delText xml:space="preserve"> current </w:delText>
              </w:r>
              <w:r w:rsidR="009C2E64" w:rsidRPr="00715AD3" w:rsidDel="002250C2">
                <w:delText>primary</w:delText>
              </w:r>
              <w:r w:rsidR="002B1632" w:rsidRPr="00715AD3" w:rsidDel="002250C2">
                <w:delText xml:space="preserve"> cell.</w:delText>
              </w:r>
            </w:del>
          </w:p>
        </w:tc>
      </w:tr>
      <w:tr w:rsidR="00F80BCA" w:rsidRPr="00715AD3" w:rsidDel="002250C2">
        <w:trPr>
          <w:cantSplit/>
          <w:del w:id="3552" w:author="CR#0249" w:date="2019-12-19T11:17:00Z"/>
        </w:trPr>
        <w:tc>
          <w:tcPr>
            <w:tcW w:w="2268" w:type="dxa"/>
          </w:tcPr>
          <w:p w:rsidR="002B1632" w:rsidRPr="00715AD3" w:rsidDel="002250C2" w:rsidRDefault="002B1632" w:rsidP="002D60CB">
            <w:pPr>
              <w:pStyle w:val="TAL"/>
              <w:rPr>
                <w:del w:id="3553" w:author="CR#0249" w:date="2019-12-19T11:17:00Z"/>
                <w:i/>
              </w:rPr>
            </w:pPr>
            <w:del w:id="3554" w:author="CR#0249" w:date="2019-12-19T11:17:00Z">
              <w:r w:rsidRPr="00715AD3" w:rsidDel="002250C2">
                <w:rPr>
                  <w:i/>
                </w:rPr>
                <w:delText>NotSameAsServ1</w:delText>
              </w:r>
            </w:del>
          </w:p>
        </w:tc>
        <w:tc>
          <w:tcPr>
            <w:tcW w:w="7371" w:type="dxa"/>
          </w:tcPr>
          <w:p w:rsidR="002B1632" w:rsidRPr="00715AD3" w:rsidDel="002250C2" w:rsidRDefault="002B1632" w:rsidP="002D60CB">
            <w:pPr>
              <w:pStyle w:val="TAL"/>
              <w:rPr>
                <w:del w:id="3555" w:author="CR#0249" w:date="2019-12-19T11:17:00Z"/>
              </w:rPr>
            </w:pPr>
            <w:del w:id="3556" w:author="CR#0249" w:date="2019-12-19T11:17:00Z">
              <w:r w:rsidRPr="00715AD3" w:rsidDel="002250C2">
                <w:delText xml:space="preserve">The field is mandatory present if the </w:delText>
              </w:r>
              <w:r w:rsidRPr="00715AD3" w:rsidDel="002250C2">
                <w:rPr>
                  <w:bCs/>
                  <w:iCs/>
                  <w:noProof/>
                </w:rPr>
                <w:delText>antenna port configuration</w:delText>
              </w:r>
              <w:r w:rsidRPr="00715AD3" w:rsidDel="002250C2">
                <w:delText xml:space="preserve"> of the OTDOA </w:delText>
              </w:r>
              <w:r w:rsidR="0004215D" w:rsidRPr="00715AD3" w:rsidDel="002250C2">
                <w:delText xml:space="preserve">assistance data </w:delText>
              </w:r>
              <w:r w:rsidRPr="00715AD3" w:rsidDel="002250C2">
                <w:delText xml:space="preserve">reference cell is not the same as the </w:delText>
              </w:r>
              <w:r w:rsidRPr="00715AD3" w:rsidDel="002250C2">
                <w:rPr>
                  <w:bCs/>
                  <w:iCs/>
                  <w:noProof/>
                </w:rPr>
                <w:delText>antenna port configuration</w:delText>
              </w:r>
              <w:r w:rsidRPr="00715AD3" w:rsidDel="002250C2">
                <w:delText xml:space="preserve"> of the target devices</w:delText>
              </w:r>
              <w:r w:rsidR="00354C05" w:rsidRPr="00715AD3" w:rsidDel="002250C2">
                <w:delText>'</w:delText>
              </w:r>
              <w:r w:rsidRPr="00715AD3" w:rsidDel="002250C2">
                <w:delText xml:space="preserve"> current </w:delText>
              </w:r>
              <w:r w:rsidR="009C2E64" w:rsidRPr="00715AD3" w:rsidDel="002250C2">
                <w:delText>primary</w:delText>
              </w:r>
              <w:r w:rsidRPr="00715AD3" w:rsidDel="002250C2">
                <w:delText xml:space="preserve"> cell.</w:delText>
              </w:r>
            </w:del>
          </w:p>
        </w:tc>
      </w:tr>
      <w:tr w:rsidR="00F80BCA" w:rsidRPr="00715AD3" w:rsidDel="002250C2" w:rsidTr="003E79E3">
        <w:trPr>
          <w:cantSplit/>
          <w:del w:id="355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531F91" w:rsidRPr="00715AD3" w:rsidDel="002250C2" w:rsidRDefault="00531F91" w:rsidP="002D60CB">
            <w:pPr>
              <w:pStyle w:val="TAL"/>
              <w:rPr>
                <w:del w:id="3558" w:author="CR#0249" w:date="2019-12-19T11:17:00Z"/>
                <w:i/>
                <w:noProof/>
              </w:rPr>
            </w:pPr>
            <w:del w:id="3559" w:author="CR#0249" w:date="2019-12-19T11:17:00Z">
              <w:r w:rsidRPr="00715AD3" w:rsidDel="002250C2">
                <w:rPr>
                  <w:i/>
                  <w:noProof/>
                </w:rPr>
                <w:delText>NotSameAsServ2</w:delText>
              </w:r>
            </w:del>
          </w:p>
        </w:tc>
        <w:tc>
          <w:tcPr>
            <w:tcW w:w="7371" w:type="dxa"/>
            <w:tcBorders>
              <w:top w:val="single" w:sz="4" w:space="0" w:color="808080"/>
              <w:left w:val="single" w:sz="4" w:space="0" w:color="808080"/>
              <w:bottom w:val="single" w:sz="4" w:space="0" w:color="808080"/>
              <w:right w:val="single" w:sz="4" w:space="0" w:color="808080"/>
            </w:tcBorders>
          </w:tcPr>
          <w:p w:rsidR="00531F91" w:rsidRPr="00715AD3" w:rsidDel="002250C2" w:rsidRDefault="00531F91" w:rsidP="002D60CB">
            <w:pPr>
              <w:pStyle w:val="TAL"/>
              <w:rPr>
                <w:del w:id="3560" w:author="CR#0249" w:date="2019-12-19T11:17:00Z"/>
              </w:rPr>
            </w:pPr>
            <w:del w:id="3561" w:author="CR#0249" w:date="2019-12-19T11:17:00Z">
              <w:r w:rsidRPr="00715AD3" w:rsidDel="002250C2">
                <w:delText xml:space="preserve">The field is absent if </w:delText>
              </w:r>
              <w:r w:rsidRPr="00715AD3" w:rsidDel="002250C2">
                <w:rPr>
                  <w:i/>
                </w:rPr>
                <w:delText xml:space="preserve">earfcnRef </w:delText>
              </w:r>
              <w:r w:rsidRPr="00715AD3" w:rsidDel="002250C2">
                <w:delText>is present. Otherwise, the field is mandatory present if the EARFCN of the OTDOA assistance data reference cell is not the same as the EARFCN of the target devices</w:delText>
              </w:r>
              <w:r w:rsidR="00354C05" w:rsidRPr="00715AD3" w:rsidDel="002250C2">
                <w:delText>'</w:delText>
              </w:r>
              <w:r w:rsidRPr="00715AD3" w:rsidDel="002250C2">
                <w:delText xml:space="preserve"> current </w:delText>
              </w:r>
              <w:r w:rsidR="009F4A88" w:rsidRPr="00715AD3" w:rsidDel="002250C2">
                <w:delText xml:space="preserve">primary </w:delText>
              </w:r>
              <w:r w:rsidRPr="00715AD3" w:rsidDel="002250C2">
                <w:delText>cell.</w:delText>
              </w:r>
            </w:del>
          </w:p>
        </w:tc>
      </w:tr>
      <w:tr w:rsidR="00F80BCA" w:rsidRPr="00715AD3" w:rsidDel="002250C2">
        <w:trPr>
          <w:cantSplit/>
          <w:del w:id="3562" w:author="CR#0249" w:date="2019-12-19T11:17:00Z"/>
        </w:trPr>
        <w:tc>
          <w:tcPr>
            <w:tcW w:w="2268" w:type="dxa"/>
          </w:tcPr>
          <w:p w:rsidR="002B1632" w:rsidRPr="00715AD3" w:rsidDel="002250C2" w:rsidRDefault="002B1632" w:rsidP="002D60CB">
            <w:pPr>
              <w:pStyle w:val="TAL"/>
              <w:rPr>
                <w:del w:id="3563" w:author="CR#0249" w:date="2019-12-19T11:17:00Z"/>
                <w:i/>
              </w:rPr>
            </w:pPr>
            <w:del w:id="3564" w:author="CR#0249" w:date="2019-12-19T11:17:00Z">
              <w:r w:rsidRPr="00715AD3" w:rsidDel="002250C2">
                <w:rPr>
                  <w:i/>
                </w:rPr>
                <w:delText>PRS</w:delText>
              </w:r>
            </w:del>
          </w:p>
        </w:tc>
        <w:tc>
          <w:tcPr>
            <w:tcW w:w="7371" w:type="dxa"/>
          </w:tcPr>
          <w:p w:rsidR="002B1632" w:rsidRPr="00715AD3" w:rsidDel="002250C2" w:rsidRDefault="002B1632" w:rsidP="002D60CB">
            <w:pPr>
              <w:pStyle w:val="TAL"/>
              <w:rPr>
                <w:del w:id="3565" w:author="CR#0249" w:date="2019-12-19T11:17:00Z"/>
              </w:rPr>
            </w:pPr>
            <w:del w:id="3566" w:author="CR#0249" w:date="2019-12-19T11:17:00Z">
              <w:r w:rsidRPr="00715AD3" w:rsidDel="002250C2">
                <w:delText xml:space="preserve">The field is mandatory present if positioning reference signals are available in the </w:delText>
              </w:r>
              <w:r w:rsidR="0004215D" w:rsidRPr="00715AD3" w:rsidDel="002250C2">
                <w:delText xml:space="preserve">assistance data </w:delText>
              </w:r>
              <w:r w:rsidRPr="00715AD3" w:rsidDel="002250C2">
                <w:delText xml:space="preserve">reference cell </w:delText>
              </w:r>
              <w:r w:rsidR="00DD6009" w:rsidRPr="00715AD3" w:rsidDel="002250C2">
                <w:delText xml:space="preserve">(TS 36.211 </w:delText>
              </w:r>
              <w:r w:rsidRPr="00715AD3" w:rsidDel="002250C2">
                <w:delText>[16]</w:delText>
              </w:r>
              <w:r w:rsidR="00DD6009" w:rsidRPr="00715AD3" w:rsidDel="002250C2">
                <w:delText>)</w:delText>
              </w:r>
              <w:r w:rsidRPr="00715AD3" w:rsidDel="002250C2">
                <w:delText xml:space="preserve">; otherwise it is not present. </w:delText>
              </w:r>
            </w:del>
          </w:p>
        </w:tc>
      </w:tr>
      <w:tr w:rsidR="00F80BCA" w:rsidRPr="00715AD3" w:rsidDel="002250C2" w:rsidTr="00290FF8">
        <w:trPr>
          <w:cantSplit/>
          <w:del w:id="3567" w:author="CR#0249" w:date="2019-12-19T11:17:00Z"/>
        </w:trPr>
        <w:tc>
          <w:tcPr>
            <w:tcW w:w="2268" w:type="dxa"/>
          </w:tcPr>
          <w:p w:rsidR="00706D47" w:rsidRPr="00715AD3" w:rsidDel="002250C2" w:rsidRDefault="00706D47" w:rsidP="00290FF8">
            <w:pPr>
              <w:pStyle w:val="TAL"/>
              <w:rPr>
                <w:del w:id="3568" w:author="CR#0249" w:date="2019-12-19T11:17:00Z"/>
                <w:i/>
              </w:rPr>
            </w:pPr>
            <w:del w:id="3569" w:author="CR#0249" w:date="2019-12-19T11:17:00Z">
              <w:r w:rsidRPr="00715AD3" w:rsidDel="002250C2">
                <w:rPr>
                  <w:i/>
                </w:rPr>
                <w:delText>CRS</w:delText>
              </w:r>
            </w:del>
          </w:p>
        </w:tc>
        <w:tc>
          <w:tcPr>
            <w:tcW w:w="7371" w:type="dxa"/>
          </w:tcPr>
          <w:p w:rsidR="00706D47" w:rsidRPr="00715AD3" w:rsidDel="002250C2" w:rsidRDefault="00706D47" w:rsidP="00290FF8">
            <w:pPr>
              <w:pStyle w:val="TAL"/>
              <w:rPr>
                <w:del w:id="3570" w:author="CR#0249" w:date="2019-12-19T11:17:00Z"/>
              </w:rPr>
            </w:pPr>
            <w:del w:id="3571" w:author="CR#0249" w:date="2019-12-19T11:17:00Z">
              <w:r w:rsidRPr="00715AD3" w:rsidDel="002250C2">
                <w:rPr>
                  <w:rFonts w:cs="Arial"/>
                  <w:szCs w:val="18"/>
                </w:rPr>
                <w:delText xml:space="preserve">The field is optionally present, need ON, if </w:delText>
              </w:r>
              <w:r w:rsidRPr="00715AD3" w:rsidDel="002250C2">
                <w:rPr>
                  <w:bCs/>
                  <w:i/>
                  <w:iCs/>
                  <w:noProof/>
                </w:rPr>
                <w:delText>prsInfo</w:delText>
              </w:r>
              <w:r w:rsidRPr="00715AD3" w:rsidDel="002250C2">
                <w:rPr>
                  <w:bCs/>
                  <w:iCs/>
                  <w:noProof/>
                </w:rPr>
                <w:delText xml:space="preserve"> is present</w:delText>
              </w:r>
              <w:r w:rsidRPr="00715AD3" w:rsidDel="002250C2">
                <w:rPr>
                  <w:rFonts w:cs="Arial"/>
                  <w:szCs w:val="18"/>
                </w:rPr>
                <w:delText>. Otherwise it is not present.</w:delText>
              </w:r>
            </w:del>
          </w:p>
        </w:tc>
      </w:tr>
      <w:tr w:rsidR="00F80BCA" w:rsidRPr="00715AD3" w:rsidDel="002250C2" w:rsidTr="00015187">
        <w:trPr>
          <w:cantSplit/>
          <w:del w:id="357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573" w:author="CR#0249" w:date="2019-12-19T11:17:00Z"/>
                <w:i/>
              </w:rPr>
            </w:pPr>
            <w:del w:id="3574" w:author="CR#0249" w:date="2019-12-19T11:17:00Z">
              <w:r w:rsidRPr="00715AD3" w:rsidDel="002250C2">
                <w:rPr>
                  <w:i/>
                </w:rPr>
                <w:delText>NotSameAsServ3</w:delText>
              </w:r>
            </w:del>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575" w:author="CR#0249" w:date="2019-12-19T11:17:00Z"/>
                <w:rFonts w:cs="Arial"/>
                <w:szCs w:val="18"/>
              </w:rPr>
            </w:pPr>
            <w:del w:id="3576" w:author="CR#0249" w:date="2019-12-19T11:17:00Z">
              <w:r w:rsidRPr="00715AD3" w:rsidDel="002250C2">
                <w:rPr>
                  <w:rFonts w:cs="Arial"/>
                  <w:szCs w:val="18"/>
                </w:rPr>
                <w:delText>The field is mandatory present if the downlink bandwidth configuration of the assistance data reference cell is not the same as the downlink bandwidth configuration of the target dev</w:delText>
              </w:r>
              <w:r w:rsidR="00004892" w:rsidRPr="00715AD3" w:rsidDel="002250C2">
                <w:rPr>
                  <w:rFonts w:cs="Arial"/>
                  <w:szCs w:val="18"/>
                </w:rPr>
                <w:delText>i</w:delText>
              </w:r>
              <w:r w:rsidRPr="00715AD3" w:rsidDel="002250C2">
                <w:rPr>
                  <w:rFonts w:cs="Arial"/>
                  <w:szCs w:val="18"/>
                </w:rPr>
                <w:delText>ces</w:delText>
              </w:r>
              <w:r w:rsidR="00354C05" w:rsidRPr="00715AD3" w:rsidDel="002250C2">
                <w:rPr>
                  <w:rFonts w:cs="Arial"/>
                  <w:szCs w:val="18"/>
                </w:rPr>
                <w:delText>'</w:delText>
              </w:r>
              <w:r w:rsidRPr="00715AD3" w:rsidDel="002250C2">
                <w:rPr>
                  <w:rFonts w:cs="Arial"/>
                  <w:szCs w:val="18"/>
                </w:rPr>
                <w:delText xml:space="preserve"> current primary cell and if PRS frequency hopping is used in the assistance data reference cell </w:delText>
              </w:r>
              <w:r w:rsidR="00DD6009" w:rsidRPr="00715AD3" w:rsidDel="002250C2">
                <w:rPr>
                  <w:rFonts w:cs="Arial"/>
                  <w:szCs w:val="18"/>
                </w:rPr>
                <w:delText xml:space="preserve">(TS 36.211 </w:delText>
              </w:r>
              <w:r w:rsidRPr="00715AD3" w:rsidDel="002250C2">
                <w:rPr>
                  <w:rFonts w:cs="Arial"/>
                  <w:szCs w:val="18"/>
                </w:rPr>
                <w:delText>[16]</w:delText>
              </w:r>
              <w:r w:rsidR="00DD6009" w:rsidRPr="00715AD3" w:rsidDel="002250C2">
                <w:rPr>
                  <w:rFonts w:cs="Arial"/>
                  <w:szCs w:val="18"/>
                </w:rPr>
                <w:delText>)</w:delText>
              </w:r>
              <w:r w:rsidRPr="00715AD3" w:rsidDel="002250C2">
                <w:rPr>
                  <w:rFonts w:cs="Arial"/>
                  <w:szCs w:val="18"/>
                </w:rPr>
                <w:delText>; otherwise it is not present.</w:delText>
              </w:r>
            </w:del>
          </w:p>
        </w:tc>
      </w:tr>
      <w:tr w:rsidR="00F80BCA" w:rsidRPr="00715AD3" w:rsidDel="002250C2" w:rsidTr="00BA3567">
        <w:trPr>
          <w:cantSplit/>
          <w:del w:id="357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rPr>
                <w:del w:id="3578" w:author="CR#0249" w:date="2019-12-19T11:17:00Z"/>
                <w:i/>
              </w:rPr>
            </w:pPr>
            <w:del w:id="3579" w:author="CR#0249" w:date="2019-12-19T11:17:00Z">
              <w:r w:rsidRPr="00715AD3" w:rsidDel="002250C2">
                <w:rPr>
                  <w:i/>
                </w:rPr>
                <w:delText>NR</w:delText>
              </w:r>
            </w:del>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rPr>
                <w:del w:id="3580" w:author="CR#0249" w:date="2019-12-19T11:17:00Z"/>
                <w:rFonts w:cs="Arial"/>
                <w:szCs w:val="18"/>
              </w:rPr>
            </w:pPr>
            <w:del w:id="3581" w:author="CR#0249" w:date="2019-12-19T11:17:00Z">
              <w:r w:rsidRPr="00715AD3" w:rsidDel="002250C2">
                <w:rPr>
                  <w:rFonts w:cs="Arial"/>
                  <w:szCs w:val="18"/>
                </w:rPr>
                <w:delText>The field is optionally present, need ON, if the target device is served by an NR cell; otherwise it is not present.</w:delText>
              </w:r>
            </w:del>
          </w:p>
        </w:tc>
      </w:tr>
      <w:tr w:rsidR="00B43457" w:rsidRPr="00715AD3" w:rsidDel="002250C2" w:rsidTr="007E7466">
        <w:trPr>
          <w:cantSplit/>
          <w:del w:id="358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B43457" w:rsidRPr="00715AD3" w:rsidDel="002250C2" w:rsidRDefault="00B43457" w:rsidP="007E7466">
            <w:pPr>
              <w:pStyle w:val="TAL"/>
              <w:rPr>
                <w:del w:id="3583" w:author="CR#0249" w:date="2019-12-19T11:17:00Z"/>
                <w:i/>
              </w:rPr>
            </w:pPr>
            <w:del w:id="3584" w:author="CR#0249" w:date="2019-12-19T11:17:00Z">
              <w:r w:rsidRPr="00715AD3" w:rsidDel="002250C2">
                <w:rPr>
                  <w:i/>
                </w:rPr>
                <w:delText>FineOffset</w:delText>
              </w:r>
            </w:del>
          </w:p>
        </w:tc>
        <w:tc>
          <w:tcPr>
            <w:tcW w:w="7371" w:type="dxa"/>
            <w:tcBorders>
              <w:top w:val="single" w:sz="4" w:space="0" w:color="808080"/>
              <w:left w:val="single" w:sz="4" w:space="0" w:color="808080"/>
              <w:bottom w:val="single" w:sz="4" w:space="0" w:color="808080"/>
              <w:right w:val="single" w:sz="4" w:space="0" w:color="808080"/>
            </w:tcBorders>
          </w:tcPr>
          <w:p w:rsidR="00B43457" w:rsidRPr="00715AD3" w:rsidDel="002250C2" w:rsidRDefault="00B43457" w:rsidP="007E7466">
            <w:pPr>
              <w:pStyle w:val="TAL"/>
              <w:rPr>
                <w:del w:id="3585" w:author="CR#0249" w:date="2019-12-19T11:17:00Z"/>
                <w:rFonts w:cs="Arial"/>
                <w:szCs w:val="18"/>
              </w:rPr>
            </w:pPr>
            <w:del w:id="3586" w:author="CR#0249" w:date="2019-12-19T11:17:00Z">
              <w:r w:rsidRPr="00715AD3" w:rsidDel="002250C2">
                <w:rPr>
                  <w:rFonts w:cs="Arial"/>
                  <w:szCs w:val="18"/>
                </w:rPr>
                <w:delText xml:space="preserve">The field is optionally present, need ON, if </w:delText>
              </w:r>
              <w:r w:rsidRPr="00715AD3" w:rsidDel="002250C2">
                <w:rPr>
                  <w:rFonts w:cs="Arial"/>
                  <w:i/>
                  <w:szCs w:val="18"/>
                </w:rPr>
                <w:delText>nr-LTE-SFN-Offset</w:delText>
              </w:r>
              <w:r w:rsidRPr="00715AD3" w:rsidDel="002250C2">
                <w:rPr>
                  <w:rFonts w:cs="Arial"/>
                  <w:szCs w:val="18"/>
                </w:rPr>
                <w:delText xml:space="preserve"> is present. Otherwise it is not present.</w:delText>
              </w:r>
            </w:del>
          </w:p>
        </w:tc>
      </w:tr>
    </w:tbl>
    <w:p w:rsidR="002B1632" w:rsidRPr="00715AD3" w:rsidDel="002250C2" w:rsidRDefault="002B1632" w:rsidP="002D60CB">
      <w:pPr>
        <w:rPr>
          <w:del w:id="3587"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588" w:author="CR#0249" w:date="2019-12-19T11:17:00Z"/>
        </w:trPr>
        <w:tc>
          <w:tcPr>
            <w:tcW w:w="9639" w:type="dxa"/>
          </w:tcPr>
          <w:p w:rsidR="002B1632" w:rsidRPr="00715AD3" w:rsidDel="002250C2" w:rsidRDefault="002B1632" w:rsidP="002D60CB">
            <w:pPr>
              <w:pStyle w:val="TAH"/>
              <w:keepNext w:val="0"/>
              <w:keepLines w:val="0"/>
              <w:widowControl w:val="0"/>
              <w:rPr>
                <w:del w:id="3589" w:author="CR#0249" w:date="2019-12-19T11:17:00Z"/>
              </w:rPr>
            </w:pPr>
            <w:del w:id="3590" w:author="CR#0249" w:date="2019-12-19T11:17:00Z">
              <w:r w:rsidRPr="00715AD3" w:rsidDel="002250C2">
                <w:rPr>
                  <w:i/>
                  <w:noProof/>
                </w:rPr>
                <w:delText>OTDOA-ReferenceCellInfo</w:delText>
              </w:r>
              <w:r w:rsidRPr="00715AD3" w:rsidDel="002250C2">
                <w:rPr>
                  <w:iCs/>
                  <w:noProof/>
                </w:rPr>
                <w:delText xml:space="preserve"> field descriptions</w:delText>
              </w:r>
            </w:del>
          </w:p>
        </w:tc>
      </w:tr>
      <w:tr w:rsidR="00F80BCA" w:rsidRPr="00715AD3" w:rsidDel="002250C2">
        <w:trPr>
          <w:cantSplit/>
          <w:del w:id="3591" w:author="CR#0249" w:date="2019-12-19T11:17:00Z"/>
        </w:trPr>
        <w:tc>
          <w:tcPr>
            <w:tcW w:w="9639" w:type="dxa"/>
          </w:tcPr>
          <w:p w:rsidR="002B1632" w:rsidRPr="00715AD3" w:rsidDel="002250C2" w:rsidRDefault="002B1632" w:rsidP="002D60CB">
            <w:pPr>
              <w:pStyle w:val="TAL"/>
              <w:keepNext w:val="0"/>
              <w:keepLines w:val="0"/>
              <w:widowControl w:val="0"/>
              <w:rPr>
                <w:del w:id="3592" w:author="CR#0249" w:date="2019-12-19T11:17:00Z"/>
                <w:b/>
                <w:i/>
                <w:noProof/>
              </w:rPr>
            </w:pPr>
            <w:del w:id="3593" w:author="CR#0249" w:date="2019-12-19T11:17:00Z">
              <w:r w:rsidRPr="00715AD3" w:rsidDel="002250C2">
                <w:rPr>
                  <w:b/>
                  <w:i/>
                  <w:noProof/>
                </w:rPr>
                <w:delText>physCellId</w:delText>
              </w:r>
            </w:del>
          </w:p>
          <w:p w:rsidR="002B1632" w:rsidRPr="00715AD3" w:rsidDel="002250C2" w:rsidRDefault="002B1632" w:rsidP="002D60CB">
            <w:pPr>
              <w:pStyle w:val="TAL"/>
              <w:keepNext w:val="0"/>
              <w:keepLines w:val="0"/>
              <w:widowControl w:val="0"/>
              <w:rPr>
                <w:del w:id="3594" w:author="CR#0249" w:date="2019-12-19T11:17:00Z"/>
              </w:rPr>
            </w:pPr>
            <w:del w:id="3595" w:author="CR#0249" w:date="2019-12-19T11:17:00Z">
              <w:r w:rsidRPr="00715AD3" w:rsidDel="002250C2">
                <w:delText xml:space="preserve">This field specifies the physical cell identity of the </w:delText>
              </w:r>
              <w:r w:rsidR="0004215D" w:rsidRPr="00715AD3" w:rsidDel="002250C2">
                <w:delText xml:space="preserve">assistance data </w:delText>
              </w:r>
              <w:r w:rsidRPr="00715AD3" w:rsidDel="002250C2">
                <w:delText xml:space="preserve">reference cell, as defined in </w:delText>
              </w:r>
              <w:r w:rsidR="00DD6009" w:rsidRPr="00715AD3" w:rsidDel="002250C2">
                <w:delText xml:space="preserve">TS 36.331 </w:delText>
              </w:r>
              <w:r w:rsidRPr="00715AD3" w:rsidDel="002250C2">
                <w:delText>[12].</w:delText>
              </w:r>
            </w:del>
          </w:p>
        </w:tc>
      </w:tr>
      <w:tr w:rsidR="00F80BCA" w:rsidRPr="00715AD3" w:rsidDel="002250C2">
        <w:trPr>
          <w:cantSplit/>
          <w:del w:id="3596" w:author="CR#0249" w:date="2019-12-19T11:17:00Z"/>
        </w:trPr>
        <w:tc>
          <w:tcPr>
            <w:tcW w:w="9639" w:type="dxa"/>
          </w:tcPr>
          <w:p w:rsidR="002B1632" w:rsidRPr="00715AD3" w:rsidDel="002250C2" w:rsidRDefault="002B1632" w:rsidP="002D60CB">
            <w:pPr>
              <w:pStyle w:val="TAL"/>
              <w:keepNext w:val="0"/>
              <w:keepLines w:val="0"/>
              <w:widowControl w:val="0"/>
              <w:rPr>
                <w:del w:id="3597" w:author="CR#0249" w:date="2019-12-19T11:17:00Z"/>
                <w:b/>
                <w:i/>
                <w:noProof/>
              </w:rPr>
            </w:pPr>
            <w:del w:id="3598" w:author="CR#0249" w:date="2019-12-19T11:17:00Z">
              <w:r w:rsidRPr="00715AD3" w:rsidDel="002250C2">
                <w:rPr>
                  <w:b/>
                  <w:i/>
                  <w:noProof/>
                </w:rPr>
                <w:delText>cellGlobalId</w:delText>
              </w:r>
            </w:del>
          </w:p>
          <w:p w:rsidR="002B1632" w:rsidRPr="00715AD3" w:rsidDel="002250C2" w:rsidRDefault="002B1632" w:rsidP="002D60CB">
            <w:pPr>
              <w:pStyle w:val="TAL"/>
              <w:keepNext w:val="0"/>
              <w:keepLines w:val="0"/>
              <w:widowControl w:val="0"/>
              <w:rPr>
                <w:del w:id="3599" w:author="CR#0249" w:date="2019-12-19T11:17:00Z"/>
                <w:noProof/>
              </w:rPr>
            </w:pPr>
            <w:del w:id="3600" w:author="CR#0249" w:date="2019-12-19T11:17:00Z">
              <w:r w:rsidRPr="00715AD3" w:rsidDel="002250C2">
                <w:rPr>
                  <w:noProof/>
                </w:rPr>
                <w:delText xml:space="preserve">This field specifies the </w:delText>
              </w:r>
              <w:r w:rsidRPr="00715AD3" w:rsidDel="002250C2">
                <w:delText xml:space="preserve">ECGI, the globally unique identity of a cell in E-UTRA, of the </w:delText>
              </w:r>
              <w:r w:rsidR="0004215D" w:rsidRPr="00715AD3" w:rsidDel="002250C2">
                <w:delText xml:space="preserve">assistance data </w:delText>
              </w:r>
              <w:r w:rsidRPr="00715AD3" w:rsidDel="002250C2">
                <w:delText xml:space="preserve">reference cell, as defined in </w:delText>
              </w:r>
              <w:r w:rsidR="00DD6009" w:rsidRPr="00715AD3" w:rsidDel="002250C2">
                <w:delText xml:space="preserve">TS 36.331 </w:delText>
              </w:r>
              <w:r w:rsidRPr="00715AD3" w:rsidDel="002250C2">
                <w:delText xml:space="preserve">[12]. The server </w:delText>
              </w:r>
              <w:r w:rsidR="00AE16FB" w:rsidRPr="00715AD3" w:rsidDel="002250C2">
                <w:delText>should include</w:delText>
              </w:r>
              <w:r w:rsidRPr="00715AD3" w:rsidDel="002250C2">
                <w:delText xml:space="preserve"> this field if it considers that it is needed to resolve ambiguity in the cell indicated by </w:delText>
              </w:r>
              <w:r w:rsidRPr="00715AD3" w:rsidDel="002250C2">
                <w:rPr>
                  <w:i/>
                </w:rPr>
                <w:delText>physCellId</w:delText>
              </w:r>
              <w:r w:rsidRPr="00715AD3" w:rsidDel="002250C2">
                <w:delText>.</w:delText>
              </w:r>
            </w:del>
          </w:p>
        </w:tc>
      </w:tr>
      <w:tr w:rsidR="00F80BCA" w:rsidRPr="00715AD3" w:rsidDel="002250C2">
        <w:trPr>
          <w:cantSplit/>
          <w:del w:id="3601" w:author="CR#0249" w:date="2019-12-19T11:17:00Z"/>
        </w:trPr>
        <w:tc>
          <w:tcPr>
            <w:tcW w:w="9639" w:type="dxa"/>
          </w:tcPr>
          <w:p w:rsidR="002B1632" w:rsidRPr="00715AD3" w:rsidDel="002250C2" w:rsidRDefault="002B1632" w:rsidP="002D60CB">
            <w:pPr>
              <w:pStyle w:val="TAL"/>
              <w:keepNext w:val="0"/>
              <w:keepLines w:val="0"/>
              <w:widowControl w:val="0"/>
              <w:rPr>
                <w:del w:id="3602" w:author="CR#0249" w:date="2019-12-19T11:17:00Z"/>
                <w:b/>
                <w:i/>
                <w:noProof/>
              </w:rPr>
            </w:pPr>
            <w:del w:id="3603" w:author="CR#0249" w:date="2019-12-19T11:17:00Z">
              <w:r w:rsidRPr="00715AD3" w:rsidDel="002250C2">
                <w:rPr>
                  <w:b/>
                  <w:i/>
                  <w:noProof/>
                </w:rPr>
                <w:delText>earfcnRef</w:delText>
              </w:r>
            </w:del>
          </w:p>
          <w:p w:rsidR="002B1632" w:rsidRPr="00715AD3" w:rsidDel="002250C2" w:rsidRDefault="002B1632" w:rsidP="002D60CB">
            <w:pPr>
              <w:pStyle w:val="TAL"/>
              <w:keepNext w:val="0"/>
              <w:keepLines w:val="0"/>
              <w:widowControl w:val="0"/>
              <w:rPr>
                <w:del w:id="3604" w:author="CR#0249" w:date="2019-12-19T11:17:00Z"/>
                <w:noProof/>
              </w:rPr>
            </w:pPr>
            <w:del w:id="3605" w:author="CR#0249" w:date="2019-12-19T11:17:00Z">
              <w:r w:rsidRPr="00715AD3" w:rsidDel="002250C2">
                <w:rPr>
                  <w:noProof/>
                </w:rPr>
                <w:delText xml:space="preserve">This field specifies the </w:delText>
              </w:r>
              <w:r w:rsidR="00436133" w:rsidRPr="00715AD3" w:rsidDel="002250C2">
                <w:rPr>
                  <w:noProof/>
                </w:rPr>
                <w:delText>E</w:delText>
              </w:r>
              <w:r w:rsidRPr="00715AD3" w:rsidDel="002250C2">
                <w:rPr>
                  <w:noProof/>
                </w:rPr>
                <w:delText xml:space="preserve">ARFCN of the </w:delText>
              </w:r>
              <w:r w:rsidR="0004215D" w:rsidRPr="00715AD3" w:rsidDel="002250C2">
                <w:rPr>
                  <w:noProof/>
                </w:rPr>
                <w:delText xml:space="preserve">assistance data </w:delText>
              </w:r>
              <w:r w:rsidRPr="00715AD3" w:rsidDel="002250C2">
                <w:rPr>
                  <w:noProof/>
                </w:rPr>
                <w:delText>reference cell.</w:delText>
              </w:r>
            </w:del>
          </w:p>
        </w:tc>
      </w:tr>
      <w:tr w:rsidR="00F80BCA" w:rsidRPr="00715AD3" w:rsidDel="002250C2" w:rsidTr="00AE16FB">
        <w:trPr>
          <w:cantSplit/>
          <w:del w:id="3606" w:author="CR#0249" w:date="2019-12-19T11:17:00Z"/>
        </w:trPr>
        <w:tc>
          <w:tcPr>
            <w:tcW w:w="9639" w:type="dxa"/>
          </w:tcPr>
          <w:p w:rsidR="00AE16FB" w:rsidRPr="00715AD3" w:rsidDel="002250C2" w:rsidRDefault="00AE16FB" w:rsidP="002D60CB">
            <w:pPr>
              <w:pStyle w:val="TAL"/>
              <w:keepNext w:val="0"/>
              <w:keepLines w:val="0"/>
              <w:widowControl w:val="0"/>
              <w:rPr>
                <w:del w:id="3607" w:author="CR#0249" w:date="2019-12-19T11:17:00Z"/>
                <w:b/>
                <w:i/>
                <w:noProof/>
              </w:rPr>
            </w:pPr>
            <w:del w:id="3608" w:author="CR#0249" w:date="2019-12-19T11:17:00Z">
              <w:r w:rsidRPr="00715AD3" w:rsidDel="002250C2">
                <w:rPr>
                  <w:b/>
                  <w:i/>
                  <w:noProof/>
                </w:rPr>
                <w:delText>antennaPortConfig</w:delText>
              </w:r>
            </w:del>
          </w:p>
          <w:p w:rsidR="00AE16FB" w:rsidRPr="00715AD3" w:rsidDel="002250C2" w:rsidRDefault="00AE16FB" w:rsidP="002D60CB">
            <w:pPr>
              <w:pStyle w:val="TAL"/>
              <w:keepNext w:val="0"/>
              <w:keepLines w:val="0"/>
              <w:widowControl w:val="0"/>
              <w:rPr>
                <w:del w:id="3609" w:author="CR#0249" w:date="2019-12-19T11:17:00Z"/>
                <w:snapToGrid w:val="0"/>
              </w:rPr>
            </w:pPr>
            <w:del w:id="3610" w:author="CR#0249" w:date="2019-12-19T11:17:00Z">
              <w:r w:rsidRPr="00715AD3" w:rsidDel="002250C2">
                <w:rPr>
                  <w:snapToGrid w:val="0"/>
                </w:rPr>
                <w:delText>This field specifies whether 1 (or 2) antenna port(s) or 4 antenna ports for cell specific reference signals (CRS) are used in the assistance data reference cell.</w:delText>
              </w:r>
            </w:del>
          </w:p>
        </w:tc>
      </w:tr>
      <w:tr w:rsidR="00F80BCA" w:rsidRPr="00715AD3" w:rsidDel="002250C2" w:rsidTr="00AE16FB">
        <w:trPr>
          <w:cantSplit/>
          <w:del w:id="3611" w:author="CR#0249" w:date="2019-12-19T11:17:00Z"/>
        </w:trPr>
        <w:tc>
          <w:tcPr>
            <w:tcW w:w="9639" w:type="dxa"/>
          </w:tcPr>
          <w:p w:rsidR="00AE16FB" w:rsidRPr="00715AD3" w:rsidDel="002250C2" w:rsidRDefault="00AE16FB" w:rsidP="002D60CB">
            <w:pPr>
              <w:pStyle w:val="TAL"/>
              <w:keepNext w:val="0"/>
              <w:keepLines w:val="0"/>
              <w:widowControl w:val="0"/>
              <w:rPr>
                <w:del w:id="3612" w:author="CR#0249" w:date="2019-12-19T11:17:00Z"/>
                <w:b/>
                <w:i/>
                <w:noProof/>
              </w:rPr>
            </w:pPr>
            <w:del w:id="3613" w:author="CR#0249" w:date="2019-12-19T11:17:00Z">
              <w:r w:rsidRPr="00715AD3" w:rsidDel="002250C2">
                <w:rPr>
                  <w:b/>
                  <w:i/>
                  <w:noProof/>
                </w:rPr>
                <w:delText>cpLength</w:delText>
              </w:r>
            </w:del>
          </w:p>
          <w:p w:rsidR="00AE16FB" w:rsidRPr="00715AD3" w:rsidDel="002250C2" w:rsidRDefault="00AE16FB" w:rsidP="002D60CB">
            <w:pPr>
              <w:pStyle w:val="TAL"/>
              <w:keepNext w:val="0"/>
              <w:keepLines w:val="0"/>
              <w:widowControl w:val="0"/>
              <w:rPr>
                <w:del w:id="3614" w:author="CR#0249" w:date="2019-12-19T11:17:00Z"/>
                <w:b/>
                <w:i/>
                <w:noProof/>
              </w:rPr>
            </w:pPr>
            <w:del w:id="3615" w:author="CR#0249" w:date="2019-12-19T11:17:00Z">
              <w:r w:rsidRPr="00715AD3" w:rsidDel="002250C2">
                <w:rPr>
                  <w:bCs/>
                  <w:iCs/>
                  <w:noProof/>
                </w:rPr>
                <w:delText xml:space="preserve">This field specifies the cyclic prefix length of the assistance data reference cell PRS if the </w:delText>
              </w:r>
              <w:r w:rsidRPr="00715AD3" w:rsidDel="002250C2">
                <w:rPr>
                  <w:bCs/>
                  <w:i/>
                  <w:iCs/>
                  <w:noProof/>
                </w:rPr>
                <w:delText>prsInfo</w:delText>
              </w:r>
              <w:r w:rsidRPr="00715AD3" w:rsidDel="002250C2">
                <w:rPr>
                  <w:bCs/>
                  <w:iCs/>
                  <w:noProof/>
                </w:rPr>
                <w:delText xml:space="preserve"> field is present, otherwise this field specifies the cyclic prefix length of the assistance data reference cell CRS.</w:delText>
              </w:r>
            </w:del>
          </w:p>
        </w:tc>
      </w:tr>
      <w:tr w:rsidR="00F80BCA" w:rsidRPr="00715AD3" w:rsidDel="002250C2">
        <w:trPr>
          <w:cantSplit/>
          <w:del w:id="3616" w:author="CR#0249" w:date="2019-12-19T11:17:00Z"/>
        </w:trPr>
        <w:tc>
          <w:tcPr>
            <w:tcW w:w="9639" w:type="dxa"/>
          </w:tcPr>
          <w:p w:rsidR="002B1632" w:rsidRPr="00715AD3" w:rsidDel="002250C2" w:rsidRDefault="002B1632" w:rsidP="002D60CB">
            <w:pPr>
              <w:pStyle w:val="TAL"/>
              <w:keepNext w:val="0"/>
              <w:keepLines w:val="0"/>
              <w:widowControl w:val="0"/>
              <w:rPr>
                <w:del w:id="3617" w:author="CR#0249" w:date="2019-12-19T11:17:00Z"/>
                <w:b/>
                <w:bCs/>
                <w:i/>
                <w:iCs/>
                <w:noProof/>
              </w:rPr>
            </w:pPr>
            <w:del w:id="3618" w:author="CR#0249" w:date="2019-12-19T11:17:00Z">
              <w:r w:rsidRPr="00715AD3" w:rsidDel="002250C2">
                <w:rPr>
                  <w:b/>
                  <w:bCs/>
                  <w:i/>
                  <w:iCs/>
                  <w:noProof/>
                </w:rPr>
                <w:delText>prsInfo</w:delText>
              </w:r>
            </w:del>
          </w:p>
          <w:p w:rsidR="002B1632" w:rsidRPr="00715AD3" w:rsidDel="002250C2" w:rsidRDefault="002B1632" w:rsidP="002D60CB">
            <w:pPr>
              <w:pStyle w:val="TAL"/>
              <w:keepNext w:val="0"/>
              <w:keepLines w:val="0"/>
              <w:widowControl w:val="0"/>
              <w:rPr>
                <w:del w:id="3619" w:author="CR#0249" w:date="2019-12-19T11:17:00Z"/>
                <w:bCs/>
                <w:iCs/>
                <w:noProof/>
              </w:rPr>
            </w:pPr>
            <w:del w:id="3620" w:author="CR#0249" w:date="2019-12-19T11:17:00Z">
              <w:r w:rsidRPr="00715AD3" w:rsidDel="002250C2">
                <w:rPr>
                  <w:bCs/>
                  <w:iCs/>
                  <w:noProof/>
                </w:rPr>
                <w:delText xml:space="preserve">This field specifies the </w:delText>
              </w:r>
              <w:r w:rsidR="00015187" w:rsidRPr="00715AD3" w:rsidDel="002250C2">
                <w:rPr>
                  <w:bCs/>
                  <w:iCs/>
                  <w:noProof/>
                </w:rPr>
                <w:delText xml:space="preserve">first </w:delText>
              </w:r>
              <w:r w:rsidRPr="00715AD3" w:rsidDel="002250C2">
                <w:rPr>
                  <w:bCs/>
                  <w:iCs/>
                  <w:noProof/>
                </w:rPr>
                <w:delText xml:space="preserve">PRS configuration of the </w:delText>
              </w:r>
              <w:r w:rsidR="0004215D" w:rsidRPr="00715AD3" w:rsidDel="002250C2">
                <w:rPr>
                  <w:bCs/>
                  <w:iCs/>
                  <w:noProof/>
                </w:rPr>
                <w:delText xml:space="preserve">assistance data </w:delText>
              </w:r>
              <w:r w:rsidRPr="00715AD3" w:rsidDel="002250C2">
                <w:rPr>
                  <w:bCs/>
                  <w:iCs/>
                  <w:noProof/>
                </w:rPr>
                <w:delText>reference cell.</w:delText>
              </w:r>
            </w:del>
          </w:p>
        </w:tc>
      </w:tr>
      <w:tr w:rsidR="00F80BCA" w:rsidRPr="00715AD3" w:rsidDel="002250C2" w:rsidTr="00290FF8">
        <w:trPr>
          <w:cantSplit/>
          <w:del w:id="3621" w:author="CR#0249" w:date="2019-12-19T11:17:00Z"/>
        </w:trPr>
        <w:tc>
          <w:tcPr>
            <w:tcW w:w="9639" w:type="dxa"/>
          </w:tcPr>
          <w:p w:rsidR="00706D47" w:rsidRPr="00715AD3" w:rsidDel="002250C2" w:rsidRDefault="00706D47" w:rsidP="00290FF8">
            <w:pPr>
              <w:pStyle w:val="TAL"/>
              <w:rPr>
                <w:del w:id="3622" w:author="CR#0249" w:date="2019-12-19T11:17:00Z"/>
                <w:rFonts w:eastAsia="SimSun"/>
                <w:b/>
                <w:i/>
              </w:rPr>
            </w:pPr>
            <w:del w:id="3623" w:author="CR#0249" w:date="2019-12-19T11:17:00Z">
              <w:r w:rsidRPr="00715AD3" w:rsidDel="002250C2">
                <w:rPr>
                  <w:rFonts w:eastAsia="SimSun"/>
                  <w:b/>
                  <w:i/>
                </w:rPr>
                <w:lastRenderedPageBreak/>
                <w:delText>tpId</w:delText>
              </w:r>
            </w:del>
          </w:p>
          <w:p w:rsidR="00706D47" w:rsidRPr="00715AD3" w:rsidDel="002250C2" w:rsidRDefault="00706D47" w:rsidP="00290FF8">
            <w:pPr>
              <w:pStyle w:val="TAL"/>
              <w:rPr>
                <w:del w:id="3624" w:author="CR#0249" w:date="2019-12-19T11:17:00Z"/>
                <w:noProof/>
              </w:rPr>
            </w:pPr>
            <w:del w:id="3625" w:author="CR#0249" w:date="2019-12-19T11:17:00Z">
              <w:r w:rsidRPr="00715AD3" w:rsidDel="002250C2">
                <w:rPr>
                  <w:rFonts w:eastAsia="SimSun"/>
                </w:rPr>
                <w:delText xml:space="preserve">This field specifies an identity of the transmission point. This field together with the </w:delText>
              </w:r>
              <w:r w:rsidRPr="00715AD3" w:rsidDel="002250C2">
                <w:rPr>
                  <w:rFonts w:eastAsia="SimSun"/>
                  <w:i/>
                </w:rPr>
                <w:delText>physCellId</w:delText>
              </w:r>
              <w:r w:rsidRPr="00715AD3" w:rsidDel="002250C2">
                <w:rPr>
                  <w:rFonts w:eastAsia="SimSun"/>
                </w:rPr>
                <w:delText xml:space="preserve"> and/or </w:delText>
              </w:r>
              <w:r w:rsidRPr="00715AD3" w:rsidDel="002250C2">
                <w:rPr>
                  <w:rFonts w:eastAsia="SimSun"/>
                  <w:i/>
                </w:rPr>
                <w:delText>prsID</w:delText>
              </w:r>
              <w:r w:rsidRPr="00715AD3" w:rsidDel="002250C2">
                <w:rPr>
                  <w:rFonts w:eastAsia="SimSun"/>
                </w:rPr>
                <w:delText xml:space="preserve"> may be used to identify the transmission point in case the same physical cell ID is shared by multiple transmission points.</w:delText>
              </w:r>
            </w:del>
          </w:p>
        </w:tc>
      </w:tr>
      <w:tr w:rsidR="00F80BCA" w:rsidRPr="00715AD3" w:rsidDel="002250C2" w:rsidTr="00290FF8">
        <w:trPr>
          <w:cantSplit/>
          <w:del w:id="3626" w:author="CR#0249" w:date="2019-12-19T11:17:00Z"/>
        </w:trPr>
        <w:tc>
          <w:tcPr>
            <w:tcW w:w="9639" w:type="dxa"/>
          </w:tcPr>
          <w:p w:rsidR="00706D47" w:rsidRPr="00715AD3" w:rsidDel="002250C2" w:rsidRDefault="00706D47" w:rsidP="00290FF8">
            <w:pPr>
              <w:pStyle w:val="TAL"/>
              <w:rPr>
                <w:del w:id="3627" w:author="CR#0249" w:date="2019-12-19T11:17:00Z"/>
                <w:b/>
                <w:bCs/>
                <w:i/>
                <w:iCs/>
                <w:noProof/>
              </w:rPr>
            </w:pPr>
            <w:del w:id="3628" w:author="CR#0249" w:date="2019-12-19T11:17:00Z">
              <w:r w:rsidRPr="00715AD3" w:rsidDel="002250C2">
                <w:rPr>
                  <w:b/>
                  <w:bCs/>
                  <w:i/>
                  <w:iCs/>
                  <w:noProof/>
                </w:rPr>
                <w:delText>cpLengthCRS</w:delText>
              </w:r>
            </w:del>
          </w:p>
          <w:p w:rsidR="00706D47" w:rsidRPr="00715AD3" w:rsidDel="002250C2" w:rsidRDefault="00706D47" w:rsidP="00290FF8">
            <w:pPr>
              <w:pStyle w:val="TAL"/>
              <w:rPr>
                <w:del w:id="3629" w:author="CR#0249" w:date="2019-12-19T11:17:00Z"/>
                <w:rFonts w:eastAsia="SimSun"/>
                <w:b/>
                <w:i/>
              </w:rPr>
            </w:pPr>
            <w:del w:id="3630" w:author="CR#0249" w:date="2019-12-19T11:17:00Z">
              <w:r w:rsidRPr="00715AD3" w:rsidDel="002250C2">
                <w:rPr>
                  <w:bCs/>
                  <w:iCs/>
                  <w:noProof/>
                </w:rPr>
                <w:delText xml:space="preserve">This field specifies the cyclic prefix length of the assistance data reference cell CRS. If this field is present, the target device may assume </w:delText>
              </w:r>
              <w:r w:rsidRPr="00715AD3" w:rsidDel="002250C2">
                <w:rPr>
                  <w:rFonts w:eastAsia="SimSun"/>
                  <w:lang w:eastAsia="zh-CN"/>
                </w:rPr>
                <w:delText xml:space="preserve">the CRS and PRS antenna ports of </w:delText>
              </w:r>
              <w:r w:rsidRPr="00715AD3" w:rsidDel="002250C2">
                <w:rPr>
                  <w:rFonts w:eastAsia="MS Mincho"/>
                  <w:lang w:eastAsia="ja-JP"/>
                </w:rPr>
                <w:delText>the</w:delText>
              </w:r>
              <w:r w:rsidRPr="00715AD3" w:rsidDel="002250C2">
                <w:rPr>
                  <w:rFonts w:eastAsia="SimSun"/>
                  <w:lang w:eastAsia="zh-CN"/>
                </w:rPr>
                <w:delText xml:space="preserve"> assistance data reference cell are quasi co-located (as defined in </w:delText>
              </w:r>
              <w:r w:rsidR="00DD6009" w:rsidRPr="00715AD3" w:rsidDel="002250C2">
                <w:rPr>
                  <w:rFonts w:eastAsia="SimSun"/>
                  <w:lang w:eastAsia="zh-CN"/>
                </w:rPr>
                <w:delText xml:space="preserve">TS 36.211 </w:delText>
              </w:r>
              <w:r w:rsidRPr="00715AD3" w:rsidDel="002250C2">
                <w:rPr>
                  <w:rFonts w:eastAsia="SimSun"/>
                  <w:lang w:eastAsia="zh-CN"/>
                </w:rPr>
                <w:delText>[16]).</w:delText>
              </w:r>
            </w:del>
          </w:p>
        </w:tc>
      </w:tr>
      <w:tr w:rsidR="00F80BCA" w:rsidRPr="00715AD3" w:rsidDel="002250C2" w:rsidTr="00290FF8">
        <w:trPr>
          <w:cantSplit/>
          <w:del w:id="3631" w:author="CR#0249" w:date="2019-12-19T11:17:00Z"/>
        </w:trPr>
        <w:tc>
          <w:tcPr>
            <w:tcW w:w="9639" w:type="dxa"/>
          </w:tcPr>
          <w:p w:rsidR="00706D47" w:rsidRPr="00715AD3" w:rsidDel="002250C2" w:rsidRDefault="00706D47" w:rsidP="00290FF8">
            <w:pPr>
              <w:pStyle w:val="TAL"/>
              <w:rPr>
                <w:del w:id="3632" w:author="CR#0249" w:date="2019-12-19T11:17:00Z"/>
                <w:b/>
                <w:bCs/>
                <w:i/>
                <w:iCs/>
                <w:noProof/>
              </w:rPr>
            </w:pPr>
            <w:del w:id="3633" w:author="CR#0249" w:date="2019-12-19T11:17:00Z">
              <w:r w:rsidRPr="00715AD3" w:rsidDel="002250C2">
                <w:rPr>
                  <w:b/>
                  <w:bCs/>
                  <w:i/>
                  <w:iCs/>
                  <w:noProof/>
                </w:rPr>
                <w:delText>sameMBSFNconfigRef</w:delText>
              </w:r>
            </w:del>
          </w:p>
          <w:p w:rsidR="00706D47" w:rsidRPr="00715AD3" w:rsidDel="002250C2" w:rsidRDefault="00706D47" w:rsidP="00290FF8">
            <w:pPr>
              <w:pStyle w:val="TAL"/>
              <w:rPr>
                <w:del w:id="3634" w:author="CR#0249" w:date="2019-12-19T11:17:00Z"/>
                <w:bCs/>
                <w:iCs/>
                <w:noProof/>
              </w:rPr>
            </w:pPr>
            <w:del w:id="3635" w:author="CR#0249" w:date="2019-12-19T11:17:00Z">
              <w:r w:rsidRPr="00715AD3" w:rsidDel="002250C2">
                <w:rPr>
                  <w:snapToGrid w:val="0"/>
                </w:rPr>
                <w:delText xml:space="preserve">This field indicates whether the </w:delText>
              </w:r>
              <w:r w:rsidRPr="00715AD3" w:rsidDel="002250C2">
                <w:rPr>
                  <w:rFonts w:eastAsia="MS Mincho"/>
                  <w:lang w:eastAsia="ja-JP"/>
                </w:rPr>
                <w:delText xml:space="preserve">MBSFN subframe configuration of </w:delText>
              </w:r>
              <w:r w:rsidRPr="00715AD3" w:rsidDel="002250C2">
                <w:rPr>
                  <w:lang w:eastAsia="zh-CN"/>
                </w:rPr>
                <w:delText>the assistance</w:delText>
              </w:r>
              <w:r w:rsidRPr="00715AD3" w:rsidDel="002250C2">
                <w:rPr>
                  <w:rFonts w:eastAsia="MS Mincho"/>
                  <w:lang w:eastAsia="zh-CN"/>
                </w:rPr>
                <w:delText xml:space="preserve"> data </w:delText>
              </w:r>
              <w:r w:rsidRPr="00715AD3" w:rsidDel="002250C2">
                <w:rPr>
                  <w:rFonts w:eastAsia="MS Mincho"/>
                  <w:lang w:eastAsia="ja-JP"/>
                </w:rPr>
                <w:delText xml:space="preserve">reference cell is the same as the </w:delText>
              </w:r>
              <w:r w:rsidRPr="00715AD3" w:rsidDel="002250C2">
                <w:delText xml:space="preserve">current </w:delText>
              </w:r>
              <w:r w:rsidRPr="00715AD3" w:rsidDel="002250C2">
                <w:rPr>
                  <w:rFonts w:eastAsia="MS Mincho"/>
                  <w:lang w:eastAsia="ja-JP"/>
                </w:rPr>
                <w:delText>primary cell of the target device. TRUE means the same, and FALSE means not the same.</w:delText>
              </w:r>
            </w:del>
          </w:p>
        </w:tc>
      </w:tr>
      <w:tr w:rsidR="00F80BCA" w:rsidRPr="00715AD3" w:rsidDel="002250C2" w:rsidTr="00015187">
        <w:trPr>
          <w:cantSplit/>
          <w:del w:id="3636"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015187">
            <w:pPr>
              <w:pStyle w:val="TAL"/>
              <w:rPr>
                <w:del w:id="3637" w:author="CR#0249" w:date="2019-12-19T11:17:00Z"/>
                <w:b/>
                <w:bCs/>
                <w:i/>
                <w:iCs/>
                <w:noProof/>
              </w:rPr>
            </w:pPr>
            <w:del w:id="3638" w:author="CR#0249" w:date="2019-12-19T11:17:00Z">
              <w:r w:rsidRPr="00715AD3" w:rsidDel="002250C2">
                <w:rPr>
                  <w:b/>
                  <w:bCs/>
                  <w:i/>
                  <w:iCs/>
                  <w:noProof/>
                </w:rPr>
                <w:delText>dlBandwidth</w:delText>
              </w:r>
            </w:del>
          </w:p>
          <w:p w:rsidR="00015187" w:rsidRPr="00715AD3" w:rsidDel="002250C2" w:rsidRDefault="00015187" w:rsidP="00015187">
            <w:pPr>
              <w:pStyle w:val="TAL"/>
              <w:rPr>
                <w:del w:id="3639" w:author="CR#0249" w:date="2019-12-19T11:17:00Z"/>
                <w:bCs/>
                <w:iCs/>
                <w:noProof/>
              </w:rPr>
            </w:pPr>
            <w:del w:id="3640" w:author="CR#0249" w:date="2019-12-19T11:17:00Z">
              <w:r w:rsidRPr="00715AD3" w:rsidDel="002250C2">
                <w:rPr>
                  <w:bCs/>
                  <w:iCs/>
                  <w:noProof/>
                </w:rPr>
                <w:delText>This field specifies the downlink bandwidth configuration of the assistance data reference cell, N</w:delText>
              </w:r>
              <w:r w:rsidRPr="00715AD3" w:rsidDel="002250C2">
                <w:rPr>
                  <w:bCs/>
                  <w:iCs/>
                  <w:noProof/>
                  <w:vertAlign w:val="subscript"/>
                </w:rPr>
                <w:delText>RB</w:delText>
              </w:r>
              <w:r w:rsidRPr="00715AD3" w:rsidDel="002250C2">
                <w:rPr>
                  <w:bCs/>
                  <w:iCs/>
                  <w:noProof/>
                </w:rPr>
                <w:delText xml:space="preserve"> in downlink, see TS 36.101 [21, table 5.6-1]. </w:delText>
              </w:r>
              <w:r w:rsidR="00004892" w:rsidRPr="00715AD3" w:rsidDel="002250C2">
                <w:rPr>
                  <w:bCs/>
                  <w:iCs/>
                  <w:noProof/>
                </w:rPr>
                <w:delText xml:space="preserve">Enumerated value </w:delText>
              </w:r>
              <w:r w:rsidRPr="00715AD3" w:rsidDel="002250C2">
                <w:rPr>
                  <w:bCs/>
                  <w:iCs/>
                  <w:noProof/>
                </w:rPr>
                <w:delText xml:space="preserve">n6 corresponds to 6 resource blocks, n15 to 15 resource blocks and so on. </w:delText>
              </w:r>
            </w:del>
          </w:p>
        </w:tc>
      </w:tr>
      <w:tr w:rsidR="00F80BCA" w:rsidRPr="00715AD3" w:rsidDel="002250C2" w:rsidTr="00015187">
        <w:trPr>
          <w:cantSplit/>
          <w:del w:id="3641"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015187">
            <w:pPr>
              <w:pStyle w:val="TAL"/>
              <w:rPr>
                <w:del w:id="3642" w:author="CR#0249" w:date="2019-12-19T11:17:00Z"/>
                <w:b/>
                <w:bCs/>
                <w:i/>
                <w:iCs/>
                <w:noProof/>
              </w:rPr>
            </w:pPr>
            <w:del w:id="3643" w:author="CR#0249" w:date="2019-12-19T11:17:00Z">
              <w:r w:rsidRPr="00715AD3" w:rsidDel="002250C2">
                <w:rPr>
                  <w:b/>
                  <w:bCs/>
                  <w:i/>
                  <w:iCs/>
                  <w:noProof/>
                </w:rPr>
                <w:delText>addPRSconfigRef</w:delText>
              </w:r>
            </w:del>
          </w:p>
          <w:p w:rsidR="00015187" w:rsidRPr="00715AD3" w:rsidDel="002250C2" w:rsidRDefault="00015187" w:rsidP="00015187">
            <w:pPr>
              <w:pStyle w:val="TAL"/>
              <w:rPr>
                <w:del w:id="3644" w:author="CR#0249" w:date="2019-12-19T11:17:00Z"/>
                <w:bCs/>
                <w:iCs/>
                <w:noProof/>
              </w:rPr>
            </w:pPr>
            <w:del w:id="3645" w:author="CR#0249" w:date="2019-12-19T11:17:00Z">
              <w:r w:rsidRPr="00715AD3" w:rsidDel="002250C2">
                <w:rPr>
                  <w:bCs/>
                  <w:iCs/>
                  <w:noProof/>
                </w:rPr>
                <w:delText>This field specifies the additional (second and possibly third) PRS configuration(s) of the assistance data reference cell.</w:delText>
              </w:r>
            </w:del>
          </w:p>
        </w:tc>
      </w:tr>
      <w:tr w:rsidR="00F80BCA" w:rsidRPr="00715AD3" w:rsidDel="002250C2" w:rsidTr="00BA3567">
        <w:trPr>
          <w:cantSplit/>
          <w:del w:id="3646"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rPr>
                <w:del w:id="3647" w:author="CR#0249" w:date="2019-12-19T11:17:00Z"/>
                <w:b/>
                <w:bCs/>
                <w:i/>
                <w:iCs/>
                <w:noProof/>
              </w:rPr>
            </w:pPr>
            <w:del w:id="3648" w:author="CR#0249" w:date="2019-12-19T11:17:00Z">
              <w:r w:rsidRPr="00715AD3" w:rsidDel="002250C2">
                <w:rPr>
                  <w:b/>
                  <w:bCs/>
                  <w:i/>
                  <w:iCs/>
                  <w:noProof/>
                </w:rPr>
                <w:delText>nr-LTE-SFN-Offset</w:delText>
              </w:r>
            </w:del>
          </w:p>
          <w:p w:rsidR="00BA3567" w:rsidRPr="00715AD3" w:rsidDel="002250C2" w:rsidRDefault="00BA3567" w:rsidP="00271F46">
            <w:pPr>
              <w:pStyle w:val="TAL"/>
              <w:rPr>
                <w:del w:id="3649" w:author="CR#0249" w:date="2019-12-19T11:17:00Z"/>
                <w:bCs/>
                <w:iCs/>
                <w:noProof/>
              </w:rPr>
            </w:pPr>
            <w:del w:id="3650" w:author="CR#0249" w:date="2019-12-19T11:17:00Z">
              <w:r w:rsidRPr="00715AD3" w:rsidDel="002250C2">
                <w:rPr>
                  <w:bCs/>
                  <w:iCs/>
                  <w:noProof/>
                </w:rPr>
                <w:delText xml:space="preserve">This field specifies the SFN offset between the serving NR cell and the </w:delText>
              </w:r>
              <w:r w:rsidR="00BE6F13" w:rsidRPr="00715AD3" w:rsidDel="002250C2">
                <w:rPr>
                  <w:bCs/>
                  <w:iCs/>
                  <w:noProof/>
                </w:rPr>
                <w:delText xml:space="preserve">LTE </w:delText>
              </w:r>
              <w:r w:rsidRPr="00715AD3" w:rsidDel="002250C2">
                <w:rPr>
                  <w:bCs/>
                  <w:iCs/>
                  <w:noProof/>
                </w:rPr>
                <w:delText>assistance data reference cell.</w:delText>
              </w:r>
            </w:del>
          </w:p>
          <w:p w:rsidR="00BA3567" w:rsidRPr="00715AD3" w:rsidDel="002250C2" w:rsidRDefault="00BA3567" w:rsidP="00271F46">
            <w:pPr>
              <w:pStyle w:val="TAL"/>
              <w:rPr>
                <w:del w:id="3651" w:author="CR#0249" w:date="2019-12-19T11:17:00Z"/>
                <w:b/>
                <w:bCs/>
                <w:i/>
                <w:iCs/>
                <w:noProof/>
              </w:rPr>
            </w:pPr>
            <w:del w:id="3652" w:author="CR#0249" w:date="2019-12-19T11:17:00Z">
              <w:r w:rsidRPr="00715AD3" w:rsidDel="002250C2">
                <w:rPr>
                  <w:bCs/>
                  <w:iCs/>
                  <w:noProof/>
                </w:rPr>
                <w:delText>The offset corresponds to the number of full radio frames counted from the beginning of a radio frame #0 of the NR serving cell to the beginning of the closest subsequent radio frame #0 of the assistance data reference cell.</w:delText>
              </w:r>
            </w:del>
          </w:p>
        </w:tc>
      </w:tr>
      <w:tr w:rsidR="00F80BCA" w:rsidRPr="00715AD3" w:rsidDel="002250C2" w:rsidTr="007457F3">
        <w:trPr>
          <w:cantSplit/>
          <w:del w:id="365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8F050E" w:rsidRPr="00715AD3" w:rsidDel="002250C2" w:rsidRDefault="008F050E" w:rsidP="007457F3">
            <w:pPr>
              <w:pStyle w:val="TAL"/>
              <w:rPr>
                <w:del w:id="3654" w:author="CR#0249" w:date="2019-12-19T11:17:00Z"/>
                <w:b/>
                <w:bCs/>
                <w:i/>
                <w:iCs/>
                <w:noProof/>
              </w:rPr>
            </w:pPr>
            <w:del w:id="3655" w:author="CR#0249" w:date="2019-12-19T11:17:00Z">
              <w:r w:rsidRPr="00715AD3" w:rsidDel="002250C2">
                <w:rPr>
                  <w:b/>
                  <w:bCs/>
                  <w:i/>
                  <w:iCs/>
                  <w:noProof/>
                </w:rPr>
                <w:delText>tdd-config</w:delText>
              </w:r>
            </w:del>
          </w:p>
          <w:p w:rsidR="008F050E" w:rsidRPr="00715AD3" w:rsidDel="002250C2" w:rsidRDefault="008F050E" w:rsidP="007457F3">
            <w:pPr>
              <w:pStyle w:val="TAL"/>
              <w:rPr>
                <w:del w:id="3656" w:author="CR#0249" w:date="2019-12-19T11:17:00Z"/>
                <w:b/>
                <w:bCs/>
                <w:i/>
                <w:iCs/>
                <w:noProof/>
              </w:rPr>
            </w:pPr>
            <w:del w:id="3657" w:author="CR#0249" w:date="2019-12-19T11:17:00Z">
              <w:r w:rsidRPr="00715AD3" w:rsidDel="002250C2">
                <w:rPr>
                  <w:bCs/>
                  <w:iCs/>
                  <w:noProof/>
                </w:rPr>
                <w:delText xml:space="preserve">This field specifies the TDD specific </w:delText>
              </w:r>
              <w:r w:rsidRPr="00715AD3" w:rsidDel="002250C2">
                <w:rPr>
                  <w:lang w:eastAsia="en-GB"/>
                </w:rPr>
                <w:delText>physical channel configuration of the assistance data reference cell.</w:delText>
              </w:r>
              <w:r w:rsidRPr="00715AD3" w:rsidDel="002250C2">
                <w:rPr>
                  <w:rFonts w:cs="Arial"/>
                  <w:szCs w:val="18"/>
                </w:rPr>
                <w:delTex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delText>
              </w:r>
              <w:r w:rsidRPr="00715AD3" w:rsidDel="002250C2">
                <w:delText>.</w:delText>
              </w:r>
            </w:del>
          </w:p>
        </w:tc>
      </w:tr>
      <w:tr w:rsidR="00B43457" w:rsidRPr="00715AD3" w:rsidDel="002250C2" w:rsidTr="007E7466">
        <w:trPr>
          <w:cantSplit/>
          <w:del w:id="3658"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43457" w:rsidRPr="00715AD3" w:rsidDel="002250C2" w:rsidRDefault="00B43457" w:rsidP="007E7466">
            <w:pPr>
              <w:pStyle w:val="TAL"/>
              <w:rPr>
                <w:del w:id="3659" w:author="CR#0249" w:date="2019-12-19T11:17:00Z"/>
              </w:rPr>
            </w:pPr>
            <w:del w:id="3660" w:author="CR#0249" w:date="2019-12-19T11:17:00Z">
              <w:r w:rsidRPr="00715AD3" w:rsidDel="002250C2">
                <w:rPr>
                  <w:b/>
                  <w:i/>
                  <w:noProof/>
                </w:rPr>
                <w:delText>nr-LTE-fineTiming-Offset</w:delText>
              </w:r>
            </w:del>
          </w:p>
          <w:p w:rsidR="00B43457" w:rsidRPr="00715AD3" w:rsidDel="002250C2" w:rsidRDefault="00B43457" w:rsidP="007E7466">
            <w:pPr>
              <w:pStyle w:val="TAL"/>
              <w:rPr>
                <w:del w:id="3661" w:author="CR#0249" w:date="2019-12-19T11:17:00Z"/>
                <w:b/>
                <w:i/>
                <w:noProof/>
              </w:rPr>
            </w:pPr>
            <w:del w:id="3662" w:author="CR#0249" w:date="2019-12-19T11:17:00Z">
              <w:r w:rsidRPr="00715AD3" w:rsidDel="002250C2">
                <w:delTex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delText>
              </w:r>
            </w:del>
          </w:p>
        </w:tc>
      </w:tr>
    </w:tbl>
    <w:p w:rsidR="002B1632" w:rsidRPr="00715AD3" w:rsidDel="002250C2" w:rsidRDefault="002B1632" w:rsidP="002D60CB">
      <w:pPr>
        <w:rPr>
          <w:del w:id="3663" w:author="CR#0249" w:date="2019-12-19T11:17:00Z"/>
          <w:iCs/>
        </w:rPr>
      </w:pPr>
    </w:p>
    <w:p w:rsidR="002B1632" w:rsidRPr="00715AD3" w:rsidDel="002250C2" w:rsidRDefault="002B1632" w:rsidP="002D60CB">
      <w:pPr>
        <w:pStyle w:val="Heading4"/>
        <w:rPr>
          <w:del w:id="3664" w:author="CR#0249" w:date="2019-12-19T11:17:00Z"/>
          <w:i/>
          <w:noProof/>
        </w:rPr>
      </w:pPr>
      <w:bookmarkStart w:id="3665" w:name="_Toc20690637"/>
      <w:del w:id="3666" w:author="CR#0249" w:date="2019-12-19T11:17:00Z">
        <w:r w:rsidRPr="00715AD3" w:rsidDel="002250C2">
          <w:delText>–</w:delText>
        </w:r>
        <w:r w:rsidRPr="00715AD3" w:rsidDel="002250C2">
          <w:tab/>
        </w:r>
        <w:r w:rsidRPr="00715AD3" w:rsidDel="002250C2">
          <w:rPr>
            <w:i/>
            <w:noProof/>
          </w:rPr>
          <w:delText>PRS-Info</w:delText>
        </w:r>
        <w:bookmarkEnd w:id="3665"/>
      </w:del>
    </w:p>
    <w:p w:rsidR="00436133" w:rsidRPr="00715AD3" w:rsidDel="002250C2" w:rsidRDefault="00436133" w:rsidP="002D60CB">
      <w:pPr>
        <w:rPr>
          <w:del w:id="3667" w:author="CR#0249" w:date="2019-12-19T11:17:00Z"/>
        </w:rPr>
      </w:pPr>
      <w:del w:id="3668" w:author="CR#0249" w:date="2019-12-19T11:17:00Z">
        <w:r w:rsidRPr="00715AD3" w:rsidDel="002250C2">
          <w:delText xml:space="preserve">The IE </w:delText>
        </w:r>
        <w:r w:rsidRPr="00715AD3" w:rsidDel="002250C2">
          <w:rPr>
            <w:i/>
            <w:noProof/>
          </w:rPr>
          <w:delText xml:space="preserve">PRS-Info </w:delText>
        </w:r>
        <w:r w:rsidRPr="00715AD3" w:rsidDel="002250C2">
          <w:delText>provides the information related to the configuration of PRS in a cell.</w:delText>
        </w:r>
      </w:del>
    </w:p>
    <w:p w:rsidR="002B1632" w:rsidRPr="00715AD3" w:rsidDel="002250C2" w:rsidRDefault="002B1632" w:rsidP="002D60CB">
      <w:pPr>
        <w:pStyle w:val="PL"/>
        <w:shd w:val="clear" w:color="auto" w:fill="E6E6E6"/>
        <w:rPr>
          <w:del w:id="3669" w:author="CR#0249" w:date="2019-12-19T11:17:00Z"/>
        </w:rPr>
      </w:pPr>
      <w:del w:id="3670" w:author="CR#0249" w:date="2019-12-19T11:17:00Z">
        <w:r w:rsidRPr="00715AD3" w:rsidDel="002250C2">
          <w:delText>-- ASN1START</w:delText>
        </w:r>
      </w:del>
    </w:p>
    <w:p w:rsidR="002B1632" w:rsidRPr="00715AD3" w:rsidDel="002250C2" w:rsidRDefault="002B1632" w:rsidP="002D60CB">
      <w:pPr>
        <w:pStyle w:val="PL"/>
        <w:shd w:val="clear" w:color="auto" w:fill="E6E6E6"/>
        <w:rPr>
          <w:del w:id="3671" w:author="CR#0249" w:date="2019-12-19T11:17:00Z"/>
        </w:rPr>
      </w:pPr>
    </w:p>
    <w:p w:rsidR="002B1632" w:rsidRPr="00715AD3" w:rsidDel="002250C2" w:rsidRDefault="002B1632" w:rsidP="00C42F64">
      <w:pPr>
        <w:pStyle w:val="PL"/>
        <w:shd w:val="clear" w:color="auto" w:fill="E6E6E6"/>
        <w:outlineLvl w:val="0"/>
        <w:rPr>
          <w:del w:id="3672" w:author="CR#0249" w:date="2019-12-19T11:17:00Z"/>
        </w:rPr>
      </w:pPr>
      <w:del w:id="3673" w:author="CR#0249" w:date="2019-12-19T11:17:00Z">
        <w:r w:rsidRPr="00715AD3" w:rsidDel="002250C2">
          <w:rPr>
            <w:snapToGrid w:val="0"/>
          </w:rPr>
          <w:delText>PRS-Info</w:delText>
        </w:r>
        <w:r w:rsidRPr="00715AD3" w:rsidDel="002250C2">
          <w:delText xml:space="preserve"> ::= SEQUENCE {</w:delText>
        </w:r>
      </w:del>
    </w:p>
    <w:p w:rsidR="002B1632" w:rsidRPr="00715AD3" w:rsidDel="002250C2" w:rsidRDefault="002B1632" w:rsidP="002D60CB">
      <w:pPr>
        <w:pStyle w:val="PL"/>
        <w:shd w:val="clear" w:color="auto" w:fill="E6E6E6"/>
        <w:rPr>
          <w:del w:id="3674" w:author="CR#0249" w:date="2019-12-19T11:17:00Z"/>
        </w:rPr>
      </w:pPr>
      <w:del w:id="3675" w:author="CR#0249" w:date="2019-12-19T11:17:00Z">
        <w:r w:rsidRPr="00715AD3" w:rsidDel="002250C2">
          <w:tab/>
          <w:delText>prs-Bandwidth</w:delText>
        </w:r>
        <w:r w:rsidRPr="00715AD3" w:rsidDel="002250C2">
          <w:tab/>
        </w:r>
        <w:r w:rsidRPr="00715AD3" w:rsidDel="002250C2">
          <w:tab/>
        </w:r>
        <w:r w:rsidRPr="00715AD3" w:rsidDel="002250C2">
          <w:tab/>
          <w:delText>ENUMERATED { n6, n15, n25, n50, n75, n100, ... },</w:delText>
        </w:r>
      </w:del>
    </w:p>
    <w:p w:rsidR="002B1632" w:rsidRPr="00715AD3" w:rsidDel="002250C2" w:rsidRDefault="002B1632" w:rsidP="002D60CB">
      <w:pPr>
        <w:pStyle w:val="PL"/>
        <w:shd w:val="clear" w:color="auto" w:fill="E6E6E6"/>
        <w:rPr>
          <w:del w:id="3676" w:author="CR#0249" w:date="2019-12-19T11:17:00Z"/>
        </w:rPr>
      </w:pPr>
      <w:del w:id="3677" w:author="CR#0249" w:date="2019-12-19T11:17:00Z">
        <w:r w:rsidRPr="00715AD3" w:rsidDel="002250C2">
          <w:tab/>
          <w:delText>prs-ConfigurationIndex</w:delText>
        </w:r>
        <w:r w:rsidRPr="00715AD3" w:rsidDel="002250C2">
          <w:tab/>
          <w:delText>INTEGER (0..4095),</w:delText>
        </w:r>
      </w:del>
    </w:p>
    <w:p w:rsidR="002B1632" w:rsidRPr="00715AD3" w:rsidDel="002250C2" w:rsidRDefault="002B1632" w:rsidP="002D60CB">
      <w:pPr>
        <w:pStyle w:val="PL"/>
        <w:shd w:val="clear" w:color="auto" w:fill="E6E6E6"/>
        <w:rPr>
          <w:del w:id="3678" w:author="CR#0249" w:date="2019-12-19T11:17:00Z"/>
        </w:rPr>
      </w:pPr>
      <w:del w:id="3679" w:author="CR#0249" w:date="2019-12-19T11:17:00Z">
        <w:r w:rsidRPr="00715AD3" w:rsidDel="002250C2">
          <w:tab/>
          <w:delText>numDL-Frames</w:delText>
        </w:r>
        <w:r w:rsidRPr="00715AD3" w:rsidDel="002250C2">
          <w:tab/>
        </w:r>
        <w:r w:rsidRPr="00715AD3" w:rsidDel="002250C2">
          <w:tab/>
        </w:r>
        <w:r w:rsidRPr="00715AD3" w:rsidDel="002250C2">
          <w:tab/>
          <w:delText>ENUMERATED {sf-1, sf-2, sf-4, sf-6, ...</w:delText>
        </w:r>
        <w:r w:rsidR="00706D47" w:rsidRPr="00715AD3" w:rsidDel="002250C2">
          <w:delText>, sf-add-</w:delText>
        </w:r>
        <w:r w:rsidR="008E4587" w:rsidRPr="00715AD3" w:rsidDel="002250C2">
          <w:delText>v1420</w:delText>
        </w:r>
        <w:r w:rsidRPr="00715AD3" w:rsidDel="002250C2">
          <w:delText>},</w:delText>
        </w:r>
      </w:del>
    </w:p>
    <w:p w:rsidR="002B1632" w:rsidRPr="00715AD3" w:rsidDel="002250C2" w:rsidRDefault="002B1632" w:rsidP="002D60CB">
      <w:pPr>
        <w:pStyle w:val="PL"/>
        <w:shd w:val="clear" w:color="auto" w:fill="E6E6E6"/>
        <w:rPr>
          <w:del w:id="3680" w:author="CR#0249" w:date="2019-12-19T11:17:00Z"/>
        </w:rPr>
      </w:pPr>
      <w:del w:id="3681" w:author="CR#0249" w:date="2019-12-19T11:17:00Z">
        <w:r w:rsidRPr="00715AD3" w:rsidDel="002250C2">
          <w:tab/>
          <w:delText>...,</w:delText>
        </w:r>
      </w:del>
    </w:p>
    <w:p w:rsidR="002B1632" w:rsidRPr="00715AD3" w:rsidDel="002250C2" w:rsidRDefault="002B1632" w:rsidP="002D60CB">
      <w:pPr>
        <w:pStyle w:val="PL"/>
        <w:shd w:val="clear" w:color="auto" w:fill="E6E6E6"/>
        <w:rPr>
          <w:del w:id="3682" w:author="CR#0249" w:date="2019-12-19T11:17:00Z"/>
        </w:rPr>
      </w:pPr>
      <w:del w:id="3683" w:author="CR#0249" w:date="2019-12-19T11:17:00Z">
        <w:r w:rsidRPr="00715AD3" w:rsidDel="002250C2">
          <w:tab/>
          <w:delText>prs-MutingInfo-r9</w:delText>
        </w:r>
        <w:r w:rsidRPr="00715AD3" w:rsidDel="002250C2">
          <w:tab/>
        </w:r>
        <w:r w:rsidRPr="00715AD3" w:rsidDel="002250C2">
          <w:tab/>
          <w:delText>CHOICE {</w:delText>
        </w:r>
      </w:del>
    </w:p>
    <w:p w:rsidR="002B1632" w:rsidRPr="00715AD3" w:rsidDel="002250C2" w:rsidRDefault="002B1632" w:rsidP="002D60CB">
      <w:pPr>
        <w:pStyle w:val="PL"/>
        <w:shd w:val="clear" w:color="auto" w:fill="E6E6E6"/>
        <w:rPr>
          <w:del w:id="3684" w:author="CR#0249" w:date="2019-12-19T11:17:00Z"/>
        </w:rPr>
      </w:pPr>
      <w:del w:id="3685" w:author="CR#0249" w:date="2019-12-19T11:17:00Z">
        <w:r w:rsidRPr="00715AD3" w:rsidDel="002250C2">
          <w:tab/>
        </w:r>
        <w:r w:rsidRPr="00715AD3" w:rsidDel="002250C2">
          <w:tab/>
          <w:delText>po2-r9</w:delText>
        </w:r>
        <w:r w:rsidRPr="00715AD3" w:rsidDel="002250C2">
          <w:tab/>
        </w:r>
        <w:r w:rsidRPr="00715AD3" w:rsidDel="002250C2">
          <w:tab/>
        </w:r>
        <w:r w:rsidRPr="00715AD3" w:rsidDel="002250C2">
          <w:tab/>
        </w:r>
        <w:r w:rsidRPr="00715AD3" w:rsidDel="002250C2">
          <w:tab/>
        </w:r>
        <w:r w:rsidRPr="00715AD3" w:rsidDel="002250C2">
          <w:tab/>
          <w:delText>BIT STRING (SIZE(2)),</w:delText>
        </w:r>
      </w:del>
    </w:p>
    <w:p w:rsidR="002B1632" w:rsidRPr="00715AD3" w:rsidDel="002250C2" w:rsidRDefault="002B1632" w:rsidP="002D60CB">
      <w:pPr>
        <w:pStyle w:val="PL"/>
        <w:shd w:val="clear" w:color="auto" w:fill="E6E6E6"/>
        <w:rPr>
          <w:del w:id="3686" w:author="CR#0249" w:date="2019-12-19T11:17:00Z"/>
        </w:rPr>
      </w:pPr>
      <w:del w:id="3687" w:author="CR#0249" w:date="2019-12-19T11:17:00Z">
        <w:r w:rsidRPr="00715AD3" w:rsidDel="002250C2">
          <w:tab/>
        </w:r>
        <w:r w:rsidRPr="00715AD3" w:rsidDel="002250C2">
          <w:tab/>
          <w:delText>po4-r9</w:delText>
        </w:r>
        <w:r w:rsidRPr="00715AD3" w:rsidDel="002250C2">
          <w:tab/>
        </w:r>
        <w:r w:rsidRPr="00715AD3" w:rsidDel="002250C2">
          <w:tab/>
        </w:r>
        <w:r w:rsidRPr="00715AD3" w:rsidDel="002250C2">
          <w:tab/>
        </w:r>
        <w:r w:rsidRPr="00715AD3" w:rsidDel="002250C2">
          <w:tab/>
        </w:r>
        <w:r w:rsidRPr="00715AD3" w:rsidDel="002250C2">
          <w:tab/>
          <w:delText>BIT STRING (SIZE(4)),</w:delText>
        </w:r>
      </w:del>
    </w:p>
    <w:p w:rsidR="002B1632" w:rsidRPr="00715AD3" w:rsidDel="002250C2" w:rsidRDefault="002B1632" w:rsidP="002D60CB">
      <w:pPr>
        <w:pStyle w:val="PL"/>
        <w:shd w:val="clear" w:color="auto" w:fill="E6E6E6"/>
        <w:rPr>
          <w:del w:id="3688" w:author="CR#0249" w:date="2019-12-19T11:17:00Z"/>
        </w:rPr>
      </w:pPr>
      <w:del w:id="3689" w:author="CR#0249" w:date="2019-12-19T11:17:00Z">
        <w:r w:rsidRPr="00715AD3" w:rsidDel="002250C2">
          <w:tab/>
        </w:r>
        <w:r w:rsidRPr="00715AD3" w:rsidDel="002250C2">
          <w:tab/>
          <w:delText>po8-r9</w:delText>
        </w:r>
        <w:r w:rsidRPr="00715AD3" w:rsidDel="002250C2">
          <w:tab/>
        </w:r>
        <w:r w:rsidRPr="00715AD3" w:rsidDel="002250C2">
          <w:tab/>
        </w:r>
        <w:r w:rsidRPr="00715AD3" w:rsidDel="002250C2">
          <w:tab/>
        </w:r>
        <w:r w:rsidRPr="00715AD3" w:rsidDel="002250C2">
          <w:tab/>
        </w:r>
        <w:r w:rsidRPr="00715AD3" w:rsidDel="002250C2">
          <w:tab/>
          <w:delText>BIT STRING (SIZE(8)),</w:delText>
        </w:r>
      </w:del>
    </w:p>
    <w:p w:rsidR="002B1632" w:rsidRPr="00715AD3" w:rsidDel="002250C2" w:rsidRDefault="002B1632" w:rsidP="002D60CB">
      <w:pPr>
        <w:pStyle w:val="PL"/>
        <w:shd w:val="clear" w:color="auto" w:fill="E6E6E6"/>
        <w:rPr>
          <w:del w:id="3690" w:author="CR#0249" w:date="2019-12-19T11:17:00Z"/>
        </w:rPr>
      </w:pPr>
      <w:del w:id="3691" w:author="CR#0249" w:date="2019-12-19T11:17:00Z">
        <w:r w:rsidRPr="00715AD3" w:rsidDel="002250C2">
          <w:tab/>
        </w:r>
        <w:r w:rsidRPr="00715AD3" w:rsidDel="002250C2">
          <w:tab/>
          <w:delText>po16-r9</w:delText>
        </w:r>
        <w:r w:rsidRPr="00715AD3" w:rsidDel="002250C2">
          <w:tab/>
        </w:r>
        <w:r w:rsidRPr="00715AD3" w:rsidDel="002250C2">
          <w:tab/>
        </w:r>
        <w:r w:rsidRPr="00715AD3" w:rsidDel="002250C2">
          <w:tab/>
        </w:r>
        <w:r w:rsidRPr="00715AD3" w:rsidDel="002250C2">
          <w:tab/>
        </w:r>
        <w:r w:rsidRPr="00715AD3" w:rsidDel="002250C2">
          <w:tab/>
          <w:delText>BIT STRING (SIZE(16)),</w:delText>
        </w:r>
      </w:del>
    </w:p>
    <w:p w:rsidR="00706D47" w:rsidRPr="00715AD3" w:rsidDel="002250C2" w:rsidRDefault="002B1632" w:rsidP="00706D47">
      <w:pPr>
        <w:pStyle w:val="PL"/>
        <w:shd w:val="clear" w:color="auto" w:fill="E6E6E6"/>
        <w:rPr>
          <w:del w:id="3692" w:author="CR#0249" w:date="2019-12-19T11:17:00Z"/>
        </w:rPr>
      </w:pPr>
      <w:del w:id="3693" w:author="CR#0249" w:date="2019-12-19T11:17:00Z">
        <w:r w:rsidRPr="00715AD3" w:rsidDel="002250C2">
          <w:tab/>
        </w:r>
        <w:r w:rsidRPr="00715AD3" w:rsidDel="002250C2">
          <w:tab/>
          <w:delText>...</w:delText>
        </w:r>
        <w:r w:rsidR="00706D47" w:rsidRPr="00715AD3" w:rsidDel="002250C2">
          <w:delText>,</w:delText>
        </w:r>
      </w:del>
    </w:p>
    <w:p w:rsidR="00706D47" w:rsidRPr="00715AD3" w:rsidDel="002250C2" w:rsidRDefault="00706D47" w:rsidP="00706D47">
      <w:pPr>
        <w:pStyle w:val="PL"/>
        <w:shd w:val="clear" w:color="auto" w:fill="E6E6E6"/>
        <w:rPr>
          <w:del w:id="3694" w:author="CR#0249" w:date="2019-12-19T11:17:00Z"/>
        </w:rPr>
      </w:pPr>
      <w:del w:id="3695" w:author="CR#0249" w:date="2019-12-19T11:17:00Z">
        <w:r w:rsidRPr="00715AD3" w:rsidDel="002250C2">
          <w:tab/>
        </w:r>
        <w:r w:rsidRPr="00715AD3" w:rsidDel="002250C2">
          <w:tab/>
          <w:delText>po32-</w:delText>
        </w:r>
        <w:r w:rsidR="008E4587" w:rsidRPr="00715AD3" w:rsidDel="002250C2">
          <w:delText>v1420</w:delText>
        </w:r>
        <w:r w:rsidRPr="00715AD3" w:rsidDel="002250C2">
          <w:tab/>
        </w:r>
        <w:r w:rsidRPr="00715AD3" w:rsidDel="002250C2">
          <w:tab/>
        </w:r>
        <w:r w:rsidRPr="00715AD3" w:rsidDel="002250C2">
          <w:tab/>
        </w:r>
        <w:r w:rsidRPr="00715AD3" w:rsidDel="002250C2">
          <w:tab/>
          <w:delText>BIT STRING (SIZE(32)),</w:delText>
        </w:r>
      </w:del>
    </w:p>
    <w:p w:rsidR="00706D47" w:rsidRPr="00715AD3" w:rsidDel="002250C2" w:rsidRDefault="00706D47" w:rsidP="00706D47">
      <w:pPr>
        <w:pStyle w:val="PL"/>
        <w:shd w:val="clear" w:color="auto" w:fill="E6E6E6"/>
        <w:rPr>
          <w:del w:id="3696" w:author="CR#0249" w:date="2019-12-19T11:17:00Z"/>
        </w:rPr>
      </w:pPr>
      <w:del w:id="3697" w:author="CR#0249" w:date="2019-12-19T11:17:00Z">
        <w:r w:rsidRPr="00715AD3" w:rsidDel="002250C2">
          <w:tab/>
        </w:r>
        <w:r w:rsidRPr="00715AD3" w:rsidDel="002250C2">
          <w:tab/>
          <w:delText>po64-</w:delText>
        </w:r>
        <w:r w:rsidR="008E4587" w:rsidRPr="00715AD3" w:rsidDel="002250C2">
          <w:delText>v1420</w:delText>
        </w:r>
        <w:r w:rsidRPr="00715AD3" w:rsidDel="002250C2">
          <w:tab/>
        </w:r>
        <w:r w:rsidRPr="00715AD3" w:rsidDel="002250C2">
          <w:tab/>
        </w:r>
        <w:r w:rsidRPr="00715AD3" w:rsidDel="002250C2">
          <w:tab/>
        </w:r>
        <w:r w:rsidRPr="00715AD3" w:rsidDel="002250C2">
          <w:tab/>
          <w:delText>BIT STRING (SIZE(64)),</w:delText>
        </w:r>
      </w:del>
    </w:p>
    <w:p w:rsidR="00706D47" w:rsidRPr="00715AD3" w:rsidDel="002250C2" w:rsidRDefault="00706D47" w:rsidP="00706D47">
      <w:pPr>
        <w:pStyle w:val="PL"/>
        <w:shd w:val="clear" w:color="auto" w:fill="E6E6E6"/>
        <w:rPr>
          <w:del w:id="3698" w:author="CR#0249" w:date="2019-12-19T11:17:00Z"/>
        </w:rPr>
      </w:pPr>
      <w:del w:id="3699" w:author="CR#0249" w:date="2019-12-19T11:17:00Z">
        <w:r w:rsidRPr="00715AD3" w:rsidDel="002250C2">
          <w:tab/>
        </w:r>
        <w:r w:rsidRPr="00715AD3" w:rsidDel="002250C2">
          <w:tab/>
          <w:delText>po128-</w:delText>
        </w:r>
        <w:r w:rsidR="008E4587" w:rsidRPr="00715AD3" w:rsidDel="002250C2">
          <w:delText>v1420</w:delText>
        </w:r>
        <w:r w:rsidRPr="00715AD3" w:rsidDel="002250C2">
          <w:tab/>
        </w:r>
        <w:r w:rsidRPr="00715AD3" w:rsidDel="002250C2">
          <w:tab/>
        </w:r>
        <w:r w:rsidRPr="00715AD3" w:rsidDel="002250C2">
          <w:tab/>
        </w:r>
        <w:r w:rsidRPr="00715AD3" w:rsidDel="002250C2">
          <w:tab/>
          <w:delText>BIT STRING (SIZE(128)),</w:delText>
        </w:r>
      </w:del>
    </w:p>
    <w:p w:rsidR="00706D47" w:rsidRPr="00715AD3" w:rsidDel="002250C2" w:rsidRDefault="00706D47" w:rsidP="00706D47">
      <w:pPr>
        <w:pStyle w:val="PL"/>
        <w:shd w:val="clear" w:color="auto" w:fill="E6E6E6"/>
        <w:rPr>
          <w:del w:id="3700" w:author="CR#0249" w:date="2019-12-19T11:17:00Z"/>
        </w:rPr>
      </w:pPr>
      <w:del w:id="3701" w:author="CR#0249" w:date="2019-12-19T11:17:00Z">
        <w:r w:rsidRPr="00715AD3" w:rsidDel="002250C2">
          <w:tab/>
        </w:r>
        <w:r w:rsidRPr="00715AD3" w:rsidDel="002250C2">
          <w:tab/>
          <w:delText>po256-</w:delText>
        </w:r>
        <w:r w:rsidR="008E4587" w:rsidRPr="00715AD3" w:rsidDel="002250C2">
          <w:delText>v1420</w:delText>
        </w:r>
        <w:r w:rsidRPr="00715AD3" w:rsidDel="002250C2">
          <w:tab/>
        </w:r>
        <w:r w:rsidRPr="00715AD3" w:rsidDel="002250C2">
          <w:tab/>
        </w:r>
        <w:r w:rsidRPr="00715AD3" w:rsidDel="002250C2">
          <w:tab/>
        </w:r>
        <w:r w:rsidRPr="00715AD3" w:rsidDel="002250C2">
          <w:tab/>
          <w:delText>BIT STRING (SIZE(256)),</w:delText>
        </w:r>
      </w:del>
    </w:p>
    <w:p w:rsidR="00706D47" w:rsidRPr="00715AD3" w:rsidDel="002250C2" w:rsidRDefault="00706D47" w:rsidP="00706D47">
      <w:pPr>
        <w:pStyle w:val="PL"/>
        <w:shd w:val="clear" w:color="auto" w:fill="E6E6E6"/>
        <w:rPr>
          <w:del w:id="3702" w:author="CR#0249" w:date="2019-12-19T11:17:00Z"/>
        </w:rPr>
      </w:pPr>
      <w:del w:id="3703" w:author="CR#0249" w:date="2019-12-19T11:17:00Z">
        <w:r w:rsidRPr="00715AD3" w:rsidDel="002250C2">
          <w:tab/>
        </w:r>
        <w:r w:rsidRPr="00715AD3" w:rsidDel="002250C2">
          <w:tab/>
          <w:delText>po512-</w:delText>
        </w:r>
        <w:r w:rsidR="008E4587" w:rsidRPr="00715AD3" w:rsidDel="002250C2">
          <w:delText>v1420</w:delText>
        </w:r>
        <w:r w:rsidRPr="00715AD3" w:rsidDel="002250C2">
          <w:tab/>
        </w:r>
        <w:r w:rsidRPr="00715AD3" w:rsidDel="002250C2">
          <w:tab/>
        </w:r>
        <w:r w:rsidRPr="00715AD3" w:rsidDel="002250C2">
          <w:tab/>
        </w:r>
        <w:r w:rsidRPr="00715AD3" w:rsidDel="002250C2">
          <w:tab/>
          <w:delText>BIT STRING (SIZE(512)),</w:delText>
        </w:r>
      </w:del>
    </w:p>
    <w:p w:rsidR="002B1632" w:rsidRPr="00715AD3" w:rsidDel="002250C2" w:rsidRDefault="00706D47" w:rsidP="00706D47">
      <w:pPr>
        <w:pStyle w:val="PL"/>
        <w:shd w:val="clear" w:color="auto" w:fill="E6E6E6"/>
        <w:rPr>
          <w:del w:id="3704" w:author="CR#0249" w:date="2019-12-19T11:17:00Z"/>
        </w:rPr>
      </w:pPr>
      <w:del w:id="3705" w:author="CR#0249" w:date="2019-12-19T11:17:00Z">
        <w:r w:rsidRPr="00715AD3" w:rsidDel="002250C2">
          <w:tab/>
        </w:r>
        <w:r w:rsidRPr="00715AD3" w:rsidDel="002250C2">
          <w:tab/>
          <w:delText>po1024-</w:delText>
        </w:r>
        <w:r w:rsidR="008E4587" w:rsidRPr="00715AD3" w:rsidDel="002250C2">
          <w:delText>v1420</w:delText>
        </w:r>
        <w:r w:rsidRPr="00715AD3" w:rsidDel="002250C2">
          <w:tab/>
        </w:r>
        <w:r w:rsidRPr="00715AD3" w:rsidDel="002250C2">
          <w:tab/>
        </w:r>
        <w:r w:rsidRPr="00715AD3" w:rsidDel="002250C2">
          <w:tab/>
          <w:delText>BIT STRING (SIZE(1024))</w:delText>
        </w:r>
      </w:del>
    </w:p>
    <w:p w:rsidR="00706D47" w:rsidRPr="00715AD3" w:rsidDel="002250C2" w:rsidRDefault="002B1632" w:rsidP="00706D47">
      <w:pPr>
        <w:pStyle w:val="PL"/>
        <w:shd w:val="clear" w:color="auto" w:fill="E6E6E6"/>
        <w:rPr>
          <w:del w:id="3706" w:author="CR#0249" w:date="2019-12-19T11:17:00Z"/>
          <w:snapToGrid w:val="0"/>
        </w:rPr>
      </w:pPr>
      <w:del w:id="3707" w:author="CR#0249" w:date="2019-12-19T11:17:00Z">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rPr>
            <w:snapToGrid w:val="0"/>
          </w:rPr>
          <w:delText>OPTIONAL</w:delText>
        </w:r>
        <w:r w:rsidR="00706D47" w:rsidRPr="00715AD3" w:rsidDel="002250C2">
          <w:rPr>
            <w:snapToGrid w:val="0"/>
          </w:rPr>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Need OP</w:delText>
        </w:r>
      </w:del>
    </w:p>
    <w:p w:rsidR="00706D47" w:rsidRPr="00715AD3" w:rsidDel="002250C2" w:rsidRDefault="00706D47" w:rsidP="00706D47">
      <w:pPr>
        <w:pStyle w:val="PL"/>
        <w:shd w:val="clear" w:color="auto" w:fill="E6E6E6"/>
        <w:rPr>
          <w:del w:id="3708" w:author="CR#0249" w:date="2019-12-19T11:17:00Z"/>
          <w:snapToGrid w:val="0"/>
        </w:rPr>
      </w:pPr>
      <w:del w:id="3709" w:author="CR#0249" w:date="2019-12-19T11:17:00Z">
        <w:r w:rsidRPr="00715AD3" w:rsidDel="002250C2">
          <w:rPr>
            <w:snapToGrid w:val="0"/>
          </w:rPr>
          <w:tab/>
          <w:delText>[[</w:delText>
        </w:r>
        <w:r w:rsidR="00F57468" w:rsidRPr="00715AD3" w:rsidDel="002250C2">
          <w:rPr>
            <w:snapToGrid w:val="0"/>
          </w:rPr>
          <w:tab/>
        </w:r>
        <w:r w:rsidRPr="00715AD3" w:rsidDel="002250C2">
          <w:rPr>
            <w:snapToGrid w:val="0"/>
          </w:rPr>
          <w:delText>prsID-r14</w:delText>
        </w:r>
        <w:r w:rsidRPr="00715AD3" w:rsidDel="002250C2">
          <w:rPr>
            <w:snapToGrid w:val="0"/>
          </w:rPr>
          <w:tab/>
        </w:r>
        <w:r w:rsidRPr="00715AD3" w:rsidDel="002250C2">
          <w:rPr>
            <w:snapToGrid w:val="0"/>
          </w:rPr>
          <w:tab/>
        </w:r>
        <w:r w:rsidRPr="00715AD3" w:rsidDel="002250C2">
          <w:rPr>
            <w:snapToGrid w:val="0"/>
          </w:rPr>
          <w:tab/>
        </w:r>
        <w:r w:rsidR="00F57468"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Need ON</w:delText>
        </w:r>
      </w:del>
    </w:p>
    <w:p w:rsidR="00015187" w:rsidRPr="00715AD3" w:rsidDel="002250C2" w:rsidRDefault="00706D47" w:rsidP="00015187">
      <w:pPr>
        <w:pStyle w:val="PL"/>
        <w:shd w:val="clear" w:color="auto" w:fill="E6E6E6"/>
        <w:rPr>
          <w:del w:id="3710" w:author="CR#0249" w:date="2019-12-19T11:17:00Z"/>
          <w:snapToGrid w:val="0"/>
        </w:rPr>
      </w:pPr>
      <w:del w:id="3711" w:author="CR#0249" w:date="2019-12-19T11:17:00Z">
        <w:r w:rsidRPr="00715AD3" w:rsidDel="002250C2">
          <w:rPr>
            <w:snapToGrid w:val="0"/>
          </w:rPr>
          <w:tab/>
        </w:r>
        <w:r w:rsidR="008E4587" w:rsidRPr="00715AD3" w:rsidDel="002250C2">
          <w:rPr>
            <w:snapToGrid w:val="0"/>
          </w:rPr>
          <w:tab/>
        </w:r>
        <w:r w:rsidRPr="00715AD3" w:rsidDel="002250C2">
          <w:rPr>
            <w:snapToGrid w:val="0"/>
          </w:rPr>
          <w:delText>add-numDL-Frames-r14</w:delText>
        </w:r>
        <w:r w:rsidRPr="00715AD3" w:rsidDel="002250C2">
          <w:rPr>
            <w:snapToGrid w:val="0"/>
          </w:rPr>
          <w:tab/>
          <w:delText>INTEGER (1..160)</w:delText>
        </w:r>
        <w:r w:rsidRPr="00715AD3" w:rsidDel="002250C2">
          <w:rPr>
            <w:snapToGrid w:val="0"/>
          </w:rPr>
          <w:tab/>
        </w:r>
        <w:r w:rsidRPr="00715AD3" w:rsidDel="002250C2">
          <w:rPr>
            <w:snapToGrid w:val="0"/>
          </w:rPr>
          <w:tab/>
        </w:r>
        <w:r w:rsidRPr="00715AD3" w:rsidDel="002250C2">
          <w:rPr>
            <w:snapToGrid w:val="0"/>
          </w:rPr>
          <w:tab/>
          <w:delText>OPTIONAL</w:delText>
        </w:r>
        <w:r w:rsidR="00015187" w:rsidRPr="00715AD3" w:rsidDel="002250C2">
          <w:rPr>
            <w:snapToGrid w:val="0"/>
          </w:rPr>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Cond sf-add</w:delText>
        </w:r>
      </w:del>
    </w:p>
    <w:p w:rsidR="00015187" w:rsidRPr="00715AD3" w:rsidDel="002250C2" w:rsidRDefault="00015187" w:rsidP="00015187">
      <w:pPr>
        <w:pStyle w:val="PL"/>
        <w:shd w:val="clear" w:color="auto" w:fill="E6E6E6"/>
        <w:rPr>
          <w:del w:id="3712" w:author="CR#0249" w:date="2019-12-19T11:17:00Z"/>
        </w:rPr>
      </w:pPr>
      <w:del w:id="3713" w:author="CR#0249" w:date="2019-12-19T11:17:00Z">
        <w:r w:rsidRPr="00715AD3" w:rsidDel="002250C2">
          <w:rPr>
            <w:snapToGrid w:val="0"/>
          </w:rPr>
          <w:tab/>
        </w:r>
        <w:r w:rsidRPr="00715AD3" w:rsidDel="002250C2">
          <w:rPr>
            <w:snapToGrid w:val="0"/>
          </w:rPr>
          <w:tab/>
          <w:delText>prsOccGroupLen-r14</w:delText>
        </w:r>
        <w:r w:rsidRPr="00715AD3" w:rsidDel="002250C2">
          <w:rPr>
            <w:snapToGrid w:val="0"/>
          </w:rPr>
          <w:tab/>
        </w:r>
        <w:r w:rsidR="00F57468" w:rsidRPr="00715AD3" w:rsidDel="002250C2">
          <w:rPr>
            <w:snapToGrid w:val="0"/>
          </w:rPr>
          <w:tab/>
        </w:r>
        <w:r w:rsidRPr="00715AD3" w:rsidDel="002250C2">
          <w:delText>ENUMERATED {g2, g4, g8, g16, g32, g64, g128,... }</w:delText>
        </w:r>
      </w:del>
    </w:p>
    <w:p w:rsidR="00015187" w:rsidRPr="00715AD3" w:rsidDel="002250C2" w:rsidRDefault="00015187" w:rsidP="00015187">
      <w:pPr>
        <w:pStyle w:val="PL"/>
        <w:shd w:val="clear" w:color="auto" w:fill="E6E6E6"/>
        <w:rPr>
          <w:del w:id="3714" w:author="CR#0249" w:date="2019-12-19T11:17:00Z"/>
          <w:snapToGrid w:val="0"/>
        </w:rPr>
      </w:pPr>
      <w:del w:id="371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00354C05" w:rsidRPr="00715AD3" w:rsidDel="002250C2">
          <w:tab/>
        </w:r>
        <w:r w:rsidRPr="00715AD3" w:rsidDel="002250C2">
          <w:tab/>
        </w:r>
        <w:r w:rsidRPr="00715AD3" w:rsidDel="002250C2">
          <w:tab/>
        </w:r>
        <w:r w:rsidR="008E4587" w:rsidRPr="00715AD3" w:rsidDel="002250C2">
          <w:tab/>
        </w:r>
        <w:r w:rsidRPr="00715AD3" w:rsidDel="002250C2">
          <w:delText>-- Cond Occ-Grp</w:delText>
        </w:r>
      </w:del>
    </w:p>
    <w:p w:rsidR="00015187" w:rsidRPr="00715AD3" w:rsidDel="002250C2" w:rsidRDefault="00015187" w:rsidP="00015187">
      <w:pPr>
        <w:pStyle w:val="PL"/>
        <w:shd w:val="clear" w:color="auto" w:fill="E6E6E6"/>
        <w:rPr>
          <w:del w:id="3716" w:author="CR#0249" w:date="2019-12-19T11:17:00Z"/>
          <w:snapToGrid w:val="0"/>
        </w:rPr>
      </w:pPr>
      <w:del w:id="3717" w:author="CR#0249" w:date="2019-12-19T11:17:00Z">
        <w:r w:rsidRPr="00715AD3" w:rsidDel="002250C2">
          <w:rPr>
            <w:snapToGrid w:val="0"/>
          </w:rPr>
          <w:tab/>
        </w:r>
        <w:r w:rsidRPr="00715AD3" w:rsidDel="002250C2">
          <w:rPr>
            <w:snapToGrid w:val="0"/>
          </w:rPr>
          <w:tab/>
          <w:delText>prsHoppingInfo-r14</w:delText>
        </w:r>
        <w:r w:rsidRPr="00715AD3" w:rsidDel="002250C2">
          <w:rPr>
            <w:snapToGrid w:val="0"/>
          </w:rPr>
          <w:tab/>
          <w:delText>CHOICE {</w:delText>
        </w:r>
      </w:del>
    </w:p>
    <w:p w:rsidR="00015187" w:rsidRPr="00715AD3" w:rsidDel="002250C2" w:rsidRDefault="00015187" w:rsidP="00015187">
      <w:pPr>
        <w:pStyle w:val="PL"/>
        <w:shd w:val="clear" w:color="auto" w:fill="E6E6E6"/>
        <w:rPr>
          <w:del w:id="3718" w:author="CR#0249" w:date="2019-12-19T11:17:00Z"/>
        </w:rPr>
      </w:pPr>
      <w:del w:id="3719" w:author="CR#0249" w:date="2019-12-19T11:17:00Z">
        <w:r w:rsidRPr="00715AD3" w:rsidDel="002250C2">
          <w:tab/>
        </w:r>
        <w:r w:rsidRPr="00715AD3" w:rsidDel="002250C2">
          <w:tab/>
        </w:r>
        <w:r w:rsidRPr="00715AD3" w:rsidDel="002250C2">
          <w:tab/>
          <w:delText>nb2-r14</w:delText>
        </w:r>
        <w:r w:rsidRPr="00715AD3" w:rsidDel="002250C2">
          <w:tab/>
        </w:r>
        <w:r w:rsidRPr="00715AD3" w:rsidDel="002250C2">
          <w:tab/>
        </w:r>
        <w:r w:rsidRPr="00715AD3" w:rsidDel="002250C2">
          <w:tab/>
        </w:r>
        <w:r w:rsidRPr="00715AD3" w:rsidDel="002250C2">
          <w:tab/>
          <w:delText>INTEGER (0.. maxAvailNarrowBands-Minus1-r14),</w:delText>
        </w:r>
      </w:del>
    </w:p>
    <w:p w:rsidR="00015187" w:rsidRPr="00715AD3" w:rsidDel="002250C2" w:rsidRDefault="00015187" w:rsidP="00015187">
      <w:pPr>
        <w:pStyle w:val="PL"/>
        <w:shd w:val="clear" w:color="auto" w:fill="E6E6E6"/>
        <w:rPr>
          <w:del w:id="3720" w:author="CR#0249" w:date="2019-12-19T11:17:00Z"/>
        </w:rPr>
      </w:pPr>
      <w:del w:id="3721" w:author="CR#0249" w:date="2019-12-19T11:17:00Z">
        <w:r w:rsidRPr="00715AD3" w:rsidDel="002250C2">
          <w:tab/>
        </w:r>
        <w:r w:rsidRPr="00715AD3" w:rsidDel="002250C2">
          <w:tab/>
        </w:r>
        <w:r w:rsidRPr="00715AD3" w:rsidDel="002250C2">
          <w:tab/>
          <w:delText>nb4-r14</w:delText>
        </w:r>
        <w:r w:rsidRPr="00715AD3" w:rsidDel="002250C2">
          <w:tab/>
        </w:r>
        <w:r w:rsidRPr="00715AD3" w:rsidDel="002250C2">
          <w:tab/>
        </w:r>
        <w:r w:rsidRPr="00715AD3" w:rsidDel="002250C2">
          <w:tab/>
        </w:r>
        <w:r w:rsidRPr="00715AD3" w:rsidDel="002250C2">
          <w:tab/>
          <w:delText>SEQUENCE (SIZE (3))</w:delText>
        </w:r>
      </w:del>
    </w:p>
    <w:p w:rsidR="00015187" w:rsidRPr="00715AD3" w:rsidDel="002250C2" w:rsidRDefault="00015187" w:rsidP="00015187">
      <w:pPr>
        <w:pStyle w:val="PL"/>
        <w:shd w:val="clear" w:color="auto" w:fill="E6E6E6"/>
        <w:rPr>
          <w:del w:id="3722" w:author="CR#0249" w:date="2019-12-19T11:17:00Z"/>
          <w:snapToGrid w:val="0"/>
        </w:rPr>
      </w:pPr>
      <w:del w:id="372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F INTEGER (</w:delText>
        </w:r>
        <w:r w:rsidR="001E4BDF" w:rsidRPr="00715AD3" w:rsidDel="002250C2">
          <w:delText>0</w:delText>
        </w:r>
        <w:r w:rsidRPr="00715AD3" w:rsidDel="002250C2">
          <w:delText>.. maxAvailNarrowBands-Minus1-r14)</w:delText>
        </w:r>
      </w:del>
    </w:p>
    <w:p w:rsidR="00706D47" w:rsidRPr="00715AD3" w:rsidDel="002250C2" w:rsidRDefault="00015187" w:rsidP="00706D47">
      <w:pPr>
        <w:pStyle w:val="PL"/>
        <w:shd w:val="clear" w:color="auto" w:fill="E6E6E6"/>
        <w:rPr>
          <w:del w:id="3724" w:author="CR#0249" w:date="2019-12-19T11:17:00Z"/>
          <w:snapToGrid w:val="0"/>
        </w:rPr>
      </w:pPr>
      <w:del w:id="3725" w:author="CR#0249" w:date="2019-12-19T11:17:00Z">
        <w:r w:rsidRPr="00715AD3" w:rsidDel="002250C2">
          <w:rPr>
            <w:snapToGrid w:val="0"/>
          </w:rPr>
          <w:tab/>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8E4587"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Cond PRS-FH</w:delText>
        </w:r>
      </w:del>
    </w:p>
    <w:p w:rsidR="002B1632" w:rsidRPr="00715AD3" w:rsidDel="002250C2" w:rsidRDefault="00706D47" w:rsidP="00706D47">
      <w:pPr>
        <w:pStyle w:val="PL"/>
        <w:shd w:val="clear" w:color="auto" w:fill="E6E6E6"/>
        <w:rPr>
          <w:del w:id="3726" w:author="CR#0249" w:date="2019-12-19T11:17:00Z"/>
        </w:rPr>
      </w:pPr>
      <w:del w:id="372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3728" w:author="CR#0249" w:date="2019-12-19T11:17:00Z"/>
        </w:rPr>
      </w:pPr>
      <w:del w:id="3729" w:author="CR#0249" w:date="2019-12-19T11:17:00Z">
        <w:r w:rsidRPr="00715AD3" w:rsidDel="002250C2">
          <w:delText>}</w:delText>
        </w:r>
      </w:del>
    </w:p>
    <w:p w:rsidR="002B1632" w:rsidRPr="00715AD3" w:rsidDel="002250C2" w:rsidRDefault="002B1632" w:rsidP="002D60CB">
      <w:pPr>
        <w:pStyle w:val="PL"/>
        <w:shd w:val="clear" w:color="auto" w:fill="E6E6E6"/>
        <w:rPr>
          <w:del w:id="3730" w:author="CR#0249" w:date="2019-12-19T11:17:00Z"/>
        </w:rPr>
      </w:pPr>
    </w:p>
    <w:p w:rsidR="00015187" w:rsidRPr="00715AD3" w:rsidDel="002250C2" w:rsidRDefault="00015187" w:rsidP="00015187">
      <w:pPr>
        <w:pStyle w:val="PL"/>
        <w:shd w:val="clear" w:color="auto" w:fill="E6E6E6"/>
        <w:rPr>
          <w:del w:id="3731" w:author="CR#0249" w:date="2019-12-19T11:17:00Z"/>
        </w:rPr>
      </w:pPr>
      <w:del w:id="3732" w:author="CR#0249" w:date="2019-12-19T11:17:00Z">
        <w:r w:rsidRPr="00715AD3" w:rsidDel="002250C2">
          <w:delText>maxAvailNarrowBands-Minus1-r14</w:delText>
        </w:r>
        <w:r w:rsidRPr="00715AD3" w:rsidDel="002250C2">
          <w:tab/>
        </w:r>
        <w:r w:rsidRPr="00715AD3" w:rsidDel="002250C2">
          <w:tab/>
          <w:delText>INTEGER ::= 15</w:delText>
        </w:r>
        <w:r w:rsidRPr="00715AD3" w:rsidDel="002250C2">
          <w:tab/>
          <w:delText>-- Maximum number of narrowbands minus 1</w:delText>
        </w:r>
      </w:del>
    </w:p>
    <w:p w:rsidR="00015187" w:rsidRPr="00715AD3" w:rsidDel="002250C2" w:rsidRDefault="00015187" w:rsidP="00015187">
      <w:pPr>
        <w:pStyle w:val="PL"/>
        <w:shd w:val="clear" w:color="auto" w:fill="E6E6E6"/>
        <w:rPr>
          <w:del w:id="3733" w:author="CR#0249" w:date="2019-12-19T11:17:00Z"/>
        </w:rPr>
      </w:pPr>
    </w:p>
    <w:p w:rsidR="002B1632" w:rsidRPr="00715AD3" w:rsidDel="002250C2" w:rsidRDefault="002B1632" w:rsidP="002D60CB">
      <w:pPr>
        <w:pStyle w:val="PL"/>
        <w:shd w:val="clear" w:color="auto" w:fill="E6E6E6"/>
        <w:rPr>
          <w:del w:id="3734" w:author="CR#0249" w:date="2019-12-19T11:17:00Z"/>
        </w:rPr>
      </w:pPr>
      <w:del w:id="3735" w:author="CR#0249" w:date="2019-12-19T11:17:00Z">
        <w:r w:rsidRPr="00715AD3" w:rsidDel="002250C2">
          <w:delText>-- ASN1STOP</w:delText>
        </w:r>
      </w:del>
    </w:p>
    <w:p w:rsidR="00706D47" w:rsidRPr="00715AD3" w:rsidDel="002250C2" w:rsidRDefault="00706D47" w:rsidP="00706D47">
      <w:pPr>
        <w:rPr>
          <w:del w:id="3736"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290FF8">
        <w:trPr>
          <w:cantSplit/>
          <w:tblHeader/>
          <w:del w:id="3737" w:author="CR#0249" w:date="2019-12-19T11:17:00Z"/>
        </w:trPr>
        <w:tc>
          <w:tcPr>
            <w:tcW w:w="2268" w:type="dxa"/>
          </w:tcPr>
          <w:p w:rsidR="00706D47" w:rsidRPr="00715AD3" w:rsidDel="002250C2" w:rsidRDefault="00706D47" w:rsidP="00290FF8">
            <w:pPr>
              <w:pStyle w:val="TAH"/>
              <w:rPr>
                <w:del w:id="3738" w:author="CR#0249" w:date="2019-12-19T11:17:00Z"/>
              </w:rPr>
            </w:pPr>
            <w:del w:id="3739" w:author="CR#0249" w:date="2019-12-19T11:17:00Z">
              <w:r w:rsidRPr="00715AD3" w:rsidDel="002250C2">
                <w:delText>Conditional presence</w:delText>
              </w:r>
            </w:del>
          </w:p>
        </w:tc>
        <w:tc>
          <w:tcPr>
            <w:tcW w:w="7371" w:type="dxa"/>
          </w:tcPr>
          <w:p w:rsidR="00706D47" w:rsidRPr="00715AD3" w:rsidDel="002250C2" w:rsidRDefault="00706D47" w:rsidP="00290FF8">
            <w:pPr>
              <w:pStyle w:val="TAH"/>
              <w:rPr>
                <w:del w:id="3740" w:author="CR#0249" w:date="2019-12-19T11:17:00Z"/>
              </w:rPr>
            </w:pPr>
            <w:del w:id="3741" w:author="CR#0249" w:date="2019-12-19T11:17:00Z">
              <w:r w:rsidRPr="00715AD3" w:rsidDel="002250C2">
                <w:delText>Explanation</w:delText>
              </w:r>
            </w:del>
          </w:p>
        </w:tc>
      </w:tr>
      <w:tr w:rsidR="00F80BCA" w:rsidRPr="00715AD3" w:rsidDel="002250C2" w:rsidTr="00290FF8">
        <w:trPr>
          <w:cantSplit/>
          <w:del w:id="3742" w:author="CR#0249" w:date="2019-12-19T11:17:00Z"/>
        </w:trPr>
        <w:tc>
          <w:tcPr>
            <w:tcW w:w="2268" w:type="dxa"/>
          </w:tcPr>
          <w:p w:rsidR="00706D47" w:rsidRPr="00715AD3" w:rsidDel="002250C2" w:rsidRDefault="00706D47" w:rsidP="00290FF8">
            <w:pPr>
              <w:pStyle w:val="TAL"/>
              <w:rPr>
                <w:del w:id="3743" w:author="CR#0249" w:date="2019-12-19T11:17:00Z"/>
                <w:i/>
              </w:rPr>
            </w:pPr>
            <w:del w:id="3744" w:author="CR#0249" w:date="2019-12-19T11:17:00Z">
              <w:r w:rsidRPr="00715AD3" w:rsidDel="002250C2">
                <w:rPr>
                  <w:i/>
                </w:rPr>
                <w:delText>sf-add</w:delText>
              </w:r>
            </w:del>
          </w:p>
        </w:tc>
        <w:tc>
          <w:tcPr>
            <w:tcW w:w="7371" w:type="dxa"/>
          </w:tcPr>
          <w:p w:rsidR="00706D47" w:rsidRPr="00715AD3" w:rsidDel="002250C2" w:rsidRDefault="00706D47" w:rsidP="00290FF8">
            <w:pPr>
              <w:pStyle w:val="TAL"/>
              <w:rPr>
                <w:del w:id="3745" w:author="CR#0249" w:date="2019-12-19T11:17:00Z"/>
              </w:rPr>
            </w:pPr>
            <w:del w:id="3746" w:author="CR#0249" w:date="2019-12-19T11:17:00Z">
              <w:r w:rsidRPr="00715AD3" w:rsidDel="002250C2">
                <w:delText xml:space="preserve">The field is mandatory present if the </w:delText>
              </w:r>
              <w:r w:rsidRPr="00715AD3" w:rsidDel="002250C2">
                <w:rPr>
                  <w:i/>
                </w:rPr>
                <w:delText>numDL-Frames</w:delText>
              </w:r>
              <w:r w:rsidRPr="00715AD3" w:rsidDel="002250C2">
                <w:delText xml:space="preserve"> field has the value '</w:delText>
              </w:r>
              <w:r w:rsidRPr="00715AD3" w:rsidDel="002250C2">
                <w:rPr>
                  <w:i/>
                </w:rPr>
                <w:delText>sf-add</w:delText>
              </w:r>
              <w:r w:rsidRPr="00715AD3" w:rsidDel="002250C2">
                <w:delText xml:space="preserve">'; otherwise it is not present. </w:delText>
              </w:r>
            </w:del>
          </w:p>
        </w:tc>
      </w:tr>
      <w:tr w:rsidR="00F80BCA" w:rsidRPr="00715AD3" w:rsidDel="002250C2" w:rsidTr="00015187">
        <w:trPr>
          <w:cantSplit/>
          <w:del w:id="374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748" w:author="CR#0249" w:date="2019-12-19T11:17:00Z"/>
                <w:i/>
              </w:rPr>
            </w:pPr>
            <w:del w:id="3749" w:author="CR#0249" w:date="2019-12-19T11:17:00Z">
              <w:r w:rsidRPr="00715AD3" w:rsidDel="002250C2">
                <w:rPr>
                  <w:i/>
                </w:rPr>
                <w:delText>Occ-Grp</w:delText>
              </w:r>
            </w:del>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750" w:author="CR#0249" w:date="2019-12-19T11:17:00Z"/>
              </w:rPr>
            </w:pPr>
            <w:del w:id="3751" w:author="CR#0249" w:date="2019-12-19T11:17:00Z">
              <w:r w:rsidRPr="00715AD3" w:rsidDel="002250C2">
                <w:delText>The field is mandatory present if a PRS occasion group is configured; otherwise it is not present.</w:delText>
              </w:r>
            </w:del>
          </w:p>
        </w:tc>
      </w:tr>
      <w:tr w:rsidR="00015187" w:rsidRPr="00715AD3" w:rsidDel="002250C2" w:rsidTr="00015187">
        <w:trPr>
          <w:cantSplit/>
          <w:del w:id="375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753" w:author="CR#0249" w:date="2019-12-19T11:17:00Z"/>
                <w:i/>
              </w:rPr>
            </w:pPr>
            <w:del w:id="3754" w:author="CR#0249" w:date="2019-12-19T11:17:00Z">
              <w:r w:rsidRPr="00715AD3" w:rsidDel="002250C2">
                <w:rPr>
                  <w:i/>
                </w:rPr>
                <w:delText>PRS-FH</w:delText>
              </w:r>
            </w:del>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755" w:author="CR#0249" w:date="2019-12-19T11:17:00Z"/>
              </w:rPr>
            </w:pPr>
            <w:del w:id="3756" w:author="CR#0249" w:date="2019-12-19T11:17:00Z">
              <w:r w:rsidRPr="00715AD3" w:rsidDel="002250C2">
                <w:delText>The field is mandatory present if frequency hopping is used for PRS; otherwise it is not present.</w:delText>
              </w:r>
            </w:del>
          </w:p>
        </w:tc>
      </w:tr>
    </w:tbl>
    <w:p w:rsidR="002B1632" w:rsidRPr="00715AD3" w:rsidDel="002250C2" w:rsidRDefault="002B1632" w:rsidP="002D60CB">
      <w:pPr>
        <w:rPr>
          <w:del w:id="3757"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758" w:author="CR#0249" w:date="2019-12-19T11:17:00Z"/>
        </w:trPr>
        <w:tc>
          <w:tcPr>
            <w:tcW w:w="9639" w:type="dxa"/>
          </w:tcPr>
          <w:p w:rsidR="002B1632" w:rsidRPr="00715AD3" w:rsidDel="002250C2" w:rsidRDefault="002B1632" w:rsidP="002D60CB">
            <w:pPr>
              <w:pStyle w:val="TAH"/>
              <w:keepNext w:val="0"/>
              <w:keepLines w:val="0"/>
              <w:widowControl w:val="0"/>
              <w:rPr>
                <w:del w:id="3759" w:author="CR#0249" w:date="2019-12-19T11:17:00Z"/>
              </w:rPr>
            </w:pPr>
            <w:del w:id="3760" w:author="CR#0249" w:date="2019-12-19T11:17:00Z">
              <w:r w:rsidRPr="00715AD3" w:rsidDel="002250C2">
                <w:rPr>
                  <w:i/>
                  <w:noProof/>
                </w:rPr>
                <w:delText>PRS-Info</w:delText>
              </w:r>
              <w:r w:rsidRPr="00715AD3" w:rsidDel="002250C2">
                <w:rPr>
                  <w:iCs/>
                  <w:noProof/>
                </w:rPr>
                <w:delText xml:space="preserve"> field descriptions</w:delText>
              </w:r>
            </w:del>
          </w:p>
        </w:tc>
      </w:tr>
      <w:tr w:rsidR="00F80BCA" w:rsidRPr="00715AD3" w:rsidDel="002250C2">
        <w:trPr>
          <w:cantSplit/>
          <w:del w:id="3761" w:author="CR#0249" w:date="2019-12-19T11:17:00Z"/>
        </w:trPr>
        <w:tc>
          <w:tcPr>
            <w:tcW w:w="9639" w:type="dxa"/>
          </w:tcPr>
          <w:p w:rsidR="002B1632" w:rsidRPr="00715AD3" w:rsidDel="002250C2" w:rsidRDefault="002B1632" w:rsidP="002D60CB">
            <w:pPr>
              <w:pStyle w:val="TAL"/>
              <w:keepNext w:val="0"/>
              <w:keepLines w:val="0"/>
              <w:widowControl w:val="0"/>
              <w:rPr>
                <w:del w:id="3762" w:author="CR#0249" w:date="2019-12-19T11:17:00Z"/>
                <w:b/>
                <w:i/>
              </w:rPr>
            </w:pPr>
            <w:del w:id="3763" w:author="CR#0249" w:date="2019-12-19T11:17:00Z">
              <w:r w:rsidRPr="00715AD3" w:rsidDel="002250C2">
                <w:rPr>
                  <w:b/>
                  <w:i/>
                </w:rPr>
                <w:delText>prs-Bandwidth</w:delText>
              </w:r>
            </w:del>
          </w:p>
          <w:p w:rsidR="002B1632" w:rsidRPr="00715AD3" w:rsidDel="002250C2" w:rsidRDefault="002B1632" w:rsidP="002D60CB">
            <w:pPr>
              <w:pStyle w:val="TAL"/>
              <w:keepNext w:val="0"/>
              <w:keepLines w:val="0"/>
              <w:widowControl w:val="0"/>
              <w:rPr>
                <w:del w:id="3764" w:author="CR#0249" w:date="2019-12-19T11:17:00Z"/>
              </w:rPr>
            </w:pPr>
            <w:del w:id="3765" w:author="CR#0249" w:date="2019-12-19T11:17:00Z">
              <w:r w:rsidRPr="00715AD3" w:rsidDel="002250C2">
                <w:delText>This field specifies the bandwidth that is used to configure the positioning reference signals on. Enumerated values are specified in number of resource blocks (n6 corresponds to 6 resource blocks, n15 to 15 resource blocks and so on) and define 1.4, 3, 5, 10, 15 and 20 MHz bandwidth.</w:delText>
              </w:r>
            </w:del>
          </w:p>
        </w:tc>
      </w:tr>
      <w:tr w:rsidR="00F80BCA" w:rsidRPr="00715AD3" w:rsidDel="002250C2">
        <w:trPr>
          <w:cantSplit/>
          <w:del w:id="3766" w:author="CR#0249" w:date="2019-12-19T11:17:00Z"/>
        </w:trPr>
        <w:tc>
          <w:tcPr>
            <w:tcW w:w="9639" w:type="dxa"/>
          </w:tcPr>
          <w:p w:rsidR="002B1632" w:rsidRPr="00715AD3" w:rsidDel="002250C2" w:rsidRDefault="002B1632" w:rsidP="002D60CB">
            <w:pPr>
              <w:pStyle w:val="TAL"/>
              <w:keepNext w:val="0"/>
              <w:keepLines w:val="0"/>
              <w:widowControl w:val="0"/>
              <w:rPr>
                <w:del w:id="3767" w:author="CR#0249" w:date="2019-12-19T11:17:00Z"/>
                <w:b/>
                <w:i/>
              </w:rPr>
            </w:pPr>
            <w:del w:id="3768" w:author="CR#0249" w:date="2019-12-19T11:17:00Z">
              <w:r w:rsidRPr="00715AD3" w:rsidDel="002250C2">
                <w:rPr>
                  <w:b/>
                  <w:i/>
                </w:rPr>
                <w:delText>prs-ConfigurationIndex</w:delText>
              </w:r>
            </w:del>
          </w:p>
          <w:p w:rsidR="002B1632" w:rsidRPr="00715AD3" w:rsidDel="002250C2" w:rsidRDefault="002B1632" w:rsidP="002D60CB">
            <w:pPr>
              <w:pStyle w:val="TAL"/>
              <w:keepNext w:val="0"/>
              <w:keepLines w:val="0"/>
              <w:widowControl w:val="0"/>
              <w:rPr>
                <w:del w:id="3769" w:author="CR#0249" w:date="2019-12-19T11:17:00Z"/>
                <w:bCs/>
                <w:iCs/>
                <w:noProof/>
              </w:rPr>
            </w:pPr>
            <w:del w:id="3770" w:author="CR#0249" w:date="2019-12-19T11:17:00Z">
              <w:r w:rsidRPr="00715AD3" w:rsidDel="002250C2">
                <w:rPr>
                  <w:bCs/>
                  <w:iCs/>
                  <w:noProof/>
                </w:rPr>
                <w:delText>This field specfies the positioning reference signals configuration index I</w:delText>
              </w:r>
              <w:r w:rsidRPr="00715AD3" w:rsidDel="002250C2">
                <w:rPr>
                  <w:bCs/>
                  <w:iCs/>
                  <w:noProof/>
                  <w:vertAlign w:val="subscript"/>
                </w:rPr>
                <w:delText>PRS</w:delText>
              </w:r>
              <w:r w:rsidRPr="00715AD3" w:rsidDel="002250C2">
                <w:rPr>
                  <w:bCs/>
                  <w:iCs/>
                  <w:noProof/>
                </w:rPr>
                <w:delText xml:space="preserve"> as defined in </w:delText>
              </w:r>
              <w:r w:rsidR="00DD6009" w:rsidRPr="00715AD3" w:rsidDel="002250C2">
                <w:rPr>
                  <w:bCs/>
                  <w:iCs/>
                  <w:noProof/>
                </w:rPr>
                <w:delText xml:space="preserve">TS 36.211 </w:delText>
              </w:r>
              <w:r w:rsidRPr="00715AD3" w:rsidDel="002250C2">
                <w:rPr>
                  <w:bCs/>
                  <w:iCs/>
                  <w:noProof/>
                </w:rPr>
                <w:delText>[16].</w:delText>
              </w:r>
            </w:del>
          </w:p>
        </w:tc>
      </w:tr>
      <w:tr w:rsidR="00F80BCA" w:rsidRPr="00715AD3" w:rsidDel="002250C2">
        <w:trPr>
          <w:cantSplit/>
          <w:del w:id="3771" w:author="CR#0249" w:date="2019-12-19T11:17:00Z"/>
        </w:trPr>
        <w:tc>
          <w:tcPr>
            <w:tcW w:w="9639" w:type="dxa"/>
          </w:tcPr>
          <w:p w:rsidR="002B1632" w:rsidRPr="00715AD3" w:rsidDel="002250C2" w:rsidRDefault="002B1632" w:rsidP="002D60CB">
            <w:pPr>
              <w:pStyle w:val="TAL"/>
              <w:keepNext w:val="0"/>
              <w:keepLines w:val="0"/>
              <w:widowControl w:val="0"/>
              <w:rPr>
                <w:del w:id="3772" w:author="CR#0249" w:date="2019-12-19T11:17:00Z"/>
                <w:b/>
                <w:bCs/>
                <w:i/>
                <w:iCs/>
                <w:noProof/>
              </w:rPr>
            </w:pPr>
            <w:del w:id="3773" w:author="CR#0249" w:date="2019-12-19T11:17:00Z">
              <w:r w:rsidRPr="00715AD3" w:rsidDel="002250C2">
                <w:rPr>
                  <w:b/>
                  <w:bCs/>
                  <w:i/>
                  <w:iCs/>
                  <w:noProof/>
                </w:rPr>
                <w:delText>numDL-Frames</w:delText>
              </w:r>
            </w:del>
          </w:p>
          <w:p w:rsidR="002B1632" w:rsidRPr="00715AD3" w:rsidDel="002250C2" w:rsidRDefault="002B1632" w:rsidP="002D60CB">
            <w:pPr>
              <w:pStyle w:val="TAL"/>
              <w:keepNext w:val="0"/>
              <w:keepLines w:val="0"/>
              <w:widowControl w:val="0"/>
              <w:rPr>
                <w:del w:id="3774" w:author="CR#0249" w:date="2019-12-19T11:17:00Z"/>
                <w:bCs/>
                <w:iCs/>
                <w:noProof/>
              </w:rPr>
            </w:pPr>
            <w:del w:id="3775" w:author="CR#0249" w:date="2019-12-19T11:17:00Z">
              <w:r w:rsidRPr="00715AD3" w:rsidDel="002250C2">
                <w:rPr>
                  <w:bCs/>
                  <w:iCs/>
                  <w:noProof/>
                </w:rPr>
                <w:delText>This field specifies the number of consecutive downlink subframes N</w:delText>
              </w:r>
              <w:r w:rsidRPr="00715AD3" w:rsidDel="002250C2">
                <w:rPr>
                  <w:bCs/>
                  <w:iCs/>
                  <w:noProof/>
                  <w:vertAlign w:val="subscript"/>
                </w:rPr>
                <w:delText>PRS</w:delText>
              </w:r>
              <w:r w:rsidRPr="00715AD3" w:rsidDel="002250C2">
                <w:rPr>
                  <w:bCs/>
                  <w:iCs/>
                  <w:noProof/>
                </w:rPr>
                <w:delText xml:space="preserve"> with positioning reference signals, as defined in </w:delText>
              </w:r>
              <w:r w:rsidR="00DD6009" w:rsidRPr="00715AD3" w:rsidDel="002250C2">
                <w:rPr>
                  <w:bCs/>
                  <w:iCs/>
                  <w:noProof/>
                </w:rPr>
                <w:delText xml:space="preserve">TS 36.211 </w:delText>
              </w:r>
              <w:r w:rsidRPr="00715AD3" w:rsidDel="002250C2">
                <w:rPr>
                  <w:bCs/>
                  <w:iCs/>
                  <w:noProof/>
                </w:rPr>
                <w:delText xml:space="preserve">[16]. Enumerated values define 1, 2, 4, or 6 consecutive </w:delText>
              </w:r>
              <w:r w:rsidR="00706D47" w:rsidRPr="00715AD3" w:rsidDel="002250C2">
                <w:rPr>
                  <w:bCs/>
                  <w:iCs/>
                  <w:noProof/>
                </w:rPr>
                <w:delText xml:space="preserve">downlink </w:delText>
              </w:r>
              <w:r w:rsidRPr="00715AD3" w:rsidDel="002250C2">
                <w:rPr>
                  <w:bCs/>
                  <w:iCs/>
                  <w:noProof/>
                </w:rPr>
                <w:delText>subframes.</w:delText>
              </w:r>
              <w:r w:rsidR="00706D47" w:rsidRPr="00715AD3" w:rsidDel="002250C2">
                <w:rPr>
                  <w:bCs/>
                  <w:iCs/>
                  <w:noProof/>
                </w:rPr>
                <w:delText xml:space="preserve"> The value </w:delText>
              </w:r>
              <w:r w:rsidR="00706D47" w:rsidRPr="00715AD3" w:rsidDel="002250C2">
                <w:rPr>
                  <w:bCs/>
                  <w:i/>
                  <w:iCs/>
                  <w:noProof/>
                </w:rPr>
                <w:delText>sf-add</w:delText>
              </w:r>
              <w:r w:rsidR="00706D47" w:rsidRPr="00715AD3" w:rsidDel="002250C2">
                <w:rPr>
                  <w:bCs/>
                  <w:iCs/>
                  <w:noProof/>
                </w:rPr>
                <w:delText xml:space="preserve"> indicates that N</w:delText>
              </w:r>
              <w:r w:rsidR="00706D47" w:rsidRPr="00715AD3" w:rsidDel="002250C2">
                <w:rPr>
                  <w:bCs/>
                  <w:iCs/>
                  <w:noProof/>
                  <w:vertAlign w:val="subscript"/>
                </w:rPr>
                <w:delText>PRS</w:delText>
              </w:r>
              <w:r w:rsidR="00706D47" w:rsidRPr="00715AD3" w:rsidDel="002250C2">
                <w:rPr>
                  <w:bCs/>
                  <w:iCs/>
                  <w:noProof/>
                </w:rPr>
                <w:delText xml:space="preserve"> is provided in the field </w:delText>
              </w:r>
              <w:r w:rsidR="00706D47" w:rsidRPr="00715AD3" w:rsidDel="002250C2">
                <w:rPr>
                  <w:i/>
                  <w:snapToGrid w:val="0"/>
                </w:rPr>
                <w:delText>add-numDL-Frames.</w:delText>
              </w:r>
            </w:del>
          </w:p>
        </w:tc>
      </w:tr>
      <w:tr w:rsidR="00F80BCA" w:rsidRPr="00715AD3" w:rsidDel="002250C2">
        <w:trPr>
          <w:cantSplit/>
          <w:del w:id="3776" w:author="CR#0249" w:date="2019-12-19T11:17:00Z"/>
        </w:trPr>
        <w:tc>
          <w:tcPr>
            <w:tcW w:w="9639" w:type="dxa"/>
          </w:tcPr>
          <w:p w:rsidR="002B1632" w:rsidRPr="00715AD3" w:rsidDel="002250C2" w:rsidRDefault="002B1632" w:rsidP="002D60CB">
            <w:pPr>
              <w:pStyle w:val="TAL"/>
              <w:keepNext w:val="0"/>
              <w:keepLines w:val="0"/>
              <w:widowControl w:val="0"/>
              <w:rPr>
                <w:del w:id="3777" w:author="CR#0249" w:date="2019-12-19T11:17:00Z"/>
                <w:b/>
                <w:bCs/>
                <w:i/>
                <w:iCs/>
                <w:noProof/>
              </w:rPr>
            </w:pPr>
            <w:del w:id="3778" w:author="CR#0249" w:date="2019-12-19T11:17:00Z">
              <w:r w:rsidRPr="00715AD3" w:rsidDel="002250C2">
                <w:rPr>
                  <w:b/>
                  <w:bCs/>
                  <w:i/>
                  <w:iCs/>
                  <w:noProof/>
                </w:rPr>
                <w:delText>prs-MutingInfo</w:delText>
              </w:r>
            </w:del>
          </w:p>
          <w:p w:rsidR="002B1632" w:rsidRPr="00715AD3" w:rsidDel="002250C2" w:rsidRDefault="002B1632" w:rsidP="002D60CB">
            <w:pPr>
              <w:pStyle w:val="TAL"/>
              <w:keepNext w:val="0"/>
              <w:keepLines w:val="0"/>
              <w:widowControl w:val="0"/>
              <w:rPr>
                <w:del w:id="3779" w:author="CR#0249" w:date="2019-12-19T11:17:00Z"/>
              </w:rPr>
            </w:pPr>
            <w:del w:id="3780" w:author="CR#0249" w:date="2019-12-19T11:17:00Z">
              <w:r w:rsidRPr="00715AD3" w:rsidDel="002250C2">
                <w:rPr>
                  <w:noProof/>
                </w:rPr>
                <w:delText>This field specifies the PRS muting configuration of the cell. The PRS muting configuration is defined by a periodic PRS muting sequence with periodicity T</w:delText>
              </w:r>
              <w:r w:rsidRPr="00715AD3" w:rsidDel="002250C2">
                <w:rPr>
                  <w:bCs/>
                  <w:iCs/>
                  <w:noProof/>
                  <w:vertAlign w:val="subscript"/>
                </w:rPr>
                <w:delText>REP</w:delText>
              </w:r>
              <w:r w:rsidRPr="00715AD3" w:rsidDel="002250C2">
                <w:rPr>
                  <w:noProof/>
                </w:rPr>
                <w:delText xml:space="preserve"> where T</w:delText>
              </w:r>
              <w:r w:rsidRPr="00715AD3" w:rsidDel="002250C2">
                <w:rPr>
                  <w:bCs/>
                  <w:iCs/>
                  <w:noProof/>
                  <w:vertAlign w:val="subscript"/>
                </w:rPr>
                <w:delText>REP</w:delText>
              </w:r>
              <w:r w:rsidRPr="00715AD3" w:rsidDel="002250C2">
                <w:rPr>
                  <w:noProof/>
                </w:rPr>
                <w:delText xml:space="preserve">, counted in the number of </w:delText>
              </w:r>
              <w:r w:rsidR="00436133" w:rsidRPr="00715AD3" w:rsidDel="002250C2">
                <w:rPr>
                  <w:noProof/>
                </w:rPr>
                <w:delText xml:space="preserve">PRS </w:delText>
              </w:r>
              <w:r w:rsidR="00015187" w:rsidRPr="00715AD3" w:rsidDel="002250C2">
                <w:rPr>
                  <w:noProof/>
                </w:rPr>
                <w:delText>occasion groups</w:delText>
              </w:r>
              <w:r w:rsidRPr="00715AD3" w:rsidDel="002250C2">
                <w:rPr>
                  <w:noProof/>
                </w:rPr>
                <w:delText xml:space="preserve"> </w:delText>
              </w:r>
              <w:r w:rsidR="00DD6009" w:rsidRPr="00715AD3" w:rsidDel="002250C2">
                <w:rPr>
                  <w:noProof/>
                </w:rPr>
                <w:delText xml:space="preserve">(TS 36.133 </w:delText>
              </w:r>
              <w:r w:rsidRPr="00715AD3" w:rsidDel="002250C2">
                <w:rPr>
                  <w:noProof/>
                </w:rPr>
                <w:delText>[18]</w:delText>
              </w:r>
              <w:r w:rsidR="00DD6009" w:rsidRPr="00715AD3" w:rsidDel="002250C2">
                <w:rPr>
                  <w:noProof/>
                </w:rPr>
                <w:delText>)</w:delText>
              </w:r>
              <w:r w:rsidRPr="00715AD3" w:rsidDel="002250C2">
                <w:rPr>
                  <w:noProof/>
                </w:rPr>
                <w:delText>, can be 2, 4, 8, 16</w:delText>
              </w:r>
              <w:r w:rsidR="00706D47" w:rsidRPr="00715AD3" w:rsidDel="002250C2">
                <w:rPr>
                  <w:noProof/>
                </w:rPr>
                <w:delText>, 32, 64, 128, 256, 512, or 1024</w:delText>
              </w:r>
              <w:r w:rsidRPr="00715AD3" w:rsidDel="002250C2">
                <w:rPr>
                  <w:noProof/>
                </w:rPr>
                <w:delText xml:space="preserve"> which is also the length of the selected bit string that represents this PRS muting sequence. If a bit in the PRS muting sequence </w:delText>
              </w:r>
              <w:r w:rsidRPr="00715AD3" w:rsidDel="002250C2">
                <w:rPr>
                  <w:rFonts w:eastAsia="SimSun" w:cs="Arial"/>
                  <w:lang w:eastAsia="zh-CN"/>
                </w:rPr>
                <w:delText xml:space="preserve">is set to </w:delText>
              </w:r>
              <w:r w:rsidRPr="00715AD3" w:rsidDel="002250C2">
                <w:rPr>
                  <w:rFonts w:cs="Arial"/>
                </w:rPr>
                <w:delText xml:space="preserve">"0", then the PRS is muted in </w:delText>
              </w:r>
              <w:r w:rsidR="00015187" w:rsidRPr="00715AD3" w:rsidDel="002250C2">
                <w:rPr>
                  <w:rFonts w:cs="Arial"/>
                </w:rPr>
                <w:delText xml:space="preserve">all the PRS occasions in </w:delText>
              </w:r>
              <w:r w:rsidRPr="00715AD3" w:rsidDel="002250C2">
                <w:rPr>
                  <w:rFonts w:cs="Arial"/>
                </w:rPr>
                <w:delText xml:space="preserve">the corresponding PRS </w:delText>
              </w:r>
              <w:r w:rsidR="00015187" w:rsidRPr="00715AD3" w:rsidDel="002250C2">
                <w:rPr>
                  <w:rFonts w:cs="Arial"/>
                </w:rPr>
                <w:delText>occasion group</w:delText>
              </w:r>
              <w:r w:rsidRPr="00715AD3" w:rsidDel="002250C2">
                <w:rPr>
                  <w:rFonts w:cs="Arial"/>
                </w:rPr>
                <w:delText xml:space="preserve">. A </w:delText>
              </w:r>
              <w:r w:rsidR="00436133" w:rsidRPr="00715AD3" w:rsidDel="002250C2">
                <w:rPr>
                  <w:rFonts w:cs="Arial"/>
                </w:rPr>
                <w:delText xml:space="preserve">PRS </w:delText>
              </w:r>
              <w:r w:rsidR="00015187" w:rsidRPr="00715AD3" w:rsidDel="002250C2">
                <w:rPr>
                  <w:rFonts w:cs="Arial"/>
                </w:rPr>
                <w:delText>occasion group</w:delText>
              </w:r>
              <w:r w:rsidRPr="00715AD3" w:rsidDel="002250C2">
                <w:rPr>
                  <w:rFonts w:cs="Arial"/>
                </w:rPr>
                <w:delText xml:space="preserve"> comprises </w:delText>
              </w:r>
              <w:r w:rsidR="00015187" w:rsidRPr="00715AD3" w:rsidDel="002250C2">
                <w:rPr>
                  <w:rFonts w:cs="Arial"/>
                </w:rPr>
                <w:delText>one or more PRS occasions as indicated by</w:delText>
              </w:r>
              <w:r w:rsidR="00015187" w:rsidRPr="00715AD3" w:rsidDel="002250C2">
                <w:rPr>
                  <w:rFonts w:cs="Arial"/>
                  <w:i/>
                </w:rPr>
                <w:delText xml:space="preserve"> prsOccGroupLen</w:delText>
              </w:r>
              <w:r w:rsidR="00004892" w:rsidRPr="00715AD3" w:rsidDel="002250C2">
                <w:rPr>
                  <w:rFonts w:cs="Arial"/>
                </w:rPr>
                <w:delText>.</w:delText>
              </w:r>
              <w:r w:rsidR="00015187" w:rsidRPr="00715AD3" w:rsidDel="002250C2">
                <w:rPr>
                  <w:rFonts w:cs="Arial"/>
                </w:rPr>
                <w:delText xml:space="preserve"> </w:delText>
              </w:r>
              <w:r w:rsidR="00004892" w:rsidRPr="00715AD3" w:rsidDel="002250C2">
                <w:rPr>
                  <w:rFonts w:cs="Arial"/>
                </w:rPr>
                <w:delText>E</w:delText>
              </w:r>
              <w:r w:rsidR="00015187" w:rsidRPr="00715AD3" w:rsidDel="002250C2">
                <w:rPr>
                  <w:rFonts w:cs="Arial"/>
                </w:rPr>
                <w:delText xml:space="preserve">ach </w:delText>
              </w:r>
              <w:r w:rsidR="00004892" w:rsidRPr="00715AD3" w:rsidDel="002250C2">
                <w:rPr>
                  <w:rFonts w:cs="Arial"/>
                </w:rPr>
                <w:delText>PRS occasion comprises</w:delText>
              </w:r>
              <w:r w:rsidRPr="00715AD3" w:rsidDel="002250C2">
                <w:rPr>
                  <w:rFonts w:cs="Arial"/>
                </w:rPr>
                <w:delText xml:space="preserve"> </w:delText>
              </w:r>
              <w:r w:rsidRPr="00715AD3" w:rsidDel="002250C2">
                <w:rPr>
                  <w:bCs/>
                  <w:iCs/>
                  <w:noProof/>
                </w:rPr>
                <w:delText>N</w:delText>
              </w:r>
              <w:r w:rsidRPr="00715AD3" w:rsidDel="002250C2">
                <w:rPr>
                  <w:bCs/>
                  <w:iCs/>
                  <w:noProof/>
                  <w:vertAlign w:val="subscript"/>
                </w:rPr>
                <w:delText xml:space="preserve">PRS </w:delText>
              </w:r>
              <w:r w:rsidRPr="00715AD3" w:rsidDel="002250C2">
                <w:rPr>
                  <w:rFonts w:cs="Arial"/>
                </w:rPr>
                <w:delText xml:space="preserve">downlink positioning subframes as defined in </w:delText>
              </w:r>
              <w:r w:rsidR="00DD6009" w:rsidRPr="00715AD3" w:rsidDel="002250C2">
                <w:rPr>
                  <w:rFonts w:cs="Arial"/>
                </w:rPr>
                <w:delText xml:space="preserve">TS 36.211 </w:delText>
              </w:r>
              <w:r w:rsidRPr="00715AD3" w:rsidDel="002250C2">
                <w:rPr>
                  <w:rFonts w:cs="Arial"/>
                </w:rPr>
                <w:delText>[16].</w:delText>
              </w:r>
              <w:r w:rsidRPr="00715AD3" w:rsidDel="002250C2">
                <w:delText xml:space="preserve"> The first bit of the PRS muting sequence corresponds to the first </w:delText>
              </w:r>
              <w:r w:rsidR="00436133" w:rsidRPr="00715AD3" w:rsidDel="002250C2">
                <w:delText xml:space="preserve">PRS </w:delText>
              </w:r>
              <w:r w:rsidR="00015187" w:rsidRPr="00715AD3" w:rsidDel="002250C2">
                <w:delText xml:space="preserve">occasion group </w:delText>
              </w:r>
              <w:r w:rsidRPr="00715AD3" w:rsidDel="002250C2">
                <w:delText xml:space="preserve">that starts after the beginning of the </w:delText>
              </w:r>
              <w:r w:rsidR="00242D02" w:rsidRPr="00715AD3" w:rsidDel="002250C2">
                <w:delText xml:space="preserve">assistance data </w:delText>
              </w:r>
              <w:r w:rsidRPr="00715AD3" w:rsidDel="002250C2">
                <w:delText xml:space="preserve">reference cell SFN=0. The sequence is valid for all subframes after the </w:delText>
              </w:r>
              <w:r w:rsidR="00AE16FB" w:rsidRPr="00715AD3" w:rsidDel="002250C2">
                <w:delText xml:space="preserve">target device </w:delText>
              </w:r>
              <w:r w:rsidRPr="00715AD3" w:rsidDel="002250C2">
                <w:delText xml:space="preserve">has received the </w:delText>
              </w:r>
              <w:r w:rsidRPr="00715AD3" w:rsidDel="002250C2">
                <w:rPr>
                  <w:i/>
                  <w:iCs/>
                </w:rPr>
                <w:delText>prs-MutingInfo</w:delText>
              </w:r>
              <w:r w:rsidRPr="00715AD3" w:rsidDel="002250C2">
                <w:delText xml:space="preserve">. If this field is not present the </w:delText>
              </w:r>
              <w:r w:rsidR="00AE16FB" w:rsidRPr="00715AD3" w:rsidDel="002250C2">
                <w:delText>target device</w:delText>
              </w:r>
              <w:r w:rsidRPr="00715AD3" w:rsidDel="002250C2">
                <w:delText xml:space="preserve"> may assume that the PRS muting is not in use for the cell.</w:delText>
              </w:r>
            </w:del>
          </w:p>
          <w:p w:rsidR="00242D02" w:rsidRPr="00715AD3" w:rsidDel="002250C2" w:rsidRDefault="00242D02" w:rsidP="002D60CB">
            <w:pPr>
              <w:pStyle w:val="TAL"/>
              <w:keepNext w:val="0"/>
              <w:keepLines w:val="0"/>
              <w:widowControl w:val="0"/>
              <w:rPr>
                <w:del w:id="3781" w:author="CR#0249" w:date="2019-12-19T11:17:00Z"/>
              </w:rPr>
            </w:pPr>
          </w:p>
          <w:p w:rsidR="00242D02" w:rsidRPr="00715AD3" w:rsidDel="002250C2" w:rsidRDefault="00242D02" w:rsidP="002D60CB">
            <w:pPr>
              <w:pStyle w:val="TAL"/>
              <w:keepNext w:val="0"/>
              <w:keepLines w:val="0"/>
              <w:widowControl w:val="0"/>
              <w:rPr>
                <w:del w:id="3782" w:author="CR#0249" w:date="2019-12-19T11:17:00Z"/>
              </w:rPr>
            </w:pPr>
            <w:del w:id="3783" w:author="CR#0249" w:date="2019-12-19T11:17:00Z">
              <w:r w:rsidRPr="00715AD3" w:rsidDel="002250C2">
                <w:delText xml:space="preserve">When the SFN of the assistance data reference cell is not known to the UE and </w:delText>
              </w:r>
              <w:r w:rsidRPr="00715AD3" w:rsidDel="002250C2">
                <w:rPr>
                  <w:i/>
                </w:rPr>
                <w:delText>prs-MutingInfo</w:delText>
              </w:r>
              <w:r w:rsidRPr="00715AD3" w:rsidDel="002250C2">
                <w:delText xml:space="preserve"> is provided for a cell in the </w:delText>
              </w:r>
              <w:r w:rsidRPr="00715AD3" w:rsidDel="002250C2">
                <w:rPr>
                  <w:i/>
                </w:rPr>
                <w:delText xml:space="preserve">OTDOA-NeighbourCellInfoList </w:delText>
              </w:r>
              <w:r w:rsidRPr="00715AD3" w:rsidDel="002250C2">
                <w:delText>IE, the UE may assume no PRS is transmitted by that cell.</w:delText>
              </w:r>
            </w:del>
          </w:p>
          <w:p w:rsidR="00B714F9" w:rsidRPr="00715AD3" w:rsidDel="002250C2" w:rsidRDefault="00B714F9" w:rsidP="002D60CB">
            <w:pPr>
              <w:pStyle w:val="TAL"/>
              <w:keepNext w:val="0"/>
              <w:keepLines w:val="0"/>
              <w:widowControl w:val="0"/>
              <w:rPr>
                <w:del w:id="3784" w:author="CR#0249" w:date="2019-12-19T11:17:00Z"/>
              </w:rPr>
            </w:pPr>
          </w:p>
          <w:p w:rsidR="00B714F9" w:rsidRPr="00715AD3" w:rsidDel="002250C2" w:rsidRDefault="00706D47" w:rsidP="002D60CB">
            <w:pPr>
              <w:pStyle w:val="TAL"/>
              <w:keepNext w:val="0"/>
              <w:keepLines w:val="0"/>
              <w:widowControl w:val="0"/>
              <w:rPr>
                <w:del w:id="3785" w:author="CR#0249" w:date="2019-12-19T11:17:00Z"/>
                <w:noProof/>
              </w:rPr>
            </w:pPr>
            <w:del w:id="3786" w:author="CR#0249" w:date="2019-12-19T11:17:00Z">
              <w:r w:rsidRPr="00715AD3" w:rsidDel="002250C2">
                <w:rPr>
                  <w:lang w:eastAsia="ko-KR"/>
                </w:rPr>
                <w:delText>When the UE receives a T</w:delText>
              </w:r>
              <w:r w:rsidRPr="00715AD3" w:rsidDel="002250C2">
                <w:rPr>
                  <w:vertAlign w:val="subscript"/>
                  <w:lang w:eastAsia="ko-KR"/>
                </w:rPr>
                <w:delText>REP</w:delText>
              </w:r>
              <w:r w:rsidRPr="00715AD3" w:rsidDel="002250C2">
                <w:rPr>
                  <w:lang w:eastAsia="ko-KR"/>
                </w:rPr>
                <w:delText>-bit muting pattern together with a PRS periodicity T</w:delText>
              </w:r>
              <w:r w:rsidRPr="00715AD3" w:rsidDel="002250C2">
                <w:rPr>
                  <w:vertAlign w:val="subscript"/>
                  <w:lang w:eastAsia="ko-KR"/>
                </w:rPr>
                <w:delText>PRS</w:delText>
              </w:r>
              <w:r w:rsidRPr="00715AD3" w:rsidDel="002250C2">
                <w:rPr>
                  <w:lang w:eastAsia="ko-KR"/>
                </w:rPr>
                <w:delText xml:space="preserve"> for the same cell which exceeds 10240 subframes (i.e., T</w:delText>
              </w:r>
              <w:r w:rsidRPr="00715AD3" w:rsidDel="002250C2">
                <w:rPr>
                  <w:vertAlign w:val="subscript"/>
                  <w:lang w:eastAsia="ko-KR"/>
                </w:rPr>
                <w:delText>REP</w:delText>
              </w:r>
              <w:r w:rsidRPr="00715AD3" w:rsidDel="002250C2">
                <w:rPr>
                  <w:lang w:eastAsia="ko-KR"/>
                </w:rPr>
                <w:delText xml:space="preserve"> </w:delText>
              </w:r>
              <w:r w:rsidRPr="00715AD3" w:rsidDel="002250C2">
                <w:rPr>
                  <w:rFonts w:cs="Arial"/>
                  <w:lang w:eastAsia="ko-KR"/>
                </w:rPr>
                <w:delText>×</w:delText>
              </w:r>
              <w:r w:rsidRPr="00715AD3" w:rsidDel="002250C2">
                <w:rPr>
                  <w:lang w:eastAsia="ko-KR"/>
                </w:rPr>
                <w:delText xml:space="preserve"> T</w:delText>
              </w:r>
              <w:r w:rsidRPr="00715AD3" w:rsidDel="002250C2">
                <w:rPr>
                  <w:vertAlign w:val="subscript"/>
                  <w:lang w:eastAsia="ko-KR"/>
                </w:rPr>
                <w:delText>PRS</w:delText>
              </w:r>
              <w:r w:rsidRPr="00715AD3" w:rsidDel="002250C2">
                <w:rPr>
                  <w:lang w:eastAsia="ko-KR"/>
                </w:rPr>
                <w:delText xml:space="preserve"> &gt; 10240 subframes), the UE shall assume an n-bit muting pattern based on the first n</w:delText>
              </w:r>
              <w:r w:rsidRPr="00715AD3" w:rsidDel="002250C2">
                <w:rPr>
                  <w:lang w:eastAsia="ko-KR"/>
                </w:rPr>
                <w:noBreakHyphen/>
                <w:delText>bits, where n = 10240/T</w:delText>
              </w:r>
              <w:r w:rsidRPr="00715AD3" w:rsidDel="002250C2">
                <w:rPr>
                  <w:vertAlign w:val="subscript"/>
                  <w:lang w:eastAsia="ko-KR"/>
                </w:rPr>
                <w:delText>PRS</w:delText>
              </w:r>
              <w:r w:rsidRPr="00715AD3" w:rsidDel="002250C2">
                <w:rPr>
                  <w:lang w:eastAsia="ko-KR"/>
                </w:rPr>
                <w:delText>.</w:delText>
              </w:r>
            </w:del>
          </w:p>
        </w:tc>
      </w:tr>
      <w:tr w:rsidR="00F80BCA" w:rsidRPr="00715AD3" w:rsidDel="002250C2">
        <w:trPr>
          <w:cantSplit/>
          <w:del w:id="3787" w:author="CR#0249" w:date="2019-12-19T11:17:00Z"/>
        </w:trPr>
        <w:tc>
          <w:tcPr>
            <w:tcW w:w="9639" w:type="dxa"/>
          </w:tcPr>
          <w:p w:rsidR="00706D47" w:rsidRPr="00715AD3" w:rsidDel="002250C2" w:rsidRDefault="00706D47" w:rsidP="00706D47">
            <w:pPr>
              <w:pStyle w:val="TAL"/>
              <w:keepNext w:val="0"/>
              <w:keepLines w:val="0"/>
              <w:widowControl w:val="0"/>
              <w:rPr>
                <w:del w:id="3788" w:author="CR#0249" w:date="2019-12-19T11:17:00Z"/>
                <w:b/>
                <w:bCs/>
                <w:i/>
                <w:iCs/>
                <w:noProof/>
              </w:rPr>
            </w:pPr>
            <w:del w:id="3789" w:author="CR#0249" w:date="2019-12-19T11:17:00Z">
              <w:r w:rsidRPr="00715AD3" w:rsidDel="002250C2">
                <w:rPr>
                  <w:b/>
                  <w:bCs/>
                  <w:i/>
                  <w:iCs/>
                  <w:noProof/>
                </w:rPr>
                <w:delText>prsID</w:delText>
              </w:r>
            </w:del>
          </w:p>
          <w:p w:rsidR="00706D47" w:rsidRPr="00715AD3" w:rsidDel="002250C2" w:rsidRDefault="00706D47" w:rsidP="00706D47">
            <w:pPr>
              <w:pStyle w:val="TAL"/>
              <w:keepNext w:val="0"/>
              <w:keepLines w:val="0"/>
              <w:widowControl w:val="0"/>
              <w:rPr>
                <w:del w:id="3790" w:author="CR#0249" w:date="2019-12-19T11:17:00Z"/>
                <w:b/>
                <w:bCs/>
                <w:i/>
                <w:iCs/>
                <w:noProof/>
              </w:rPr>
            </w:pPr>
            <w:del w:id="3791" w:author="CR#0249" w:date="2019-12-19T11:17:00Z">
              <w:r w:rsidRPr="00715AD3" w:rsidDel="002250C2">
                <w:rPr>
                  <w:bCs/>
                  <w:iCs/>
                  <w:noProof/>
                </w:rPr>
                <w:delText xml:space="preserve">This field specifies the PRS-ID as defined in </w:delText>
              </w:r>
              <w:r w:rsidR="00DD6009" w:rsidRPr="00715AD3" w:rsidDel="002250C2">
                <w:rPr>
                  <w:bCs/>
                  <w:iCs/>
                  <w:noProof/>
                </w:rPr>
                <w:delText xml:space="preserve">TS 36.211 </w:delText>
              </w:r>
              <w:r w:rsidRPr="00715AD3" w:rsidDel="002250C2">
                <w:rPr>
                  <w:bCs/>
                  <w:iCs/>
                  <w:noProof/>
                </w:rPr>
                <w:delText>[16].</w:delText>
              </w:r>
            </w:del>
          </w:p>
        </w:tc>
      </w:tr>
      <w:tr w:rsidR="00F80BCA" w:rsidRPr="00715AD3" w:rsidDel="002250C2">
        <w:trPr>
          <w:cantSplit/>
          <w:del w:id="3792" w:author="CR#0249" w:date="2019-12-19T11:17:00Z"/>
        </w:trPr>
        <w:tc>
          <w:tcPr>
            <w:tcW w:w="9639" w:type="dxa"/>
          </w:tcPr>
          <w:p w:rsidR="00706D47" w:rsidRPr="00715AD3" w:rsidDel="002250C2" w:rsidRDefault="00706D47" w:rsidP="00706D47">
            <w:pPr>
              <w:pStyle w:val="TAL"/>
              <w:keepNext w:val="0"/>
              <w:keepLines w:val="0"/>
              <w:widowControl w:val="0"/>
              <w:rPr>
                <w:del w:id="3793" w:author="CR#0249" w:date="2019-12-19T11:17:00Z"/>
                <w:b/>
                <w:bCs/>
                <w:i/>
                <w:iCs/>
                <w:noProof/>
              </w:rPr>
            </w:pPr>
            <w:del w:id="3794" w:author="CR#0249" w:date="2019-12-19T11:17:00Z">
              <w:r w:rsidRPr="00715AD3" w:rsidDel="002250C2">
                <w:rPr>
                  <w:b/>
                  <w:bCs/>
                  <w:i/>
                  <w:iCs/>
                  <w:noProof/>
                </w:rPr>
                <w:delText>add-numDL-Frames</w:delText>
              </w:r>
            </w:del>
          </w:p>
          <w:p w:rsidR="00706D47" w:rsidRPr="00715AD3" w:rsidDel="002250C2" w:rsidRDefault="00706D47" w:rsidP="00706D47">
            <w:pPr>
              <w:pStyle w:val="TAL"/>
              <w:keepNext w:val="0"/>
              <w:keepLines w:val="0"/>
              <w:widowControl w:val="0"/>
              <w:rPr>
                <w:del w:id="3795" w:author="CR#0249" w:date="2019-12-19T11:17:00Z"/>
                <w:b/>
                <w:bCs/>
                <w:i/>
                <w:iCs/>
                <w:noProof/>
              </w:rPr>
            </w:pPr>
            <w:del w:id="3796" w:author="CR#0249" w:date="2019-12-19T11:17:00Z">
              <w:r w:rsidRPr="00715AD3" w:rsidDel="002250C2">
                <w:rPr>
                  <w:bCs/>
                  <w:iCs/>
                  <w:noProof/>
                </w:rPr>
                <w:delText>This field specifies the number of consecutive downlink subframes N</w:delText>
              </w:r>
              <w:r w:rsidRPr="00715AD3" w:rsidDel="002250C2">
                <w:rPr>
                  <w:bCs/>
                  <w:iCs/>
                  <w:noProof/>
                  <w:vertAlign w:val="subscript"/>
                </w:rPr>
                <w:delText>PRS</w:delText>
              </w:r>
              <w:r w:rsidRPr="00715AD3" w:rsidDel="002250C2">
                <w:rPr>
                  <w:bCs/>
                  <w:iCs/>
                  <w:noProof/>
                </w:rPr>
                <w:delText xml:space="preserve"> with positioning reference signals, as defined in </w:delText>
              </w:r>
              <w:r w:rsidR="00DD6009" w:rsidRPr="00715AD3" w:rsidDel="002250C2">
                <w:rPr>
                  <w:bCs/>
                  <w:iCs/>
                  <w:noProof/>
                </w:rPr>
                <w:delText xml:space="preserve">TS 36.211 </w:delText>
              </w:r>
              <w:r w:rsidRPr="00715AD3" w:rsidDel="002250C2">
                <w:rPr>
                  <w:bCs/>
                  <w:iCs/>
                  <w:noProof/>
                </w:rPr>
                <w:delText>[16]. Integer values define 1, 2, 3, …, 160 consecutive downlink subframes.</w:delText>
              </w:r>
            </w:del>
          </w:p>
        </w:tc>
      </w:tr>
      <w:tr w:rsidR="00F80BCA" w:rsidRPr="00715AD3" w:rsidDel="002250C2" w:rsidTr="00015187">
        <w:trPr>
          <w:cantSplit/>
          <w:del w:id="379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keepNext w:val="0"/>
              <w:keepLines w:val="0"/>
              <w:widowControl w:val="0"/>
              <w:rPr>
                <w:del w:id="3798" w:author="CR#0249" w:date="2019-12-19T11:17:00Z"/>
                <w:b/>
                <w:bCs/>
                <w:i/>
                <w:iCs/>
                <w:noProof/>
              </w:rPr>
            </w:pPr>
            <w:del w:id="3799" w:author="CR#0249" w:date="2019-12-19T11:17:00Z">
              <w:r w:rsidRPr="00715AD3" w:rsidDel="002250C2">
                <w:rPr>
                  <w:b/>
                  <w:bCs/>
                  <w:i/>
                  <w:iCs/>
                  <w:noProof/>
                </w:rPr>
                <w:delText>prsOccGroupLen</w:delText>
              </w:r>
            </w:del>
          </w:p>
          <w:p w:rsidR="00015187" w:rsidRPr="00715AD3" w:rsidDel="002250C2" w:rsidRDefault="00015187" w:rsidP="003A41C8">
            <w:pPr>
              <w:pStyle w:val="TAL"/>
              <w:keepNext w:val="0"/>
              <w:keepLines w:val="0"/>
              <w:widowControl w:val="0"/>
              <w:rPr>
                <w:del w:id="3800" w:author="CR#0249" w:date="2019-12-19T11:17:00Z"/>
                <w:bCs/>
                <w:iCs/>
                <w:noProof/>
              </w:rPr>
            </w:pPr>
            <w:del w:id="3801" w:author="CR#0249" w:date="2019-12-19T11:17:00Z">
              <w:r w:rsidRPr="00715AD3" w:rsidDel="002250C2">
                <w:rPr>
                  <w:bCs/>
                  <w:iCs/>
                  <w:noProof/>
                </w:rPr>
                <w:delText xml:space="preserve">This field specifies the </w:delText>
              </w:r>
              <w:r w:rsidR="003A41C8" w:rsidRPr="00715AD3" w:rsidDel="002250C2">
                <w:rPr>
                  <w:bCs/>
                  <w:iCs/>
                  <w:noProof/>
                </w:rPr>
                <w:delText xml:space="preserve">PRS occasion group length, defined as </w:delText>
              </w:r>
              <w:r w:rsidRPr="00715AD3" w:rsidDel="002250C2">
                <w:rPr>
                  <w:bCs/>
                  <w:iCs/>
                  <w:noProof/>
                </w:rPr>
                <w:delText xml:space="preserve">the </w:delText>
              </w:r>
              <w:r w:rsidR="003A41C8" w:rsidRPr="00715AD3" w:rsidDel="002250C2">
                <w:rPr>
                  <w:bCs/>
                  <w:iCs/>
                  <w:noProof/>
                </w:rPr>
                <w:delText xml:space="preserve">number of consecutive PRS occasions comprising a </w:delText>
              </w:r>
              <w:r w:rsidRPr="00715AD3" w:rsidDel="002250C2">
                <w:rPr>
                  <w:bCs/>
                  <w:iCs/>
                  <w:noProof/>
                </w:rPr>
                <w:delText xml:space="preserve">PRS occasion group. </w:delText>
              </w:r>
              <w:r w:rsidR="003A41C8" w:rsidRPr="00715AD3" w:rsidDel="002250C2">
                <w:rPr>
                  <w:bCs/>
                  <w:iCs/>
                  <w:noProof/>
                </w:rPr>
                <w:delText xml:space="preserve">Each PRS occasion of the PRS occasion group consists of </w:delText>
              </w:r>
              <w:r w:rsidR="003A41C8" w:rsidRPr="00715AD3" w:rsidDel="002250C2">
                <w:rPr>
                  <w:bCs/>
                  <w:i/>
                  <w:iCs/>
                  <w:noProof/>
                </w:rPr>
                <w:delText>numDL-Frames</w:delText>
              </w:r>
              <w:r w:rsidR="003A41C8" w:rsidRPr="00715AD3" w:rsidDel="002250C2">
                <w:rPr>
                  <w:bCs/>
                  <w:iCs/>
                  <w:noProof/>
                </w:rPr>
                <w:delText xml:space="preserve"> or </w:delText>
              </w:r>
              <w:r w:rsidR="003A41C8" w:rsidRPr="00715AD3" w:rsidDel="002250C2">
                <w:rPr>
                  <w:bCs/>
                  <w:i/>
                  <w:iCs/>
                  <w:noProof/>
                </w:rPr>
                <w:delText>add-numDL-Frames</w:delText>
              </w:r>
              <w:r w:rsidR="003A41C8" w:rsidRPr="00715AD3" w:rsidDel="002250C2">
                <w:rPr>
                  <w:bCs/>
                  <w:iCs/>
                  <w:noProof/>
                </w:rPr>
                <w:delText xml:space="preserve"> consecutive downlink subframes with positioning reference signals. </w:delText>
              </w:r>
              <w:r w:rsidRPr="00715AD3" w:rsidDel="002250C2">
                <w:rPr>
                  <w:bCs/>
                  <w:iCs/>
                  <w:noProof/>
                </w:rPr>
                <w:delText>Enumerated values define 2, 4, 8, 16, 32, 64 or 128</w:delText>
              </w:r>
              <w:r w:rsidR="003A41C8" w:rsidRPr="00715AD3" w:rsidDel="002250C2">
                <w:rPr>
                  <w:bCs/>
                  <w:iCs/>
                  <w:noProof/>
                </w:rPr>
                <w:delText xml:space="preserve"> consecutive PRS occasions. If omitted, the PRS occasion group length is 1. T</w:delText>
              </w:r>
              <w:r w:rsidRPr="00715AD3" w:rsidDel="002250C2">
                <w:rPr>
                  <w:bCs/>
                  <w:iCs/>
                  <w:noProof/>
                </w:rPr>
                <w:delText>he product of the PRS periodicity T_PRS from the prs-ConfigurationIndex and the PRS occasion group length cannot exceed 1280.</w:delText>
              </w:r>
            </w:del>
          </w:p>
        </w:tc>
      </w:tr>
      <w:tr w:rsidR="00015187" w:rsidRPr="00715AD3" w:rsidDel="002250C2" w:rsidTr="00015187">
        <w:trPr>
          <w:cantSplit/>
          <w:del w:id="380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keepNext w:val="0"/>
              <w:keepLines w:val="0"/>
              <w:widowControl w:val="0"/>
              <w:rPr>
                <w:del w:id="3803" w:author="CR#0249" w:date="2019-12-19T11:17:00Z"/>
                <w:b/>
                <w:bCs/>
                <w:i/>
                <w:iCs/>
                <w:noProof/>
              </w:rPr>
            </w:pPr>
            <w:del w:id="3804" w:author="CR#0249" w:date="2019-12-19T11:17:00Z">
              <w:r w:rsidRPr="00715AD3" w:rsidDel="002250C2">
                <w:rPr>
                  <w:b/>
                  <w:bCs/>
                  <w:i/>
                  <w:iCs/>
                  <w:noProof/>
                </w:rPr>
                <w:delText>prsHoppingInfo</w:delText>
              </w:r>
            </w:del>
          </w:p>
          <w:p w:rsidR="00015187" w:rsidRPr="00715AD3" w:rsidDel="002250C2" w:rsidRDefault="00015187" w:rsidP="008E1379">
            <w:pPr>
              <w:pStyle w:val="TAL"/>
              <w:keepNext w:val="0"/>
              <w:keepLines w:val="0"/>
              <w:widowControl w:val="0"/>
              <w:rPr>
                <w:del w:id="3805" w:author="CR#0249" w:date="2019-12-19T11:17:00Z"/>
                <w:bCs/>
                <w:iCs/>
                <w:noProof/>
              </w:rPr>
            </w:pPr>
            <w:del w:id="3806" w:author="CR#0249" w:date="2019-12-19T11:17:00Z">
              <w:r w:rsidRPr="00715AD3" w:rsidDel="002250C2">
                <w:rPr>
                  <w:bCs/>
                  <w:iCs/>
                  <w:noProof/>
                </w:rPr>
                <w:delText xml:space="preserve">This field specifies the PRS frequency hopping configuration </w:delText>
              </w:r>
              <w:r w:rsidR="00DD6009" w:rsidRPr="00715AD3" w:rsidDel="002250C2">
                <w:rPr>
                  <w:bCs/>
                  <w:iCs/>
                  <w:noProof/>
                </w:rPr>
                <w:delText xml:space="preserve">(TS 36.211 </w:delText>
              </w:r>
              <w:r w:rsidRPr="00715AD3" w:rsidDel="002250C2">
                <w:rPr>
                  <w:bCs/>
                  <w:iCs/>
                  <w:noProof/>
                </w:rPr>
                <w:delText>[16]</w:delText>
              </w:r>
              <w:r w:rsidR="00DD6009" w:rsidRPr="00715AD3" w:rsidDel="002250C2">
                <w:rPr>
                  <w:bCs/>
                  <w:iCs/>
                  <w:noProof/>
                </w:rPr>
                <w:delText>)</w:delText>
              </w:r>
              <w:r w:rsidRPr="00715AD3" w:rsidDel="002250C2">
                <w:rPr>
                  <w:bCs/>
                  <w:iCs/>
                  <w:noProof/>
                </w:rPr>
                <w:delTex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delText>
              </w:r>
              <w:r w:rsidRPr="00715AD3" w:rsidDel="002250C2">
                <w:rPr>
                  <w:bCs/>
                  <w:iCs/>
                  <w:noProof/>
                </w:rPr>
                <w:object w:dxaOrig="400" w:dyaOrig="360">
                  <v:shape id="_x0000_i1043" type="#_x0000_t75" style="width:20.25pt;height:18.75pt" o:ole="">
                    <v:imagedata r:id="rId44" o:title=""/>
                  </v:shape>
                  <o:OLEObject Type="Embed" ProgID="Equation.3" ShapeID="_x0000_i1043" DrawAspect="Content" ObjectID="_1638271969" r:id="rId45"/>
                </w:object>
              </w:r>
              <w:r w:rsidRPr="00715AD3" w:rsidDel="002250C2">
                <w:rPr>
                  <w:bCs/>
                  <w:iCs/>
                  <w:noProof/>
                </w:rPr>
                <w:delText>as specified in TS 36.211 [16]. If this field is absent, no PRS frequency hopping is used.</w:delText>
              </w:r>
            </w:del>
          </w:p>
        </w:tc>
      </w:tr>
    </w:tbl>
    <w:p w:rsidR="00786134" w:rsidRPr="00715AD3" w:rsidDel="002250C2" w:rsidRDefault="00786134" w:rsidP="00786134">
      <w:pPr>
        <w:rPr>
          <w:del w:id="3807" w:author="CR#0249" w:date="2019-12-19T11:17:00Z"/>
        </w:rPr>
      </w:pPr>
    </w:p>
    <w:p w:rsidR="00786134" w:rsidRPr="00715AD3" w:rsidDel="002250C2" w:rsidRDefault="00786134" w:rsidP="00786134">
      <w:pPr>
        <w:pStyle w:val="Heading4"/>
        <w:rPr>
          <w:del w:id="3808" w:author="CR#0249" w:date="2019-12-19T11:17:00Z"/>
          <w:i/>
          <w:noProof/>
        </w:rPr>
      </w:pPr>
      <w:bookmarkStart w:id="3809" w:name="_Toc20690638"/>
      <w:del w:id="3810" w:author="CR#0249" w:date="2019-12-19T11:17:00Z">
        <w:r w:rsidRPr="00715AD3" w:rsidDel="002250C2">
          <w:delText>–</w:delText>
        </w:r>
        <w:r w:rsidRPr="00715AD3" w:rsidDel="002250C2">
          <w:tab/>
        </w:r>
        <w:r w:rsidRPr="00715AD3" w:rsidDel="002250C2">
          <w:rPr>
            <w:i/>
            <w:noProof/>
          </w:rPr>
          <w:delText>TDD-Config</w:delText>
        </w:r>
        <w:bookmarkEnd w:id="3809"/>
      </w:del>
    </w:p>
    <w:p w:rsidR="00786134" w:rsidRPr="00715AD3" w:rsidDel="002250C2" w:rsidRDefault="00786134" w:rsidP="00786134">
      <w:pPr>
        <w:rPr>
          <w:del w:id="3811" w:author="CR#0249" w:date="2019-12-19T11:17:00Z"/>
          <w:iCs/>
        </w:rPr>
      </w:pPr>
      <w:del w:id="3812" w:author="CR#0249" w:date="2019-12-19T11:17:00Z">
        <w:r w:rsidRPr="00715AD3" w:rsidDel="002250C2">
          <w:delText xml:space="preserve">The IE </w:delText>
        </w:r>
        <w:r w:rsidRPr="00715AD3" w:rsidDel="002250C2">
          <w:rPr>
            <w:i/>
          </w:rPr>
          <w:delText>TDD-Config</w:delText>
        </w:r>
        <w:r w:rsidRPr="00715AD3" w:rsidDel="002250C2">
          <w:delText xml:space="preserve"> is used to specify the TDD specific physical channel configuration.</w:delText>
        </w:r>
      </w:del>
    </w:p>
    <w:p w:rsidR="00786134" w:rsidRPr="00715AD3" w:rsidDel="002250C2" w:rsidRDefault="00786134" w:rsidP="00786134">
      <w:pPr>
        <w:pStyle w:val="PL"/>
        <w:shd w:val="clear" w:color="auto" w:fill="E6E6E6"/>
        <w:rPr>
          <w:del w:id="3813" w:author="CR#0249" w:date="2019-12-19T11:17:00Z"/>
        </w:rPr>
      </w:pPr>
      <w:del w:id="3814" w:author="CR#0249" w:date="2019-12-19T11:17:00Z">
        <w:r w:rsidRPr="00715AD3" w:rsidDel="002250C2">
          <w:delText>-- ASN1START</w:delText>
        </w:r>
      </w:del>
    </w:p>
    <w:p w:rsidR="00786134" w:rsidRPr="00715AD3" w:rsidDel="002250C2" w:rsidRDefault="00786134" w:rsidP="00786134">
      <w:pPr>
        <w:pStyle w:val="PL"/>
        <w:shd w:val="clear" w:color="auto" w:fill="E6E6E6"/>
        <w:rPr>
          <w:del w:id="3815" w:author="CR#0249" w:date="2019-12-19T11:17:00Z"/>
        </w:rPr>
      </w:pPr>
    </w:p>
    <w:p w:rsidR="00786134" w:rsidRPr="00715AD3" w:rsidDel="002250C2" w:rsidRDefault="00786134" w:rsidP="00786134">
      <w:pPr>
        <w:pStyle w:val="PL"/>
        <w:shd w:val="clear" w:color="auto" w:fill="E6E6E6"/>
        <w:rPr>
          <w:del w:id="3816" w:author="CR#0249" w:date="2019-12-19T11:17:00Z"/>
        </w:rPr>
      </w:pPr>
      <w:del w:id="3817" w:author="CR#0249" w:date="2019-12-19T11:17:00Z">
        <w:r w:rsidRPr="00715AD3" w:rsidDel="002250C2">
          <w:lastRenderedPageBreak/>
          <w:delText>TDD-Config-v1520 ::= SEQUENCE {</w:delText>
        </w:r>
      </w:del>
    </w:p>
    <w:p w:rsidR="00786134" w:rsidRPr="00715AD3" w:rsidDel="002250C2" w:rsidRDefault="00786134" w:rsidP="00786134">
      <w:pPr>
        <w:pStyle w:val="PL"/>
        <w:shd w:val="clear" w:color="auto" w:fill="E6E6E6"/>
        <w:rPr>
          <w:del w:id="3818" w:author="CR#0249" w:date="2019-12-19T11:17:00Z"/>
        </w:rPr>
      </w:pPr>
      <w:del w:id="3819" w:author="CR#0249" w:date="2019-12-19T11:17:00Z">
        <w:r w:rsidRPr="00715AD3" w:rsidDel="002250C2">
          <w:tab/>
          <w:delText>subframeAssignment-v1520</w:delText>
        </w:r>
        <w:r w:rsidRPr="00715AD3" w:rsidDel="002250C2">
          <w:tab/>
        </w:r>
        <w:r w:rsidRPr="00715AD3" w:rsidDel="002250C2">
          <w:tab/>
        </w:r>
        <w:r w:rsidRPr="00715AD3" w:rsidDel="002250C2">
          <w:tab/>
          <w:delText>ENUMERATED { sa0, sa1, sa2, sa3, sa4, sa5, sa6 },</w:delText>
        </w:r>
      </w:del>
    </w:p>
    <w:p w:rsidR="00786134" w:rsidRPr="00715AD3" w:rsidDel="002250C2" w:rsidRDefault="00786134" w:rsidP="00786134">
      <w:pPr>
        <w:pStyle w:val="PL"/>
        <w:shd w:val="clear" w:color="auto" w:fill="E6E6E6"/>
        <w:rPr>
          <w:del w:id="3820" w:author="CR#0249" w:date="2019-12-19T11:17:00Z"/>
        </w:rPr>
      </w:pPr>
      <w:del w:id="3821" w:author="CR#0249" w:date="2019-12-19T11:17:00Z">
        <w:r w:rsidRPr="00715AD3" w:rsidDel="002250C2">
          <w:tab/>
          <w:delText>...</w:delText>
        </w:r>
      </w:del>
    </w:p>
    <w:p w:rsidR="00786134" w:rsidRPr="00715AD3" w:rsidDel="002250C2" w:rsidRDefault="00786134" w:rsidP="00786134">
      <w:pPr>
        <w:pStyle w:val="PL"/>
        <w:shd w:val="clear" w:color="auto" w:fill="E6E6E6"/>
        <w:rPr>
          <w:del w:id="3822" w:author="CR#0249" w:date="2019-12-19T11:17:00Z"/>
        </w:rPr>
      </w:pPr>
      <w:del w:id="3823" w:author="CR#0249" w:date="2019-12-19T11:17:00Z">
        <w:r w:rsidRPr="00715AD3" w:rsidDel="002250C2">
          <w:delText>}</w:delText>
        </w:r>
      </w:del>
    </w:p>
    <w:p w:rsidR="00786134" w:rsidRPr="00715AD3" w:rsidDel="002250C2" w:rsidRDefault="00786134" w:rsidP="00786134">
      <w:pPr>
        <w:pStyle w:val="PL"/>
        <w:shd w:val="clear" w:color="auto" w:fill="E6E6E6"/>
        <w:rPr>
          <w:del w:id="3824" w:author="CR#0249" w:date="2019-12-19T11:17:00Z"/>
        </w:rPr>
      </w:pPr>
    </w:p>
    <w:p w:rsidR="00786134" w:rsidRPr="00715AD3" w:rsidDel="002250C2" w:rsidRDefault="00786134" w:rsidP="00786134">
      <w:pPr>
        <w:pStyle w:val="PL"/>
        <w:shd w:val="clear" w:color="auto" w:fill="E6E6E6"/>
        <w:rPr>
          <w:del w:id="3825" w:author="CR#0249" w:date="2019-12-19T11:17:00Z"/>
        </w:rPr>
      </w:pPr>
      <w:del w:id="3826" w:author="CR#0249" w:date="2019-12-19T11:17:00Z">
        <w:r w:rsidRPr="00715AD3" w:rsidDel="002250C2">
          <w:delText>-- ASN1STOP</w:delText>
        </w:r>
      </w:del>
    </w:p>
    <w:p w:rsidR="00786134" w:rsidRPr="00715AD3" w:rsidDel="002250C2" w:rsidRDefault="00786134" w:rsidP="00786134">
      <w:pPr>
        <w:rPr>
          <w:del w:id="3827"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E7466">
        <w:trPr>
          <w:cantSplit/>
          <w:tblHeader/>
          <w:del w:id="3828" w:author="CR#0249" w:date="2019-12-19T11:17:00Z"/>
        </w:trPr>
        <w:tc>
          <w:tcPr>
            <w:tcW w:w="9639" w:type="dxa"/>
          </w:tcPr>
          <w:p w:rsidR="00786134" w:rsidRPr="00715AD3" w:rsidDel="002250C2" w:rsidRDefault="00786134" w:rsidP="007E7466">
            <w:pPr>
              <w:pStyle w:val="TAH"/>
              <w:rPr>
                <w:del w:id="3829" w:author="CR#0249" w:date="2019-12-19T11:17:00Z"/>
                <w:lang w:eastAsia="en-GB"/>
              </w:rPr>
            </w:pPr>
            <w:del w:id="3830" w:author="CR#0249" w:date="2019-12-19T11:17:00Z">
              <w:r w:rsidRPr="00715AD3" w:rsidDel="002250C2">
                <w:rPr>
                  <w:i/>
                  <w:noProof/>
                  <w:lang w:eastAsia="en-GB"/>
                </w:rPr>
                <w:delText xml:space="preserve">TDD-Config </w:delText>
              </w:r>
              <w:r w:rsidRPr="00715AD3" w:rsidDel="002250C2">
                <w:rPr>
                  <w:iCs/>
                  <w:noProof/>
                  <w:lang w:eastAsia="en-GB"/>
                </w:rPr>
                <w:delText>field descriptions</w:delText>
              </w:r>
            </w:del>
          </w:p>
        </w:tc>
      </w:tr>
      <w:tr w:rsidR="00786134" w:rsidRPr="00715AD3" w:rsidDel="002250C2" w:rsidTr="007E7466">
        <w:trPr>
          <w:cantSplit/>
          <w:del w:id="3831" w:author="CR#0249" w:date="2019-12-19T11:17:00Z"/>
        </w:trPr>
        <w:tc>
          <w:tcPr>
            <w:tcW w:w="9639" w:type="dxa"/>
          </w:tcPr>
          <w:p w:rsidR="00786134" w:rsidRPr="00715AD3" w:rsidDel="002250C2" w:rsidRDefault="00786134" w:rsidP="007E7466">
            <w:pPr>
              <w:pStyle w:val="TAL"/>
              <w:rPr>
                <w:del w:id="3832" w:author="CR#0249" w:date="2019-12-19T11:17:00Z"/>
                <w:b/>
                <w:i/>
                <w:noProof/>
                <w:lang w:eastAsia="en-GB"/>
              </w:rPr>
            </w:pPr>
            <w:del w:id="3833" w:author="CR#0249" w:date="2019-12-19T11:17:00Z">
              <w:r w:rsidRPr="00715AD3" w:rsidDel="002250C2">
                <w:rPr>
                  <w:b/>
                  <w:i/>
                  <w:noProof/>
                  <w:lang w:eastAsia="en-GB"/>
                </w:rPr>
                <w:delText>subframeAssignment</w:delText>
              </w:r>
            </w:del>
          </w:p>
          <w:p w:rsidR="00786134" w:rsidRPr="00715AD3" w:rsidDel="002250C2" w:rsidRDefault="00786134" w:rsidP="007E7466">
            <w:pPr>
              <w:pStyle w:val="TAL"/>
              <w:rPr>
                <w:del w:id="3834" w:author="CR#0249" w:date="2019-12-19T11:17:00Z"/>
                <w:lang w:eastAsia="en-GB"/>
              </w:rPr>
            </w:pPr>
            <w:del w:id="3835" w:author="CR#0249" w:date="2019-12-19T11:17:00Z">
              <w:r w:rsidRPr="00715AD3" w:rsidDel="002250C2">
                <w:rPr>
                  <w:lang w:eastAsia="en-GB"/>
                </w:rPr>
                <w:delText xml:space="preserve">This field specifies the TDD UL/DL subframe configuration where </w:delText>
              </w:r>
              <w:r w:rsidRPr="00715AD3" w:rsidDel="002250C2">
                <w:rPr>
                  <w:i/>
                  <w:lang w:eastAsia="en-GB"/>
                </w:rPr>
                <w:delText>sa0</w:delText>
              </w:r>
              <w:r w:rsidRPr="00715AD3" w:rsidDel="002250C2">
                <w:rPr>
                  <w:lang w:eastAsia="en-GB"/>
                </w:rPr>
                <w:delText xml:space="preserve"> points to Configuration 0, </w:delText>
              </w:r>
              <w:r w:rsidRPr="00715AD3" w:rsidDel="002250C2">
                <w:rPr>
                  <w:i/>
                  <w:lang w:eastAsia="en-GB"/>
                </w:rPr>
                <w:delText>sa1</w:delText>
              </w:r>
              <w:r w:rsidRPr="00715AD3" w:rsidDel="002250C2">
                <w:rPr>
                  <w:lang w:eastAsia="en-GB"/>
                </w:rPr>
                <w:delText xml:space="preserve"> to Configuration 1 etc. as specified in TS 36.211 [16</w:delText>
              </w:r>
              <w:r w:rsidR="00075A80" w:rsidRPr="00715AD3" w:rsidDel="002250C2">
                <w:rPr>
                  <w:lang w:eastAsia="en-GB"/>
                </w:rPr>
                <w:delText>]</w:delText>
              </w:r>
              <w:r w:rsidRPr="00715AD3" w:rsidDel="002250C2">
                <w:rPr>
                  <w:lang w:eastAsia="en-GB"/>
                </w:rPr>
                <w:delText>, table 4.2-2. The target device assumes the same value for all assistance data cells residing on same frequency band.</w:delText>
              </w:r>
            </w:del>
          </w:p>
        </w:tc>
      </w:tr>
    </w:tbl>
    <w:p w:rsidR="002B1632" w:rsidRPr="00715AD3" w:rsidDel="002250C2" w:rsidRDefault="002B1632" w:rsidP="002D60CB">
      <w:pPr>
        <w:rPr>
          <w:del w:id="3836" w:author="CR#0249" w:date="2019-12-19T11:17:00Z"/>
        </w:rPr>
      </w:pPr>
    </w:p>
    <w:p w:rsidR="002B1632" w:rsidRPr="00715AD3" w:rsidDel="002250C2" w:rsidRDefault="002B1632" w:rsidP="002D60CB">
      <w:pPr>
        <w:pStyle w:val="Heading4"/>
        <w:rPr>
          <w:del w:id="3837" w:author="CR#0249" w:date="2019-12-19T11:17:00Z"/>
        </w:rPr>
      </w:pPr>
      <w:bookmarkStart w:id="3838" w:name="_Toc20690639"/>
      <w:del w:id="3839" w:author="CR#0249" w:date="2019-12-19T11:17:00Z">
        <w:r w:rsidRPr="00715AD3" w:rsidDel="002250C2">
          <w:delText>–</w:delText>
        </w:r>
        <w:r w:rsidRPr="00715AD3" w:rsidDel="002250C2">
          <w:tab/>
        </w:r>
        <w:r w:rsidRPr="00715AD3" w:rsidDel="002250C2">
          <w:rPr>
            <w:i/>
            <w:noProof/>
          </w:rPr>
          <w:delText>OTDOA-NeighbourCellInfoList</w:delText>
        </w:r>
        <w:bookmarkEnd w:id="3838"/>
      </w:del>
    </w:p>
    <w:p w:rsidR="001311F4" w:rsidRPr="00715AD3" w:rsidDel="002250C2" w:rsidRDefault="002B1632" w:rsidP="002D60CB">
      <w:pPr>
        <w:keepLines/>
        <w:rPr>
          <w:del w:id="3840" w:author="CR#0249" w:date="2019-12-19T11:17:00Z"/>
          <w:noProof/>
        </w:rPr>
      </w:pPr>
      <w:del w:id="3841" w:author="CR#0249" w:date="2019-12-19T11:17:00Z">
        <w:r w:rsidRPr="00715AD3" w:rsidDel="002250C2">
          <w:delText xml:space="preserve">The IE </w:delText>
        </w:r>
        <w:r w:rsidRPr="00715AD3" w:rsidDel="002250C2">
          <w:rPr>
            <w:i/>
            <w:noProof/>
          </w:rPr>
          <w:delText xml:space="preserve">OTDOA-NeighbourCellInfoList </w:delText>
        </w:r>
        <w:r w:rsidRPr="00715AD3" w:rsidDel="002250C2">
          <w:rPr>
            <w:noProof/>
          </w:rPr>
          <w:delText>is</w:delText>
        </w:r>
        <w:r w:rsidRPr="00715AD3" w:rsidDel="002250C2">
          <w:delText xml:space="preserve"> used by the location server to provide neighbour cell information for OTDOA assistance data. </w:delText>
        </w:r>
        <w:r w:rsidR="001311F4" w:rsidRPr="00715AD3" w:rsidDel="002250C2">
          <w:rPr>
            <w:noProof/>
          </w:rPr>
          <w:delText xml:space="preserve">If the target device is not capable of supporting additional neighbour cells (as indicated by the absence of the IE </w:delText>
        </w:r>
        <w:r w:rsidR="001311F4" w:rsidRPr="00715AD3" w:rsidDel="002250C2">
          <w:rPr>
            <w:i/>
            <w:noProof/>
          </w:rPr>
          <w:delText>additionalNeighbourCellInfoList</w:delText>
        </w:r>
        <w:r w:rsidR="001311F4" w:rsidRPr="00715AD3" w:rsidDel="002250C2">
          <w:rPr>
            <w:noProof/>
          </w:rPr>
          <w:delText xml:space="preserve"> in </w:delText>
        </w:r>
        <w:r w:rsidR="001311F4" w:rsidRPr="00715AD3" w:rsidDel="002250C2">
          <w:rPr>
            <w:i/>
            <w:noProof/>
          </w:rPr>
          <w:delText>OTDOA-ProvideCapabilities</w:delText>
        </w:r>
        <w:r w:rsidR="001311F4" w:rsidRPr="00715AD3" w:rsidDel="002250C2">
          <w:rPr>
            <w:noProof/>
          </w:rPr>
          <w:delText xml:space="preserve">), </w:delText>
        </w:r>
        <w:r w:rsidR="001311F4" w:rsidRPr="00715AD3" w:rsidDel="002250C2">
          <w:delText>t</w:delText>
        </w:r>
        <w:r w:rsidRPr="00715AD3" w:rsidDel="002250C2">
          <w:delText xml:space="preserve">he </w:delText>
        </w:r>
        <w:r w:rsidR="001311F4" w:rsidRPr="00715AD3" w:rsidDel="002250C2">
          <w:delText>set of cells in the</w:delText>
        </w:r>
        <w:r w:rsidR="001311F4" w:rsidRPr="00715AD3" w:rsidDel="002250C2">
          <w:rPr>
            <w:i/>
            <w:noProof/>
          </w:rPr>
          <w:delText xml:space="preserve"> </w:delText>
        </w:r>
        <w:r w:rsidRPr="00715AD3" w:rsidDel="002250C2">
          <w:rPr>
            <w:i/>
            <w:noProof/>
          </w:rPr>
          <w:delText>OTDOA-NeighbourCellInfoList</w:delText>
        </w:r>
        <w:r w:rsidRPr="00715AD3" w:rsidDel="002250C2">
          <w:rPr>
            <w:noProof/>
          </w:rPr>
          <w:delText xml:space="preserve"> is </w:delText>
        </w:r>
        <w:r w:rsidR="001311F4" w:rsidRPr="00715AD3" w:rsidDel="002250C2">
          <w:rPr>
            <w:noProof/>
          </w:rPr>
          <w:delText>grouped per frequency layer and</w:delText>
        </w:r>
        <w:r w:rsidRPr="00715AD3" w:rsidDel="002250C2">
          <w:rPr>
            <w:noProof/>
          </w:rPr>
          <w:delText xml:space="preserve"> in the decreasing order of priority for measurement to be performed by the target device, with the first cell in the list being the highest priority for measurement</w:delText>
        </w:r>
        <w:r w:rsidR="001311F4" w:rsidRPr="00715AD3" w:rsidDel="002250C2">
          <w:rPr>
            <w:noProof/>
          </w:rPr>
          <w:delText xml:space="preserve"> and with the same </w:delText>
        </w:r>
        <w:r w:rsidR="001311F4" w:rsidRPr="00715AD3" w:rsidDel="002250C2">
          <w:rPr>
            <w:i/>
            <w:snapToGrid w:val="0"/>
          </w:rPr>
          <w:delText xml:space="preserve">earfcn </w:delText>
        </w:r>
        <w:r w:rsidR="001311F4" w:rsidRPr="00715AD3" w:rsidDel="002250C2">
          <w:rPr>
            <w:snapToGrid w:val="0"/>
          </w:rPr>
          <w:delText xml:space="preserve">not appearing in more than one instance of </w:delText>
        </w:r>
        <w:r w:rsidR="001311F4" w:rsidRPr="00715AD3" w:rsidDel="002250C2">
          <w:rPr>
            <w:i/>
          </w:rPr>
          <w:delText>OTDOA</w:delText>
        </w:r>
        <w:r w:rsidR="001311F4" w:rsidRPr="00715AD3" w:rsidDel="002250C2">
          <w:rPr>
            <w:i/>
          </w:rPr>
          <w:noBreakHyphen/>
          <w:delText>NeighbourFreqInfo</w:delText>
        </w:r>
        <w:r w:rsidRPr="00715AD3" w:rsidDel="002250C2">
          <w:rPr>
            <w:noProof/>
          </w:rPr>
          <w:delText>.</w:delText>
        </w:r>
      </w:del>
    </w:p>
    <w:p w:rsidR="001311F4" w:rsidRPr="00715AD3" w:rsidDel="002250C2" w:rsidRDefault="001311F4" w:rsidP="002D60CB">
      <w:pPr>
        <w:keepLines/>
        <w:rPr>
          <w:del w:id="3842" w:author="CR#0249" w:date="2019-12-19T11:17:00Z"/>
          <w:noProof/>
        </w:rPr>
      </w:pPr>
      <w:del w:id="3843" w:author="CR#0249" w:date="2019-12-19T11:17:00Z">
        <w:r w:rsidRPr="00715AD3" w:rsidDel="002250C2">
          <w:rPr>
            <w:noProof/>
          </w:rPr>
          <w:delText xml:space="preserve">If the target device is capable of supporting additional neighbour cells (as indicated by the presence of the IE </w:delText>
        </w:r>
        <w:r w:rsidRPr="00715AD3" w:rsidDel="002250C2">
          <w:rPr>
            <w:i/>
            <w:noProof/>
          </w:rPr>
          <w:delText>additionalNeighbourCellInfoList</w:delText>
        </w:r>
        <w:r w:rsidRPr="00715AD3" w:rsidDel="002250C2">
          <w:rPr>
            <w:noProof/>
          </w:rPr>
          <w:delText xml:space="preserve"> in </w:delText>
        </w:r>
        <w:r w:rsidRPr="00715AD3" w:rsidDel="002250C2">
          <w:rPr>
            <w:i/>
            <w:noProof/>
          </w:rPr>
          <w:delText>OTDOA-ProvideCapabilities</w:delText>
        </w:r>
        <w:r w:rsidRPr="00715AD3" w:rsidDel="002250C2">
          <w:rPr>
            <w:noProof/>
          </w:rPr>
          <w:delText>)</w:delText>
        </w:r>
        <w:r w:rsidRPr="00715AD3" w:rsidDel="002250C2">
          <w:rPr>
            <w:i/>
            <w:noProof/>
          </w:rPr>
          <w:delText xml:space="preserve">, </w:delText>
        </w:r>
        <w:r w:rsidRPr="00715AD3" w:rsidDel="002250C2">
          <w:rPr>
            <w:noProof/>
          </w:rPr>
          <w:delText>the list may contain all cells (up to 3x24 cells) belonging to the same frequency layer or cells from different frequency layers with the first cell in the list still being the highest priority for measurement.</w:delText>
        </w:r>
      </w:del>
    </w:p>
    <w:p w:rsidR="001311F4" w:rsidRPr="00715AD3" w:rsidDel="002250C2" w:rsidRDefault="002B1632" w:rsidP="002D60CB">
      <w:pPr>
        <w:keepLines/>
        <w:rPr>
          <w:del w:id="3844" w:author="CR#0249" w:date="2019-12-19T11:17:00Z"/>
          <w:noProof/>
          <w:lang w:eastAsia="zh-CN"/>
        </w:rPr>
      </w:pPr>
      <w:del w:id="3845" w:author="CR#0249" w:date="2019-12-19T11:17:00Z">
        <w:r w:rsidRPr="00715AD3" w:rsidDel="002250C2">
          <w:rPr>
            <w:noProof/>
          </w:rPr>
          <w:delText xml:space="preserve">The </w:delText>
        </w:r>
        <w:r w:rsidR="001311F4" w:rsidRPr="00715AD3" w:rsidDel="002250C2">
          <w:rPr>
            <w:noProof/>
          </w:rPr>
          <w:delText>prioritization</w:delText>
        </w:r>
        <w:r w:rsidRPr="00715AD3" w:rsidDel="002250C2">
          <w:rPr>
            <w:noProof/>
          </w:rPr>
          <w:delText xml:space="preserve"> of the</w:delText>
        </w:r>
        <w:r w:rsidR="001311F4" w:rsidRPr="00715AD3" w:rsidDel="002250C2">
          <w:rPr>
            <w:noProof/>
          </w:rPr>
          <w:delText xml:space="preserve"> cells in the</w:delText>
        </w:r>
        <w:r w:rsidRPr="00715AD3" w:rsidDel="002250C2">
          <w:rPr>
            <w:noProof/>
          </w:rPr>
          <w:delText xml:space="preserve"> list is left to server implementation. The target device should provide the available measurements in the same order as provided by the server.</w:delText>
        </w:r>
      </w:del>
    </w:p>
    <w:p w:rsidR="002B1632" w:rsidRPr="00715AD3" w:rsidDel="002250C2" w:rsidRDefault="008F0906" w:rsidP="002D60CB">
      <w:pPr>
        <w:keepLines/>
        <w:rPr>
          <w:del w:id="3846" w:author="CR#0249" w:date="2019-12-19T11:17:00Z"/>
          <w:noProof/>
        </w:rPr>
      </w:pPr>
      <w:del w:id="3847" w:author="CR#0249" w:date="2019-12-19T11:17:00Z">
        <w:r w:rsidRPr="00715AD3" w:rsidDel="002250C2">
          <w:rPr>
            <w:noProof/>
            <w:lang w:eastAsia="zh-CN"/>
          </w:rPr>
          <w:delText xml:space="preserve">If inter-frequency neighbour cells are included in </w:delText>
        </w:r>
        <w:r w:rsidRPr="00715AD3" w:rsidDel="002250C2">
          <w:rPr>
            <w:i/>
            <w:noProof/>
          </w:rPr>
          <w:delText>OTDOA-NeighbourCellInfoList</w:delText>
        </w:r>
        <w:r w:rsidRPr="00715AD3" w:rsidDel="002250C2">
          <w:rPr>
            <w:noProof/>
            <w:lang w:eastAsia="zh-CN"/>
          </w:rPr>
          <w:delTex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delText>
        </w:r>
      </w:del>
    </w:p>
    <w:p w:rsidR="002B1632" w:rsidRPr="00715AD3" w:rsidDel="002250C2" w:rsidRDefault="002B1632" w:rsidP="002D60CB">
      <w:pPr>
        <w:pStyle w:val="PL"/>
        <w:shd w:val="clear" w:color="auto" w:fill="E6E6E6"/>
        <w:rPr>
          <w:del w:id="3848" w:author="CR#0249" w:date="2019-12-19T11:17:00Z"/>
        </w:rPr>
      </w:pPr>
      <w:del w:id="3849" w:author="CR#0249" w:date="2019-12-19T11:17:00Z">
        <w:r w:rsidRPr="00715AD3" w:rsidDel="002250C2">
          <w:delText>-- ASN1START</w:delText>
        </w:r>
      </w:del>
    </w:p>
    <w:p w:rsidR="002B1632" w:rsidRPr="00715AD3" w:rsidDel="002250C2" w:rsidRDefault="002B1632" w:rsidP="002D60CB">
      <w:pPr>
        <w:pStyle w:val="PL"/>
        <w:shd w:val="clear" w:color="auto" w:fill="E6E6E6"/>
        <w:rPr>
          <w:del w:id="3850" w:author="CR#0249" w:date="2019-12-19T11:17:00Z"/>
          <w:snapToGrid w:val="0"/>
        </w:rPr>
      </w:pPr>
    </w:p>
    <w:p w:rsidR="002B1632" w:rsidRPr="00715AD3" w:rsidDel="002250C2" w:rsidRDefault="002B1632" w:rsidP="00C42F64">
      <w:pPr>
        <w:pStyle w:val="PL"/>
        <w:shd w:val="clear" w:color="auto" w:fill="E6E6E6"/>
        <w:outlineLvl w:val="0"/>
        <w:rPr>
          <w:del w:id="3851" w:author="CR#0249" w:date="2019-12-19T11:17:00Z"/>
          <w:snapToGrid w:val="0"/>
        </w:rPr>
      </w:pPr>
      <w:del w:id="3852" w:author="CR#0249" w:date="2019-12-19T11:17:00Z">
        <w:r w:rsidRPr="00715AD3" w:rsidDel="002250C2">
          <w:rPr>
            <w:snapToGrid w:val="0"/>
          </w:rPr>
          <w:delText>OTDOA-NeighbourCellInfoList ::= SEQUENCE (SIZE (1..maxFreqLayers)) OF OTDOA-NeighbourFreqInfo</w:delText>
        </w:r>
      </w:del>
    </w:p>
    <w:p w:rsidR="002B1632" w:rsidRPr="00715AD3" w:rsidDel="002250C2" w:rsidRDefault="002B1632" w:rsidP="002D60CB">
      <w:pPr>
        <w:pStyle w:val="PL"/>
        <w:shd w:val="clear" w:color="auto" w:fill="E6E6E6"/>
        <w:rPr>
          <w:del w:id="3853" w:author="CR#0249" w:date="2019-12-19T11:17:00Z"/>
        </w:rPr>
      </w:pPr>
      <w:del w:id="3854" w:author="CR#0249" w:date="2019-12-19T11:17:00Z">
        <w:r w:rsidRPr="00715AD3" w:rsidDel="002250C2">
          <w:delText xml:space="preserve">OTDOA-NeighbourFreqInfo ::= SEQUENCE (SIZE (1..24)) OF </w:delText>
        </w:r>
        <w:r w:rsidRPr="00715AD3" w:rsidDel="002250C2">
          <w:rPr>
            <w:snapToGrid w:val="0"/>
          </w:rPr>
          <w:delText>OTDOA-NeighbourCellInfoElement</w:delText>
        </w:r>
      </w:del>
    </w:p>
    <w:p w:rsidR="002B1632" w:rsidRPr="00715AD3" w:rsidDel="002250C2" w:rsidRDefault="002B1632" w:rsidP="002D60CB">
      <w:pPr>
        <w:pStyle w:val="PL"/>
        <w:shd w:val="clear" w:color="auto" w:fill="E6E6E6"/>
        <w:rPr>
          <w:del w:id="3855" w:author="CR#0249" w:date="2019-12-19T11:17:00Z"/>
        </w:rPr>
      </w:pPr>
    </w:p>
    <w:p w:rsidR="002B1632" w:rsidRPr="00715AD3" w:rsidDel="002250C2" w:rsidRDefault="002B1632" w:rsidP="00C42F64">
      <w:pPr>
        <w:pStyle w:val="PL"/>
        <w:shd w:val="clear" w:color="auto" w:fill="E6E6E6"/>
        <w:outlineLvl w:val="0"/>
        <w:rPr>
          <w:del w:id="3856" w:author="CR#0249" w:date="2019-12-19T11:17:00Z"/>
        </w:rPr>
      </w:pPr>
      <w:del w:id="3857" w:author="CR#0249" w:date="2019-12-19T11:17:00Z">
        <w:r w:rsidRPr="00715AD3" w:rsidDel="002250C2">
          <w:rPr>
            <w:snapToGrid w:val="0"/>
          </w:rPr>
          <w:delText>OTDOA-NeighbourCellInfoElement ::= SEQUENCE {</w:delText>
        </w:r>
      </w:del>
    </w:p>
    <w:p w:rsidR="002B1632" w:rsidRPr="00715AD3" w:rsidDel="002250C2" w:rsidRDefault="002B1632" w:rsidP="002D60CB">
      <w:pPr>
        <w:pStyle w:val="PL"/>
        <w:shd w:val="clear" w:color="auto" w:fill="E6E6E6"/>
        <w:rPr>
          <w:del w:id="3858" w:author="CR#0249" w:date="2019-12-19T11:17:00Z"/>
          <w:snapToGrid w:val="0"/>
        </w:rPr>
      </w:pPr>
      <w:del w:id="3859" w:author="CR#0249" w:date="2019-12-19T11:17:00Z">
        <w:r w:rsidRPr="00715AD3" w:rsidDel="002250C2">
          <w:rPr>
            <w:snapToGrid w:val="0"/>
          </w:rPr>
          <w:tab/>
          <w:delText>physCell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503),</w:delText>
        </w:r>
      </w:del>
    </w:p>
    <w:p w:rsidR="002B1632" w:rsidRPr="00715AD3" w:rsidDel="002250C2" w:rsidRDefault="002B1632" w:rsidP="002D60CB">
      <w:pPr>
        <w:pStyle w:val="PL"/>
        <w:shd w:val="clear" w:color="auto" w:fill="E6E6E6"/>
        <w:rPr>
          <w:del w:id="3860" w:author="CR#0249" w:date="2019-12-19T11:17:00Z"/>
          <w:snapToGrid w:val="0"/>
        </w:rPr>
      </w:pPr>
      <w:del w:id="3861" w:author="CR#0249" w:date="2019-12-19T11:17:00Z">
        <w:r w:rsidRPr="00715AD3" w:rsidDel="002250C2">
          <w:rPr>
            <w:snapToGrid w:val="0"/>
          </w:rPr>
          <w:tab/>
          <w:delText>cellGlobal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2B1632" w:rsidRPr="00715AD3" w:rsidDel="002250C2" w:rsidRDefault="002B1632" w:rsidP="002D60CB">
      <w:pPr>
        <w:pStyle w:val="PL"/>
        <w:shd w:val="clear" w:color="auto" w:fill="E6E6E6"/>
        <w:rPr>
          <w:del w:id="3862" w:author="CR#0249" w:date="2019-12-19T11:17:00Z"/>
          <w:snapToGrid w:val="0"/>
        </w:rPr>
      </w:pPr>
      <w:del w:id="3863" w:author="CR#0249" w:date="2019-12-19T11:17:00Z">
        <w:r w:rsidRPr="00715AD3" w:rsidDel="002250C2">
          <w:rPr>
            <w:snapToGrid w:val="0"/>
          </w:rPr>
          <w:tab/>
          <w:delText>earfc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w:delText>
        </w:r>
        <w:r w:rsidRPr="00715AD3" w:rsidDel="002250C2">
          <w:rPr>
            <w:snapToGrid w:val="0"/>
          </w:rPr>
          <w:tab/>
          <w:delText>OPTIONAL,</w:delText>
        </w:r>
        <w:r w:rsidRPr="00715AD3" w:rsidDel="002250C2">
          <w:rPr>
            <w:snapToGrid w:val="0"/>
          </w:rPr>
          <w:tab/>
        </w:r>
        <w:r w:rsidRPr="00715AD3" w:rsidDel="002250C2">
          <w:rPr>
            <w:snapToGrid w:val="0"/>
          </w:rPr>
          <w:tab/>
          <w:delText>-- Cond NotSameAsRef0</w:delText>
        </w:r>
      </w:del>
    </w:p>
    <w:p w:rsidR="002B1632" w:rsidRPr="00715AD3" w:rsidDel="002250C2" w:rsidRDefault="002B1632" w:rsidP="002D60CB">
      <w:pPr>
        <w:pStyle w:val="PL"/>
        <w:shd w:val="clear" w:color="auto" w:fill="E6E6E6"/>
        <w:rPr>
          <w:del w:id="3864" w:author="CR#0249" w:date="2019-12-19T11:17:00Z"/>
          <w:snapToGrid w:val="0"/>
        </w:rPr>
      </w:pPr>
      <w:del w:id="3865" w:author="CR#0249" w:date="2019-12-19T11:17:00Z">
        <w:r w:rsidRPr="00715AD3" w:rsidDel="002250C2">
          <w:rPr>
            <w:snapToGrid w:val="0"/>
          </w:rPr>
          <w:tab/>
          <w:delText>cpLength</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normal, extended, ...}</w:delText>
        </w:r>
      </w:del>
    </w:p>
    <w:p w:rsidR="002B1632" w:rsidRPr="00715AD3" w:rsidDel="002250C2" w:rsidRDefault="002B1632" w:rsidP="002D60CB">
      <w:pPr>
        <w:pStyle w:val="PL"/>
        <w:shd w:val="clear" w:color="auto" w:fill="E6E6E6"/>
        <w:rPr>
          <w:del w:id="3866" w:author="CR#0249" w:date="2019-12-19T11:17:00Z"/>
          <w:snapToGrid w:val="0"/>
        </w:rPr>
      </w:pPr>
      <w:del w:id="386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Ref1</w:delText>
        </w:r>
      </w:del>
    </w:p>
    <w:p w:rsidR="002B1632" w:rsidRPr="00715AD3" w:rsidDel="002250C2" w:rsidRDefault="002B1632" w:rsidP="002D60CB">
      <w:pPr>
        <w:pStyle w:val="PL"/>
        <w:shd w:val="clear" w:color="auto" w:fill="E6E6E6"/>
        <w:rPr>
          <w:del w:id="3868" w:author="CR#0249" w:date="2019-12-19T11:17:00Z"/>
          <w:snapToGrid w:val="0"/>
        </w:rPr>
      </w:pPr>
      <w:del w:id="3869" w:author="CR#0249" w:date="2019-12-19T11:17:00Z">
        <w:r w:rsidRPr="00715AD3" w:rsidDel="002250C2">
          <w:rPr>
            <w:snapToGrid w:val="0"/>
          </w:rPr>
          <w:tab/>
          <w:delText>prsInfo</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RS-Info</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Ref2</w:delText>
        </w:r>
      </w:del>
    </w:p>
    <w:p w:rsidR="002B1632" w:rsidRPr="00715AD3" w:rsidDel="002250C2" w:rsidRDefault="002B1632" w:rsidP="002D60CB">
      <w:pPr>
        <w:pStyle w:val="PL"/>
        <w:shd w:val="clear" w:color="auto" w:fill="E6E6E6"/>
        <w:rPr>
          <w:del w:id="3870" w:author="CR#0249" w:date="2019-12-19T11:17:00Z"/>
          <w:snapToGrid w:val="0"/>
        </w:rPr>
      </w:pPr>
      <w:del w:id="3871" w:author="CR#0249" w:date="2019-12-19T11:17:00Z">
        <w:r w:rsidRPr="00715AD3" w:rsidDel="002250C2">
          <w:rPr>
            <w:snapToGrid w:val="0"/>
          </w:rPr>
          <w:tab/>
          <w:delText>antennaPortConfig</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ports-1-or-2, ports-4, ...}</w:delText>
        </w:r>
      </w:del>
    </w:p>
    <w:p w:rsidR="002B1632" w:rsidRPr="00715AD3" w:rsidDel="002250C2" w:rsidRDefault="002B1632" w:rsidP="002D60CB">
      <w:pPr>
        <w:pStyle w:val="PL"/>
        <w:shd w:val="clear" w:color="auto" w:fill="E6E6E6"/>
        <w:rPr>
          <w:del w:id="3872" w:author="CR#0249" w:date="2019-12-19T11:17:00Z"/>
          <w:snapToGrid w:val="0"/>
        </w:rPr>
      </w:pPr>
      <w:del w:id="387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xml:space="preserve">OPTIONAL, </w:delText>
        </w:r>
        <w:r w:rsidR="00354C05" w:rsidRPr="00715AD3" w:rsidDel="002250C2">
          <w:rPr>
            <w:snapToGrid w:val="0"/>
          </w:rPr>
          <w:tab/>
        </w:r>
        <w:r w:rsidRPr="00715AD3" w:rsidDel="002250C2">
          <w:rPr>
            <w:snapToGrid w:val="0"/>
          </w:rPr>
          <w:tab/>
          <w:delText>-- Cond NotsameAsRef3</w:delText>
        </w:r>
      </w:del>
    </w:p>
    <w:p w:rsidR="002B1632" w:rsidRPr="00715AD3" w:rsidDel="002250C2" w:rsidRDefault="002B1632" w:rsidP="002D60CB">
      <w:pPr>
        <w:pStyle w:val="PL"/>
        <w:shd w:val="clear" w:color="auto" w:fill="E6E6E6"/>
        <w:rPr>
          <w:del w:id="3874" w:author="CR#0249" w:date="2019-12-19T11:17:00Z"/>
          <w:snapToGrid w:val="0"/>
        </w:rPr>
      </w:pPr>
      <w:del w:id="3875" w:author="CR#0249" w:date="2019-12-19T11:17:00Z">
        <w:r w:rsidRPr="00715AD3" w:rsidDel="002250C2">
          <w:rPr>
            <w:snapToGrid w:val="0"/>
          </w:rPr>
          <w:tab/>
          <w:delText>slotNumberOffse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w:delText>
        </w:r>
        <w:r w:rsidR="004D2285" w:rsidRPr="00715AD3" w:rsidDel="002250C2">
          <w:rPr>
            <w:snapToGrid w:val="0"/>
          </w:rPr>
          <w:delText xml:space="preserve"> </w:delText>
        </w:r>
        <w:r w:rsidRPr="00715AD3" w:rsidDel="002250C2">
          <w:rPr>
            <w:snapToGrid w:val="0"/>
          </w:rPr>
          <w:delText>(0..</w:delText>
        </w:r>
        <w:r w:rsidR="00FF26DF" w:rsidRPr="00715AD3" w:rsidDel="002250C2">
          <w:rPr>
            <w:snapToGrid w:val="0"/>
          </w:rPr>
          <w:delText>19</w:delText>
        </w:r>
        <w:r w:rsidRPr="00715AD3" w:rsidDel="002250C2">
          <w:rPr>
            <w:snapToGrid w:val="0"/>
          </w:rPr>
          <w:delText>)</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Ref4</w:delText>
        </w:r>
      </w:del>
    </w:p>
    <w:p w:rsidR="002B1632" w:rsidRPr="00715AD3" w:rsidDel="002250C2" w:rsidRDefault="002B1632" w:rsidP="002D60CB">
      <w:pPr>
        <w:pStyle w:val="PL"/>
        <w:shd w:val="clear" w:color="auto" w:fill="E6E6E6"/>
        <w:rPr>
          <w:del w:id="3876" w:author="CR#0249" w:date="2019-12-19T11:17:00Z"/>
          <w:snapToGrid w:val="0"/>
        </w:rPr>
      </w:pPr>
      <w:del w:id="3877" w:author="CR#0249" w:date="2019-12-19T11:17:00Z">
        <w:r w:rsidRPr="00715AD3" w:rsidDel="002250C2">
          <w:rPr>
            <w:snapToGrid w:val="0"/>
          </w:rPr>
          <w:tab/>
          <w:delText>prs-SubframeOffse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279)</w:delText>
        </w:r>
        <w:r w:rsidRPr="00715AD3" w:rsidDel="002250C2">
          <w:rPr>
            <w:snapToGrid w:val="0"/>
          </w:rPr>
          <w:tab/>
          <w:delText>OPTIONAL,</w:delText>
        </w:r>
        <w:r w:rsidRPr="00715AD3" w:rsidDel="002250C2">
          <w:rPr>
            <w:snapToGrid w:val="0"/>
          </w:rPr>
          <w:tab/>
        </w:r>
        <w:r w:rsidRPr="00715AD3" w:rsidDel="002250C2">
          <w:rPr>
            <w:snapToGrid w:val="0"/>
          </w:rPr>
          <w:tab/>
          <w:delText>-- Cond InterFreq</w:delText>
        </w:r>
      </w:del>
    </w:p>
    <w:p w:rsidR="002B1632" w:rsidRPr="00715AD3" w:rsidDel="002250C2" w:rsidRDefault="002B1632" w:rsidP="002D60CB">
      <w:pPr>
        <w:pStyle w:val="PL"/>
        <w:shd w:val="clear" w:color="auto" w:fill="E6E6E6"/>
        <w:rPr>
          <w:del w:id="3878" w:author="CR#0249" w:date="2019-12-19T11:17:00Z"/>
          <w:snapToGrid w:val="0"/>
        </w:rPr>
      </w:pPr>
      <w:del w:id="3879" w:author="CR#0249" w:date="2019-12-19T11:17:00Z">
        <w:r w:rsidRPr="00715AD3" w:rsidDel="002250C2">
          <w:rPr>
            <w:snapToGrid w:val="0"/>
          </w:rPr>
          <w:tab/>
          <w:delText>expectedRST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6383),</w:delText>
        </w:r>
      </w:del>
    </w:p>
    <w:p w:rsidR="002B1632" w:rsidRPr="00715AD3" w:rsidDel="002250C2" w:rsidRDefault="002B1632" w:rsidP="002D60CB">
      <w:pPr>
        <w:pStyle w:val="PL"/>
        <w:shd w:val="clear" w:color="auto" w:fill="E6E6E6"/>
        <w:rPr>
          <w:del w:id="3880" w:author="CR#0249" w:date="2019-12-19T11:17:00Z"/>
          <w:snapToGrid w:val="0"/>
        </w:rPr>
      </w:pPr>
      <w:del w:id="3881" w:author="CR#0249" w:date="2019-12-19T11:17:00Z">
        <w:r w:rsidRPr="00715AD3" w:rsidDel="002250C2">
          <w:rPr>
            <w:snapToGrid w:val="0"/>
          </w:rPr>
          <w:tab/>
          <w:delText>expectedRSTD-Uncertainty</w:delText>
        </w:r>
        <w:r w:rsidRPr="00715AD3" w:rsidDel="002250C2">
          <w:rPr>
            <w:snapToGrid w:val="0"/>
          </w:rPr>
          <w:tab/>
        </w:r>
        <w:r w:rsidRPr="00715AD3" w:rsidDel="002250C2">
          <w:rPr>
            <w:snapToGrid w:val="0"/>
          </w:rPr>
          <w:tab/>
        </w:r>
        <w:r w:rsidRPr="00715AD3" w:rsidDel="002250C2">
          <w:rPr>
            <w:snapToGrid w:val="0"/>
          </w:rPr>
          <w:tab/>
          <w:delText>INTEGER (0..1023),</w:delText>
        </w:r>
      </w:del>
    </w:p>
    <w:p w:rsidR="00531F91" w:rsidRPr="00715AD3" w:rsidDel="002250C2" w:rsidRDefault="002B1632" w:rsidP="002D60CB">
      <w:pPr>
        <w:pStyle w:val="PL"/>
        <w:shd w:val="clear" w:color="auto" w:fill="E6E6E6"/>
        <w:rPr>
          <w:del w:id="3882" w:author="CR#0249" w:date="2019-12-19T11:17:00Z"/>
          <w:snapToGrid w:val="0"/>
        </w:rPr>
      </w:pPr>
      <w:del w:id="3883" w:author="CR#0249" w:date="2019-12-19T11:17:00Z">
        <w:r w:rsidRPr="00715AD3" w:rsidDel="002250C2">
          <w:rPr>
            <w:snapToGrid w:val="0"/>
          </w:rPr>
          <w:tab/>
          <w:delText>...</w:delText>
        </w:r>
        <w:r w:rsidR="00531F91" w:rsidRPr="00715AD3" w:rsidDel="002250C2">
          <w:rPr>
            <w:snapToGrid w:val="0"/>
          </w:rPr>
          <w:delText>,</w:delText>
        </w:r>
      </w:del>
    </w:p>
    <w:p w:rsidR="00531F91" w:rsidRPr="00715AD3" w:rsidDel="002250C2" w:rsidRDefault="00531F91" w:rsidP="002D60CB">
      <w:pPr>
        <w:pStyle w:val="PL"/>
        <w:shd w:val="clear" w:color="auto" w:fill="E6E6E6"/>
        <w:rPr>
          <w:del w:id="3884" w:author="CR#0249" w:date="2019-12-19T11:17:00Z"/>
          <w:snapToGrid w:val="0"/>
        </w:rPr>
      </w:pPr>
      <w:del w:id="3885" w:author="CR#0249" w:date="2019-12-19T11:17:00Z">
        <w:r w:rsidRPr="00715AD3" w:rsidDel="002250C2">
          <w:rPr>
            <w:snapToGrid w:val="0"/>
          </w:rPr>
          <w:tab/>
          <w:delText>[[ earfcn-v9a0</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v9a0</w:delText>
        </w:r>
        <w:r w:rsidRPr="00715AD3" w:rsidDel="002250C2">
          <w:rPr>
            <w:snapToGrid w:val="0"/>
          </w:rPr>
          <w:tab/>
          <w:delText>OPTIONAL</w:delText>
        </w:r>
        <w:r w:rsidRPr="00715AD3" w:rsidDel="002250C2">
          <w:rPr>
            <w:snapToGrid w:val="0"/>
          </w:rPr>
          <w:tab/>
        </w:r>
        <w:r w:rsidRPr="00715AD3" w:rsidDel="002250C2">
          <w:rPr>
            <w:snapToGrid w:val="0"/>
          </w:rPr>
          <w:tab/>
          <w:delText>-- Cond NotSameAsRef5</w:delText>
        </w:r>
      </w:del>
    </w:p>
    <w:p w:rsidR="00706D47" w:rsidRPr="00715AD3" w:rsidDel="002250C2" w:rsidRDefault="00531F91" w:rsidP="00706D47">
      <w:pPr>
        <w:pStyle w:val="PL"/>
        <w:shd w:val="clear" w:color="auto" w:fill="E6E6E6"/>
        <w:rPr>
          <w:del w:id="3886" w:author="CR#0249" w:date="2019-12-19T11:17:00Z"/>
          <w:snapToGrid w:val="0"/>
        </w:rPr>
      </w:pPr>
      <w:del w:id="3887" w:author="CR#0249" w:date="2019-12-19T11:17:00Z">
        <w:r w:rsidRPr="00715AD3" w:rsidDel="002250C2">
          <w:rPr>
            <w:snapToGrid w:val="0"/>
          </w:rPr>
          <w:tab/>
          <w:delText>]]</w:delText>
        </w:r>
        <w:r w:rsidR="00706D47" w:rsidRPr="00715AD3" w:rsidDel="002250C2">
          <w:rPr>
            <w:snapToGrid w:val="0"/>
          </w:rPr>
          <w:delText>,</w:delText>
        </w:r>
      </w:del>
    </w:p>
    <w:p w:rsidR="00706D47" w:rsidRPr="00715AD3" w:rsidDel="002250C2" w:rsidRDefault="00706D47" w:rsidP="00706D47">
      <w:pPr>
        <w:pStyle w:val="PL"/>
        <w:shd w:val="clear" w:color="auto" w:fill="E6E6E6"/>
        <w:rPr>
          <w:del w:id="3888" w:author="CR#0249" w:date="2019-12-19T11:17:00Z"/>
          <w:snapToGrid w:val="0"/>
        </w:rPr>
      </w:pPr>
      <w:del w:id="3889" w:author="CR#0249" w:date="2019-12-19T11:17:00Z">
        <w:r w:rsidRPr="00715AD3" w:rsidDel="002250C2">
          <w:rPr>
            <w:snapToGrid w:val="0"/>
          </w:rPr>
          <w:tab/>
          <w:delText>[[</w:delText>
        </w:r>
        <w:r w:rsidR="00786134" w:rsidRPr="00715AD3" w:rsidDel="002250C2">
          <w:rPr>
            <w:snapToGrid w:val="0"/>
          </w:rPr>
          <w:tab/>
        </w:r>
        <w:r w:rsidRPr="00715AD3" w:rsidDel="002250C2">
          <w:rPr>
            <w:snapToGrid w:val="0"/>
          </w:rPr>
          <w:delText>tpId-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706D47" w:rsidRPr="00715AD3" w:rsidDel="002250C2" w:rsidRDefault="00706D47" w:rsidP="00706D47">
      <w:pPr>
        <w:pStyle w:val="PL"/>
        <w:shd w:val="clear" w:color="auto" w:fill="E6E6E6"/>
        <w:rPr>
          <w:del w:id="3890" w:author="CR#0249" w:date="2019-12-19T11:17:00Z"/>
          <w:snapToGrid w:val="0"/>
        </w:rPr>
      </w:pPr>
      <w:del w:id="3891" w:author="CR#0249" w:date="2019-12-19T11:17:00Z">
        <w:r w:rsidRPr="00715AD3" w:rsidDel="002250C2">
          <w:rPr>
            <w:snapToGrid w:val="0"/>
          </w:rPr>
          <w:tab/>
        </w:r>
        <w:r w:rsidR="00E43B26" w:rsidRPr="00715AD3" w:rsidDel="002250C2">
          <w:rPr>
            <w:snapToGrid w:val="0"/>
          </w:rPr>
          <w:tab/>
        </w:r>
        <w:r w:rsidRPr="00715AD3" w:rsidDel="002250C2">
          <w:rPr>
            <w:snapToGrid w:val="0"/>
          </w:rPr>
          <w:delText>prs-only-tp-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true }</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TBS</w:delText>
        </w:r>
      </w:del>
    </w:p>
    <w:p w:rsidR="00706D47" w:rsidRPr="00715AD3" w:rsidDel="002250C2" w:rsidRDefault="00706D47" w:rsidP="00706D47">
      <w:pPr>
        <w:pStyle w:val="PL"/>
        <w:shd w:val="clear" w:color="auto" w:fill="E6E6E6"/>
        <w:rPr>
          <w:del w:id="3892" w:author="CR#0249" w:date="2019-12-19T11:17:00Z"/>
          <w:snapToGrid w:val="0"/>
        </w:rPr>
      </w:pPr>
      <w:del w:id="3893" w:author="CR#0249" w:date="2019-12-19T11:17:00Z">
        <w:r w:rsidRPr="00715AD3" w:rsidDel="002250C2">
          <w:rPr>
            <w:snapToGrid w:val="0"/>
          </w:rPr>
          <w:tab/>
        </w:r>
        <w:r w:rsidR="00E43B26" w:rsidRPr="00715AD3" w:rsidDel="002250C2">
          <w:rPr>
            <w:snapToGrid w:val="0"/>
          </w:rPr>
          <w:tab/>
        </w:r>
        <w:r w:rsidRPr="00715AD3" w:rsidDel="002250C2">
          <w:rPr>
            <w:snapToGrid w:val="0"/>
          </w:rPr>
          <w:delText>cpLengthCRS-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normal, extended, ... }</w:delText>
        </w:r>
        <w:r w:rsidRPr="00715AD3" w:rsidDel="002250C2">
          <w:rPr>
            <w:snapToGrid w:val="0"/>
          </w:rPr>
          <w:tab/>
        </w:r>
      </w:del>
    </w:p>
    <w:p w:rsidR="00706D47" w:rsidRPr="00715AD3" w:rsidDel="002250C2" w:rsidRDefault="00706D47" w:rsidP="00706D47">
      <w:pPr>
        <w:pStyle w:val="PL"/>
        <w:shd w:val="clear" w:color="auto" w:fill="E6E6E6"/>
        <w:rPr>
          <w:del w:id="3894" w:author="CR#0249" w:date="2019-12-19T11:17:00Z"/>
          <w:snapToGrid w:val="0"/>
        </w:rPr>
      </w:pPr>
      <w:del w:id="389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CRS</w:delText>
        </w:r>
      </w:del>
    </w:p>
    <w:p w:rsidR="00706D47" w:rsidRPr="00715AD3" w:rsidDel="002250C2" w:rsidRDefault="00706D47" w:rsidP="00706D47">
      <w:pPr>
        <w:pStyle w:val="PL"/>
        <w:shd w:val="clear" w:color="auto" w:fill="E6E6E6"/>
        <w:rPr>
          <w:del w:id="3896" w:author="CR#0249" w:date="2019-12-19T11:17:00Z"/>
          <w:snapToGrid w:val="0"/>
        </w:rPr>
      </w:pPr>
      <w:del w:id="3897" w:author="CR#0249" w:date="2019-12-19T11:17:00Z">
        <w:r w:rsidRPr="00715AD3" w:rsidDel="002250C2">
          <w:rPr>
            <w:snapToGrid w:val="0"/>
          </w:rPr>
          <w:tab/>
        </w:r>
        <w:r w:rsidR="00015187" w:rsidRPr="00715AD3" w:rsidDel="002250C2">
          <w:rPr>
            <w:snapToGrid w:val="0"/>
          </w:rPr>
          <w:tab/>
        </w:r>
        <w:r w:rsidRPr="00715AD3" w:rsidDel="002250C2">
          <w:rPr>
            <w:snapToGrid w:val="0"/>
          </w:rPr>
          <w:delText>sameMBSFNconfigNeighbour-r14</w:delText>
        </w:r>
        <w:r w:rsidRPr="00715AD3" w:rsidDel="002250C2">
          <w:rPr>
            <w:snapToGrid w:val="0"/>
          </w:rPr>
          <w:tab/>
          <w:delText>BOOLEA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015187" w:rsidRPr="00715AD3" w:rsidDel="002250C2">
          <w:rPr>
            <w:snapToGrid w:val="0"/>
          </w:rPr>
          <w:delText>,</w:delText>
        </w:r>
        <w:r w:rsidRPr="00715AD3" w:rsidDel="002250C2">
          <w:rPr>
            <w:snapToGrid w:val="0"/>
          </w:rPr>
          <w:tab/>
        </w:r>
        <w:r w:rsidRPr="00715AD3" w:rsidDel="002250C2">
          <w:rPr>
            <w:snapToGrid w:val="0"/>
          </w:rPr>
          <w:tab/>
          <w:delText>-- Need ON</w:delText>
        </w:r>
      </w:del>
    </w:p>
    <w:p w:rsidR="00015187" w:rsidRPr="00715AD3" w:rsidDel="002250C2" w:rsidRDefault="00015187" w:rsidP="00015187">
      <w:pPr>
        <w:pStyle w:val="PL"/>
        <w:shd w:val="clear" w:color="auto" w:fill="E6E6E6"/>
        <w:rPr>
          <w:del w:id="3898" w:author="CR#0249" w:date="2019-12-19T11:17:00Z"/>
        </w:rPr>
      </w:pPr>
      <w:del w:id="3899" w:author="CR#0249" w:date="2019-12-19T11:17:00Z">
        <w:r w:rsidRPr="00715AD3" w:rsidDel="002250C2">
          <w:tab/>
        </w:r>
        <w:r w:rsidRPr="00715AD3" w:rsidDel="002250C2">
          <w:tab/>
          <w:delText>dlBandwidth-r14</w:delText>
        </w:r>
        <w:r w:rsidRPr="00715AD3" w:rsidDel="002250C2">
          <w:tab/>
        </w:r>
        <w:r w:rsidRPr="00715AD3" w:rsidDel="002250C2">
          <w:tab/>
        </w:r>
        <w:r w:rsidRPr="00715AD3" w:rsidDel="002250C2">
          <w:tab/>
        </w:r>
        <w:r w:rsidRPr="00715AD3" w:rsidDel="002250C2">
          <w:tab/>
          <w:delText>ENUMERATED {n6, n15, n25, n50, n75, n100}</w:delText>
        </w:r>
      </w:del>
    </w:p>
    <w:p w:rsidR="00015187" w:rsidRPr="00715AD3" w:rsidDel="002250C2" w:rsidRDefault="00015187" w:rsidP="00015187">
      <w:pPr>
        <w:pStyle w:val="PL"/>
        <w:shd w:val="clear" w:color="auto" w:fill="E6E6E6"/>
        <w:rPr>
          <w:del w:id="3900" w:author="CR#0249" w:date="2019-12-19T11:17:00Z"/>
          <w:snapToGrid w:val="0"/>
        </w:rPr>
      </w:pPr>
      <w:del w:id="390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NotSameAsRef6</w:delText>
        </w:r>
      </w:del>
    </w:p>
    <w:p w:rsidR="00015187" w:rsidRPr="00715AD3" w:rsidDel="002250C2" w:rsidRDefault="00015187" w:rsidP="00015187">
      <w:pPr>
        <w:pStyle w:val="PL"/>
        <w:shd w:val="clear" w:color="auto" w:fill="E6E6E6"/>
        <w:rPr>
          <w:del w:id="3902" w:author="CR#0249" w:date="2019-12-19T11:17:00Z"/>
          <w:snapToGrid w:val="0"/>
        </w:rPr>
      </w:pPr>
      <w:del w:id="3903" w:author="CR#0249" w:date="2019-12-19T11:17:00Z">
        <w:r w:rsidRPr="00715AD3" w:rsidDel="002250C2">
          <w:rPr>
            <w:snapToGrid w:val="0"/>
          </w:rPr>
          <w:tab/>
        </w:r>
        <w:r w:rsidRPr="00715AD3" w:rsidDel="002250C2">
          <w:rPr>
            <w:snapToGrid w:val="0"/>
          </w:rPr>
          <w:tab/>
          <w:delText>addPRSconfigNeighbour-r14</w:delText>
        </w:r>
        <w:r w:rsidRPr="00715AD3" w:rsidDel="002250C2">
          <w:rPr>
            <w:snapToGrid w:val="0"/>
          </w:rPr>
          <w:tab/>
          <w:delText>SEQUENCE (SIZE (1..maxAddPRSconfig-r14)) OF</w:delText>
        </w:r>
      </w:del>
    </w:p>
    <w:p w:rsidR="00015187" w:rsidRPr="00715AD3" w:rsidDel="002250C2" w:rsidRDefault="00015187" w:rsidP="00015187">
      <w:pPr>
        <w:pStyle w:val="PL"/>
        <w:shd w:val="clear" w:color="auto" w:fill="E6E6E6"/>
        <w:rPr>
          <w:del w:id="3904" w:author="CR#0249" w:date="2019-12-19T11:17:00Z"/>
          <w:snapToGrid w:val="0"/>
        </w:rPr>
      </w:pPr>
      <w:del w:id="390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dd-PRSconfigNeighbourElement-r14</w:delText>
        </w:r>
      </w:del>
    </w:p>
    <w:p w:rsidR="00015187" w:rsidRPr="00715AD3" w:rsidDel="002250C2" w:rsidRDefault="00015187" w:rsidP="00015187">
      <w:pPr>
        <w:pStyle w:val="PL"/>
        <w:shd w:val="clear" w:color="auto" w:fill="E6E6E6"/>
        <w:rPr>
          <w:del w:id="3906" w:author="CR#0249" w:date="2019-12-19T11:17:00Z"/>
          <w:snapToGrid w:val="0"/>
        </w:rPr>
      </w:pPr>
      <w:del w:id="390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786134" w:rsidRPr="00715AD3" w:rsidDel="002250C2" w:rsidRDefault="00015187" w:rsidP="00786134">
      <w:pPr>
        <w:pStyle w:val="PL"/>
        <w:shd w:val="clear" w:color="auto" w:fill="E6E6E6"/>
        <w:rPr>
          <w:del w:id="3908" w:author="CR#0249" w:date="2019-12-19T11:17:00Z"/>
          <w:snapToGrid w:val="0"/>
        </w:rPr>
      </w:pPr>
      <w:del w:id="3909" w:author="CR#0249" w:date="2019-12-19T11:17:00Z">
        <w:r w:rsidRPr="00715AD3" w:rsidDel="002250C2">
          <w:rPr>
            <w:snapToGrid w:val="0"/>
          </w:rPr>
          <w:tab/>
        </w:r>
        <w:r w:rsidR="00706D47" w:rsidRPr="00715AD3" w:rsidDel="002250C2">
          <w:rPr>
            <w:snapToGrid w:val="0"/>
          </w:rPr>
          <w:delText>]]</w:delText>
        </w:r>
        <w:r w:rsidR="00786134" w:rsidRPr="00715AD3" w:rsidDel="002250C2">
          <w:rPr>
            <w:snapToGrid w:val="0"/>
          </w:rPr>
          <w:delText>,</w:delText>
        </w:r>
      </w:del>
    </w:p>
    <w:p w:rsidR="00786134" w:rsidRPr="00715AD3" w:rsidDel="002250C2" w:rsidRDefault="00786134" w:rsidP="00786134">
      <w:pPr>
        <w:pStyle w:val="PL"/>
        <w:shd w:val="clear" w:color="auto" w:fill="E6E6E6"/>
        <w:rPr>
          <w:del w:id="3910" w:author="CR#0249" w:date="2019-12-19T11:17:00Z"/>
          <w:snapToGrid w:val="0"/>
        </w:rPr>
      </w:pPr>
      <w:del w:id="3911" w:author="CR#0249" w:date="2019-12-19T11:17:00Z">
        <w:r w:rsidRPr="00715AD3" w:rsidDel="002250C2">
          <w:rPr>
            <w:snapToGrid w:val="0"/>
          </w:rPr>
          <w:tab/>
          <w:delText>[[</w:delText>
        </w:r>
      </w:del>
    </w:p>
    <w:p w:rsidR="00786134" w:rsidRPr="00715AD3" w:rsidDel="002250C2" w:rsidRDefault="00786134" w:rsidP="00786134">
      <w:pPr>
        <w:pStyle w:val="PL"/>
        <w:shd w:val="clear" w:color="auto" w:fill="E6E6E6"/>
        <w:rPr>
          <w:del w:id="3912" w:author="CR#0249" w:date="2019-12-19T11:17:00Z"/>
          <w:snapToGrid w:val="0"/>
        </w:rPr>
      </w:pPr>
      <w:del w:id="3913" w:author="CR#0249" w:date="2019-12-19T11:17:00Z">
        <w:r w:rsidRPr="00715AD3" w:rsidDel="002250C2">
          <w:rPr>
            <w:snapToGrid w:val="0"/>
          </w:rPr>
          <w:tab/>
        </w:r>
        <w:r w:rsidRPr="00715AD3" w:rsidDel="002250C2">
          <w:rPr>
            <w:snapToGrid w:val="0"/>
          </w:rPr>
          <w:tab/>
          <w:delText>tdd-config-v1520</w:delText>
        </w:r>
        <w:r w:rsidRPr="00715AD3" w:rsidDel="002250C2">
          <w:rPr>
            <w:snapToGrid w:val="0"/>
          </w:rPr>
          <w:tab/>
        </w:r>
        <w:r w:rsidRPr="00715AD3" w:rsidDel="002250C2">
          <w:rPr>
            <w:snapToGrid w:val="0"/>
          </w:rPr>
          <w:tab/>
        </w:r>
        <w:r w:rsidRPr="00715AD3" w:rsidDel="002250C2">
          <w:rPr>
            <w:snapToGrid w:val="0"/>
          </w:rPr>
          <w:tab/>
          <w:delText>TDD-Config-v1520</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2B1632" w:rsidRPr="00715AD3" w:rsidDel="002250C2" w:rsidRDefault="00786134" w:rsidP="00786134">
      <w:pPr>
        <w:pStyle w:val="PL"/>
        <w:shd w:val="clear" w:color="auto" w:fill="E6E6E6"/>
        <w:rPr>
          <w:del w:id="3914" w:author="CR#0249" w:date="2019-12-19T11:17:00Z"/>
          <w:snapToGrid w:val="0"/>
        </w:rPr>
      </w:pPr>
      <w:del w:id="3915" w:author="CR#0249" w:date="2019-12-19T11:17:00Z">
        <w:r w:rsidRPr="00715AD3" w:rsidDel="002250C2">
          <w:rPr>
            <w:snapToGrid w:val="0"/>
          </w:rPr>
          <w:lastRenderedPageBreak/>
          <w:tab/>
          <w:delText>]]</w:delText>
        </w:r>
      </w:del>
    </w:p>
    <w:p w:rsidR="002B1632" w:rsidRPr="00715AD3" w:rsidDel="002250C2" w:rsidRDefault="002B1632" w:rsidP="002D60CB">
      <w:pPr>
        <w:pStyle w:val="PL"/>
        <w:shd w:val="clear" w:color="auto" w:fill="E6E6E6"/>
        <w:rPr>
          <w:del w:id="3916" w:author="CR#0249" w:date="2019-12-19T11:17:00Z"/>
          <w:snapToGrid w:val="0"/>
        </w:rPr>
      </w:pPr>
      <w:del w:id="3917" w:author="CR#0249" w:date="2019-12-19T11:17:00Z">
        <w:r w:rsidRPr="00715AD3" w:rsidDel="002250C2">
          <w:rPr>
            <w:snapToGrid w:val="0"/>
          </w:rPr>
          <w:delText>}</w:delText>
        </w:r>
      </w:del>
    </w:p>
    <w:p w:rsidR="00B871B0" w:rsidRPr="00715AD3" w:rsidDel="002250C2" w:rsidRDefault="00B871B0" w:rsidP="002D60CB">
      <w:pPr>
        <w:pStyle w:val="PL"/>
        <w:shd w:val="clear" w:color="auto" w:fill="E6E6E6"/>
        <w:rPr>
          <w:del w:id="3918" w:author="CR#0249" w:date="2019-12-19T11:17:00Z"/>
          <w:snapToGrid w:val="0"/>
        </w:rPr>
      </w:pPr>
    </w:p>
    <w:p w:rsidR="00015187" w:rsidRPr="00715AD3" w:rsidDel="002250C2" w:rsidRDefault="00015187" w:rsidP="00015187">
      <w:pPr>
        <w:pStyle w:val="PL"/>
        <w:shd w:val="clear" w:color="auto" w:fill="E6E6E6"/>
        <w:rPr>
          <w:del w:id="3919" w:author="CR#0249" w:date="2019-12-19T11:17:00Z"/>
          <w:snapToGrid w:val="0"/>
        </w:rPr>
      </w:pPr>
      <w:del w:id="3920" w:author="CR#0249" w:date="2019-12-19T11:17:00Z">
        <w:r w:rsidRPr="00715AD3" w:rsidDel="002250C2">
          <w:rPr>
            <w:snapToGrid w:val="0"/>
          </w:rPr>
          <w:delText>Add-PRSconfigNeighbourElement-r14 ::= SEQUENCE {</w:delText>
        </w:r>
      </w:del>
    </w:p>
    <w:p w:rsidR="00015187" w:rsidRPr="00715AD3" w:rsidDel="002250C2" w:rsidRDefault="00015187" w:rsidP="00015187">
      <w:pPr>
        <w:pStyle w:val="PL"/>
        <w:shd w:val="clear" w:color="auto" w:fill="E6E6E6"/>
        <w:rPr>
          <w:del w:id="3921" w:author="CR#0249" w:date="2019-12-19T11:17:00Z"/>
          <w:snapToGrid w:val="0"/>
        </w:rPr>
      </w:pPr>
      <w:del w:id="3922" w:author="CR#0249" w:date="2019-12-19T11:17:00Z">
        <w:r w:rsidRPr="00715AD3" w:rsidDel="002250C2">
          <w:rPr>
            <w:snapToGrid w:val="0"/>
          </w:rPr>
          <w:tab/>
          <w:delText>add-prsInfo-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RS-Info</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Ref7</w:delText>
        </w:r>
      </w:del>
    </w:p>
    <w:p w:rsidR="00015187" w:rsidRPr="00715AD3" w:rsidDel="002250C2" w:rsidRDefault="00015187" w:rsidP="00015187">
      <w:pPr>
        <w:pStyle w:val="PL"/>
        <w:shd w:val="clear" w:color="auto" w:fill="E6E6E6"/>
        <w:rPr>
          <w:del w:id="3923" w:author="CR#0249" w:date="2019-12-19T11:17:00Z"/>
          <w:snapToGrid w:val="0"/>
        </w:rPr>
      </w:pPr>
      <w:del w:id="3924" w:author="CR#0249" w:date="2019-12-19T11:17:00Z">
        <w:r w:rsidRPr="00715AD3" w:rsidDel="002250C2">
          <w:rPr>
            <w:snapToGrid w:val="0"/>
          </w:rPr>
          <w:tab/>
          <w:delText>...</w:delText>
        </w:r>
      </w:del>
    </w:p>
    <w:p w:rsidR="002B1632" w:rsidRPr="00715AD3" w:rsidDel="002250C2" w:rsidRDefault="00015187" w:rsidP="00015187">
      <w:pPr>
        <w:pStyle w:val="PL"/>
        <w:shd w:val="clear" w:color="auto" w:fill="E6E6E6"/>
        <w:rPr>
          <w:del w:id="3925" w:author="CR#0249" w:date="2019-12-19T11:17:00Z"/>
          <w:snapToGrid w:val="0"/>
        </w:rPr>
      </w:pPr>
      <w:del w:id="3926" w:author="CR#0249" w:date="2019-12-19T11:17:00Z">
        <w:r w:rsidRPr="00715AD3" w:rsidDel="002250C2">
          <w:rPr>
            <w:snapToGrid w:val="0"/>
          </w:rPr>
          <w:delText>}</w:delText>
        </w:r>
      </w:del>
    </w:p>
    <w:p w:rsidR="00015187" w:rsidRPr="00715AD3" w:rsidDel="002250C2" w:rsidRDefault="00015187" w:rsidP="00015187">
      <w:pPr>
        <w:pStyle w:val="PL"/>
        <w:shd w:val="clear" w:color="auto" w:fill="E6E6E6"/>
        <w:rPr>
          <w:del w:id="3927" w:author="CR#0249" w:date="2019-12-19T11:17:00Z"/>
        </w:rPr>
      </w:pPr>
    </w:p>
    <w:p w:rsidR="002B1632" w:rsidRPr="00715AD3" w:rsidDel="002250C2" w:rsidRDefault="002B1632" w:rsidP="002D60CB">
      <w:pPr>
        <w:pStyle w:val="PL"/>
        <w:shd w:val="clear" w:color="auto" w:fill="E6E6E6"/>
        <w:rPr>
          <w:del w:id="3928" w:author="CR#0249" w:date="2019-12-19T11:17:00Z"/>
        </w:rPr>
      </w:pPr>
      <w:del w:id="3929" w:author="CR#0249" w:date="2019-12-19T11:17:00Z">
        <w:r w:rsidRPr="00715AD3" w:rsidDel="002250C2">
          <w:delText>maxFreqLayers</w:delText>
        </w:r>
        <w:r w:rsidRPr="00715AD3" w:rsidDel="002250C2">
          <w:tab/>
          <w:delText>INTEGER ::= 3</w:delText>
        </w:r>
      </w:del>
    </w:p>
    <w:p w:rsidR="002B1632" w:rsidRPr="00715AD3" w:rsidDel="002250C2" w:rsidRDefault="002B1632" w:rsidP="002D60CB">
      <w:pPr>
        <w:pStyle w:val="PL"/>
        <w:shd w:val="clear" w:color="auto" w:fill="E6E6E6"/>
        <w:rPr>
          <w:del w:id="3930" w:author="CR#0249" w:date="2019-12-19T11:17:00Z"/>
        </w:rPr>
      </w:pPr>
    </w:p>
    <w:p w:rsidR="002B1632" w:rsidRPr="00715AD3" w:rsidDel="002250C2" w:rsidRDefault="002B1632" w:rsidP="002D60CB">
      <w:pPr>
        <w:pStyle w:val="PL"/>
        <w:shd w:val="clear" w:color="auto" w:fill="E6E6E6"/>
        <w:rPr>
          <w:del w:id="3931" w:author="CR#0249" w:date="2019-12-19T11:17:00Z"/>
        </w:rPr>
      </w:pPr>
      <w:del w:id="3932" w:author="CR#0249" w:date="2019-12-19T11:17:00Z">
        <w:r w:rsidRPr="00715AD3" w:rsidDel="002250C2">
          <w:delText>-- ASN1STOP</w:delText>
        </w:r>
      </w:del>
    </w:p>
    <w:p w:rsidR="002B1632" w:rsidRPr="00715AD3" w:rsidDel="002250C2" w:rsidRDefault="002B1632" w:rsidP="002D60CB">
      <w:pPr>
        <w:rPr>
          <w:del w:id="393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3934" w:author="CR#0249" w:date="2019-12-19T11:17:00Z"/>
        </w:trPr>
        <w:tc>
          <w:tcPr>
            <w:tcW w:w="2268" w:type="dxa"/>
          </w:tcPr>
          <w:p w:rsidR="002B1632" w:rsidRPr="00715AD3" w:rsidDel="002250C2" w:rsidRDefault="002B1632" w:rsidP="002D60CB">
            <w:pPr>
              <w:pStyle w:val="TAH"/>
              <w:rPr>
                <w:del w:id="3935" w:author="CR#0249" w:date="2019-12-19T11:17:00Z"/>
              </w:rPr>
            </w:pPr>
            <w:del w:id="3936"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3937" w:author="CR#0249" w:date="2019-12-19T11:17:00Z"/>
              </w:rPr>
            </w:pPr>
            <w:del w:id="3938" w:author="CR#0249" w:date="2019-12-19T11:17:00Z">
              <w:r w:rsidRPr="00715AD3" w:rsidDel="002250C2">
                <w:delText>Explanation</w:delText>
              </w:r>
            </w:del>
          </w:p>
        </w:tc>
      </w:tr>
      <w:tr w:rsidR="00F80BCA" w:rsidRPr="00715AD3" w:rsidDel="002250C2">
        <w:trPr>
          <w:cantSplit/>
          <w:del w:id="3939" w:author="CR#0249" w:date="2019-12-19T11:17:00Z"/>
        </w:trPr>
        <w:tc>
          <w:tcPr>
            <w:tcW w:w="2268" w:type="dxa"/>
          </w:tcPr>
          <w:p w:rsidR="002B1632" w:rsidRPr="00715AD3" w:rsidDel="002250C2" w:rsidRDefault="002B1632" w:rsidP="002D60CB">
            <w:pPr>
              <w:pStyle w:val="TAL"/>
              <w:rPr>
                <w:del w:id="3940" w:author="CR#0249" w:date="2019-12-19T11:17:00Z"/>
                <w:i/>
                <w:noProof/>
              </w:rPr>
            </w:pPr>
            <w:del w:id="3941" w:author="CR#0249" w:date="2019-12-19T11:17:00Z">
              <w:r w:rsidRPr="00715AD3" w:rsidDel="002250C2">
                <w:rPr>
                  <w:i/>
                  <w:noProof/>
                </w:rPr>
                <w:delText>NotsameAsRef0</w:delText>
              </w:r>
            </w:del>
          </w:p>
        </w:tc>
        <w:tc>
          <w:tcPr>
            <w:tcW w:w="7371" w:type="dxa"/>
          </w:tcPr>
          <w:p w:rsidR="002B1632" w:rsidRPr="00715AD3" w:rsidDel="002250C2" w:rsidRDefault="00531F91" w:rsidP="002D60CB">
            <w:pPr>
              <w:pStyle w:val="TAL"/>
              <w:rPr>
                <w:del w:id="3942" w:author="CR#0249" w:date="2019-12-19T11:17:00Z"/>
              </w:rPr>
            </w:pPr>
            <w:del w:id="3943" w:author="CR#0249" w:date="2019-12-19T11:17:00Z">
              <w:r w:rsidRPr="00715AD3" w:rsidDel="002250C2">
                <w:delText xml:space="preserve">The field is absent if </w:delText>
              </w:r>
              <w:r w:rsidRPr="00715AD3" w:rsidDel="002250C2">
                <w:rPr>
                  <w:i/>
                  <w:iCs/>
                </w:rPr>
                <w:delText>earfcn-v9a0</w:delText>
              </w:r>
              <w:r w:rsidRPr="00715AD3" w:rsidDel="002250C2">
                <w:delText xml:space="preserve"> is present. If earfcn-v9a0 is not present, t</w:delText>
              </w:r>
              <w:r w:rsidR="002B1632" w:rsidRPr="00715AD3" w:rsidDel="002250C2">
                <w:delText xml:space="preserve">he field is mandatory present </w:delText>
              </w:r>
              <w:r w:rsidR="002B1632" w:rsidRPr="00715AD3" w:rsidDel="002250C2">
                <w:rPr>
                  <w:bCs/>
                  <w:noProof/>
                </w:rPr>
                <w:delText xml:space="preserve">if the </w:delText>
              </w:r>
              <w:r w:rsidR="00436133" w:rsidRPr="00715AD3" w:rsidDel="002250C2">
                <w:rPr>
                  <w:bCs/>
                  <w:noProof/>
                </w:rPr>
                <w:delText>E</w:delText>
              </w:r>
              <w:r w:rsidR="002B1632" w:rsidRPr="00715AD3" w:rsidDel="002250C2">
                <w:rPr>
                  <w:bCs/>
                  <w:noProof/>
                </w:rPr>
                <w:delText xml:space="preserve">ARFCN is not the same as for the </w:delText>
              </w:r>
              <w:r w:rsidR="00242D02" w:rsidRPr="00715AD3" w:rsidDel="002250C2">
                <w:rPr>
                  <w:bCs/>
                  <w:noProof/>
                </w:rPr>
                <w:delText xml:space="preserve">assistance data </w:delText>
              </w:r>
              <w:r w:rsidR="002B1632" w:rsidRPr="00715AD3" w:rsidDel="002250C2">
                <w:rPr>
                  <w:bCs/>
                  <w:noProof/>
                </w:rPr>
                <w:delText>reference cell</w:delText>
              </w:r>
              <w:r w:rsidR="002B1632" w:rsidRPr="00715AD3" w:rsidDel="002250C2">
                <w:delText>; otherwise it is not present.</w:delText>
              </w:r>
            </w:del>
          </w:p>
        </w:tc>
      </w:tr>
      <w:tr w:rsidR="00F80BCA" w:rsidRPr="00715AD3" w:rsidDel="002250C2">
        <w:trPr>
          <w:cantSplit/>
          <w:del w:id="3944" w:author="CR#0249" w:date="2019-12-19T11:17:00Z"/>
        </w:trPr>
        <w:tc>
          <w:tcPr>
            <w:tcW w:w="2268" w:type="dxa"/>
          </w:tcPr>
          <w:p w:rsidR="002B1632" w:rsidRPr="00715AD3" w:rsidDel="002250C2" w:rsidRDefault="002B1632" w:rsidP="002D60CB">
            <w:pPr>
              <w:pStyle w:val="TAL"/>
              <w:rPr>
                <w:del w:id="3945" w:author="CR#0249" w:date="2019-12-19T11:17:00Z"/>
                <w:i/>
                <w:noProof/>
              </w:rPr>
            </w:pPr>
            <w:del w:id="3946" w:author="CR#0249" w:date="2019-12-19T11:17:00Z">
              <w:r w:rsidRPr="00715AD3" w:rsidDel="002250C2">
                <w:rPr>
                  <w:i/>
                  <w:noProof/>
                </w:rPr>
                <w:delText>NotsameAsRef1</w:delText>
              </w:r>
            </w:del>
          </w:p>
        </w:tc>
        <w:tc>
          <w:tcPr>
            <w:tcW w:w="7371" w:type="dxa"/>
          </w:tcPr>
          <w:p w:rsidR="002B1632" w:rsidRPr="00715AD3" w:rsidDel="002250C2" w:rsidRDefault="002B1632" w:rsidP="002D60CB">
            <w:pPr>
              <w:pStyle w:val="TAL"/>
              <w:rPr>
                <w:del w:id="3947" w:author="CR#0249" w:date="2019-12-19T11:17:00Z"/>
              </w:rPr>
            </w:pPr>
            <w:del w:id="3948" w:author="CR#0249" w:date="2019-12-19T11:17:00Z">
              <w:r w:rsidRPr="00715AD3" w:rsidDel="002250C2">
                <w:delText xml:space="preserve">The field is mandatory present </w:delText>
              </w:r>
              <w:r w:rsidRPr="00715AD3" w:rsidDel="002250C2">
                <w:rPr>
                  <w:bCs/>
                  <w:noProof/>
                </w:rPr>
                <w:delText xml:space="preserve">if the cyclic prefix length is not the same as for the </w:delText>
              </w:r>
              <w:r w:rsidR="00242D02" w:rsidRPr="00715AD3" w:rsidDel="002250C2">
                <w:rPr>
                  <w:bCs/>
                  <w:noProof/>
                </w:rPr>
                <w:delText xml:space="preserve">assistance data </w:delText>
              </w:r>
              <w:r w:rsidRPr="00715AD3" w:rsidDel="002250C2">
                <w:rPr>
                  <w:bCs/>
                  <w:noProof/>
                </w:rPr>
                <w:delText>reference cell</w:delText>
              </w:r>
              <w:r w:rsidRPr="00715AD3" w:rsidDel="002250C2">
                <w:delText>; otherwise it is not present.</w:delText>
              </w:r>
            </w:del>
          </w:p>
        </w:tc>
      </w:tr>
      <w:tr w:rsidR="00F80BCA" w:rsidRPr="00715AD3" w:rsidDel="002250C2">
        <w:trPr>
          <w:cantSplit/>
          <w:del w:id="3949" w:author="CR#0249" w:date="2019-12-19T11:17:00Z"/>
        </w:trPr>
        <w:tc>
          <w:tcPr>
            <w:tcW w:w="2268" w:type="dxa"/>
          </w:tcPr>
          <w:p w:rsidR="002B1632" w:rsidRPr="00715AD3" w:rsidDel="002250C2" w:rsidRDefault="002B1632" w:rsidP="002D60CB">
            <w:pPr>
              <w:pStyle w:val="TAL"/>
              <w:rPr>
                <w:del w:id="3950" w:author="CR#0249" w:date="2019-12-19T11:17:00Z"/>
                <w:i/>
                <w:noProof/>
              </w:rPr>
            </w:pPr>
            <w:del w:id="3951" w:author="CR#0249" w:date="2019-12-19T11:17:00Z">
              <w:r w:rsidRPr="00715AD3" w:rsidDel="002250C2">
                <w:rPr>
                  <w:i/>
                  <w:noProof/>
                </w:rPr>
                <w:delText>NotsameAsRef2</w:delText>
              </w:r>
            </w:del>
          </w:p>
        </w:tc>
        <w:tc>
          <w:tcPr>
            <w:tcW w:w="7371" w:type="dxa"/>
          </w:tcPr>
          <w:p w:rsidR="002B1632" w:rsidRPr="00715AD3" w:rsidDel="002250C2" w:rsidRDefault="002B1632" w:rsidP="002D60CB">
            <w:pPr>
              <w:pStyle w:val="TAL"/>
              <w:rPr>
                <w:del w:id="3952" w:author="CR#0249" w:date="2019-12-19T11:17:00Z"/>
              </w:rPr>
            </w:pPr>
            <w:del w:id="3953" w:author="CR#0249" w:date="2019-12-19T11:17:00Z">
              <w:r w:rsidRPr="00715AD3" w:rsidDel="002250C2">
                <w:delText xml:space="preserve">The field is mandatory present </w:delText>
              </w:r>
              <w:r w:rsidRPr="00715AD3" w:rsidDel="002250C2">
                <w:rPr>
                  <w:bCs/>
                  <w:noProof/>
                </w:rPr>
                <w:delText xml:space="preserve">if the </w:delText>
              </w:r>
              <w:r w:rsidR="00015187" w:rsidRPr="00715AD3" w:rsidDel="002250C2">
                <w:rPr>
                  <w:bCs/>
                  <w:noProof/>
                </w:rPr>
                <w:delText xml:space="preserve">first </w:delText>
              </w:r>
              <w:r w:rsidRPr="00715AD3" w:rsidDel="002250C2">
                <w:rPr>
                  <w:bCs/>
                  <w:noProof/>
                </w:rPr>
                <w:delText xml:space="preserve">PRS configuration is not the same as for the </w:delText>
              </w:r>
              <w:r w:rsidR="00242D02" w:rsidRPr="00715AD3" w:rsidDel="002250C2">
                <w:rPr>
                  <w:bCs/>
                  <w:noProof/>
                </w:rPr>
                <w:delText xml:space="preserve">assistance data </w:delText>
              </w:r>
              <w:r w:rsidRPr="00715AD3" w:rsidDel="002250C2">
                <w:rPr>
                  <w:bCs/>
                  <w:noProof/>
                </w:rPr>
                <w:delText>reference cell</w:delText>
              </w:r>
              <w:r w:rsidRPr="00715AD3" w:rsidDel="002250C2">
                <w:delText>; otherwise it is not present.</w:delText>
              </w:r>
            </w:del>
          </w:p>
        </w:tc>
      </w:tr>
      <w:tr w:rsidR="00F80BCA" w:rsidRPr="00715AD3" w:rsidDel="002250C2">
        <w:trPr>
          <w:cantSplit/>
          <w:del w:id="3954" w:author="CR#0249" w:date="2019-12-19T11:17:00Z"/>
        </w:trPr>
        <w:tc>
          <w:tcPr>
            <w:tcW w:w="2268" w:type="dxa"/>
          </w:tcPr>
          <w:p w:rsidR="002B1632" w:rsidRPr="00715AD3" w:rsidDel="002250C2" w:rsidRDefault="002B1632" w:rsidP="002D60CB">
            <w:pPr>
              <w:pStyle w:val="TAL"/>
              <w:rPr>
                <w:del w:id="3955" w:author="CR#0249" w:date="2019-12-19T11:17:00Z"/>
                <w:i/>
                <w:noProof/>
              </w:rPr>
            </w:pPr>
            <w:del w:id="3956" w:author="CR#0249" w:date="2019-12-19T11:17:00Z">
              <w:r w:rsidRPr="00715AD3" w:rsidDel="002250C2">
                <w:rPr>
                  <w:i/>
                  <w:noProof/>
                </w:rPr>
                <w:delText>NotsameAsRef3</w:delText>
              </w:r>
            </w:del>
          </w:p>
        </w:tc>
        <w:tc>
          <w:tcPr>
            <w:tcW w:w="7371" w:type="dxa"/>
          </w:tcPr>
          <w:p w:rsidR="002B1632" w:rsidRPr="00715AD3" w:rsidDel="002250C2" w:rsidRDefault="002B1632" w:rsidP="002D60CB">
            <w:pPr>
              <w:pStyle w:val="TAL"/>
              <w:rPr>
                <w:del w:id="3957" w:author="CR#0249" w:date="2019-12-19T11:17:00Z"/>
              </w:rPr>
            </w:pPr>
            <w:del w:id="3958" w:author="CR#0249" w:date="2019-12-19T11:17:00Z">
              <w:r w:rsidRPr="00715AD3" w:rsidDel="002250C2">
                <w:delText xml:space="preserve">The field is mandatory present </w:delText>
              </w:r>
              <w:r w:rsidRPr="00715AD3" w:rsidDel="002250C2">
                <w:rPr>
                  <w:bCs/>
                  <w:noProof/>
                </w:rPr>
                <w:delText xml:space="preserve">if the antenna port configuration is not the same as for the </w:delText>
              </w:r>
              <w:r w:rsidR="00242D02" w:rsidRPr="00715AD3" w:rsidDel="002250C2">
                <w:rPr>
                  <w:bCs/>
                  <w:noProof/>
                </w:rPr>
                <w:delText xml:space="preserve">assistance data </w:delText>
              </w:r>
              <w:r w:rsidRPr="00715AD3" w:rsidDel="002250C2">
                <w:rPr>
                  <w:bCs/>
                  <w:noProof/>
                </w:rPr>
                <w:delText>reference cell</w:delText>
              </w:r>
              <w:r w:rsidRPr="00715AD3" w:rsidDel="002250C2">
                <w:delText>; otherwise it is not present.</w:delText>
              </w:r>
            </w:del>
          </w:p>
        </w:tc>
      </w:tr>
      <w:tr w:rsidR="00F80BCA" w:rsidRPr="00715AD3" w:rsidDel="002250C2">
        <w:trPr>
          <w:cantSplit/>
          <w:del w:id="3959" w:author="CR#0249" w:date="2019-12-19T11:17:00Z"/>
        </w:trPr>
        <w:tc>
          <w:tcPr>
            <w:tcW w:w="2268" w:type="dxa"/>
          </w:tcPr>
          <w:p w:rsidR="002B1632" w:rsidRPr="00715AD3" w:rsidDel="002250C2" w:rsidRDefault="002B1632" w:rsidP="002D60CB">
            <w:pPr>
              <w:pStyle w:val="TAL"/>
              <w:rPr>
                <w:del w:id="3960" w:author="CR#0249" w:date="2019-12-19T11:17:00Z"/>
                <w:i/>
                <w:noProof/>
              </w:rPr>
            </w:pPr>
            <w:del w:id="3961" w:author="CR#0249" w:date="2019-12-19T11:17:00Z">
              <w:r w:rsidRPr="00715AD3" w:rsidDel="002250C2">
                <w:rPr>
                  <w:i/>
                  <w:noProof/>
                </w:rPr>
                <w:delText>NotsameAsRef4</w:delText>
              </w:r>
            </w:del>
          </w:p>
        </w:tc>
        <w:tc>
          <w:tcPr>
            <w:tcW w:w="7371" w:type="dxa"/>
          </w:tcPr>
          <w:p w:rsidR="002B1632" w:rsidRPr="00715AD3" w:rsidDel="002250C2" w:rsidRDefault="002B1632" w:rsidP="002D60CB">
            <w:pPr>
              <w:pStyle w:val="TAL"/>
              <w:rPr>
                <w:del w:id="3962" w:author="CR#0249" w:date="2019-12-19T11:17:00Z"/>
              </w:rPr>
            </w:pPr>
            <w:del w:id="3963" w:author="CR#0249" w:date="2019-12-19T11:17:00Z">
              <w:r w:rsidRPr="00715AD3" w:rsidDel="002250C2">
                <w:delText xml:space="preserve">The field is mandatory present </w:delText>
              </w:r>
              <w:r w:rsidRPr="00715AD3" w:rsidDel="002250C2">
                <w:rPr>
                  <w:bCs/>
                  <w:noProof/>
                </w:rPr>
                <w:delText xml:space="preserve">if the slot timing is not the same as for the </w:delText>
              </w:r>
              <w:r w:rsidR="00242D02" w:rsidRPr="00715AD3" w:rsidDel="002250C2">
                <w:rPr>
                  <w:bCs/>
                  <w:noProof/>
                </w:rPr>
                <w:delText xml:space="preserve">assistance data </w:delText>
              </w:r>
              <w:r w:rsidRPr="00715AD3" w:rsidDel="002250C2">
                <w:rPr>
                  <w:bCs/>
                  <w:noProof/>
                </w:rPr>
                <w:delText>reference cell</w:delText>
              </w:r>
              <w:r w:rsidRPr="00715AD3" w:rsidDel="002250C2">
                <w:delText>; otherwise it is not present.</w:delText>
              </w:r>
            </w:del>
          </w:p>
        </w:tc>
      </w:tr>
      <w:tr w:rsidR="00F80BCA" w:rsidRPr="00715AD3" w:rsidDel="002250C2" w:rsidTr="003E79E3">
        <w:trPr>
          <w:cantSplit/>
          <w:del w:id="3964" w:author="CR#0249" w:date="2019-12-19T11:17:00Z"/>
        </w:trPr>
        <w:tc>
          <w:tcPr>
            <w:tcW w:w="2268" w:type="dxa"/>
          </w:tcPr>
          <w:p w:rsidR="00531F91" w:rsidRPr="00715AD3" w:rsidDel="002250C2" w:rsidRDefault="00531F91" w:rsidP="002D60CB">
            <w:pPr>
              <w:pStyle w:val="TAL"/>
              <w:rPr>
                <w:del w:id="3965" w:author="CR#0249" w:date="2019-12-19T11:17:00Z"/>
                <w:i/>
                <w:noProof/>
              </w:rPr>
            </w:pPr>
            <w:del w:id="3966" w:author="CR#0249" w:date="2019-12-19T11:17:00Z">
              <w:r w:rsidRPr="00715AD3" w:rsidDel="002250C2">
                <w:rPr>
                  <w:i/>
                  <w:noProof/>
                </w:rPr>
                <w:delText>NotSameAsRef5</w:delText>
              </w:r>
            </w:del>
          </w:p>
        </w:tc>
        <w:tc>
          <w:tcPr>
            <w:tcW w:w="7371" w:type="dxa"/>
          </w:tcPr>
          <w:p w:rsidR="00531F91" w:rsidRPr="00715AD3" w:rsidDel="002250C2" w:rsidRDefault="00531F91" w:rsidP="002D60CB">
            <w:pPr>
              <w:pStyle w:val="TAL"/>
              <w:rPr>
                <w:del w:id="3967" w:author="CR#0249" w:date="2019-12-19T11:17:00Z"/>
              </w:rPr>
            </w:pPr>
            <w:del w:id="3968" w:author="CR#0249" w:date="2019-12-19T11:17:00Z">
              <w:r w:rsidRPr="00715AD3" w:rsidDel="002250C2">
                <w:delText xml:space="preserve">The field is absent if </w:delText>
              </w:r>
              <w:r w:rsidRPr="00715AD3" w:rsidDel="002250C2">
                <w:rPr>
                  <w:i/>
                </w:rPr>
                <w:delText>earfcn</w:delText>
              </w:r>
              <w:r w:rsidRPr="00715AD3" w:rsidDel="002250C2">
                <w:delText xml:space="preserve"> is present. If </w:delText>
              </w:r>
              <w:r w:rsidRPr="00715AD3" w:rsidDel="002250C2">
                <w:rPr>
                  <w:i/>
                </w:rPr>
                <w:delText xml:space="preserve">earfcn </w:delText>
              </w:r>
              <w:r w:rsidRPr="00715AD3" w:rsidDel="002250C2">
                <w:delText xml:space="preserve">is not present, the field is mandatory present </w:delText>
              </w:r>
              <w:r w:rsidRPr="00715AD3" w:rsidDel="002250C2">
                <w:rPr>
                  <w:bCs/>
                  <w:noProof/>
                </w:rPr>
                <w:delText>if the EARFCN is not the same as for the assistance data reference cell</w:delText>
              </w:r>
              <w:r w:rsidRPr="00715AD3" w:rsidDel="002250C2">
                <w:delText>; otherwise it is not present.</w:delText>
              </w:r>
            </w:del>
          </w:p>
        </w:tc>
      </w:tr>
      <w:tr w:rsidR="00F80BCA" w:rsidRPr="00715AD3" w:rsidDel="002250C2">
        <w:trPr>
          <w:cantSplit/>
          <w:del w:id="3969" w:author="CR#0249" w:date="2019-12-19T11:17:00Z"/>
        </w:trPr>
        <w:tc>
          <w:tcPr>
            <w:tcW w:w="2268" w:type="dxa"/>
          </w:tcPr>
          <w:p w:rsidR="002B1632" w:rsidRPr="00715AD3" w:rsidDel="002250C2" w:rsidRDefault="002B1632" w:rsidP="002D60CB">
            <w:pPr>
              <w:pStyle w:val="TAL"/>
              <w:rPr>
                <w:del w:id="3970" w:author="CR#0249" w:date="2019-12-19T11:17:00Z"/>
                <w:i/>
                <w:noProof/>
              </w:rPr>
            </w:pPr>
            <w:del w:id="3971" w:author="CR#0249" w:date="2019-12-19T11:17:00Z">
              <w:r w:rsidRPr="00715AD3" w:rsidDel="002250C2">
                <w:rPr>
                  <w:i/>
                  <w:noProof/>
                </w:rPr>
                <w:delText>InterFreq</w:delText>
              </w:r>
            </w:del>
          </w:p>
        </w:tc>
        <w:tc>
          <w:tcPr>
            <w:tcW w:w="7371" w:type="dxa"/>
          </w:tcPr>
          <w:p w:rsidR="002B1632" w:rsidRPr="00715AD3" w:rsidDel="002250C2" w:rsidRDefault="002B1632" w:rsidP="002D60CB">
            <w:pPr>
              <w:pStyle w:val="TAL"/>
              <w:rPr>
                <w:del w:id="3972" w:author="CR#0249" w:date="2019-12-19T11:17:00Z"/>
              </w:rPr>
            </w:pPr>
            <w:del w:id="3973" w:author="CR#0249" w:date="2019-12-19T11:17:00Z">
              <w:r w:rsidRPr="00715AD3" w:rsidDel="002250C2">
                <w:delText xml:space="preserve">The field is optionally present, need OP, if the </w:delText>
              </w:r>
              <w:r w:rsidR="00436133" w:rsidRPr="00715AD3" w:rsidDel="002250C2">
                <w:delText>E</w:delText>
              </w:r>
              <w:r w:rsidRPr="00715AD3" w:rsidDel="002250C2">
                <w:delText xml:space="preserve">ARFCN is not the same as for the </w:delText>
              </w:r>
              <w:r w:rsidR="00242D02" w:rsidRPr="00715AD3" w:rsidDel="002250C2">
                <w:delText xml:space="preserve">assistance data </w:delText>
              </w:r>
              <w:r w:rsidRPr="00715AD3" w:rsidDel="002250C2">
                <w:delText>reference cell; otherwise it is not present.</w:delText>
              </w:r>
            </w:del>
          </w:p>
        </w:tc>
      </w:tr>
      <w:tr w:rsidR="00F80BCA" w:rsidRPr="00715AD3" w:rsidDel="002250C2" w:rsidTr="00290FF8">
        <w:trPr>
          <w:cantSplit/>
          <w:del w:id="3974" w:author="CR#0249" w:date="2019-12-19T11:17:00Z"/>
        </w:trPr>
        <w:tc>
          <w:tcPr>
            <w:tcW w:w="2268" w:type="dxa"/>
          </w:tcPr>
          <w:p w:rsidR="00706D47" w:rsidRPr="00715AD3" w:rsidDel="002250C2" w:rsidRDefault="00706D47" w:rsidP="00290FF8">
            <w:pPr>
              <w:pStyle w:val="TAL"/>
              <w:rPr>
                <w:del w:id="3975" w:author="CR#0249" w:date="2019-12-19T11:17:00Z"/>
                <w:i/>
                <w:noProof/>
              </w:rPr>
            </w:pPr>
            <w:del w:id="3976" w:author="CR#0249" w:date="2019-12-19T11:17:00Z">
              <w:r w:rsidRPr="00715AD3" w:rsidDel="002250C2">
                <w:rPr>
                  <w:i/>
                  <w:noProof/>
                </w:rPr>
                <w:delText>TBS</w:delText>
              </w:r>
            </w:del>
          </w:p>
        </w:tc>
        <w:tc>
          <w:tcPr>
            <w:tcW w:w="7371" w:type="dxa"/>
          </w:tcPr>
          <w:p w:rsidR="00706D47" w:rsidRPr="00715AD3" w:rsidDel="002250C2" w:rsidRDefault="00706D47" w:rsidP="00290FF8">
            <w:pPr>
              <w:pStyle w:val="TAL"/>
              <w:rPr>
                <w:del w:id="3977" w:author="CR#0249" w:date="2019-12-19T11:17:00Z"/>
              </w:rPr>
            </w:pPr>
            <w:del w:id="3978" w:author="CR#0249" w:date="2019-12-19T11:17:00Z">
              <w:r w:rsidRPr="00715AD3" w:rsidDel="002250C2">
                <w:delText xml:space="preserve">The field is mandatory present if the </w:delText>
              </w:r>
              <w:r w:rsidRPr="00715AD3" w:rsidDel="002250C2">
                <w:rPr>
                  <w:i/>
                  <w:snapToGrid w:val="0"/>
                </w:rPr>
                <w:delText>OTDOA-NeighbourCellInfoElement</w:delText>
              </w:r>
              <w:r w:rsidRPr="00715AD3" w:rsidDel="002250C2">
                <w:rPr>
                  <w:snapToGrid w:val="0"/>
                </w:rPr>
                <w:delText xml:space="preserve"> is provided for a PRS-only TP</w:delText>
              </w:r>
              <w:r w:rsidRPr="00715AD3" w:rsidDel="002250C2">
                <w:delText>; otherwise it is not present</w:delText>
              </w:r>
              <w:r w:rsidRPr="00715AD3" w:rsidDel="002250C2">
                <w:rPr>
                  <w:snapToGrid w:val="0"/>
                </w:rPr>
                <w:delText xml:space="preserve">. </w:delText>
              </w:r>
            </w:del>
          </w:p>
        </w:tc>
      </w:tr>
      <w:tr w:rsidR="00F80BCA" w:rsidRPr="00715AD3" w:rsidDel="002250C2" w:rsidTr="00290FF8">
        <w:trPr>
          <w:cantSplit/>
          <w:del w:id="3979" w:author="CR#0249" w:date="2019-12-19T11:17:00Z"/>
        </w:trPr>
        <w:tc>
          <w:tcPr>
            <w:tcW w:w="2268" w:type="dxa"/>
          </w:tcPr>
          <w:p w:rsidR="00706D47" w:rsidRPr="00715AD3" w:rsidDel="002250C2" w:rsidRDefault="00706D47" w:rsidP="00290FF8">
            <w:pPr>
              <w:pStyle w:val="TAL"/>
              <w:rPr>
                <w:del w:id="3980" w:author="CR#0249" w:date="2019-12-19T11:17:00Z"/>
                <w:i/>
                <w:noProof/>
              </w:rPr>
            </w:pPr>
            <w:del w:id="3981" w:author="CR#0249" w:date="2019-12-19T11:17:00Z">
              <w:r w:rsidRPr="00715AD3" w:rsidDel="002250C2">
                <w:rPr>
                  <w:i/>
                  <w:noProof/>
                </w:rPr>
                <w:delText>CRS</w:delText>
              </w:r>
            </w:del>
          </w:p>
        </w:tc>
        <w:tc>
          <w:tcPr>
            <w:tcW w:w="7371" w:type="dxa"/>
          </w:tcPr>
          <w:p w:rsidR="00706D47" w:rsidRPr="00715AD3" w:rsidDel="002250C2" w:rsidRDefault="00706D47" w:rsidP="00290FF8">
            <w:pPr>
              <w:pStyle w:val="TAL"/>
              <w:rPr>
                <w:del w:id="3982" w:author="CR#0249" w:date="2019-12-19T11:17:00Z"/>
              </w:rPr>
            </w:pPr>
            <w:del w:id="3983" w:author="CR#0249" w:date="2019-12-19T11:17:00Z">
              <w:r w:rsidRPr="00715AD3" w:rsidDel="002250C2">
                <w:rPr>
                  <w:rFonts w:cs="Arial"/>
                  <w:szCs w:val="18"/>
                </w:rPr>
                <w:delText xml:space="preserve">The field is optionally present, need ON, if </w:delText>
              </w:r>
              <w:r w:rsidRPr="00715AD3" w:rsidDel="002250C2">
                <w:rPr>
                  <w:bCs/>
                  <w:i/>
                  <w:iCs/>
                  <w:noProof/>
                </w:rPr>
                <w:delText>prsInfo</w:delText>
              </w:r>
              <w:r w:rsidRPr="00715AD3" w:rsidDel="002250C2">
                <w:rPr>
                  <w:bCs/>
                  <w:iCs/>
                  <w:noProof/>
                </w:rPr>
                <w:delText xml:space="preserve"> is present</w:delText>
              </w:r>
              <w:r w:rsidRPr="00715AD3" w:rsidDel="002250C2">
                <w:rPr>
                  <w:rFonts w:cs="Arial"/>
                  <w:szCs w:val="18"/>
                </w:rPr>
                <w:delText>. Otherwise it is not present.</w:delText>
              </w:r>
            </w:del>
          </w:p>
        </w:tc>
      </w:tr>
      <w:tr w:rsidR="00F80BCA" w:rsidRPr="00715AD3" w:rsidDel="002250C2" w:rsidTr="00015187">
        <w:trPr>
          <w:cantSplit/>
          <w:del w:id="3984"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985" w:author="CR#0249" w:date="2019-12-19T11:17:00Z"/>
                <w:i/>
                <w:noProof/>
              </w:rPr>
            </w:pPr>
            <w:del w:id="3986" w:author="CR#0249" w:date="2019-12-19T11:17:00Z">
              <w:r w:rsidRPr="00715AD3" w:rsidDel="002250C2">
                <w:rPr>
                  <w:i/>
                  <w:noProof/>
                </w:rPr>
                <w:delText>NotSameAsRef6</w:delText>
              </w:r>
            </w:del>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987" w:author="CR#0249" w:date="2019-12-19T11:17:00Z"/>
                <w:rFonts w:cs="Arial"/>
                <w:szCs w:val="18"/>
              </w:rPr>
            </w:pPr>
            <w:del w:id="3988" w:author="CR#0249" w:date="2019-12-19T11:17:00Z">
              <w:r w:rsidRPr="00715AD3" w:rsidDel="002250C2">
                <w:rPr>
                  <w:rFonts w:cs="Arial"/>
                  <w:szCs w:val="18"/>
                </w:rPr>
                <w:delText xml:space="preserve">The field is mandatory present if PRS frequency hopping is used on this neighbour cell </w:delText>
              </w:r>
              <w:r w:rsidR="00DD6009" w:rsidRPr="00715AD3" w:rsidDel="002250C2">
                <w:rPr>
                  <w:rFonts w:cs="Arial"/>
                  <w:szCs w:val="18"/>
                </w:rPr>
                <w:delText xml:space="preserve">(TS 36.211 </w:delText>
              </w:r>
              <w:r w:rsidRPr="00715AD3" w:rsidDel="002250C2">
                <w:rPr>
                  <w:rFonts w:cs="Arial"/>
                  <w:szCs w:val="18"/>
                </w:rPr>
                <w:delText>[16]</w:delText>
              </w:r>
              <w:r w:rsidR="00DD6009" w:rsidRPr="00715AD3" w:rsidDel="002250C2">
                <w:rPr>
                  <w:rFonts w:cs="Arial"/>
                  <w:szCs w:val="18"/>
                </w:rPr>
                <w:delText>)</w:delText>
              </w:r>
              <w:r w:rsidRPr="00715AD3" w:rsidDel="002250C2">
                <w:rPr>
                  <w:rFonts w:cs="Arial"/>
                  <w:szCs w:val="18"/>
                </w:rPr>
                <w:delText xml:space="preserve"> and if the downlink bandwidth configuration is not the same as for the assistance data reference cell; otherwise it is not present.</w:delText>
              </w:r>
            </w:del>
          </w:p>
        </w:tc>
      </w:tr>
      <w:tr w:rsidR="00015187" w:rsidRPr="00715AD3" w:rsidDel="002250C2" w:rsidTr="00015187">
        <w:trPr>
          <w:cantSplit/>
          <w:del w:id="3989"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990" w:author="CR#0249" w:date="2019-12-19T11:17:00Z"/>
                <w:i/>
                <w:noProof/>
              </w:rPr>
            </w:pPr>
            <w:del w:id="3991" w:author="CR#0249" w:date="2019-12-19T11:17:00Z">
              <w:r w:rsidRPr="00715AD3" w:rsidDel="002250C2">
                <w:rPr>
                  <w:i/>
                  <w:noProof/>
                </w:rPr>
                <w:delText>NotSameAsRef7</w:delText>
              </w:r>
            </w:del>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8E1379">
            <w:pPr>
              <w:pStyle w:val="TAL"/>
              <w:rPr>
                <w:del w:id="3992" w:author="CR#0249" w:date="2019-12-19T11:17:00Z"/>
                <w:rFonts w:cs="Arial"/>
                <w:szCs w:val="18"/>
              </w:rPr>
            </w:pPr>
            <w:del w:id="3993" w:author="CR#0249" w:date="2019-12-19T11:17:00Z">
              <w:r w:rsidRPr="00715AD3" w:rsidDel="002250C2">
                <w:rPr>
                  <w:rFonts w:cs="Arial"/>
                  <w:szCs w:val="18"/>
                </w:rPr>
                <w:delText xml:space="preserve">The field is mandatory present if any instance of the additional PRS configurations of </w:delText>
              </w:r>
              <w:r w:rsidRPr="00715AD3" w:rsidDel="002250C2">
                <w:rPr>
                  <w:rFonts w:cs="Arial"/>
                  <w:i/>
                  <w:szCs w:val="18"/>
                </w:rPr>
                <w:delText>addPRSconfigNeighbour</w:delText>
              </w:r>
              <w:r w:rsidRPr="00715AD3" w:rsidDel="002250C2">
                <w:rPr>
                  <w:rFonts w:cs="Arial"/>
                  <w:szCs w:val="18"/>
                </w:rPr>
                <w:delText xml:space="preserve"> is not the same as the corresponding instance of the additional PRS configuration of the </w:delText>
              </w:r>
              <w:r w:rsidRPr="00715AD3" w:rsidDel="002250C2">
                <w:rPr>
                  <w:rFonts w:cs="Arial"/>
                  <w:i/>
                  <w:szCs w:val="18"/>
                </w:rPr>
                <w:delText>addPRSconfigRef</w:delText>
              </w:r>
              <w:r w:rsidRPr="00715AD3" w:rsidDel="002250C2">
                <w:rPr>
                  <w:rFonts w:cs="Arial"/>
                  <w:szCs w:val="18"/>
                </w:rPr>
                <w:delText xml:space="preserve"> for the assistance data reference cell; otherwise it is not present.</w:delText>
              </w:r>
            </w:del>
          </w:p>
        </w:tc>
      </w:tr>
    </w:tbl>
    <w:p w:rsidR="002B1632" w:rsidRPr="00715AD3" w:rsidDel="002250C2" w:rsidRDefault="002B1632" w:rsidP="002D60CB">
      <w:pPr>
        <w:rPr>
          <w:del w:id="399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3995" w:author="CR#0249" w:date="2019-12-19T11:17:00Z"/>
        </w:trPr>
        <w:tc>
          <w:tcPr>
            <w:tcW w:w="9639" w:type="dxa"/>
          </w:tcPr>
          <w:p w:rsidR="002B1632" w:rsidRPr="00715AD3" w:rsidDel="002250C2" w:rsidRDefault="002B1632" w:rsidP="002D60CB">
            <w:pPr>
              <w:pStyle w:val="TAH"/>
              <w:keepNext w:val="0"/>
              <w:keepLines w:val="0"/>
              <w:widowControl w:val="0"/>
              <w:rPr>
                <w:del w:id="3996" w:author="CR#0249" w:date="2019-12-19T11:17:00Z"/>
              </w:rPr>
            </w:pPr>
            <w:del w:id="3997" w:author="CR#0249" w:date="2019-12-19T11:17:00Z">
              <w:r w:rsidRPr="00715AD3" w:rsidDel="002250C2">
                <w:rPr>
                  <w:i/>
                  <w:noProof/>
                </w:rPr>
                <w:delText>OTDOA-NeighbourCellInfoList</w:delText>
              </w:r>
              <w:r w:rsidRPr="00715AD3" w:rsidDel="002250C2">
                <w:rPr>
                  <w:iCs/>
                  <w:noProof/>
                </w:rPr>
                <w:delText xml:space="preserve"> field descriptions</w:delText>
              </w:r>
            </w:del>
          </w:p>
        </w:tc>
      </w:tr>
      <w:tr w:rsidR="00F80BCA" w:rsidRPr="00715AD3" w:rsidDel="002250C2">
        <w:trPr>
          <w:cantSplit/>
          <w:del w:id="3998" w:author="CR#0249" w:date="2019-12-19T11:17:00Z"/>
        </w:trPr>
        <w:tc>
          <w:tcPr>
            <w:tcW w:w="9639" w:type="dxa"/>
          </w:tcPr>
          <w:p w:rsidR="002B1632" w:rsidRPr="00715AD3" w:rsidDel="002250C2" w:rsidRDefault="002B1632" w:rsidP="002D60CB">
            <w:pPr>
              <w:pStyle w:val="TAL"/>
              <w:keepNext w:val="0"/>
              <w:keepLines w:val="0"/>
              <w:widowControl w:val="0"/>
              <w:rPr>
                <w:del w:id="3999" w:author="CR#0249" w:date="2019-12-19T11:17:00Z"/>
                <w:b/>
                <w:i/>
              </w:rPr>
            </w:pPr>
            <w:del w:id="4000" w:author="CR#0249" w:date="2019-12-19T11:17:00Z">
              <w:r w:rsidRPr="00715AD3" w:rsidDel="002250C2">
                <w:rPr>
                  <w:b/>
                  <w:i/>
                </w:rPr>
                <w:delText>physCellId</w:delText>
              </w:r>
            </w:del>
          </w:p>
          <w:p w:rsidR="002B1632" w:rsidRPr="00715AD3" w:rsidDel="002250C2" w:rsidRDefault="002B1632" w:rsidP="002D60CB">
            <w:pPr>
              <w:pStyle w:val="TAL"/>
              <w:keepNext w:val="0"/>
              <w:keepLines w:val="0"/>
              <w:widowControl w:val="0"/>
              <w:rPr>
                <w:del w:id="4001" w:author="CR#0249" w:date="2019-12-19T11:17:00Z"/>
                <w:b/>
                <w:i/>
              </w:rPr>
            </w:pPr>
            <w:del w:id="4002" w:author="CR#0249" w:date="2019-12-19T11:17:00Z">
              <w:r w:rsidRPr="00715AD3" w:rsidDel="002250C2">
                <w:delText xml:space="preserve">This field specifies the physical cell identity of the neighbour cell, as defined in </w:delText>
              </w:r>
              <w:r w:rsidR="00DD6009" w:rsidRPr="00715AD3" w:rsidDel="002250C2">
                <w:delText xml:space="preserve">TS 36.331 </w:delText>
              </w:r>
              <w:r w:rsidRPr="00715AD3" w:rsidDel="002250C2">
                <w:delText>[12].</w:delText>
              </w:r>
            </w:del>
          </w:p>
        </w:tc>
      </w:tr>
      <w:tr w:rsidR="00F80BCA" w:rsidRPr="00715AD3" w:rsidDel="002250C2">
        <w:trPr>
          <w:cantSplit/>
          <w:del w:id="4003" w:author="CR#0249" w:date="2019-12-19T11:17:00Z"/>
        </w:trPr>
        <w:tc>
          <w:tcPr>
            <w:tcW w:w="9639" w:type="dxa"/>
          </w:tcPr>
          <w:p w:rsidR="002B1632" w:rsidRPr="00715AD3" w:rsidDel="002250C2" w:rsidRDefault="002B1632" w:rsidP="002D60CB">
            <w:pPr>
              <w:pStyle w:val="TAL"/>
              <w:keepNext w:val="0"/>
              <w:keepLines w:val="0"/>
              <w:widowControl w:val="0"/>
              <w:rPr>
                <w:del w:id="4004" w:author="CR#0249" w:date="2019-12-19T11:17:00Z"/>
                <w:b/>
                <w:i/>
                <w:snapToGrid w:val="0"/>
              </w:rPr>
            </w:pPr>
            <w:del w:id="4005" w:author="CR#0249" w:date="2019-12-19T11:17:00Z">
              <w:r w:rsidRPr="00715AD3" w:rsidDel="002250C2">
                <w:rPr>
                  <w:b/>
                  <w:i/>
                  <w:snapToGrid w:val="0"/>
                </w:rPr>
                <w:delText>cellGlobalId</w:delText>
              </w:r>
            </w:del>
          </w:p>
          <w:p w:rsidR="002B1632" w:rsidRPr="00715AD3" w:rsidDel="002250C2" w:rsidRDefault="002B1632" w:rsidP="002D60CB">
            <w:pPr>
              <w:pStyle w:val="TAL"/>
              <w:keepNext w:val="0"/>
              <w:keepLines w:val="0"/>
              <w:widowControl w:val="0"/>
              <w:rPr>
                <w:del w:id="4006" w:author="CR#0249" w:date="2019-12-19T11:17:00Z"/>
                <w:b/>
                <w:bCs/>
                <w:i/>
                <w:iCs/>
                <w:noProof/>
              </w:rPr>
            </w:pPr>
            <w:del w:id="4007" w:author="CR#0249" w:date="2019-12-19T11:17:00Z">
              <w:r w:rsidRPr="00715AD3" w:rsidDel="002250C2">
                <w:rPr>
                  <w:noProof/>
                </w:rPr>
                <w:delText xml:space="preserve">This field specifies the </w:delText>
              </w:r>
              <w:r w:rsidRPr="00715AD3" w:rsidDel="002250C2">
                <w:delText xml:space="preserve">ECGI, the globally unique identity of a cell in E-UTRA, of the neighbour cell, as defined in </w:delText>
              </w:r>
              <w:r w:rsidR="00DD6009" w:rsidRPr="00715AD3" w:rsidDel="002250C2">
                <w:delText xml:space="preserve">TS 36.331 </w:delText>
              </w:r>
              <w:r w:rsidRPr="00715AD3" w:rsidDel="002250C2">
                <w:delText xml:space="preserve">[12]. The server </w:delText>
              </w:r>
              <w:r w:rsidR="00407EA8" w:rsidRPr="00715AD3" w:rsidDel="002250C2">
                <w:delText>should provide</w:delText>
              </w:r>
              <w:r w:rsidRPr="00715AD3" w:rsidDel="002250C2">
                <w:delText xml:space="preserve"> this field if it considers that it is needed to resolve any ambiguity in the cell identified by </w:delText>
              </w:r>
              <w:r w:rsidRPr="00715AD3" w:rsidDel="002250C2">
                <w:rPr>
                  <w:i/>
                </w:rPr>
                <w:delText>physCellId</w:delText>
              </w:r>
              <w:r w:rsidRPr="00715AD3" w:rsidDel="002250C2">
                <w:delText>.</w:delText>
              </w:r>
            </w:del>
          </w:p>
        </w:tc>
      </w:tr>
      <w:tr w:rsidR="00F80BCA" w:rsidRPr="00715AD3" w:rsidDel="002250C2">
        <w:trPr>
          <w:cantSplit/>
          <w:del w:id="4008" w:author="CR#0249" w:date="2019-12-19T11:17:00Z"/>
        </w:trPr>
        <w:tc>
          <w:tcPr>
            <w:tcW w:w="9639" w:type="dxa"/>
          </w:tcPr>
          <w:p w:rsidR="002B1632" w:rsidRPr="00715AD3" w:rsidDel="002250C2" w:rsidRDefault="002B1632" w:rsidP="002D60CB">
            <w:pPr>
              <w:pStyle w:val="TAL"/>
              <w:keepNext w:val="0"/>
              <w:keepLines w:val="0"/>
              <w:widowControl w:val="0"/>
              <w:rPr>
                <w:del w:id="4009" w:author="CR#0249" w:date="2019-12-19T11:17:00Z"/>
                <w:b/>
                <w:i/>
                <w:snapToGrid w:val="0"/>
              </w:rPr>
            </w:pPr>
            <w:del w:id="4010" w:author="CR#0249" w:date="2019-12-19T11:17:00Z">
              <w:r w:rsidRPr="00715AD3" w:rsidDel="002250C2">
                <w:rPr>
                  <w:b/>
                  <w:i/>
                  <w:snapToGrid w:val="0"/>
                </w:rPr>
                <w:delText>earfcn</w:delText>
              </w:r>
            </w:del>
          </w:p>
          <w:p w:rsidR="002B1632" w:rsidRPr="00715AD3" w:rsidDel="002250C2" w:rsidRDefault="002B1632" w:rsidP="002D60CB">
            <w:pPr>
              <w:pStyle w:val="TAL"/>
              <w:keepNext w:val="0"/>
              <w:keepLines w:val="0"/>
              <w:widowControl w:val="0"/>
              <w:rPr>
                <w:del w:id="4011" w:author="CR#0249" w:date="2019-12-19T11:17:00Z"/>
                <w:snapToGrid w:val="0"/>
              </w:rPr>
            </w:pPr>
            <w:del w:id="4012" w:author="CR#0249" w:date="2019-12-19T11:17:00Z">
              <w:r w:rsidRPr="00715AD3" w:rsidDel="002250C2">
                <w:rPr>
                  <w:snapToGrid w:val="0"/>
                </w:rPr>
                <w:delText xml:space="preserve">This field specifies the </w:delText>
              </w:r>
              <w:r w:rsidR="00436133" w:rsidRPr="00715AD3" w:rsidDel="002250C2">
                <w:rPr>
                  <w:snapToGrid w:val="0"/>
                </w:rPr>
                <w:delText>E</w:delText>
              </w:r>
              <w:r w:rsidRPr="00715AD3" w:rsidDel="002250C2">
                <w:rPr>
                  <w:snapToGrid w:val="0"/>
                </w:rPr>
                <w:delText>ARFCN of the neighbo</w:delText>
              </w:r>
              <w:r w:rsidR="001311F4" w:rsidRPr="00715AD3" w:rsidDel="002250C2">
                <w:rPr>
                  <w:snapToGrid w:val="0"/>
                </w:rPr>
                <w:delText>u</w:delText>
              </w:r>
              <w:r w:rsidRPr="00715AD3" w:rsidDel="002250C2">
                <w:rPr>
                  <w:snapToGrid w:val="0"/>
                </w:rPr>
                <w:delText>r cell.</w:delText>
              </w:r>
            </w:del>
          </w:p>
        </w:tc>
      </w:tr>
      <w:tr w:rsidR="00F80BCA" w:rsidRPr="00715AD3" w:rsidDel="002250C2">
        <w:trPr>
          <w:cantSplit/>
          <w:del w:id="4013" w:author="CR#0249" w:date="2019-12-19T11:17:00Z"/>
        </w:trPr>
        <w:tc>
          <w:tcPr>
            <w:tcW w:w="9639" w:type="dxa"/>
          </w:tcPr>
          <w:p w:rsidR="002B1632" w:rsidRPr="00715AD3" w:rsidDel="002250C2" w:rsidRDefault="002B1632" w:rsidP="002D60CB">
            <w:pPr>
              <w:pStyle w:val="TAL"/>
              <w:keepNext w:val="0"/>
              <w:keepLines w:val="0"/>
              <w:widowControl w:val="0"/>
              <w:rPr>
                <w:del w:id="4014" w:author="CR#0249" w:date="2019-12-19T11:17:00Z"/>
                <w:b/>
                <w:i/>
                <w:snapToGrid w:val="0"/>
              </w:rPr>
            </w:pPr>
            <w:del w:id="4015" w:author="CR#0249" w:date="2019-12-19T11:17:00Z">
              <w:r w:rsidRPr="00715AD3" w:rsidDel="002250C2">
                <w:rPr>
                  <w:b/>
                  <w:i/>
                  <w:snapToGrid w:val="0"/>
                </w:rPr>
                <w:delText>cpLength</w:delText>
              </w:r>
            </w:del>
          </w:p>
          <w:p w:rsidR="002B1632" w:rsidRPr="00715AD3" w:rsidDel="002250C2" w:rsidRDefault="002B1632" w:rsidP="002D60CB">
            <w:pPr>
              <w:pStyle w:val="TAL"/>
              <w:keepNext w:val="0"/>
              <w:keepLines w:val="0"/>
              <w:widowControl w:val="0"/>
              <w:rPr>
                <w:del w:id="4016" w:author="CR#0249" w:date="2019-12-19T11:17:00Z"/>
                <w:bCs/>
                <w:iCs/>
                <w:noProof/>
              </w:rPr>
            </w:pPr>
            <w:del w:id="4017" w:author="CR#0249" w:date="2019-12-19T11:17:00Z">
              <w:r w:rsidRPr="00715AD3" w:rsidDel="002250C2">
                <w:rPr>
                  <w:bCs/>
                  <w:iCs/>
                  <w:noProof/>
                </w:rPr>
                <w:delText>This field specifies the cyclic prefix length of the neigbour cell PRS</w:delText>
              </w:r>
              <w:r w:rsidR="00407EA8" w:rsidRPr="00715AD3" w:rsidDel="002250C2">
                <w:rPr>
                  <w:bCs/>
                  <w:iCs/>
                  <w:noProof/>
                </w:rPr>
                <w:delText xml:space="preserve"> if PRS are present in this neighbo</w:delText>
              </w:r>
              <w:r w:rsidR="001311F4" w:rsidRPr="00715AD3" w:rsidDel="002250C2">
                <w:rPr>
                  <w:bCs/>
                  <w:iCs/>
                  <w:noProof/>
                </w:rPr>
                <w:delText>u</w:delText>
              </w:r>
              <w:r w:rsidR="00407EA8" w:rsidRPr="00715AD3" w:rsidDel="002250C2">
                <w:rPr>
                  <w:bCs/>
                  <w:iCs/>
                  <w:noProof/>
                </w:rPr>
                <w:delText>r cell, otherwise this field specifies the cyclic prefix length of CRS in this neighbo</w:delText>
              </w:r>
              <w:r w:rsidR="001311F4" w:rsidRPr="00715AD3" w:rsidDel="002250C2">
                <w:rPr>
                  <w:bCs/>
                  <w:iCs/>
                  <w:noProof/>
                </w:rPr>
                <w:delText>u</w:delText>
              </w:r>
              <w:r w:rsidR="00407EA8" w:rsidRPr="00715AD3" w:rsidDel="002250C2">
                <w:rPr>
                  <w:bCs/>
                  <w:iCs/>
                  <w:noProof/>
                </w:rPr>
                <w:delText>r cell.</w:delText>
              </w:r>
            </w:del>
          </w:p>
        </w:tc>
      </w:tr>
      <w:tr w:rsidR="00F80BCA" w:rsidRPr="00715AD3" w:rsidDel="002250C2">
        <w:trPr>
          <w:cantSplit/>
          <w:del w:id="4018" w:author="CR#0249" w:date="2019-12-19T11:17:00Z"/>
        </w:trPr>
        <w:tc>
          <w:tcPr>
            <w:tcW w:w="9639" w:type="dxa"/>
          </w:tcPr>
          <w:p w:rsidR="002B1632" w:rsidRPr="00715AD3" w:rsidDel="002250C2" w:rsidRDefault="002B1632" w:rsidP="002D60CB">
            <w:pPr>
              <w:pStyle w:val="TAL"/>
              <w:keepNext w:val="0"/>
              <w:keepLines w:val="0"/>
              <w:widowControl w:val="0"/>
              <w:rPr>
                <w:del w:id="4019" w:author="CR#0249" w:date="2019-12-19T11:17:00Z"/>
                <w:b/>
                <w:i/>
                <w:snapToGrid w:val="0"/>
              </w:rPr>
            </w:pPr>
            <w:del w:id="4020" w:author="CR#0249" w:date="2019-12-19T11:17:00Z">
              <w:r w:rsidRPr="00715AD3" w:rsidDel="002250C2">
                <w:rPr>
                  <w:b/>
                  <w:i/>
                  <w:snapToGrid w:val="0"/>
                </w:rPr>
                <w:delText>prsInfo</w:delText>
              </w:r>
            </w:del>
          </w:p>
          <w:p w:rsidR="00916A9D" w:rsidRPr="00715AD3" w:rsidDel="002250C2" w:rsidRDefault="002B1632" w:rsidP="002D60CB">
            <w:pPr>
              <w:pStyle w:val="TAL"/>
              <w:keepNext w:val="0"/>
              <w:keepLines w:val="0"/>
              <w:widowControl w:val="0"/>
              <w:rPr>
                <w:del w:id="4021" w:author="CR#0249" w:date="2019-12-19T11:17:00Z"/>
                <w:bCs/>
                <w:iCs/>
                <w:noProof/>
              </w:rPr>
            </w:pPr>
            <w:del w:id="4022" w:author="CR#0249" w:date="2019-12-19T11:17:00Z">
              <w:r w:rsidRPr="00715AD3" w:rsidDel="002250C2">
                <w:rPr>
                  <w:bCs/>
                  <w:iCs/>
                  <w:noProof/>
                </w:rPr>
                <w:delText xml:space="preserve">This field specifies the </w:delText>
              </w:r>
              <w:r w:rsidR="00015187" w:rsidRPr="00715AD3" w:rsidDel="002250C2">
                <w:rPr>
                  <w:bCs/>
                  <w:iCs/>
                  <w:noProof/>
                </w:rPr>
                <w:delText xml:space="preserve">first </w:delText>
              </w:r>
              <w:r w:rsidRPr="00715AD3" w:rsidDel="002250C2">
                <w:rPr>
                  <w:bCs/>
                  <w:iCs/>
                  <w:noProof/>
                </w:rPr>
                <w:delText>PRS confi</w:delText>
              </w:r>
              <w:r w:rsidR="00916A9D" w:rsidRPr="00715AD3" w:rsidDel="002250C2">
                <w:rPr>
                  <w:bCs/>
                  <w:iCs/>
                  <w:noProof/>
                </w:rPr>
                <w:delText>guration of the neighbour cell.</w:delText>
              </w:r>
            </w:del>
          </w:p>
          <w:p w:rsidR="002B1632" w:rsidRPr="00715AD3" w:rsidDel="002250C2" w:rsidRDefault="00436133" w:rsidP="002D60CB">
            <w:pPr>
              <w:pStyle w:val="TAL"/>
              <w:keepNext w:val="0"/>
              <w:keepLines w:val="0"/>
              <w:widowControl w:val="0"/>
              <w:rPr>
                <w:del w:id="4023" w:author="CR#0249" w:date="2019-12-19T11:17:00Z"/>
                <w:noProof/>
              </w:rPr>
            </w:pPr>
            <w:del w:id="4024" w:author="CR#0249" w:date="2019-12-19T11:17:00Z">
              <w:r w:rsidRPr="00715AD3" w:rsidDel="002250C2">
                <w:rPr>
                  <w:bCs/>
                  <w:iCs/>
                  <w:noProof/>
                </w:rPr>
                <w:delText xml:space="preserve">When </w:delText>
              </w:r>
              <w:r w:rsidRPr="00715AD3" w:rsidDel="002250C2">
                <w:delText xml:space="preserve">the EARFCN of the neighbour cell is the same as for the </w:delText>
              </w:r>
              <w:r w:rsidR="00242D02" w:rsidRPr="00715AD3" w:rsidDel="002250C2">
                <w:delText xml:space="preserve">assistance data </w:delText>
              </w:r>
              <w:r w:rsidRPr="00715AD3" w:rsidDel="002250C2">
                <w:delText xml:space="preserve">reference cell, </w:delText>
              </w:r>
              <w:r w:rsidRPr="00715AD3" w:rsidDel="002250C2">
                <w:rPr>
                  <w:bCs/>
                  <w:iCs/>
                  <w:noProof/>
                </w:rPr>
                <w:delText>t</w:delText>
              </w:r>
              <w:r w:rsidRPr="00715AD3" w:rsidDel="002250C2">
                <w:rPr>
                  <w:noProof/>
                </w:rPr>
                <w:delText xml:space="preserve">he </w:delText>
              </w:r>
              <w:r w:rsidR="00916A9D" w:rsidRPr="00715AD3" w:rsidDel="002250C2">
                <w:rPr>
                  <w:noProof/>
                </w:rPr>
                <w:delText>target device</w:delText>
              </w:r>
              <w:r w:rsidRPr="00715AD3" w:rsidDel="002250C2">
                <w:rPr>
                  <w:noProof/>
                </w:rPr>
                <w:delText xml:space="preserve"> may assume that each PRS positioning occasion in the neighbour cell at least partially overlaps with a PRS positioning occasion in the </w:delText>
              </w:r>
              <w:r w:rsidR="00242D02" w:rsidRPr="00715AD3" w:rsidDel="002250C2">
                <w:rPr>
                  <w:noProof/>
                </w:rPr>
                <w:delText xml:space="preserve">assistance data </w:delText>
              </w:r>
              <w:r w:rsidRPr="00715AD3" w:rsidDel="002250C2">
                <w:rPr>
                  <w:noProof/>
                </w:rPr>
                <w:delText>reference cell where the maximum offset between the transmitted PRS positioning occasions may be assumed to not exceed half a subframe.</w:delText>
              </w:r>
            </w:del>
          </w:p>
          <w:p w:rsidR="00916A9D" w:rsidRPr="00715AD3" w:rsidDel="002250C2" w:rsidRDefault="00916A9D" w:rsidP="002D60CB">
            <w:pPr>
              <w:pStyle w:val="TAL"/>
              <w:keepNext w:val="0"/>
              <w:keepLines w:val="0"/>
              <w:widowControl w:val="0"/>
              <w:rPr>
                <w:del w:id="4025" w:author="CR#0249" w:date="2019-12-19T11:17:00Z"/>
                <w:snapToGrid w:val="0"/>
              </w:rPr>
            </w:pPr>
            <w:del w:id="4026" w:author="CR#0249" w:date="2019-12-19T11:17:00Z">
              <w:r w:rsidRPr="00715AD3" w:rsidDel="002250C2">
                <w:rPr>
                  <w:noProof/>
                </w:rPr>
                <w:delText>When the EARFCN of the neighbour cell is the same as for the assistance data reference cell, the target may assume that this cell has the same PRS periodicity (</w:delText>
              </w:r>
              <w:r w:rsidR="002A79CF" w:rsidRPr="00715AD3" w:rsidDel="002250C2">
                <w:rPr>
                  <w:noProof/>
                </w:rPr>
                <w:delText>T</w:delText>
              </w:r>
              <w:r w:rsidR="002A79CF" w:rsidRPr="00715AD3" w:rsidDel="002250C2">
                <w:rPr>
                  <w:noProof/>
                  <w:vertAlign w:val="subscript"/>
                </w:rPr>
                <w:delText>PRS</w:delText>
              </w:r>
              <w:r w:rsidRPr="00715AD3" w:rsidDel="002250C2">
                <w:rPr>
                  <w:noProof/>
                </w:rPr>
                <w:delText>) as the assistance data reference cell.</w:delText>
              </w:r>
            </w:del>
          </w:p>
        </w:tc>
      </w:tr>
      <w:tr w:rsidR="00F80BCA" w:rsidRPr="00715AD3" w:rsidDel="002250C2">
        <w:trPr>
          <w:cantSplit/>
          <w:del w:id="4027" w:author="CR#0249" w:date="2019-12-19T11:17:00Z"/>
        </w:trPr>
        <w:tc>
          <w:tcPr>
            <w:tcW w:w="9639" w:type="dxa"/>
          </w:tcPr>
          <w:p w:rsidR="002B1632" w:rsidRPr="00715AD3" w:rsidDel="002250C2" w:rsidRDefault="002B1632" w:rsidP="002D60CB">
            <w:pPr>
              <w:pStyle w:val="TAL"/>
              <w:keepNext w:val="0"/>
              <w:keepLines w:val="0"/>
              <w:widowControl w:val="0"/>
              <w:rPr>
                <w:del w:id="4028" w:author="CR#0249" w:date="2019-12-19T11:17:00Z"/>
                <w:b/>
                <w:i/>
                <w:snapToGrid w:val="0"/>
              </w:rPr>
            </w:pPr>
            <w:del w:id="4029" w:author="CR#0249" w:date="2019-12-19T11:17:00Z">
              <w:r w:rsidRPr="00715AD3" w:rsidDel="002250C2">
                <w:rPr>
                  <w:b/>
                  <w:i/>
                  <w:snapToGrid w:val="0"/>
                </w:rPr>
                <w:delText>antennaPortConfig</w:delText>
              </w:r>
            </w:del>
          </w:p>
          <w:p w:rsidR="002B1632" w:rsidRPr="00715AD3" w:rsidDel="002250C2" w:rsidRDefault="002B1632" w:rsidP="002D60CB">
            <w:pPr>
              <w:pStyle w:val="TAL"/>
              <w:keepNext w:val="0"/>
              <w:keepLines w:val="0"/>
              <w:widowControl w:val="0"/>
              <w:rPr>
                <w:del w:id="4030" w:author="CR#0249" w:date="2019-12-19T11:17:00Z"/>
                <w:snapToGrid w:val="0"/>
              </w:rPr>
            </w:pPr>
            <w:del w:id="4031" w:author="CR#0249" w:date="2019-12-19T11:17:00Z">
              <w:r w:rsidRPr="00715AD3" w:rsidDel="002250C2">
                <w:rPr>
                  <w:snapToGrid w:val="0"/>
                </w:rPr>
                <w:delText>This field specifies whether 1 (or 2) antenna port(s) or 4 antenna ports for cell specific reference signals are used.</w:delText>
              </w:r>
            </w:del>
          </w:p>
        </w:tc>
      </w:tr>
      <w:tr w:rsidR="00F80BCA" w:rsidRPr="00715AD3" w:rsidDel="002250C2">
        <w:trPr>
          <w:cantSplit/>
          <w:del w:id="4032" w:author="CR#0249" w:date="2019-12-19T11:17:00Z"/>
        </w:trPr>
        <w:tc>
          <w:tcPr>
            <w:tcW w:w="9639" w:type="dxa"/>
          </w:tcPr>
          <w:p w:rsidR="002B1632" w:rsidRPr="00715AD3" w:rsidDel="002250C2" w:rsidRDefault="002B1632" w:rsidP="002D60CB">
            <w:pPr>
              <w:pStyle w:val="TAL"/>
              <w:keepNext w:val="0"/>
              <w:keepLines w:val="0"/>
              <w:widowControl w:val="0"/>
              <w:rPr>
                <w:del w:id="4033" w:author="CR#0249" w:date="2019-12-19T11:17:00Z"/>
                <w:b/>
                <w:i/>
                <w:snapToGrid w:val="0"/>
              </w:rPr>
            </w:pPr>
            <w:del w:id="4034" w:author="CR#0249" w:date="2019-12-19T11:17:00Z">
              <w:r w:rsidRPr="00715AD3" w:rsidDel="002250C2">
                <w:rPr>
                  <w:b/>
                  <w:i/>
                  <w:snapToGrid w:val="0"/>
                </w:rPr>
                <w:lastRenderedPageBreak/>
                <w:delText>slotNumberOffset</w:delText>
              </w:r>
            </w:del>
          </w:p>
          <w:p w:rsidR="00FF26DF" w:rsidRPr="00715AD3" w:rsidDel="002250C2" w:rsidRDefault="002B1632" w:rsidP="002D60CB">
            <w:pPr>
              <w:pStyle w:val="TAL"/>
              <w:keepNext w:val="0"/>
              <w:keepLines w:val="0"/>
              <w:widowControl w:val="0"/>
              <w:rPr>
                <w:del w:id="4035" w:author="CR#0249" w:date="2019-12-19T11:17:00Z"/>
                <w:snapToGrid w:val="0"/>
              </w:rPr>
            </w:pPr>
            <w:del w:id="4036" w:author="CR#0249" w:date="2019-12-19T11:17:00Z">
              <w:r w:rsidRPr="00715AD3" w:rsidDel="002250C2">
                <w:rPr>
                  <w:snapToGrid w:val="0"/>
                </w:rPr>
                <w:delText xml:space="preserve">This field specifies the slot number offset </w:delText>
              </w:r>
              <w:r w:rsidR="00120E41" w:rsidRPr="00715AD3" w:rsidDel="002250C2">
                <w:rPr>
                  <w:snapToGrid w:val="0"/>
                </w:rPr>
                <w:delText xml:space="preserve">at the transmitter </w:delText>
              </w:r>
              <w:r w:rsidRPr="00715AD3" w:rsidDel="002250C2">
                <w:rPr>
                  <w:snapToGrid w:val="0"/>
                </w:rPr>
                <w:delText xml:space="preserve">between this cell and the </w:delText>
              </w:r>
              <w:r w:rsidR="00FF26DF" w:rsidRPr="00715AD3" w:rsidDel="002250C2">
                <w:rPr>
                  <w:snapToGrid w:val="0"/>
                </w:rPr>
                <w:delText xml:space="preserve">assistance data </w:delText>
              </w:r>
              <w:r w:rsidRPr="00715AD3" w:rsidDel="002250C2">
                <w:rPr>
                  <w:snapToGrid w:val="0"/>
                </w:rPr>
                <w:delText>reference cell.</w:delText>
              </w:r>
            </w:del>
          </w:p>
          <w:p w:rsidR="002B1632" w:rsidRPr="00715AD3" w:rsidDel="002250C2" w:rsidRDefault="00FF26DF" w:rsidP="002D60CB">
            <w:pPr>
              <w:pStyle w:val="TAL"/>
              <w:keepNext w:val="0"/>
              <w:keepLines w:val="0"/>
              <w:widowControl w:val="0"/>
              <w:rPr>
                <w:del w:id="4037" w:author="CR#0249" w:date="2019-12-19T11:17:00Z"/>
                <w:snapToGrid w:val="0"/>
              </w:rPr>
            </w:pPr>
            <w:del w:id="4038" w:author="CR#0249" w:date="2019-12-19T11:17:00Z">
              <w:r w:rsidRPr="00715AD3" w:rsidDel="002250C2">
                <w:rPr>
                  <w:snapToGrid w:val="0"/>
                </w:rPr>
                <w:delText xml:space="preserve">The </w:delText>
              </w:r>
              <w:r w:rsidRPr="00715AD3" w:rsidDel="002250C2">
                <w:rPr>
                  <w:i/>
                  <w:snapToGrid w:val="0"/>
                </w:rPr>
                <w:delText xml:space="preserve">slotNumberOffset </w:delText>
              </w:r>
              <w:r w:rsidRPr="00715AD3" w:rsidDel="002250C2">
                <w:rPr>
                  <w:snapToGrid w:val="0"/>
                </w:rPr>
                <w:delText>t</w:delText>
              </w:r>
              <w:r w:rsidRPr="00715AD3" w:rsidDel="002250C2">
                <w:rPr>
                  <w:rFonts w:eastAsia="SimSun"/>
                  <w:snapToGrid w:val="0"/>
                  <w:lang w:eastAsia="zh-CN"/>
                </w:rPr>
                <w:delText xml:space="preserve">ogether with the current slot number of the assistance data reference cell may be used to calculate the current slot number of this cell which may further be used to generate the CRS sequence by the </w:delText>
              </w:r>
              <w:r w:rsidR="00314DA3" w:rsidRPr="00715AD3" w:rsidDel="002250C2">
                <w:rPr>
                  <w:rFonts w:eastAsia="SimSun"/>
                  <w:snapToGrid w:val="0"/>
                  <w:lang w:eastAsia="zh-CN"/>
                </w:rPr>
                <w:delText>target device</w:delText>
              </w:r>
              <w:r w:rsidRPr="00715AD3" w:rsidDel="002250C2">
                <w:rPr>
                  <w:rFonts w:eastAsia="SimSun"/>
                  <w:snapToGrid w:val="0"/>
                  <w:lang w:eastAsia="zh-CN"/>
                </w:rPr>
                <w:delText xml:space="preserve">. </w:delText>
              </w:r>
              <w:r w:rsidR="002B1632" w:rsidRPr="00715AD3" w:rsidDel="002250C2">
                <w:rPr>
                  <w:rFonts w:eastAsia="SimSun"/>
                  <w:snapToGrid w:val="0"/>
                  <w:lang w:eastAsia="zh-CN"/>
                </w:rPr>
                <w:delText xml:space="preserve">The offset corresponds to the number of full slots counted from the beginning of a radio frame of the </w:delText>
              </w:r>
              <w:r w:rsidRPr="00715AD3" w:rsidDel="002250C2">
                <w:rPr>
                  <w:rFonts w:eastAsia="SimSun"/>
                  <w:snapToGrid w:val="0"/>
                  <w:lang w:eastAsia="zh-CN"/>
                </w:rPr>
                <w:delText xml:space="preserve">assistance data </w:delText>
              </w:r>
              <w:r w:rsidR="002B1632" w:rsidRPr="00715AD3" w:rsidDel="002250C2">
                <w:rPr>
                  <w:rFonts w:eastAsia="SimSun"/>
                  <w:snapToGrid w:val="0"/>
                  <w:lang w:eastAsia="zh-CN"/>
                </w:rPr>
                <w:delText>reference cell to the beginning of the closest subsequent radio frame of this cell.</w:delText>
              </w:r>
              <w:r w:rsidR="002B1632" w:rsidRPr="00715AD3" w:rsidDel="002250C2">
                <w:rPr>
                  <w:snapToGrid w:val="0"/>
                </w:rPr>
                <w:delText xml:space="preserve"> If this field is absent, the slot timing is the same as for the </w:delText>
              </w:r>
              <w:r w:rsidRPr="00715AD3" w:rsidDel="002250C2">
                <w:rPr>
                  <w:snapToGrid w:val="0"/>
                </w:rPr>
                <w:delText xml:space="preserve">assistance data </w:delText>
              </w:r>
              <w:r w:rsidR="002B1632" w:rsidRPr="00715AD3" w:rsidDel="002250C2">
                <w:rPr>
                  <w:snapToGrid w:val="0"/>
                </w:rPr>
                <w:delText>reference cell.</w:delText>
              </w:r>
            </w:del>
          </w:p>
        </w:tc>
      </w:tr>
      <w:tr w:rsidR="00F80BCA" w:rsidRPr="00715AD3" w:rsidDel="002250C2">
        <w:trPr>
          <w:cantSplit/>
          <w:del w:id="4039" w:author="CR#0249" w:date="2019-12-19T11:17:00Z"/>
        </w:trPr>
        <w:tc>
          <w:tcPr>
            <w:tcW w:w="9639" w:type="dxa"/>
          </w:tcPr>
          <w:p w:rsidR="002B1632" w:rsidRPr="00715AD3" w:rsidDel="002250C2" w:rsidRDefault="002B1632" w:rsidP="002D60CB">
            <w:pPr>
              <w:pStyle w:val="TAL"/>
              <w:keepNext w:val="0"/>
              <w:keepLines w:val="0"/>
              <w:widowControl w:val="0"/>
              <w:rPr>
                <w:del w:id="4040" w:author="CR#0249" w:date="2019-12-19T11:17:00Z"/>
                <w:b/>
                <w:i/>
                <w:snapToGrid w:val="0"/>
              </w:rPr>
            </w:pPr>
            <w:del w:id="4041" w:author="CR#0249" w:date="2019-12-19T11:17:00Z">
              <w:r w:rsidRPr="00715AD3" w:rsidDel="002250C2">
                <w:rPr>
                  <w:b/>
                  <w:i/>
                  <w:snapToGrid w:val="0"/>
                </w:rPr>
                <w:delText>prs-SubframeOffset</w:delText>
              </w:r>
            </w:del>
          </w:p>
          <w:p w:rsidR="002B1632" w:rsidRPr="00715AD3" w:rsidDel="002250C2" w:rsidRDefault="002B1632" w:rsidP="00CB241F">
            <w:pPr>
              <w:pStyle w:val="TAL"/>
              <w:keepNext w:val="0"/>
              <w:keepLines w:val="0"/>
              <w:widowControl w:val="0"/>
              <w:rPr>
                <w:del w:id="4042" w:author="CR#0249" w:date="2019-12-19T11:17:00Z"/>
                <w:snapToGrid w:val="0"/>
              </w:rPr>
            </w:pPr>
            <w:del w:id="4043" w:author="CR#0249" w:date="2019-12-19T11:17:00Z">
              <w:r w:rsidRPr="00715AD3" w:rsidDel="002250C2">
                <w:rPr>
                  <w:snapToGrid w:val="0"/>
                </w:rPr>
                <w:delText xml:space="preserve">This field specifies the offset between the first PRS subframe </w:delText>
              </w:r>
              <w:r w:rsidR="00015187" w:rsidRPr="00715AD3" w:rsidDel="002250C2">
                <w:rPr>
                  <w:snapToGrid w:val="0"/>
                </w:rPr>
                <w:delText xml:space="preserve">of the </w:delText>
              </w:r>
              <w:r w:rsidR="00CB241F" w:rsidRPr="00715AD3" w:rsidDel="002250C2">
                <w:rPr>
                  <w:snapToGrid w:val="0"/>
                </w:rPr>
                <w:delText xml:space="preserve">first </w:delText>
              </w:r>
              <w:r w:rsidR="00015187" w:rsidRPr="00715AD3" w:rsidDel="002250C2">
                <w:rPr>
                  <w:snapToGrid w:val="0"/>
                </w:rPr>
                <w:delText xml:space="preserve">PRS occasion group of the first PRS configuration </w:delText>
              </w:r>
              <w:r w:rsidRPr="00715AD3" w:rsidDel="002250C2">
                <w:rPr>
                  <w:snapToGrid w:val="0"/>
                </w:rPr>
                <w:delText xml:space="preserve">in the </w:delText>
              </w:r>
              <w:r w:rsidR="00242D02" w:rsidRPr="00715AD3" w:rsidDel="002250C2">
                <w:rPr>
                  <w:snapToGrid w:val="0"/>
                </w:rPr>
                <w:delText xml:space="preserve">assistance data </w:delText>
              </w:r>
              <w:r w:rsidRPr="00715AD3" w:rsidDel="002250C2">
                <w:rPr>
                  <w:snapToGrid w:val="0"/>
                </w:rPr>
                <w:delText>reference cell on the reference carrier frequency layer and the first PRS subframe in the closest subsequent PRS</w:delText>
              </w:r>
              <w:r w:rsidR="00015187" w:rsidRPr="00715AD3" w:rsidDel="002250C2">
                <w:rPr>
                  <w:snapToGrid w:val="0"/>
                </w:rPr>
                <w:delText xml:space="preserve"> occasion group</w:delText>
              </w:r>
              <w:r w:rsidRPr="00715AD3" w:rsidDel="002250C2">
                <w:rPr>
                  <w:snapToGrid w:val="0"/>
                </w:rPr>
                <w:delText xml:space="preserve"> </w:delText>
              </w:r>
              <w:r w:rsidR="00015187" w:rsidRPr="00715AD3" w:rsidDel="002250C2">
                <w:rPr>
                  <w:snapToGrid w:val="0"/>
                </w:rPr>
                <w:delText xml:space="preserve">of the PRS configuration </w:delText>
              </w:r>
              <w:r w:rsidR="00CB241F" w:rsidRPr="00715AD3" w:rsidDel="002250C2">
                <w:rPr>
                  <w:snapToGrid w:val="0"/>
                </w:rPr>
                <w:delText>with the longest PRS occasion group periodicity (NOTE</w:delText>
              </w:r>
              <w:r w:rsidR="00786134" w:rsidRPr="00715AD3" w:rsidDel="002250C2">
                <w:rPr>
                  <w:snapToGrid w:val="0"/>
                </w:rPr>
                <w:delText xml:space="preserve"> 1</w:delText>
              </w:r>
              <w:r w:rsidR="00CB241F" w:rsidRPr="00715AD3" w:rsidDel="002250C2">
                <w:rPr>
                  <w:snapToGrid w:val="0"/>
                </w:rPr>
                <w:delText xml:space="preserve">) </w:delText>
              </w:r>
              <w:r w:rsidRPr="00715AD3" w:rsidDel="002250C2">
                <w:rPr>
                  <w:snapToGrid w:val="0"/>
                </w:rPr>
                <w:delText>of th</w:delText>
              </w:r>
              <w:r w:rsidR="00314DA3" w:rsidRPr="00715AD3" w:rsidDel="002250C2">
                <w:rPr>
                  <w:snapToGrid w:val="0"/>
                </w:rPr>
                <w:delText>is</w:delText>
              </w:r>
              <w:r w:rsidRPr="00715AD3" w:rsidDel="002250C2">
                <w:rPr>
                  <w:snapToGrid w:val="0"/>
                </w:rPr>
                <w:delText xml:space="preserve"> cell on the other carrier frequency layer. The value is given</w:delText>
              </w:r>
              <w:r w:rsidR="00F03608" w:rsidRPr="00715AD3" w:rsidDel="002250C2">
                <w:rPr>
                  <w:snapToGrid w:val="0"/>
                </w:rPr>
                <w:delText xml:space="preserve"> in number of full sub-frames. </w:delText>
              </w:r>
              <w:r w:rsidRPr="00715AD3" w:rsidDel="002250C2">
                <w:delText xml:space="preserve">If the </w:delText>
              </w:r>
              <w:r w:rsidR="001311F4" w:rsidRPr="00715AD3" w:rsidDel="002250C2">
                <w:delText>E</w:delText>
              </w:r>
              <w:r w:rsidRPr="00715AD3" w:rsidDel="002250C2">
                <w:delText xml:space="preserve">ARFCN is not the same as for the </w:delText>
              </w:r>
              <w:r w:rsidR="00242D02" w:rsidRPr="00715AD3" w:rsidDel="002250C2">
                <w:delText xml:space="preserve">assistance data </w:delText>
              </w:r>
              <w:r w:rsidRPr="00715AD3" w:rsidDel="002250C2">
                <w:delText>reference cell and the field is not present</w:delText>
              </w:r>
              <w:r w:rsidR="00314DA3" w:rsidRPr="00715AD3" w:rsidDel="002250C2">
                <w:delText xml:space="preserve"> but PRS are available on this cell</w:delText>
              </w:r>
              <w:r w:rsidRPr="00715AD3" w:rsidDel="002250C2">
                <w:delText>, the receiver shall consider the PRS subframe offset for this cell to be 0.</w:delText>
              </w:r>
            </w:del>
          </w:p>
        </w:tc>
      </w:tr>
      <w:tr w:rsidR="00F80BCA" w:rsidRPr="00715AD3" w:rsidDel="002250C2">
        <w:trPr>
          <w:cantSplit/>
          <w:del w:id="4044" w:author="CR#0249" w:date="2019-12-19T11:17:00Z"/>
        </w:trPr>
        <w:tc>
          <w:tcPr>
            <w:tcW w:w="9639" w:type="dxa"/>
          </w:tcPr>
          <w:p w:rsidR="002B1632" w:rsidRPr="00715AD3" w:rsidDel="002250C2" w:rsidRDefault="002B1632" w:rsidP="002D60CB">
            <w:pPr>
              <w:pStyle w:val="TAL"/>
              <w:keepNext w:val="0"/>
              <w:keepLines w:val="0"/>
              <w:widowControl w:val="0"/>
              <w:rPr>
                <w:del w:id="4045" w:author="CR#0249" w:date="2019-12-19T11:17:00Z"/>
                <w:b/>
                <w:i/>
                <w:snapToGrid w:val="0"/>
              </w:rPr>
            </w:pPr>
            <w:del w:id="4046" w:author="CR#0249" w:date="2019-12-19T11:17:00Z">
              <w:r w:rsidRPr="00715AD3" w:rsidDel="002250C2">
                <w:rPr>
                  <w:b/>
                  <w:i/>
                  <w:snapToGrid w:val="0"/>
                </w:rPr>
                <w:delText>expectedRSTD</w:delText>
              </w:r>
            </w:del>
          </w:p>
          <w:p w:rsidR="00FF26DF" w:rsidRPr="00715AD3" w:rsidDel="002250C2" w:rsidRDefault="00FF26DF" w:rsidP="002D60CB">
            <w:pPr>
              <w:pStyle w:val="TAL"/>
              <w:keepNext w:val="0"/>
              <w:keepLines w:val="0"/>
              <w:widowControl w:val="0"/>
              <w:rPr>
                <w:del w:id="4047" w:author="CR#0249" w:date="2019-12-19T11:17:00Z"/>
                <w:snapToGrid w:val="0"/>
              </w:rPr>
            </w:pPr>
            <w:del w:id="4048" w:author="CR#0249" w:date="2019-12-19T11:17:00Z">
              <w:r w:rsidRPr="00715AD3" w:rsidDel="002250C2">
                <w:rPr>
                  <w:snapToGrid w:val="0"/>
                </w:rPr>
                <w:delText>If PRS is transmitted:</w:delText>
              </w:r>
            </w:del>
          </w:p>
          <w:p w:rsidR="00FF26DF" w:rsidRPr="00715AD3" w:rsidDel="002250C2" w:rsidRDefault="00FF26DF" w:rsidP="002D60CB">
            <w:pPr>
              <w:pStyle w:val="TAL"/>
              <w:keepNext w:val="0"/>
              <w:keepLines w:val="0"/>
              <w:widowControl w:val="0"/>
              <w:rPr>
                <w:del w:id="4049" w:author="CR#0249" w:date="2019-12-19T11:17:00Z"/>
                <w:snapToGrid w:val="0"/>
              </w:rPr>
            </w:pPr>
          </w:p>
          <w:p w:rsidR="002B1632" w:rsidRPr="00715AD3" w:rsidDel="002250C2" w:rsidRDefault="002B1632" w:rsidP="002D60CB">
            <w:pPr>
              <w:pStyle w:val="TAL"/>
              <w:keepNext w:val="0"/>
              <w:keepLines w:val="0"/>
              <w:widowControl w:val="0"/>
              <w:rPr>
                <w:del w:id="4050" w:author="CR#0249" w:date="2019-12-19T11:17:00Z"/>
                <w:snapToGrid w:val="0"/>
              </w:rPr>
            </w:pPr>
            <w:del w:id="4051" w:author="CR#0249" w:date="2019-12-19T11:17:00Z">
              <w:r w:rsidRPr="00715AD3" w:rsidDel="002250C2">
                <w:rPr>
                  <w:snapToGrid w:val="0"/>
                </w:rPr>
                <w:delText xml:space="preserve">This field indicates the RSTD value that the target device is expected to measure between this cell and the </w:delText>
              </w:r>
              <w:r w:rsidR="00242D02" w:rsidRPr="00715AD3" w:rsidDel="002250C2">
                <w:rPr>
                  <w:snapToGrid w:val="0"/>
                </w:rPr>
                <w:delText xml:space="preserve">assistance data </w:delText>
              </w:r>
              <w:r w:rsidRPr="00715AD3" w:rsidDel="002250C2">
                <w:rPr>
                  <w:snapToGrid w:val="0"/>
                </w:rPr>
                <w:delText xml:space="preserve">reference cell. </w:delText>
              </w:r>
              <w:r w:rsidR="00436133" w:rsidRPr="00715AD3" w:rsidDel="002250C2">
                <w:rPr>
                  <w:snapToGrid w:val="0"/>
                </w:rPr>
                <w:delText xml:space="preserve">The </w:delText>
              </w:r>
              <w:r w:rsidR="00436133" w:rsidRPr="00715AD3" w:rsidDel="002250C2">
                <w:rPr>
                  <w:i/>
                  <w:snapToGrid w:val="0"/>
                </w:rPr>
                <w:delText>expectedRSTD</w:delText>
              </w:r>
              <w:r w:rsidR="00436133" w:rsidRPr="00715AD3" w:rsidDel="002250C2">
                <w:rPr>
                  <w:snapToGrid w:val="0"/>
                </w:rPr>
                <w:delText xml:space="preserve"> field takes into account the expected propagation time difference as well as transmit time difference of PRS positioning occasions between the two cells. </w:delText>
              </w:r>
              <w:r w:rsidRPr="00715AD3" w:rsidDel="002250C2">
                <w:rPr>
                  <w:rFonts w:eastAsia="SimSun"/>
                  <w:snapToGrid w:val="0"/>
                  <w:lang w:eastAsia="zh-CN"/>
                </w:rPr>
                <w:delText>T</w:delText>
              </w:r>
              <w:r w:rsidRPr="00715AD3" w:rsidDel="002250C2">
                <w:rPr>
                  <w:snapToGrid w:val="0"/>
                </w:rPr>
                <w:delText xml:space="preserve">he RSTD </w:delText>
              </w:r>
              <w:r w:rsidRPr="00715AD3" w:rsidDel="002250C2">
                <w:rPr>
                  <w:rFonts w:eastAsia="SimSun"/>
                  <w:snapToGrid w:val="0"/>
                  <w:lang w:eastAsia="zh-CN"/>
                </w:rPr>
                <w:delText xml:space="preserve">value can </w:delText>
              </w:r>
              <w:r w:rsidRPr="00715AD3" w:rsidDel="002250C2">
                <w:rPr>
                  <w:snapToGrid w:val="0"/>
                </w:rPr>
                <w:delText>be negative and is calculated as (</w:delText>
              </w:r>
              <w:r w:rsidRPr="00715AD3" w:rsidDel="002250C2">
                <w:rPr>
                  <w:i/>
                  <w:snapToGrid w:val="0"/>
                </w:rPr>
                <w:delText>expectedRSTD</w:delText>
              </w:r>
              <w:r w:rsidRPr="00715AD3" w:rsidDel="002250C2">
                <w:rPr>
                  <w:snapToGrid w:val="0"/>
                </w:rPr>
                <w:delText>-819</w:delText>
              </w:r>
              <w:r w:rsidRPr="00715AD3" w:rsidDel="002250C2">
                <w:rPr>
                  <w:rFonts w:eastAsia="SimSun"/>
                  <w:snapToGrid w:val="0"/>
                  <w:lang w:eastAsia="zh-CN"/>
                </w:rPr>
                <w:delText>2</w:delText>
              </w:r>
              <w:r w:rsidRPr="00715AD3" w:rsidDel="002250C2">
                <w:rPr>
                  <w:snapToGrid w:val="0"/>
                </w:rPr>
                <w:delText>)</w:delText>
              </w:r>
              <w:r w:rsidRPr="00715AD3" w:rsidDel="002250C2">
                <w:rPr>
                  <w:rFonts w:eastAsia="SimSun"/>
                  <w:snapToGrid w:val="0"/>
                  <w:lang w:eastAsia="zh-CN"/>
                </w:rPr>
                <w:delText>.</w:delText>
              </w:r>
              <w:r w:rsidRPr="00715AD3" w:rsidDel="002250C2">
                <w:rPr>
                  <w:snapToGrid w:val="0"/>
                </w:rPr>
                <w:delText xml:space="preserve"> The resolution is 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00F03608" w:rsidRPr="00715AD3" w:rsidDel="002250C2">
                <w:rPr>
                  <w:snapToGrid w:val="0"/>
                </w:rPr>
                <w:delText>,</w:delText>
              </w:r>
              <w:r w:rsidRPr="00715AD3" w:rsidDel="002250C2">
                <w:rPr>
                  <w:snapToGrid w:val="0"/>
                </w:rPr>
                <w:delText xml:space="preserve"> with T</w:delText>
              </w:r>
              <w:r w:rsidRPr="00715AD3" w:rsidDel="002250C2">
                <w:rPr>
                  <w:snapToGrid w:val="0"/>
                  <w:vertAlign w:val="subscript"/>
                </w:rPr>
                <w:delText>s</w:delText>
              </w:r>
              <w:r w:rsidRPr="00715AD3" w:rsidDel="002250C2">
                <w:rPr>
                  <w:snapToGrid w:val="0"/>
                </w:rPr>
                <w:delText>=1/(15000*2048) seconds.</w:delText>
              </w:r>
            </w:del>
          </w:p>
          <w:p w:rsidR="00FF26DF" w:rsidRPr="00715AD3" w:rsidDel="002250C2" w:rsidRDefault="00FF26DF" w:rsidP="002D60CB">
            <w:pPr>
              <w:pStyle w:val="TAL"/>
              <w:keepNext w:val="0"/>
              <w:keepLines w:val="0"/>
              <w:widowControl w:val="0"/>
              <w:rPr>
                <w:del w:id="4052" w:author="CR#0249" w:date="2019-12-19T11:17:00Z"/>
                <w:snapToGrid w:val="0"/>
              </w:rPr>
            </w:pPr>
          </w:p>
          <w:p w:rsidR="00FF26DF" w:rsidRPr="00715AD3" w:rsidDel="002250C2" w:rsidRDefault="00FF26DF" w:rsidP="002D60CB">
            <w:pPr>
              <w:pStyle w:val="TAL"/>
              <w:keepNext w:val="0"/>
              <w:keepLines w:val="0"/>
              <w:widowControl w:val="0"/>
              <w:rPr>
                <w:del w:id="4053" w:author="CR#0249" w:date="2019-12-19T11:17:00Z"/>
                <w:snapToGrid w:val="0"/>
              </w:rPr>
            </w:pPr>
            <w:del w:id="4054" w:author="CR#0249" w:date="2019-12-19T11:17:00Z">
              <w:r w:rsidRPr="00715AD3" w:rsidDel="002250C2">
                <w:rPr>
                  <w:snapToGrid w:val="0"/>
                </w:rPr>
                <w:delText>If PRS is not transmitted:</w:delText>
              </w:r>
            </w:del>
          </w:p>
          <w:p w:rsidR="00FF26DF" w:rsidRPr="00715AD3" w:rsidDel="002250C2" w:rsidRDefault="00FF26DF" w:rsidP="002D60CB">
            <w:pPr>
              <w:pStyle w:val="TAL"/>
              <w:keepNext w:val="0"/>
              <w:keepLines w:val="0"/>
              <w:widowControl w:val="0"/>
              <w:rPr>
                <w:del w:id="4055" w:author="CR#0249" w:date="2019-12-19T11:17:00Z"/>
                <w:snapToGrid w:val="0"/>
              </w:rPr>
            </w:pPr>
          </w:p>
          <w:p w:rsidR="00FF26DF" w:rsidRPr="00715AD3" w:rsidDel="002250C2" w:rsidRDefault="00FF26DF" w:rsidP="002D60CB">
            <w:pPr>
              <w:pStyle w:val="TAL"/>
              <w:widowControl w:val="0"/>
              <w:rPr>
                <w:del w:id="4056" w:author="CR#0249" w:date="2019-12-19T11:17:00Z"/>
                <w:snapToGrid w:val="0"/>
              </w:rPr>
            </w:pPr>
            <w:del w:id="4057" w:author="CR#0249" w:date="2019-12-19T11:17:00Z">
              <w:r w:rsidRPr="00715AD3" w:rsidDel="002250C2">
                <w:rPr>
                  <w:snapToGrid w:val="0"/>
                </w:rPr>
                <w:delText xml:space="preserve">This field indicates the RSTD value that the target device is expected to measure between this cell and the </w:delText>
              </w:r>
              <w:r w:rsidR="00314DA3" w:rsidRPr="00715AD3" w:rsidDel="002250C2">
                <w:rPr>
                  <w:snapToGrid w:val="0"/>
                </w:rPr>
                <w:delText xml:space="preserve">assistance data </w:delText>
              </w:r>
              <w:r w:rsidRPr="00715AD3" w:rsidDel="002250C2">
                <w:rPr>
                  <w:snapToGrid w:val="0"/>
                </w:rPr>
                <w:delText>reference cell. The expectedRSTD field takes into account the expected propagation time difference as well as transmit time difference between the two cells. The RSTD value can be negative and is calculated as (expectedRSTD-8192). The resolution is 3´T</w:delText>
              </w:r>
              <w:r w:rsidRPr="00715AD3" w:rsidDel="002250C2">
                <w:rPr>
                  <w:snapToGrid w:val="0"/>
                  <w:vertAlign w:val="subscript"/>
                </w:rPr>
                <w:delText>s</w:delText>
              </w:r>
              <w:r w:rsidRPr="00715AD3" w:rsidDel="002250C2">
                <w:rPr>
                  <w:snapToGrid w:val="0"/>
                </w:rPr>
                <w:delText>, with T</w:delText>
              </w:r>
              <w:r w:rsidRPr="00715AD3" w:rsidDel="002250C2">
                <w:rPr>
                  <w:snapToGrid w:val="0"/>
                  <w:vertAlign w:val="subscript"/>
                </w:rPr>
                <w:delText>s</w:delText>
              </w:r>
              <w:r w:rsidRPr="00715AD3" w:rsidDel="002250C2">
                <w:rPr>
                  <w:snapToGrid w:val="0"/>
                </w:rPr>
                <w:delText>=1/(15000*2048) seconds.</w:delText>
              </w:r>
            </w:del>
          </w:p>
        </w:tc>
      </w:tr>
      <w:tr w:rsidR="00F80BCA" w:rsidRPr="00715AD3" w:rsidDel="002250C2">
        <w:trPr>
          <w:cantSplit/>
          <w:del w:id="4058" w:author="CR#0249" w:date="2019-12-19T11:17:00Z"/>
        </w:trPr>
        <w:tc>
          <w:tcPr>
            <w:tcW w:w="9639" w:type="dxa"/>
          </w:tcPr>
          <w:p w:rsidR="002B1632" w:rsidRPr="00715AD3" w:rsidDel="002250C2" w:rsidRDefault="002B1632" w:rsidP="002D60CB">
            <w:pPr>
              <w:pStyle w:val="TAL"/>
              <w:keepNext w:val="0"/>
              <w:keepLines w:val="0"/>
              <w:widowControl w:val="0"/>
              <w:rPr>
                <w:del w:id="4059" w:author="CR#0249" w:date="2019-12-19T11:17:00Z"/>
                <w:b/>
                <w:i/>
                <w:snapToGrid w:val="0"/>
              </w:rPr>
            </w:pPr>
            <w:del w:id="4060" w:author="CR#0249" w:date="2019-12-19T11:17:00Z">
              <w:r w:rsidRPr="00715AD3" w:rsidDel="002250C2">
                <w:rPr>
                  <w:b/>
                  <w:i/>
                  <w:snapToGrid w:val="0"/>
                </w:rPr>
                <w:delText>expectedRSTD-Uncertainty</w:delText>
              </w:r>
            </w:del>
          </w:p>
          <w:p w:rsidR="00FF26DF" w:rsidRPr="00715AD3" w:rsidDel="002250C2" w:rsidRDefault="00FF26DF" w:rsidP="002D60CB">
            <w:pPr>
              <w:pStyle w:val="TAL"/>
              <w:keepNext w:val="0"/>
              <w:keepLines w:val="0"/>
              <w:widowControl w:val="0"/>
              <w:rPr>
                <w:del w:id="4061" w:author="CR#0249" w:date="2019-12-19T11:17:00Z"/>
                <w:snapToGrid w:val="0"/>
              </w:rPr>
            </w:pPr>
            <w:del w:id="4062" w:author="CR#0249" w:date="2019-12-19T11:17:00Z">
              <w:r w:rsidRPr="00715AD3" w:rsidDel="002250C2">
                <w:rPr>
                  <w:snapToGrid w:val="0"/>
                </w:rPr>
                <w:delText>If PRS is transmitted:</w:delText>
              </w:r>
            </w:del>
          </w:p>
          <w:p w:rsidR="00FF26DF" w:rsidRPr="00715AD3" w:rsidDel="002250C2" w:rsidRDefault="00FF26DF" w:rsidP="002D60CB">
            <w:pPr>
              <w:pStyle w:val="TAL"/>
              <w:keepNext w:val="0"/>
              <w:keepLines w:val="0"/>
              <w:widowControl w:val="0"/>
              <w:rPr>
                <w:del w:id="4063" w:author="CR#0249" w:date="2019-12-19T11:17:00Z"/>
                <w:snapToGrid w:val="0"/>
              </w:rPr>
            </w:pPr>
          </w:p>
          <w:p w:rsidR="0025492C" w:rsidRPr="00715AD3" w:rsidDel="002250C2" w:rsidRDefault="002B1632" w:rsidP="002D60CB">
            <w:pPr>
              <w:pStyle w:val="TAL"/>
              <w:keepNext w:val="0"/>
              <w:keepLines w:val="0"/>
              <w:widowControl w:val="0"/>
              <w:rPr>
                <w:del w:id="4064" w:author="CR#0249" w:date="2019-12-19T11:17:00Z"/>
                <w:snapToGrid w:val="0"/>
              </w:rPr>
            </w:pPr>
            <w:del w:id="4065" w:author="CR#0249" w:date="2019-12-19T11:17:00Z">
              <w:r w:rsidRPr="00715AD3" w:rsidDel="002250C2">
                <w:rPr>
                  <w:snapToGrid w:val="0"/>
                </w:rPr>
                <w:delText xml:space="preserve">This field indicates the uncertainty in </w:delText>
              </w:r>
              <w:r w:rsidRPr="00715AD3" w:rsidDel="002250C2">
                <w:rPr>
                  <w:i/>
                  <w:snapToGrid w:val="0"/>
                </w:rPr>
                <w:delText>expectedRSTD</w:delText>
              </w:r>
              <w:r w:rsidRPr="00715AD3" w:rsidDel="002250C2">
                <w:rPr>
                  <w:b/>
                  <w:i/>
                  <w:snapToGrid w:val="0"/>
                </w:rPr>
                <w:delText xml:space="preserve"> </w:delText>
              </w:r>
              <w:r w:rsidRPr="00715AD3" w:rsidDel="002250C2">
                <w:rPr>
                  <w:snapToGrid w:val="0"/>
                </w:rPr>
                <w:delText>value</w:delText>
              </w:r>
              <w:r w:rsidRPr="00715AD3" w:rsidDel="002250C2">
                <w:rPr>
                  <w:b/>
                  <w:i/>
                  <w:snapToGrid w:val="0"/>
                </w:rPr>
                <w:delText xml:space="preserve">. </w:delText>
              </w:r>
              <w:r w:rsidRPr="00715AD3" w:rsidDel="002250C2">
                <w:rPr>
                  <w:snapToGrid w:val="0"/>
                </w:rPr>
                <w:delText>The uncertainty is related to the location server</w:delText>
              </w:r>
              <w:r w:rsidR="002A511C" w:rsidRPr="00715AD3" w:rsidDel="002250C2">
                <w:rPr>
                  <w:snapToGrid w:val="0"/>
                </w:rPr>
                <w:delText>′</w:delText>
              </w:r>
              <w:r w:rsidRPr="00715AD3" w:rsidDel="002250C2">
                <w:rPr>
                  <w:snapToGrid w:val="0"/>
                </w:rPr>
                <w:delText>s a</w:delText>
              </w:r>
              <w:r w:rsidRPr="00715AD3" w:rsidDel="002250C2">
                <w:rPr>
                  <w:snapToGrid w:val="0"/>
                </w:rPr>
                <w:noBreakHyphen/>
                <w:delText xml:space="preserve">priori estimation of the target device location. The </w:delText>
              </w:r>
              <w:r w:rsidRPr="00715AD3" w:rsidDel="002250C2">
                <w:rPr>
                  <w:i/>
                  <w:snapToGrid w:val="0"/>
                </w:rPr>
                <w:delText>expectedRSTD</w:delText>
              </w:r>
              <w:r w:rsidR="00E32A02" w:rsidRPr="00715AD3" w:rsidDel="002250C2">
                <w:rPr>
                  <w:snapToGrid w:val="0"/>
                </w:rPr>
                <w:delText xml:space="preserve"> and </w:delText>
              </w:r>
              <w:r w:rsidR="00E32A02" w:rsidRPr="00715AD3" w:rsidDel="002250C2">
                <w:rPr>
                  <w:i/>
                  <w:snapToGrid w:val="0"/>
                </w:rPr>
                <w:delText>expectedRSTD</w:delText>
              </w:r>
              <w:r w:rsidRPr="00715AD3" w:rsidDel="002250C2">
                <w:rPr>
                  <w:i/>
                  <w:snapToGrid w:val="0"/>
                </w:rPr>
                <w:delText xml:space="preserve">-Uncertainty </w:delText>
              </w:r>
              <w:r w:rsidR="00E32A02" w:rsidRPr="00715AD3" w:rsidDel="002250C2">
                <w:rPr>
                  <w:snapToGrid w:val="0"/>
                </w:rPr>
                <w:delText>together</w:delText>
              </w:r>
              <w:r w:rsidR="00E32A02" w:rsidRPr="00715AD3" w:rsidDel="002250C2">
                <w:rPr>
                  <w:i/>
                  <w:snapToGrid w:val="0"/>
                </w:rPr>
                <w:delText xml:space="preserve"> </w:delText>
              </w:r>
              <w:r w:rsidRPr="00715AD3" w:rsidDel="002250C2">
                <w:rPr>
                  <w:snapToGrid w:val="0"/>
                </w:rPr>
                <w:delText>define the search window for the target device</w:delText>
              </w:r>
              <w:r w:rsidR="002B4869" w:rsidRPr="00715AD3" w:rsidDel="002250C2">
                <w:rPr>
                  <w:snapToGrid w:val="0"/>
                </w:rPr>
                <w:delText>.</w:delText>
              </w:r>
            </w:del>
          </w:p>
          <w:p w:rsidR="002B1632" w:rsidRPr="00715AD3" w:rsidDel="002250C2" w:rsidRDefault="002B1632" w:rsidP="002D60CB">
            <w:pPr>
              <w:pStyle w:val="TAL"/>
              <w:keepNext w:val="0"/>
              <w:keepLines w:val="0"/>
              <w:widowControl w:val="0"/>
              <w:rPr>
                <w:del w:id="4066" w:author="CR#0249" w:date="2019-12-19T11:17:00Z"/>
                <w:snapToGrid w:val="0"/>
              </w:rPr>
            </w:pPr>
            <w:del w:id="4067" w:author="CR#0249" w:date="2019-12-19T11:17:00Z">
              <w:r w:rsidRPr="00715AD3" w:rsidDel="002250C2">
                <w:rPr>
                  <w:snapToGrid w:val="0"/>
                </w:rPr>
                <w:delText xml:space="preserve">The scale factor of the </w:delText>
              </w:r>
              <w:r w:rsidRPr="00715AD3" w:rsidDel="002250C2">
                <w:rPr>
                  <w:i/>
                  <w:snapToGrid w:val="0"/>
                </w:rPr>
                <w:delText>expectedRSTD-Uncertainty</w:delText>
              </w:r>
              <w:r w:rsidRPr="00715AD3" w:rsidDel="002250C2">
                <w:rPr>
                  <w:snapToGrid w:val="0"/>
                </w:rPr>
                <w:delText xml:space="preserve"> field is 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ith T</w:delText>
              </w:r>
              <w:r w:rsidRPr="00715AD3" w:rsidDel="002250C2">
                <w:rPr>
                  <w:snapToGrid w:val="0"/>
                  <w:vertAlign w:val="subscript"/>
                </w:rPr>
                <w:delText>s</w:delText>
              </w:r>
              <w:r w:rsidRPr="00715AD3" w:rsidDel="002250C2">
                <w:rPr>
                  <w:snapToGrid w:val="0"/>
                </w:rPr>
                <w:delText>=1/(15000*2048) seconds.</w:delText>
              </w:r>
            </w:del>
          </w:p>
          <w:p w:rsidR="00E32A02" w:rsidRPr="00715AD3" w:rsidDel="002250C2" w:rsidRDefault="00E32A02" w:rsidP="002D60CB">
            <w:pPr>
              <w:pStyle w:val="TAL"/>
              <w:keepNext w:val="0"/>
              <w:keepLines w:val="0"/>
              <w:widowControl w:val="0"/>
              <w:rPr>
                <w:del w:id="4068" w:author="CR#0249" w:date="2019-12-19T11:17:00Z"/>
                <w:snapToGrid w:val="0"/>
              </w:rPr>
            </w:pPr>
          </w:p>
          <w:p w:rsidR="00CB241F" w:rsidRPr="00715AD3" w:rsidDel="002250C2" w:rsidRDefault="002B0908" w:rsidP="002D60CB">
            <w:pPr>
              <w:pStyle w:val="TAL"/>
              <w:keepNext w:val="0"/>
              <w:keepLines w:val="0"/>
              <w:widowControl w:val="0"/>
              <w:rPr>
                <w:del w:id="4069" w:author="CR#0249" w:date="2019-12-19T11:17:00Z"/>
                <w:snapToGrid w:val="0"/>
              </w:rPr>
            </w:pPr>
            <w:del w:id="4070" w:author="CR#0249" w:date="2019-12-19T11:17:00Z">
              <w:r w:rsidRPr="00715AD3" w:rsidDel="002250C2">
                <w:rPr>
                  <w:snapToGrid w:val="0"/>
                </w:rPr>
                <w:delText>The</w:delText>
              </w:r>
              <w:r w:rsidR="00E32A02" w:rsidRPr="00715AD3" w:rsidDel="002250C2">
                <w:rPr>
                  <w:snapToGrid w:val="0"/>
                </w:rPr>
                <w:delText xml:space="preserve"> </w:delText>
              </w:r>
              <w:r w:rsidRPr="00715AD3" w:rsidDel="002250C2">
                <w:rPr>
                  <w:snapToGrid w:val="0"/>
                </w:rPr>
                <w:delText xml:space="preserve">target device </w:delText>
              </w:r>
              <w:r w:rsidR="00E32A02" w:rsidRPr="00715AD3" w:rsidDel="002250C2">
                <w:rPr>
                  <w:snapToGrid w:val="0"/>
                </w:rPr>
                <w:delText xml:space="preserve">may assume that the beginning of the PRS </w:delText>
              </w:r>
              <w:r w:rsidR="00015187" w:rsidRPr="00715AD3" w:rsidDel="002250C2">
                <w:rPr>
                  <w:snapToGrid w:val="0"/>
                </w:rPr>
                <w:delText xml:space="preserve">occasion group </w:delText>
              </w:r>
              <w:r w:rsidR="00E32A02" w:rsidRPr="00715AD3" w:rsidDel="002250C2">
                <w:rPr>
                  <w:snapToGrid w:val="0"/>
                </w:rPr>
                <w:delText xml:space="preserve">of the </w:delText>
              </w:r>
              <w:r w:rsidR="00015187" w:rsidRPr="00715AD3" w:rsidDel="002250C2">
                <w:rPr>
                  <w:snapToGrid w:val="0"/>
                </w:rPr>
                <w:delText xml:space="preserve">PRS configuration </w:delText>
              </w:r>
              <w:r w:rsidR="00CB241F" w:rsidRPr="00715AD3" w:rsidDel="002250C2">
                <w:rPr>
                  <w:snapToGrid w:val="0"/>
                </w:rPr>
                <w:delText xml:space="preserve">with the longest PRS occasion group periodicity (NOTE) </w:delText>
              </w:r>
              <w:r w:rsidR="00015187" w:rsidRPr="00715AD3" w:rsidDel="002250C2">
                <w:rPr>
                  <w:snapToGrid w:val="0"/>
                </w:rPr>
                <w:delText xml:space="preserve">of the </w:delText>
              </w:r>
              <w:r w:rsidR="00E32A02" w:rsidRPr="00715AD3" w:rsidDel="002250C2">
                <w:rPr>
                  <w:snapToGrid w:val="0"/>
                </w:rPr>
                <w:delText>neighbour cell is received within the search window of size</w:delText>
              </w:r>
            </w:del>
          </w:p>
          <w:p w:rsidR="00E32A02" w:rsidRPr="00715AD3" w:rsidDel="002250C2" w:rsidRDefault="00E32A02" w:rsidP="002D60CB">
            <w:pPr>
              <w:pStyle w:val="TAL"/>
              <w:keepNext w:val="0"/>
              <w:keepLines w:val="0"/>
              <w:widowControl w:val="0"/>
              <w:rPr>
                <w:del w:id="4071" w:author="CR#0249" w:date="2019-12-19T11:17:00Z"/>
                <w:snapToGrid w:val="0"/>
              </w:rPr>
            </w:pPr>
            <w:del w:id="4072" w:author="CR#0249" w:date="2019-12-19T11:17:00Z">
              <w:r w:rsidRPr="00715AD3" w:rsidDel="002250C2">
                <w:rPr>
                  <w:snapToGrid w:val="0"/>
                </w:rPr>
                <w:delText>[</w:delText>
              </w:r>
              <w:r w:rsidRPr="00715AD3" w:rsidDel="002250C2">
                <w:rPr>
                  <w:rFonts w:ascii="Symbol" w:hAnsi="Symbol"/>
                  <w:i/>
                  <w:iCs/>
                  <w:snapToGrid w:val="0"/>
                </w:rPr>
                <w:delText></w:delText>
              </w:r>
              <w:r w:rsidRPr="00715AD3" w:rsidDel="002250C2">
                <w:rPr>
                  <w:i/>
                  <w:iCs/>
                  <w:snapToGrid w:val="0"/>
                </w:rPr>
                <w:delText xml:space="preserve"> 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00F03608" w:rsidRPr="00715AD3" w:rsidDel="002250C2">
                <w:rPr>
                  <w:i/>
                  <w:iCs/>
                  <w:snapToGrid w:val="0"/>
                </w:rPr>
                <w:delText>,</w:delText>
              </w:r>
              <w:r w:rsidRPr="00715AD3" w:rsidDel="002250C2">
                <w:rPr>
                  <w:iCs/>
                  <w:snapToGrid w:val="0"/>
                </w:rPr>
                <w:delText xml:space="preserve"> </w:delText>
              </w:r>
              <w:r w:rsidRPr="00715AD3" w:rsidDel="002250C2">
                <w:rPr>
                  <w:i/>
                  <w:iCs/>
                  <w:snapToGrid w:val="0"/>
                </w:rPr>
                <w:delText>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centered at</w:delText>
              </w:r>
            </w:del>
          </w:p>
          <w:p w:rsidR="00E32A02" w:rsidRPr="00715AD3" w:rsidDel="002250C2" w:rsidRDefault="00E32A02" w:rsidP="002D60CB">
            <w:pPr>
              <w:pStyle w:val="TAL"/>
              <w:keepNext w:val="0"/>
              <w:keepLines w:val="0"/>
              <w:widowControl w:val="0"/>
              <w:rPr>
                <w:del w:id="4073" w:author="CR#0249" w:date="2019-12-19T11:17:00Z"/>
                <w:snapToGrid w:val="0"/>
              </w:rPr>
            </w:pPr>
            <w:del w:id="4074" w:author="CR#0249" w:date="2019-12-19T11:17:00Z">
              <w:r w:rsidRPr="00715AD3" w:rsidDel="002250C2">
                <w:rPr>
                  <w:snapToGrid w:val="0"/>
                </w:rPr>
                <w:delText>T</w:delText>
              </w:r>
              <w:r w:rsidRPr="00715AD3" w:rsidDel="002250C2">
                <w:rPr>
                  <w:snapToGrid w:val="0"/>
                  <w:vertAlign w:val="subscript"/>
                </w:rPr>
                <w:delText>REF</w:delText>
              </w:r>
              <w:r w:rsidRPr="00715AD3" w:rsidDel="002250C2">
                <w:rPr>
                  <w:i/>
                  <w:iCs/>
                  <w:snapToGrid w:val="0"/>
                </w:rPr>
                <w:delText xml:space="preserve"> + </w:delText>
              </w:r>
              <w:r w:rsidRPr="00715AD3" w:rsidDel="002250C2">
                <w:rPr>
                  <w:snapToGrid w:val="0"/>
                </w:rPr>
                <w:delText>1 millisecond</w:delText>
              </w:r>
              <w:r w:rsidRPr="00715AD3" w:rsidDel="002250C2">
                <w:rPr>
                  <w:snapToGrid w:val="0"/>
                </w:rPr>
                <w:sym w:font="Symbol" w:char="F0B4"/>
              </w:r>
              <w:r w:rsidRPr="00715AD3" w:rsidDel="002250C2">
                <w:rPr>
                  <w:snapToGrid w:val="0"/>
                </w:rPr>
                <w:delText>N +</w:delText>
              </w:r>
              <w:r w:rsidRPr="00715AD3" w:rsidDel="002250C2">
                <w:rPr>
                  <w:i/>
                  <w:iCs/>
                  <w:snapToGrid w:val="0"/>
                </w:rPr>
                <w:delText xml:space="preserve"> </w:delText>
              </w:r>
              <w:r w:rsidRPr="00715AD3" w:rsidDel="002250C2">
                <w:rPr>
                  <w:iCs/>
                  <w:snapToGrid w:val="0"/>
                </w:rPr>
                <w:delText>(</w:delText>
              </w:r>
              <w:r w:rsidRPr="00715AD3" w:rsidDel="002250C2">
                <w:rPr>
                  <w:i/>
                  <w:iCs/>
                  <w:snapToGrid w:val="0"/>
                </w:rPr>
                <w:delText>expectedRSTD</w:delText>
              </w:r>
              <w:r w:rsidRPr="00715AD3" w:rsidDel="002250C2">
                <w:rPr>
                  <w:rFonts w:ascii="Symbol" w:hAnsi="Symbol"/>
                  <w:i/>
                  <w:iCs/>
                  <w:snapToGrid w:val="0"/>
                </w:rPr>
                <w:delText></w:delText>
              </w:r>
              <w:r w:rsidRPr="00715AD3" w:rsidDel="002250C2">
                <w:rPr>
                  <w:snapToGrid w:val="0"/>
                </w:rPr>
                <w:delText>819</w:delText>
              </w:r>
              <w:r w:rsidRPr="00715AD3" w:rsidDel="002250C2">
                <w:rPr>
                  <w:rFonts w:eastAsia="SimSun"/>
                  <w:snapToGrid w:val="0"/>
                  <w:lang w:eastAsia="zh-CN"/>
                </w:rPr>
                <w:delText>2)</w:delText>
              </w:r>
              <w:r w:rsidRPr="00715AD3" w:rsidDel="002250C2">
                <w:rPr>
                  <w:snapToGrid w:val="0"/>
                </w:rPr>
                <w:delText xml:space="preserve"> </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here T</w:delText>
              </w:r>
              <w:r w:rsidRPr="00715AD3" w:rsidDel="002250C2">
                <w:rPr>
                  <w:snapToGrid w:val="0"/>
                  <w:vertAlign w:val="subscript"/>
                </w:rPr>
                <w:delText>REF</w:delText>
              </w:r>
              <w:r w:rsidRPr="00715AD3" w:rsidDel="002250C2">
                <w:rPr>
                  <w:snapToGrid w:val="0"/>
                </w:rPr>
                <w:delText xml:space="preserve"> is the reception time of the beginning of the </w:delText>
              </w:r>
              <w:r w:rsidR="005611D0" w:rsidRPr="00715AD3" w:rsidDel="002250C2">
                <w:rPr>
                  <w:snapToGrid w:val="0"/>
                </w:rPr>
                <w:delText xml:space="preserve">first </w:delText>
              </w:r>
              <w:r w:rsidRPr="00715AD3" w:rsidDel="002250C2">
                <w:rPr>
                  <w:snapToGrid w:val="0"/>
                </w:rPr>
                <w:delText xml:space="preserve">PRS </w:delText>
              </w:r>
              <w:r w:rsidR="00015187" w:rsidRPr="00715AD3" w:rsidDel="002250C2">
                <w:rPr>
                  <w:snapToGrid w:val="0"/>
                </w:rPr>
                <w:delText>occasion group</w:delText>
              </w:r>
              <w:r w:rsidRPr="00715AD3" w:rsidDel="002250C2">
                <w:rPr>
                  <w:snapToGrid w:val="0"/>
                </w:rPr>
                <w:delText xml:space="preserve"> of the </w:delText>
              </w:r>
              <w:r w:rsidR="00015187" w:rsidRPr="00715AD3" w:rsidDel="002250C2">
                <w:rPr>
                  <w:snapToGrid w:val="0"/>
                </w:rPr>
                <w:delText xml:space="preserve">first PRS configuration of the </w:delText>
              </w:r>
              <w:r w:rsidR="00242D02" w:rsidRPr="00715AD3" w:rsidDel="002250C2">
                <w:rPr>
                  <w:snapToGrid w:val="0"/>
                </w:rPr>
                <w:delText xml:space="preserve">assistance data </w:delText>
              </w:r>
              <w:r w:rsidRPr="00715AD3" w:rsidDel="002250C2">
                <w:rPr>
                  <w:snapToGrid w:val="0"/>
                </w:rPr>
                <w:delText xml:space="preserve">reference cell at the </w:delText>
              </w:r>
              <w:r w:rsidR="002B0908" w:rsidRPr="00715AD3" w:rsidDel="002250C2">
                <w:rPr>
                  <w:snapToGrid w:val="0"/>
                </w:rPr>
                <w:delText>target device</w:delText>
              </w:r>
              <w:r w:rsidRPr="00715AD3" w:rsidDel="002250C2">
                <w:rPr>
                  <w:snapToGrid w:val="0"/>
                </w:rPr>
                <w:delText xml:space="preserve"> antenna connector, N = 0 when the EAR</w:delText>
              </w:r>
              <w:r w:rsidR="001311F4" w:rsidRPr="00715AD3" w:rsidDel="002250C2">
                <w:rPr>
                  <w:snapToGrid w:val="0"/>
                </w:rPr>
                <w:delText>F</w:delText>
              </w:r>
              <w:r w:rsidRPr="00715AD3" w:rsidDel="002250C2">
                <w:rPr>
                  <w:snapToGrid w:val="0"/>
                </w:rPr>
                <w:delText xml:space="preserve">CN of the neighbour cell is equal to that of the </w:delText>
              </w:r>
              <w:r w:rsidR="00242D02" w:rsidRPr="00715AD3" w:rsidDel="002250C2">
                <w:rPr>
                  <w:snapToGrid w:val="0"/>
                </w:rPr>
                <w:delText xml:space="preserve">assistance data </w:delText>
              </w:r>
              <w:r w:rsidRPr="00715AD3" w:rsidDel="002250C2">
                <w:rPr>
                  <w:snapToGrid w:val="0"/>
                </w:rPr>
                <w:delText xml:space="preserve">reference cell, and N = </w:delText>
              </w:r>
              <w:r w:rsidRPr="00715AD3" w:rsidDel="002250C2">
                <w:rPr>
                  <w:i/>
                  <w:iCs/>
                  <w:snapToGrid w:val="0"/>
                </w:rPr>
                <w:delText>prs-SubframeOffset</w:delText>
              </w:r>
              <w:r w:rsidRPr="00715AD3" w:rsidDel="002250C2">
                <w:rPr>
                  <w:snapToGrid w:val="0"/>
                </w:rPr>
                <w:delText xml:space="preserve"> otherwise.</w:delText>
              </w:r>
            </w:del>
          </w:p>
          <w:p w:rsidR="00FF26DF" w:rsidRPr="00715AD3" w:rsidDel="002250C2" w:rsidRDefault="00FF26DF" w:rsidP="002D60CB">
            <w:pPr>
              <w:pStyle w:val="TAL"/>
              <w:keepNext w:val="0"/>
              <w:keepLines w:val="0"/>
              <w:widowControl w:val="0"/>
              <w:rPr>
                <w:del w:id="4075" w:author="CR#0249" w:date="2019-12-19T11:17:00Z"/>
                <w:snapToGrid w:val="0"/>
              </w:rPr>
            </w:pPr>
          </w:p>
          <w:p w:rsidR="00FF26DF" w:rsidRPr="00715AD3" w:rsidDel="002250C2" w:rsidRDefault="00FF26DF" w:rsidP="002D60CB">
            <w:pPr>
              <w:pStyle w:val="TAL"/>
              <w:keepNext w:val="0"/>
              <w:keepLines w:val="0"/>
              <w:widowControl w:val="0"/>
              <w:rPr>
                <w:del w:id="4076" w:author="CR#0249" w:date="2019-12-19T11:17:00Z"/>
                <w:snapToGrid w:val="0"/>
              </w:rPr>
            </w:pPr>
            <w:del w:id="4077" w:author="CR#0249" w:date="2019-12-19T11:17:00Z">
              <w:r w:rsidRPr="00715AD3" w:rsidDel="002250C2">
                <w:rPr>
                  <w:snapToGrid w:val="0"/>
                </w:rPr>
                <w:delText>If PRS is not transmitted:</w:delText>
              </w:r>
            </w:del>
          </w:p>
          <w:p w:rsidR="00FF26DF" w:rsidRPr="00715AD3" w:rsidDel="002250C2" w:rsidRDefault="00FF26DF" w:rsidP="002D60CB">
            <w:pPr>
              <w:pStyle w:val="TAL"/>
              <w:keepNext w:val="0"/>
              <w:keepLines w:val="0"/>
              <w:widowControl w:val="0"/>
              <w:rPr>
                <w:del w:id="4078" w:author="CR#0249" w:date="2019-12-19T11:17:00Z"/>
                <w:snapToGrid w:val="0"/>
              </w:rPr>
            </w:pPr>
          </w:p>
          <w:p w:rsidR="00FF26DF" w:rsidRPr="00715AD3" w:rsidDel="002250C2" w:rsidRDefault="00FF26DF" w:rsidP="002D60CB">
            <w:pPr>
              <w:pStyle w:val="TAL"/>
              <w:keepNext w:val="0"/>
              <w:keepLines w:val="0"/>
              <w:widowControl w:val="0"/>
              <w:rPr>
                <w:del w:id="4079" w:author="CR#0249" w:date="2019-12-19T11:17:00Z"/>
                <w:snapToGrid w:val="0"/>
              </w:rPr>
            </w:pPr>
            <w:del w:id="4080" w:author="CR#0249" w:date="2019-12-19T11:17:00Z">
              <w:r w:rsidRPr="00715AD3" w:rsidDel="002250C2">
                <w:rPr>
                  <w:snapToGrid w:val="0"/>
                </w:rPr>
                <w:delText xml:space="preserve">This field indicates the uncertainty in </w:delText>
              </w:r>
              <w:r w:rsidRPr="00715AD3" w:rsidDel="002250C2">
                <w:rPr>
                  <w:i/>
                  <w:snapToGrid w:val="0"/>
                </w:rPr>
                <w:delText>expectedRSTD</w:delText>
              </w:r>
              <w:r w:rsidRPr="00715AD3" w:rsidDel="002250C2">
                <w:rPr>
                  <w:b/>
                  <w:i/>
                  <w:snapToGrid w:val="0"/>
                </w:rPr>
                <w:delText xml:space="preserve"> </w:delText>
              </w:r>
              <w:r w:rsidRPr="00715AD3" w:rsidDel="002250C2">
                <w:rPr>
                  <w:snapToGrid w:val="0"/>
                </w:rPr>
                <w:delText>value</w:delText>
              </w:r>
              <w:r w:rsidRPr="00715AD3" w:rsidDel="002250C2">
                <w:rPr>
                  <w:b/>
                  <w:i/>
                  <w:snapToGrid w:val="0"/>
                </w:rPr>
                <w:delText xml:space="preserve">. </w:delText>
              </w:r>
              <w:r w:rsidRPr="00715AD3" w:rsidDel="002250C2">
                <w:rPr>
                  <w:snapToGrid w:val="0"/>
                </w:rPr>
                <w:delText>The uncertainty is related to the location server</w:delText>
              </w:r>
              <w:r w:rsidR="002A511C" w:rsidRPr="00715AD3" w:rsidDel="002250C2">
                <w:rPr>
                  <w:snapToGrid w:val="0"/>
                </w:rPr>
                <w:delText>′</w:delText>
              </w:r>
              <w:r w:rsidRPr="00715AD3" w:rsidDel="002250C2">
                <w:rPr>
                  <w:snapToGrid w:val="0"/>
                </w:rPr>
                <w:delText>s a</w:delText>
              </w:r>
              <w:r w:rsidRPr="00715AD3" w:rsidDel="002250C2">
                <w:rPr>
                  <w:snapToGrid w:val="0"/>
                </w:rPr>
                <w:noBreakHyphen/>
                <w:delText xml:space="preserve">priori estimation of the target device location. The </w:delText>
              </w:r>
              <w:r w:rsidRPr="00715AD3" w:rsidDel="002250C2">
                <w:rPr>
                  <w:i/>
                  <w:snapToGrid w:val="0"/>
                </w:rPr>
                <w:delText>expectedRSTD</w:delText>
              </w:r>
              <w:r w:rsidRPr="00715AD3" w:rsidDel="002250C2">
                <w:rPr>
                  <w:snapToGrid w:val="0"/>
                </w:rPr>
                <w:delText xml:space="preserve"> and </w:delText>
              </w:r>
              <w:r w:rsidRPr="00715AD3" w:rsidDel="002250C2">
                <w:rPr>
                  <w:i/>
                  <w:snapToGrid w:val="0"/>
                </w:rPr>
                <w:delText xml:space="preserve">expectedRSTD-Uncertainty </w:delText>
              </w:r>
              <w:r w:rsidRPr="00715AD3" w:rsidDel="002250C2">
                <w:rPr>
                  <w:snapToGrid w:val="0"/>
                </w:rPr>
                <w:delText>together</w:delText>
              </w:r>
              <w:r w:rsidRPr="00715AD3" w:rsidDel="002250C2">
                <w:rPr>
                  <w:i/>
                  <w:snapToGrid w:val="0"/>
                </w:rPr>
                <w:delText xml:space="preserve"> </w:delText>
              </w:r>
              <w:r w:rsidRPr="00715AD3" w:rsidDel="002250C2">
                <w:rPr>
                  <w:snapToGrid w:val="0"/>
                </w:rPr>
                <w:delText xml:space="preserve">define the search window for the target device. The scale factor of the </w:delText>
              </w:r>
              <w:r w:rsidRPr="00715AD3" w:rsidDel="002250C2">
                <w:rPr>
                  <w:i/>
                  <w:snapToGrid w:val="0"/>
                </w:rPr>
                <w:delText>expectedRSTD-Uncertainty</w:delText>
              </w:r>
              <w:r w:rsidRPr="00715AD3" w:rsidDel="002250C2">
                <w:rPr>
                  <w:snapToGrid w:val="0"/>
                </w:rPr>
                <w:delText xml:space="preserve"> field is 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ith T</w:delText>
              </w:r>
              <w:r w:rsidRPr="00715AD3" w:rsidDel="002250C2">
                <w:rPr>
                  <w:snapToGrid w:val="0"/>
                  <w:vertAlign w:val="subscript"/>
                </w:rPr>
                <w:delText>s</w:delText>
              </w:r>
              <w:r w:rsidRPr="00715AD3" w:rsidDel="002250C2">
                <w:rPr>
                  <w:snapToGrid w:val="0"/>
                </w:rPr>
                <w:delText>=1/(15000*2048) seconds.</w:delText>
              </w:r>
            </w:del>
          </w:p>
          <w:p w:rsidR="00FF26DF" w:rsidRPr="00715AD3" w:rsidDel="002250C2" w:rsidRDefault="00FF26DF" w:rsidP="002D60CB">
            <w:pPr>
              <w:pStyle w:val="TAL"/>
              <w:keepNext w:val="0"/>
              <w:keepLines w:val="0"/>
              <w:widowControl w:val="0"/>
              <w:rPr>
                <w:del w:id="4081" w:author="CR#0249" w:date="2019-12-19T11:17:00Z"/>
                <w:snapToGrid w:val="0"/>
              </w:rPr>
            </w:pPr>
          </w:p>
          <w:p w:rsidR="00FF26DF" w:rsidRPr="00715AD3" w:rsidDel="002250C2" w:rsidRDefault="00FF26DF" w:rsidP="002D60CB">
            <w:pPr>
              <w:pStyle w:val="TAL"/>
              <w:keepNext w:val="0"/>
              <w:keepLines w:val="0"/>
              <w:widowControl w:val="0"/>
              <w:rPr>
                <w:del w:id="4082" w:author="CR#0249" w:date="2019-12-19T11:17:00Z"/>
                <w:snapToGrid w:val="0"/>
              </w:rPr>
            </w:pPr>
            <w:del w:id="4083" w:author="CR#0249" w:date="2019-12-19T11:17:00Z">
              <w:r w:rsidRPr="00715AD3" w:rsidDel="002250C2">
                <w:rPr>
                  <w:snapToGrid w:val="0"/>
                </w:rPr>
                <w:delText>If T</w:delText>
              </w:r>
              <w:r w:rsidRPr="00715AD3" w:rsidDel="002250C2">
                <w:rPr>
                  <w:snapToGrid w:val="0"/>
                  <w:vertAlign w:val="subscript"/>
                </w:rPr>
                <w:delText>x</w:delText>
              </w:r>
              <w:r w:rsidRPr="00715AD3" w:rsidDel="002250C2">
                <w:rPr>
                  <w:snapToGrid w:val="0"/>
                </w:rPr>
                <w:delText xml:space="preserve"> is the reception time of the beginning of the subframe X of the assistance data reference cell at the </w:delText>
              </w:r>
              <w:r w:rsidR="002B0908" w:rsidRPr="00715AD3" w:rsidDel="002250C2">
                <w:rPr>
                  <w:snapToGrid w:val="0"/>
                </w:rPr>
                <w:delText>target device</w:delText>
              </w:r>
              <w:r w:rsidRPr="00715AD3" w:rsidDel="002250C2">
                <w:rPr>
                  <w:snapToGrid w:val="0"/>
                </w:rPr>
                <w:delText xml:space="preserve"> antenna connector, the </w:delText>
              </w:r>
              <w:r w:rsidR="002B0908" w:rsidRPr="00715AD3" w:rsidDel="002250C2">
                <w:rPr>
                  <w:snapToGrid w:val="0"/>
                </w:rPr>
                <w:delText>target device</w:delText>
              </w:r>
              <w:r w:rsidRPr="00715AD3" w:rsidDel="002250C2">
                <w:rPr>
                  <w:snapToGrid w:val="0"/>
                </w:rPr>
                <w:delText xml:space="preserve"> may assume that the beginning of the closest s</w:delText>
              </w:r>
              <w:r w:rsidR="002B0908" w:rsidRPr="00715AD3" w:rsidDel="002250C2">
                <w:rPr>
                  <w:snapToGrid w:val="0"/>
                </w:rPr>
                <w:delText>ubframe of this neighbour cell</w:delText>
              </w:r>
              <w:r w:rsidRPr="00715AD3" w:rsidDel="002250C2">
                <w:rPr>
                  <w:snapToGrid w:val="0"/>
                </w:rPr>
                <w:delText xml:space="preserve"> to subframe X is received within the search window of size [</w:delText>
              </w:r>
              <w:r w:rsidRPr="00715AD3" w:rsidDel="002250C2">
                <w:rPr>
                  <w:rFonts w:ascii="Symbol" w:hAnsi="Symbol"/>
                  <w:i/>
                  <w:iCs/>
                  <w:snapToGrid w:val="0"/>
                </w:rPr>
                <w:delText></w:delText>
              </w:r>
              <w:r w:rsidRPr="00715AD3" w:rsidDel="002250C2">
                <w:rPr>
                  <w:i/>
                  <w:iCs/>
                  <w:snapToGrid w:val="0"/>
                </w:rPr>
                <w:delText xml:space="preserve"> 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00F03608" w:rsidRPr="00715AD3" w:rsidDel="002250C2">
                <w:rPr>
                  <w:i/>
                  <w:iCs/>
                  <w:snapToGrid w:val="0"/>
                </w:rPr>
                <w:delText>,</w:delText>
              </w:r>
              <w:r w:rsidRPr="00715AD3" w:rsidDel="002250C2">
                <w:rPr>
                  <w:iCs/>
                  <w:snapToGrid w:val="0"/>
                </w:rPr>
                <w:delText xml:space="preserve"> </w:delText>
              </w:r>
              <w:r w:rsidRPr="00715AD3" w:rsidDel="002250C2">
                <w:rPr>
                  <w:i/>
                  <w:iCs/>
                  <w:snapToGrid w:val="0"/>
                </w:rPr>
                <w:delText>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centered at T</w:delText>
              </w:r>
              <w:r w:rsidRPr="00715AD3" w:rsidDel="002250C2">
                <w:rPr>
                  <w:snapToGrid w:val="0"/>
                  <w:vertAlign w:val="subscript"/>
                </w:rPr>
                <w:delText>x</w:delText>
              </w:r>
              <w:r w:rsidRPr="00715AD3" w:rsidDel="002250C2">
                <w:rPr>
                  <w:snapToGrid w:val="0"/>
                </w:rPr>
                <w:delText xml:space="preserve"> + </w:delText>
              </w:r>
              <w:r w:rsidRPr="00715AD3" w:rsidDel="002250C2">
                <w:rPr>
                  <w:iCs/>
                  <w:snapToGrid w:val="0"/>
                </w:rPr>
                <w:delText>(</w:delText>
              </w:r>
              <w:r w:rsidRPr="00715AD3" w:rsidDel="002250C2">
                <w:rPr>
                  <w:i/>
                  <w:iCs/>
                  <w:snapToGrid w:val="0"/>
                </w:rPr>
                <w:delText>expectedRSTD</w:delText>
              </w:r>
              <w:r w:rsidRPr="00715AD3" w:rsidDel="002250C2">
                <w:rPr>
                  <w:rFonts w:ascii="Symbol" w:hAnsi="Symbol"/>
                  <w:i/>
                  <w:iCs/>
                  <w:snapToGrid w:val="0"/>
                </w:rPr>
                <w:delText></w:delText>
              </w:r>
              <w:r w:rsidRPr="00715AD3" w:rsidDel="002250C2">
                <w:rPr>
                  <w:snapToGrid w:val="0"/>
                </w:rPr>
                <w:delText>819</w:delText>
              </w:r>
              <w:r w:rsidRPr="00715AD3" w:rsidDel="002250C2">
                <w:rPr>
                  <w:rFonts w:eastAsia="SimSun"/>
                  <w:snapToGrid w:val="0"/>
                  <w:lang w:eastAsia="zh-CN"/>
                </w:rPr>
                <w:delText>2)</w:delText>
              </w:r>
              <w:r w:rsidRPr="00715AD3" w:rsidDel="002250C2">
                <w:rPr>
                  <w:snapToGrid w:val="0"/>
                </w:rPr>
                <w:delText xml:space="preserve"> </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w:delText>
              </w:r>
            </w:del>
          </w:p>
        </w:tc>
      </w:tr>
      <w:tr w:rsidR="00F80BCA" w:rsidRPr="00715AD3" w:rsidDel="002250C2">
        <w:trPr>
          <w:cantSplit/>
          <w:del w:id="4084" w:author="CR#0249" w:date="2019-12-19T11:17:00Z"/>
        </w:trPr>
        <w:tc>
          <w:tcPr>
            <w:tcW w:w="9639" w:type="dxa"/>
          </w:tcPr>
          <w:p w:rsidR="00706D47" w:rsidRPr="00715AD3" w:rsidDel="002250C2" w:rsidRDefault="00706D47" w:rsidP="00290FF8">
            <w:pPr>
              <w:pStyle w:val="TAL"/>
              <w:rPr>
                <w:del w:id="4085" w:author="CR#0249" w:date="2019-12-19T11:17:00Z"/>
                <w:b/>
                <w:i/>
              </w:rPr>
            </w:pPr>
            <w:del w:id="4086" w:author="CR#0249" w:date="2019-12-19T11:17:00Z">
              <w:r w:rsidRPr="00715AD3" w:rsidDel="002250C2">
                <w:rPr>
                  <w:b/>
                  <w:i/>
                </w:rPr>
                <w:delText>tpId</w:delText>
              </w:r>
            </w:del>
          </w:p>
          <w:p w:rsidR="00706D47" w:rsidRPr="00715AD3" w:rsidDel="002250C2" w:rsidRDefault="00706D47" w:rsidP="002D60CB">
            <w:pPr>
              <w:pStyle w:val="TAL"/>
              <w:keepNext w:val="0"/>
              <w:keepLines w:val="0"/>
              <w:widowControl w:val="0"/>
              <w:rPr>
                <w:del w:id="4087" w:author="CR#0249" w:date="2019-12-19T11:17:00Z"/>
                <w:b/>
                <w:i/>
                <w:snapToGrid w:val="0"/>
              </w:rPr>
            </w:pPr>
            <w:del w:id="4088" w:author="CR#0249" w:date="2019-12-19T11:17:00Z">
              <w:r w:rsidRPr="00715AD3" w:rsidDel="002250C2">
                <w:delText xml:space="preserve">This field specifies an identity of the transmission point. This field together with the </w:delText>
              </w:r>
              <w:r w:rsidRPr="00715AD3" w:rsidDel="002250C2">
                <w:rPr>
                  <w:i/>
                </w:rPr>
                <w:delText>physCellId</w:delText>
              </w:r>
              <w:r w:rsidRPr="00715AD3" w:rsidDel="002250C2">
                <w:delText xml:space="preserve"> and/or </w:delText>
              </w:r>
              <w:r w:rsidRPr="00715AD3" w:rsidDel="002250C2">
                <w:rPr>
                  <w:i/>
                </w:rPr>
                <w:delText>prsID</w:delText>
              </w:r>
              <w:r w:rsidRPr="00715AD3" w:rsidDel="002250C2">
                <w:delText xml:space="preserve"> may be used to identify the transmission point in case the same physical cell ID is shared by multiple transmission points.</w:delText>
              </w:r>
            </w:del>
          </w:p>
        </w:tc>
      </w:tr>
      <w:tr w:rsidR="00F80BCA" w:rsidRPr="00715AD3" w:rsidDel="002250C2">
        <w:trPr>
          <w:cantSplit/>
          <w:del w:id="4089" w:author="CR#0249" w:date="2019-12-19T11:17:00Z"/>
        </w:trPr>
        <w:tc>
          <w:tcPr>
            <w:tcW w:w="9639" w:type="dxa"/>
          </w:tcPr>
          <w:p w:rsidR="00706D47" w:rsidRPr="00715AD3" w:rsidDel="002250C2" w:rsidRDefault="00706D47" w:rsidP="00290FF8">
            <w:pPr>
              <w:pStyle w:val="TAL"/>
              <w:keepNext w:val="0"/>
              <w:keepLines w:val="0"/>
              <w:widowControl w:val="0"/>
              <w:rPr>
                <w:del w:id="4090" w:author="CR#0249" w:date="2019-12-19T11:17:00Z"/>
                <w:b/>
                <w:i/>
                <w:snapToGrid w:val="0"/>
              </w:rPr>
            </w:pPr>
            <w:del w:id="4091" w:author="CR#0249" w:date="2019-12-19T11:17:00Z">
              <w:r w:rsidRPr="00715AD3" w:rsidDel="002250C2">
                <w:rPr>
                  <w:b/>
                  <w:i/>
                  <w:snapToGrid w:val="0"/>
                </w:rPr>
                <w:delText>prs-only-tp</w:delText>
              </w:r>
            </w:del>
          </w:p>
          <w:p w:rsidR="00706D47" w:rsidRPr="00715AD3" w:rsidDel="002250C2" w:rsidRDefault="00706D47" w:rsidP="00290FF8">
            <w:pPr>
              <w:pStyle w:val="TAL"/>
              <w:keepNext w:val="0"/>
              <w:keepLines w:val="0"/>
              <w:widowControl w:val="0"/>
              <w:rPr>
                <w:del w:id="4092" w:author="CR#0249" w:date="2019-12-19T11:17:00Z"/>
                <w:snapToGrid w:val="0"/>
              </w:rPr>
            </w:pPr>
            <w:del w:id="4093" w:author="CR#0249" w:date="2019-12-19T11:17:00Z">
              <w:r w:rsidRPr="00715AD3" w:rsidDel="002250C2">
                <w:rPr>
                  <w:snapToGrid w:val="0"/>
                </w:rPr>
                <w:delText xml:space="preserve">This field, if present, indicates that the </w:delText>
              </w:r>
              <w:r w:rsidRPr="00715AD3" w:rsidDel="002250C2">
                <w:rPr>
                  <w:i/>
                  <w:snapToGrid w:val="0"/>
                </w:rPr>
                <w:delText>OTDOA-NeighbourCellInfoElement</w:delText>
              </w:r>
              <w:r w:rsidRPr="00715AD3" w:rsidDel="002250C2">
                <w:rPr>
                  <w:snapToGrid w:val="0"/>
                </w:rPr>
                <w:delText xml:space="preserve"> is provided for a PRS-only TP.</w:delText>
              </w:r>
            </w:del>
          </w:p>
          <w:p w:rsidR="00706D47" w:rsidRPr="00715AD3" w:rsidDel="002250C2" w:rsidRDefault="00706D47" w:rsidP="00290FF8">
            <w:pPr>
              <w:pStyle w:val="TAL"/>
              <w:keepNext w:val="0"/>
              <w:keepLines w:val="0"/>
              <w:widowControl w:val="0"/>
              <w:rPr>
                <w:del w:id="4094" w:author="CR#0249" w:date="2019-12-19T11:17:00Z"/>
                <w:snapToGrid w:val="0"/>
              </w:rPr>
            </w:pPr>
          </w:p>
          <w:p w:rsidR="00706D47" w:rsidRPr="00715AD3" w:rsidDel="002250C2" w:rsidRDefault="00706D47" w:rsidP="00290FF8">
            <w:pPr>
              <w:pStyle w:val="TAL"/>
              <w:keepNext w:val="0"/>
              <w:keepLines w:val="0"/>
              <w:widowControl w:val="0"/>
              <w:rPr>
                <w:del w:id="4095" w:author="CR#0249" w:date="2019-12-19T11:17:00Z"/>
                <w:snapToGrid w:val="0"/>
              </w:rPr>
            </w:pPr>
            <w:del w:id="4096" w:author="CR#0249" w:date="2019-12-19T11:17:00Z">
              <w:r w:rsidRPr="00715AD3" w:rsidDel="002250C2">
                <w:rPr>
                  <w:snapToGrid w:val="0"/>
                </w:rPr>
                <w:delText xml:space="preserve">For the purpose of RSTD measurements from a PRS-only TP, the target device shall not assume any other signals or physical channels are present other than PRS </w:delText>
              </w:r>
              <w:r w:rsidR="00DD6009" w:rsidRPr="00715AD3" w:rsidDel="002250C2">
                <w:rPr>
                  <w:snapToGrid w:val="0"/>
                </w:rPr>
                <w:delText xml:space="preserve">(TS 36.213 </w:delText>
              </w:r>
              <w:r w:rsidRPr="00715AD3" w:rsidDel="002250C2">
                <w:rPr>
                  <w:snapToGrid w:val="0"/>
                </w:rPr>
                <w:delText>[28]</w:delText>
              </w:r>
              <w:r w:rsidR="00DD6009" w:rsidRPr="00715AD3" w:rsidDel="002250C2">
                <w:rPr>
                  <w:snapToGrid w:val="0"/>
                </w:rPr>
                <w:delText>)</w:delText>
              </w:r>
              <w:r w:rsidRPr="00715AD3" w:rsidDel="002250C2">
                <w:rPr>
                  <w:snapToGrid w:val="0"/>
                </w:rPr>
                <w:delText>.</w:delText>
              </w:r>
            </w:del>
          </w:p>
          <w:p w:rsidR="00706D47" w:rsidRPr="00715AD3" w:rsidDel="002250C2" w:rsidRDefault="00706D47" w:rsidP="00290FF8">
            <w:pPr>
              <w:pStyle w:val="TAL"/>
              <w:keepNext w:val="0"/>
              <w:keepLines w:val="0"/>
              <w:widowControl w:val="0"/>
              <w:rPr>
                <w:del w:id="4097" w:author="CR#0249" w:date="2019-12-19T11:17:00Z"/>
                <w:snapToGrid w:val="0"/>
              </w:rPr>
            </w:pPr>
          </w:p>
          <w:p w:rsidR="00706D47" w:rsidRPr="00715AD3" w:rsidDel="002250C2" w:rsidRDefault="00706D47" w:rsidP="002D60CB">
            <w:pPr>
              <w:pStyle w:val="TAL"/>
              <w:keepNext w:val="0"/>
              <w:keepLines w:val="0"/>
              <w:widowControl w:val="0"/>
              <w:rPr>
                <w:del w:id="4098" w:author="CR#0249" w:date="2019-12-19T11:17:00Z"/>
                <w:b/>
                <w:i/>
                <w:snapToGrid w:val="0"/>
              </w:rPr>
            </w:pPr>
            <w:del w:id="4099" w:author="CR#0249" w:date="2019-12-19T11:17:00Z">
              <w:r w:rsidRPr="00715AD3" w:rsidDel="002250C2">
                <w:rPr>
                  <w:snapToGrid w:val="0"/>
                </w:rPr>
                <w:delText>For the purpose of RSTD measurements from a PRS-only TP, t</w:delText>
              </w:r>
              <w:r w:rsidRPr="00715AD3" w:rsidDel="002250C2">
                <w:delText xml:space="preserve">he target device shall use the </w:delText>
              </w:r>
              <w:r w:rsidRPr="00715AD3" w:rsidDel="002250C2">
                <w:rPr>
                  <w:i/>
                </w:rPr>
                <w:delText xml:space="preserve">physCellId </w:delText>
              </w:r>
              <w:r w:rsidRPr="00715AD3" w:rsidDel="002250C2">
                <w:delText>only for PRS generation, and only if no PRS-ID is provided for this TP.</w:delText>
              </w:r>
            </w:del>
          </w:p>
        </w:tc>
      </w:tr>
      <w:tr w:rsidR="00F80BCA" w:rsidRPr="00715AD3" w:rsidDel="002250C2">
        <w:trPr>
          <w:cantSplit/>
          <w:del w:id="4100" w:author="CR#0249" w:date="2019-12-19T11:17:00Z"/>
        </w:trPr>
        <w:tc>
          <w:tcPr>
            <w:tcW w:w="9639" w:type="dxa"/>
          </w:tcPr>
          <w:p w:rsidR="00706D47" w:rsidRPr="00715AD3" w:rsidDel="002250C2" w:rsidRDefault="00706D47" w:rsidP="00290FF8">
            <w:pPr>
              <w:pStyle w:val="TAL"/>
              <w:rPr>
                <w:del w:id="4101" w:author="CR#0249" w:date="2019-12-19T11:17:00Z"/>
                <w:b/>
                <w:i/>
                <w:snapToGrid w:val="0"/>
              </w:rPr>
            </w:pPr>
            <w:del w:id="4102" w:author="CR#0249" w:date="2019-12-19T11:17:00Z">
              <w:r w:rsidRPr="00715AD3" w:rsidDel="002250C2">
                <w:rPr>
                  <w:b/>
                  <w:i/>
                  <w:snapToGrid w:val="0"/>
                </w:rPr>
                <w:lastRenderedPageBreak/>
                <w:delText>cpLengthCRS</w:delText>
              </w:r>
            </w:del>
          </w:p>
          <w:p w:rsidR="00706D47" w:rsidRPr="00715AD3" w:rsidDel="002250C2" w:rsidRDefault="00706D47" w:rsidP="002D60CB">
            <w:pPr>
              <w:pStyle w:val="TAL"/>
              <w:keepNext w:val="0"/>
              <w:keepLines w:val="0"/>
              <w:widowControl w:val="0"/>
              <w:rPr>
                <w:del w:id="4103" w:author="CR#0249" w:date="2019-12-19T11:17:00Z"/>
                <w:b/>
                <w:i/>
                <w:snapToGrid w:val="0"/>
              </w:rPr>
            </w:pPr>
            <w:del w:id="4104" w:author="CR#0249" w:date="2019-12-19T11:17:00Z">
              <w:r w:rsidRPr="00715AD3" w:rsidDel="002250C2">
                <w:rPr>
                  <w:bCs/>
                  <w:iCs/>
                  <w:noProof/>
                </w:rPr>
                <w:delText xml:space="preserve">This field specifies the cyclic prefix length of </w:delText>
              </w:r>
              <w:r w:rsidRPr="00715AD3" w:rsidDel="002250C2">
                <w:delText xml:space="preserve">this assistance data neighbour cell </w:delText>
              </w:r>
              <w:r w:rsidRPr="00715AD3" w:rsidDel="002250C2">
                <w:rPr>
                  <w:bCs/>
                  <w:iCs/>
                  <w:noProof/>
                </w:rPr>
                <w:delText xml:space="preserve">CRS. If this field is present, the target device may assume </w:delText>
              </w:r>
              <w:r w:rsidRPr="00715AD3" w:rsidDel="002250C2">
                <w:rPr>
                  <w:rFonts w:eastAsia="SimSun"/>
                  <w:lang w:eastAsia="zh-CN"/>
                </w:rPr>
                <w:delText xml:space="preserve">the CRS and PRS antenna ports of </w:delText>
              </w:r>
              <w:r w:rsidRPr="00715AD3" w:rsidDel="002250C2">
                <w:rPr>
                  <w:rFonts w:eastAsia="MS Mincho"/>
                  <w:lang w:eastAsia="ja-JP"/>
                </w:rPr>
                <w:delText>this</w:delText>
              </w:r>
              <w:r w:rsidRPr="00715AD3" w:rsidDel="002250C2">
                <w:rPr>
                  <w:rFonts w:eastAsia="SimSun"/>
                  <w:lang w:eastAsia="zh-CN"/>
                </w:rPr>
                <w:delText xml:space="preserve"> assistance data neighbour cell are quasi co-located (as defined in </w:delText>
              </w:r>
              <w:r w:rsidR="00DD6009" w:rsidRPr="00715AD3" w:rsidDel="002250C2">
                <w:rPr>
                  <w:rFonts w:eastAsia="SimSun"/>
                  <w:lang w:eastAsia="zh-CN"/>
                </w:rPr>
                <w:delText xml:space="preserve">TS 36.211 </w:delText>
              </w:r>
              <w:r w:rsidRPr="00715AD3" w:rsidDel="002250C2">
                <w:rPr>
                  <w:rFonts w:eastAsia="SimSun"/>
                  <w:lang w:eastAsia="zh-CN"/>
                </w:rPr>
                <w:delText>[16]).</w:delText>
              </w:r>
            </w:del>
          </w:p>
        </w:tc>
      </w:tr>
      <w:tr w:rsidR="00F80BCA" w:rsidRPr="00715AD3" w:rsidDel="002250C2">
        <w:trPr>
          <w:cantSplit/>
          <w:del w:id="4105" w:author="CR#0249" w:date="2019-12-19T11:17:00Z"/>
        </w:trPr>
        <w:tc>
          <w:tcPr>
            <w:tcW w:w="9639" w:type="dxa"/>
          </w:tcPr>
          <w:p w:rsidR="00706D47" w:rsidRPr="00715AD3" w:rsidDel="002250C2" w:rsidRDefault="00706D47" w:rsidP="00290FF8">
            <w:pPr>
              <w:pStyle w:val="TAL"/>
              <w:rPr>
                <w:del w:id="4106" w:author="CR#0249" w:date="2019-12-19T11:17:00Z"/>
                <w:b/>
                <w:i/>
                <w:snapToGrid w:val="0"/>
              </w:rPr>
            </w:pPr>
            <w:del w:id="4107" w:author="CR#0249" w:date="2019-12-19T11:17:00Z">
              <w:r w:rsidRPr="00715AD3" w:rsidDel="002250C2">
                <w:rPr>
                  <w:b/>
                  <w:i/>
                  <w:snapToGrid w:val="0"/>
                </w:rPr>
                <w:delText>sameMBSFNconfigNeighbour</w:delText>
              </w:r>
            </w:del>
          </w:p>
          <w:p w:rsidR="00706D47" w:rsidRPr="00715AD3" w:rsidDel="002250C2" w:rsidRDefault="00706D47" w:rsidP="002D60CB">
            <w:pPr>
              <w:pStyle w:val="TAL"/>
              <w:keepNext w:val="0"/>
              <w:keepLines w:val="0"/>
              <w:widowControl w:val="0"/>
              <w:rPr>
                <w:del w:id="4108" w:author="CR#0249" w:date="2019-12-19T11:17:00Z"/>
                <w:b/>
                <w:i/>
                <w:snapToGrid w:val="0"/>
              </w:rPr>
            </w:pPr>
            <w:del w:id="4109" w:author="CR#0249" w:date="2019-12-19T11:17:00Z">
              <w:r w:rsidRPr="00715AD3" w:rsidDel="002250C2">
                <w:rPr>
                  <w:snapToGrid w:val="0"/>
                </w:rPr>
                <w:delText xml:space="preserve">This field indicates whether the </w:delText>
              </w:r>
              <w:r w:rsidRPr="00715AD3" w:rsidDel="002250C2">
                <w:rPr>
                  <w:rFonts w:eastAsia="MS Mincho"/>
                  <w:lang w:eastAsia="ja-JP"/>
                </w:rPr>
                <w:delText xml:space="preserve">MBSFN subframe configuration of </w:delText>
              </w:r>
              <w:r w:rsidRPr="00715AD3" w:rsidDel="002250C2">
                <w:rPr>
                  <w:lang w:eastAsia="zh-CN"/>
                </w:rPr>
                <w:delText xml:space="preserve">the </w:delText>
              </w:r>
              <w:r w:rsidRPr="00715AD3" w:rsidDel="002250C2">
                <w:rPr>
                  <w:rFonts w:eastAsia="MS Mincho"/>
                  <w:lang w:eastAsia="ja-JP"/>
                </w:rPr>
                <w:delText>neighbour cell is the same as the current primary cell of the target device. TRUE means the same, and FALSE means not the same.</w:delText>
              </w:r>
            </w:del>
          </w:p>
        </w:tc>
      </w:tr>
      <w:tr w:rsidR="00F80BCA" w:rsidRPr="00715AD3" w:rsidDel="002250C2" w:rsidTr="00015187">
        <w:trPr>
          <w:cantSplit/>
          <w:del w:id="411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015187">
            <w:pPr>
              <w:pStyle w:val="TAL"/>
              <w:rPr>
                <w:del w:id="4111" w:author="CR#0249" w:date="2019-12-19T11:17:00Z"/>
                <w:b/>
                <w:i/>
                <w:snapToGrid w:val="0"/>
              </w:rPr>
            </w:pPr>
            <w:del w:id="4112" w:author="CR#0249" w:date="2019-12-19T11:17:00Z">
              <w:r w:rsidRPr="00715AD3" w:rsidDel="002250C2">
                <w:rPr>
                  <w:b/>
                  <w:i/>
                  <w:snapToGrid w:val="0"/>
                </w:rPr>
                <w:delText>dlBandwidth</w:delText>
              </w:r>
            </w:del>
          </w:p>
          <w:p w:rsidR="00015187" w:rsidRPr="00715AD3" w:rsidDel="002250C2" w:rsidRDefault="00015187" w:rsidP="008E1379">
            <w:pPr>
              <w:pStyle w:val="TAL"/>
              <w:rPr>
                <w:del w:id="4113" w:author="CR#0249" w:date="2019-12-19T11:17:00Z"/>
                <w:snapToGrid w:val="0"/>
              </w:rPr>
            </w:pPr>
            <w:del w:id="4114" w:author="CR#0249" w:date="2019-12-19T11:17:00Z">
              <w:r w:rsidRPr="00715AD3" w:rsidDel="002250C2">
                <w:rPr>
                  <w:snapToGrid w:val="0"/>
                </w:rPr>
                <w:delText>This field specifies the downlink bandwidth configuration of the neighbour cell, N</w:delText>
              </w:r>
              <w:r w:rsidRPr="00715AD3" w:rsidDel="002250C2">
                <w:rPr>
                  <w:snapToGrid w:val="0"/>
                  <w:vertAlign w:val="subscript"/>
                </w:rPr>
                <w:delText>RB</w:delText>
              </w:r>
              <w:r w:rsidRPr="00715AD3" w:rsidDel="002250C2">
                <w:rPr>
                  <w:snapToGrid w:val="0"/>
                </w:rPr>
                <w:delText xml:space="preserve"> in downlink, see TS 36.101 [21, table 5.6-1]. </w:delText>
              </w:r>
              <w:r w:rsidR="00BE3613" w:rsidRPr="00715AD3" w:rsidDel="002250C2">
                <w:rPr>
                  <w:snapToGrid w:val="0"/>
                </w:rPr>
                <w:delText xml:space="preserve">Enumerated value </w:delText>
              </w:r>
              <w:r w:rsidRPr="00715AD3" w:rsidDel="002250C2">
                <w:rPr>
                  <w:snapToGrid w:val="0"/>
                </w:rPr>
                <w:delText>n6 corresponds to 6 resource blocks, n15 to 15 resource blocks and so on.</w:delText>
              </w:r>
            </w:del>
          </w:p>
        </w:tc>
      </w:tr>
      <w:tr w:rsidR="00F80BCA" w:rsidRPr="00715AD3" w:rsidDel="002250C2" w:rsidTr="00015187">
        <w:trPr>
          <w:cantSplit/>
          <w:del w:id="411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Del="002250C2" w:rsidRDefault="00015187" w:rsidP="00015187">
            <w:pPr>
              <w:pStyle w:val="TAL"/>
              <w:rPr>
                <w:del w:id="4116" w:author="CR#0249" w:date="2019-12-19T11:17:00Z"/>
                <w:b/>
                <w:i/>
                <w:snapToGrid w:val="0"/>
              </w:rPr>
            </w:pPr>
            <w:del w:id="4117" w:author="CR#0249" w:date="2019-12-19T11:17:00Z">
              <w:r w:rsidRPr="00715AD3" w:rsidDel="002250C2">
                <w:rPr>
                  <w:b/>
                  <w:i/>
                  <w:snapToGrid w:val="0"/>
                </w:rPr>
                <w:delText>addPRSconfigNeighbour</w:delText>
              </w:r>
            </w:del>
          </w:p>
          <w:p w:rsidR="00015187" w:rsidRPr="00715AD3" w:rsidDel="002250C2" w:rsidRDefault="00015187" w:rsidP="00015187">
            <w:pPr>
              <w:pStyle w:val="TAL"/>
              <w:rPr>
                <w:del w:id="4118" w:author="CR#0249" w:date="2019-12-19T11:17:00Z"/>
                <w:snapToGrid w:val="0"/>
              </w:rPr>
            </w:pPr>
            <w:del w:id="4119" w:author="CR#0249" w:date="2019-12-19T11:17:00Z">
              <w:r w:rsidRPr="00715AD3" w:rsidDel="002250C2">
                <w:rPr>
                  <w:snapToGrid w:val="0"/>
                </w:rPr>
                <w:delTex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delText>
              </w:r>
              <w:r w:rsidRPr="00715AD3" w:rsidDel="002250C2">
                <w:rPr>
                  <w:i/>
                  <w:snapToGrid w:val="0"/>
                </w:rPr>
                <w:delText>addPRSconfigNeighbour</w:delText>
              </w:r>
              <w:r w:rsidRPr="00715AD3" w:rsidDel="002250C2">
                <w:rPr>
                  <w:snapToGrid w:val="0"/>
                </w:rPr>
                <w:delText xml:space="preserve"> in the neighbour cell at least partially overlaps with a PRS positioning occasion of the same instance of </w:delText>
              </w:r>
              <w:r w:rsidRPr="00715AD3" w:rsidDel="002250C2">
                <w:rPr>
                  <w:i/>
                  <w:snapToGrid w:val="0"/>
                </w:rPr>
                <w:delText>addPRSconfigRef</w:delText>
              </w:r>
              <w:r w:rsidRPr="00715AD3" w:rsidDel="002250C2">
                <w:rPr>
                  <w:snapToGrid w:val="0"/>
                </w:rPr>
                <w:delText xml:space="preserve"> in the assistance data reference cell where the maximum offset between the transmitted PRS positioning occasions may be assumed to not exceed half a subframe.</w:delText>
              </w:r>
            </w:del>
          </w:p>
          <w:p w:rsidR="00015187" w:rsidRPr="00715AD3" w:rsidDel="002250C2" w:rsidRDefault="00015187" w:rsidP="008E1379">
            <w:pPr>
              <w:pStyle w:val="TAL"/>
              <w:rPr>
                <w:del w:id="4120" w:author="CR#0249" w:date="2019-12-19T11:17:00Z"/>
                <w:b/>
                <w:i/>
                <w:snapToGrid w:val="0"/>
              </w:rPr>
            </w:pPr>
            <w:del w:id="4121" w:author="CR#0249" w:date="2019-12-19T11:17:00Z">
              <w:r w:rsidRPr="00715AD3" w:rsidDel="002250C2">
                <w:rPr>
                  <w:snapToGrid w:val="0"/>
                </w:rPr>
                <w:delText xml:space="preserve">When the EARFCN of the neighbour cell is the same as for the assistance data reference cell, the target may assume that each instance of </w:delText>
              </w:r>
              <w:r w:rsidRPr="00715AD3" w:rsidDel="002250C2">
                <w:rPr>
                  <w:i/>
                  <w:snapToGrid w:val="0"/>
                </w:rPr>
                <w:delText>addPRSconfigNeighbour</w:delText>
              </w:r>
              <w:r w:rsidRPr="00715AD3" w:rsidDel="002250C2">
                <w:rPr>
                  <w:snapToGrid w:val="0"/>
                </w:rPr>
                <w:delText xml:space="preserve"> of this cell has the same PRS periodicity (</w:delText>
              </w:r>
              <w:r w:rsidR="002A79CF" w:rsidRPr="00715AD3" w:rsidDel="002250C2">
                <w:rPr>
                  <w:snapToGrid w:val="0"/>
                </w:rPr>
                <w:delText>T</w:delText>
              </w:r>
              <w:r w:rsidR="002A79CF" w:rsidRPr="00715AD3" w:rsidDel="002250C2">
                <w:rPr>
                  <w:snapToGrid w:val="0"/>
                  <w:vertAlign w:val="subscript"/>
                </w:rPr>
                <w:delText>PRS</w:delText>
              </w:r>
              <w:r w:rsidRPr="00715AD3" w:rsidDel="002250C2">
                <w:rPr>
                  <w:snapToGrid w:val="0"/>
                </w:rPr>
                <w:delText xml:space="preserve">) as the corresponding instance of </w:delText>
              </w:r>
              <w:r w:rsidRPr="00715AD3" w:rsidDel="002250C2">
                <w:rPr>
                  <w:i/>
                  <w:snapToGrid w:val="0"/>
                </w:rPr>
                <w:delText>addPRSconfigRef</w:delText>
              </w:r>
              <w:r w:rsidRPr="00715AD3" w:rsidDel="002250C2">
                <w:rPr>
                  <w:snapToGrid w:val="0"/>
                </w:rPr>
                <w:delText xml:space="preserve"> of the assistance data reference cell.</w:delText>
              </w:r>
            </w:del>
          </w:p>
        </w:tc>
      </w:tr>
      <w:tr w:rsidR="00786134" w:rsidRPr="00715AD3" w:rsidDel="002250C2" w:rsidTr="007E7466">
        <w:trPr>
          <w:cantSplit/>
          <w:del w:id="412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786134" w:rsidRPr="00715AD3" w:rsidDel="002250C2" w:rsidRDefault="00786134" w:rsidP="007E7466">
            <w:pPr>
              <w:pStyle w:val="TAL"/>
              <w:rPr>
                <w:del w:id="4123" w:author="CR#0249" w:date="2019-12-19T11:17:00Z"/>
                <w:b/>
                <w:i/>
                <w:snapToGrid w:val="0"/>
              </w:rPr>
            </w:pPr>
            <w:del w:id="4124" w:author="CR#0249" w:date="2019-12-19T11:17:00Z">
              <w:r w:rsidRPr="00715AD3" w:rsidDel="002250C2">
                <w:rPr>
                  <w:b/>
                  <w:i/>
                  <w:snapToGrid w:val="0"/>
                </w:rPr>
                <w:delText>tdd-config</w:delText>
              </w:r>
            </w:del>
          </w:p>
          <w:p w:rsidR="00786134" w:rsidRPr="00715AD3" w:rsidDel="002250C2" w:rsidRDefault="00786134" w:rsidP="007E7466">
            <w:pPr>
              <w:pStyle w:val="TAL"/>
              <w:rPr>
                <w:del w:id="4125" w:author="CR#0249" w:date="2019-12-19T11:17:00Z"/>
                <w:b/>
                <w:i/>
                <w:snapToGrid w:val="0"/>
              </w:rPr>
            </w:pPr>
            <w:del w:id="4126" w:author="CR#0249" w:date="2019-12-19T11:17:00Z">
              <w:r w:rsidRPr="00715AD3" w:rsidDel="002250C2">
                <w:rPr>
                  <w:bCs/>
                  <w:iCs/>
                  <w:noProof/>
                </w:rPr>
                <w:delText xml:space="preserve">This field specifies the TDD specific </w:delText>
              </w:r>
              <w:r w:rsidRPr="00715AD3" w:rsidDel="002250C2">
                <w:rPr>
                  <w:lang w:eastAsia="en-GB"/>
                </w:rPr>
                <w:delText xml:space="preserve">physical channel configuration of the neighbour cell </w:delText>
              </w:r>
              <w:r w:rsidRPr="00715AD3" w:rsidDel="002250C2">
                <w:rPr>
                  <w:i/>
                  <w:lang w:eastAsia="en-GB"/>
                </w:rPr>
                <w:delText>earfcn</w:delText>
              </w:r>
              <w:r w:rsidRPr="00715AD3" w:rsidDel="002250C2">
                <w:rPr>
                  <w:lang w:eastAsia="en-GB"/>
                </w:rPr>
                <w:delText xml:space="preserve">. </w:delText>
              </w:r>
              <w:r w:rsidRPr="00715AD3" w:rsidDel="002250C2">
                <w:rPr>
                  <w:rFonts w:cs="Arial"/>
                  <w:szCs w:val="18"/>
                </w:rPr>
                <w:delText xml:space="preserve">The field should be present if this neighbour cell is a TDD cell and if the TDD UL/DL configuration for assistance data cells on this </w:delText>
              </w:r>
              <w:r w:rsidRPr="00715AD3" w:rsidDel="002250C2">
                <w:rPr>
                  <w:rFonts w:cs="Arial"/>
                  <w:i/>
                  <w:szCs w:val="18"/>
                </w:rPr>
                <w:delText>earfcn</w:delText>
              </w:r>
              <w:r w:rsidRPr="00715AD3" w:rsidDel="002250C2">
                <w:rPr>
                  <w:rFonts w:cs="Arial"/>
                  <w:szCs w:val="18"/>
                </w:rPr>
                <w:delText xml:space="preserve"> has not been provided in any other instance of </w:delText>
              </w:r>
              <w:r w:rsidRPr="00715AD3" w:rsidDel="002250C2">
                <w:rPr>
                  <w:i/>
                  <w:snapToGrid w:val="0"/>
                </w:rPr>
                <w:delText>OTDOA-NeighbourCellInfoElement</w:delText>
              </w:r>
              <w:r w:rsidRPr="00715AD3" w:rsidDel="002250C2">
                <w:rPr>
                  <w:rFonts w:cs="Arial"/>
                  <w:szCs w:val="18"/>
                </w:rPr>
                <w:delText xml:space="preserve"> or in IE </w:delText>
              </w:r>
              <w:r w:rsidRPr="00715AD3" w:rsidDel="002250C2">
                <w:rPr>
                  <w:i/>
                  <w:snapToGrid w:val="0"/>
                </w:rPr>
                <w:delText>OTDOA-ReferenceCellInfo</w:delText>
              </w:r>
              <w:r w:rsidRPr="00715AD3" w:rsidDel="002250C2">
                <w:rPr>
                  <w:rFonts w:cs="Arial"/>
                  <w:szCs w:val="18"/>
                </w:rPr>
                <w:delText>, and is no</w:delText>
              </w:r>
              <w:r w:rsidR="00F03608" w:rsidRPr="00715AD3" w:rsidDel="002250C2">
                <w:rPr>
                  <w:rFonts w:cs="Arial"/>
                  <w:szCs w:val="18"/>
                </w:rPr>
                <w:delText>t the same as the target device</w:delText>
              </w:r>
              <w:r w:rsidR="002A511C" w:rsidRPr="00715AD3" w:rsidDel="002250C2">
                <w:rPr>
                  <w:rFonts w:cs="Arial"/>
                  <w:szCs w:val="18"/>
                </w:rPr>
                <w:delText>′</w:delText>
              </w:r>
              <w:r w:rsidRPr="00715AD3" w:rsidDel="002250C2">
                <w:rPr>
                  <w:rFonts w:cs="Arial"/>
                  <w:szCs w:val="18"/>
                </w:rPr>
                <w:delText>s current primary cell when this is a TDD cell.</w:delText>
              </w:r>
              <w:r w:rsidRPr="00715AD3" w:rsidDel="002250C2">
                <w:rPr>
                  <w:lang w:eastAsia="en-GB"/>
                </w:rPr>
                <w:delText xml:space="preserve"> NOTE 2.</w:delText>
              </w:r>
            </w:del>
          </w:p>
        </w:tc>
      </w:tr>
    </w:tbl>
    <w:p w:rsidR="00CB241F" w:rsidRPr="00715AD3" w:rsidDel="002250C2" w:rsidRDefault="00CB241F" w:rsidP="00CB241F">
      <w:pPr>
        <w:rPr>
          <w:del w:id="4127" w:author="CR#0249" w:date="2019-12-19T11:17:00Z"/>
        </w:rPr>
      </w:pPr>
    </w:p>
    <w:p w:rsidR="00786134" w:rsidRPr="00715AD3" w:rsidDel="002250C2" w:rsidRDefault="00CB241F" w:rsidP="00786134">
      <w:pPr>
        <w:pStyle w:val="NO"/>
        <w:rPr>
          <w:del w:id="4128" w:author="CR#0249" w:date="2019-12-19T11:17:00Z"/>
        </w:rPr>
      </w:pPr>
      <w:del w:id="4129" w:author="CR#0249" w:date="2019-12-19T11:17:00Z">
        <w:r w:rsidRPr="00715AD3" w:rsidDel="002250C2">
          <w:delText>NOTE</w:delText>
        </w:r>
        <w:r w:rsidR="00786134" w:rsidRPr="00715AD3" w:rsidDel="002250C2">
          <w:delText xml:space="preserve"> 1</w:delText>
        </w:r>
        <w:r w:rsidRPr="00715AD3" w:rsidDel="002250C2">
          <w:delText>:</w:delText>
        </w:r>
        <w:r w:rsidR="00354C05" w:rsidRPr="00715AD3" w:rsidDel="002250C2">
          <w:tab/>
        </w:r>
        <w:r w:rsidRPr="00715AD3" w:rsidDel="002250C2">
          <w:delText>If this cell has more than one PRS configuration with equal longest PRS occasion group periodicity (i.e., PRS occasion group length times T</w:delText>
        </w:r>
        <w:r w:rsidRPr="00715AD3" w:rsidDel="002250C2">
          <w:rPr>
            <w:vertAlign w:val="subscript"/>
          </w:rPr>
          <w:delText>PRS</w:delText>
        </w:r>
        <w:r w:rsidRPr="00715AD3" w:rsidDel="002250C2">
          <w:delText>), the first such configuration is referenced. In order to avoid ambiguity for frequency hopping, a PRS occasion group should contain at least 2 PRS occasions with hopping between 2 narrowbands and at least 4 PRS occasions with hopping between 4 narrowbands.</w:delText>
        </w:r>
      </w:del>
    </w:p>
    <w:p w:rsidR="002B1632" w:rsidRPr="00715AD3" w:rsidDel="002250C2" w:rsidRDefault="00786134" w:rsidP="00786134">
      <w:pPr>
        <w:pStyle w:val="NO"/>
        <w:rPr>
          <w:del w:id="4130" w:author="CR#0249" w:date="2019-12-19T11:17:00Z"/>
        </w:rPr>
      </w:pPr>
      <w:del w:id="4131" w:author="CR#0249" w:date="2019-12-19T11:17:00Z">
        <w:r w:rsidRPr="00715AD3" w:rsidDel="002250C2">
          <w:delText>NOTE 2:</w:delText>
        </w:r>
        <w:r w:rsidRPr="00715AD3" w:rsidDel="002250C2">
          <w:tab/>
          <w:delText xml:space="preserve">The target device assumes the same TDD UL/DL configuration for all TDD cells residing on same frequency band specified by </w:delText>
        </w:r>
        <w:r w:rsidRPr="00715AD3" w:rsidDel="002250C2">
          <w:rPr>
            <w:i/>
          </w:rPr>
          <w:delText>earfcn</w:delText>
        </w:r>
        <w:r w:rsidRPr="00715AD3" w:rsidDel="002250C2">
          <w:delText xml:space="preserve">. Therefore, the location server should include the field </w:delText>
        </w:r>
        <w:r w:rsidRPr="00715AD3" w:rsidDel="002250C2">
          <w:rPr>
            <w:i/>
          </w:rPr>
          <w:delText xml:space="preserve">tdd-config </w:delText>
        </w:r>
        <w:r w:rsidRPr="00715AD3" w:rsidDel="002250C2">
          <w:delText xml:space="preserve">only once for assistance data cells with the same </w:delText>
        </w:r>
        <w:r w:rsidRPr="00715AD3" w:rsidDel="002250C2">
          <w:rPr>
            <w:i/>
          </w:rPr>
          <w:delText>earfcn</w:delText>
        </w:r>
        <w:r w:rsidRPr="00715AD3" w:rsidDel="002250C2">
          <w:delText xml:space="preserve"> in IE </w:delText>
        </w:r>
        <w:r w:rsidRPr="00715AD3" w:rsidDel="002250C2">
          <w:rPr>
            <w:i/>
          </w:rPr>
          <w:delText>OTDOA-ProvideAssistanceData</w:delText>
        </w:r>
        <w:r w:rsidRPr="00715AD3" w:rsidDel="002250C2">
          <w:delText xml:space="preserve">. The location server does not need to include the field </w:delText>
        </w:r>
        <w:r w:rsidRPr="00715AD3" w:rsidDel="002250C2">
          <w:rPr>
            <w:i/>
          </w:rPr>
          <w:delText>tdd-config</w:delText>
        </w:r>
        <w:r w:rsidRPr="00715AD3" w:rsidDel="002250C2">
          <w:delText xml:space="preserve"> for any assistance data cell in IE </w:delText>
        </w:r>
        <w:r w:rsidRPr="00715AD3" w:rsidDel="002250C2">
          <w:rPr>
            <w:i/>
          </w:rPr>
          <w:delText>OTDOA</w:delText>
        </w:r>
        <w:r w:rsidR="008F050E" w:rsidRPr="00715AD3" w:rsidDel="002250C2">
          <w:rPr>
            <w:i/>
          </w:rPr>
          <w:delText>-</w:delText>
        </w:r>
        <w:r w:rsidRPr="00715AD3" w:rsidDel="002250C2">
          <w:rPr>
            <w:i/>
          </w:rPr>
          <w:delText>ProvideAssistanceData</w:delText>
        </w:r>
        <w:r w:rsidRPr="00715AD3" w:rsidDel="002250C2">
          <w:delText xml:space="preserve"> with the same </w:delText>
        </w:r>
        <w:r w:rsidRPr="00715AD3" w:rsidDel="002250C2">
          <w:rPr>
            <w:i/>
          </w:rPr>
          <w:delText>earfcn</w:delText>
        </w:r>
        <w:r w:rsidRPr="00715AD3" w:rsidDel="002250C2">
          <w:delText xml:space="preserve"> or the same TDD UL/DL configuration as the target devi</w:delText>
        </w:r>
        <w:r w:rsidR="00F03608" w:rsidRPr="00715AD3" w:rsidDel="002250C2">
          <w:delText>ces</w:delText>
        </w:r>
        <w:r w:rsidR="002A511C" w:rsidRPr="00715AD3" w:rsidDel="002250C2">
          <w:delText>′</w:delText>
        </w:r>
        <w:r w:rsidRPr="00715AD3" w:rsidDel="002250C2">
          <w:delText xml:space="preserve"> current primary cell if this is a TDD cell.</w:delText>
        </w:r>
      </w:del>
    </w:p>
    <w:p w:rsidR="006C6D0E" w:rsidRPr="00715AD3" w:rsidDel="002250C2" w:rsidRDefault="006C6D0E" w:rsidP="006C6D0E">
      <w:pPr>
        <w:pStyle w:val="Heading4"/>
        <w:rPr>
          <w:del w:id="4132" w:author="CR#0249" w:date="2019-12-19T11:17:00Z"/>
        </w:rPr>
      </w:pPr>
      <w:bookmarkStart w:id="4133" w:name="_Toc20690640"/>
      <w:del w:id="4134" w:author="CR#0249" w:date="2019-12-19T11:17:00Z">
        <w:r w:rsidRPr="00715AD3" w:rsidDel="002250C2">
          <w:delText>–</w:delText>
        </w:r>
        <w:r w:rsidRPr="00715AD3" w:rsidDel="002250C2">
          <w:tab/>
        </w:r>
        <w:r w:rsidRPr="00715AD3" w:rsidDel="002250C2">
          <w:rPr>
            <w:i/>
            <w:noProof/>
          </w:rPr>
          <w:delText>OTDOA-ReferenceCellInfoNB</w:delText>
        </w:r>
        <w:bookmarkEnd w:id="4133"/>
      </w:del>
    </w:p>
    <w:p w:rsidR="006C6D0E" w:rsidRPr="00715AD3" w:rsidDel="002250C2" w:rsidRDefault="006C6D0E" w:rsidP="006C6D0E">
      <w:pPr>
        <w:keepLines/>
        <w:rPr>
          <w:del w:id="4135" w:author="CR#0249" w:date="2019-12-19T11:17:00Z"/>
        </w:rPr>
      </w:pPr>
      <w:del w:id="4136" w:author="CR#0249" w:date="2019-12-19T11:17:00Z">
        <w:r w:rsidRPr="00715AD3" w:rsidDel="002250C2">
          <w:delText xml:space="preserve">The IE </w:delText>
        </w:r>
        <w:r w:rsidRPr="00715AD3" w:rsidDel="002250C2">
          <w:rPr>
            <w:i/>
            <w:noProof/>
          </w:rPr>
          <w:delText>OTDOA-ReferenceCellInfoNB</w:delText>
        </w:r>
        <w:r w:rsidRPr="00715AD3" w:rsidDel="002250C2">
          <w:rPr>
            <w:noProof/>
          </w:rPr>
          <w:delText xml:space="preserve"> is</w:delText>
        </w:r>
        <w:r w:rsidRPr="00715AD3" w:rsidDel="002250C2">
          <w:delText xml:space="preserve"> used by the location server to provide NB-IoT assistance data reference cell information for OTDOA assistance data.</w:delText>
        </w:r>
      </w:del>
    </w:p>
    <w:p w:rsidR="006C6D0E" w:rsidRPr="00715AD3" w:rsidDel="002250C2" w:rsidRDefault="006C6D0E" w:rsidP="006C6D0E">
      <w:pPr>
        <w:pStyle w:val="PL"/>
        <w:shd w:val="clear" w:color="auto" w:fill="E6E6E6"/>
        <w:rPr>
          <w:del w:id="4137" w:author="CR#0249" w:date="2019-12-19T11:17:00Z"/>
        </w:rPr>
      </w:pPr>
      <w:del w:id="4138" w:author="CR#0249" w:date="2019-12-19T11:17:00Z">
        <w:r w:rsidRPr="00715AD3" w:rsidDel="002250C2">
          <w:delText>-- ASN1START</w:delText>
        </w:r>
      </w:del>
    </w:p>
    <w:p w:rsidR="006C6D0E" w:rsidRPr="00715AD3" w:rsidDel="002250C2" w:rsidRDefault="006C6D0E" w:rsidP="006C6D0E">
      <w:pPr>
        <w:pStyle w:val="PL"/>
        <w:shd w:val="clear" w:color="auto" w:fill="E6E6E6"/>
        <w:rPr>
          <w:del w:id="4139" w:author="CR#0249" w:date="2019-12-19T11:17:00Z"/>
          <w:snapToGrid w:val="0"/>
        </w:rPr>
      </w:pPr>
    </w:p>
    <w:p w:rsidR="006C6D0E" w:rsidRPr="00715AD3" w:rsidDel="002250C2" w:rsidRDefault="006C6D0E" w:rsidP="006C6D0E">
      <w:pPr>
        <w:pStyle w:val="PL"/>
        <w:shd w:val="clear" w:color="auto" w:fill="E6E6E6"/>
        <w:outlineLvl w:val="0"/>
        <w:rPr>
          <w:del w:id="4140" w:author="CR#0249" w:date="2019-12-19T11:17:00Z"/>
          <w:snapToGrid w:val="0"/>
        </w:rPr>
      </w:pPr>
      <w:del w:id="4141" w:author="CR#0249" w:date="2019-12-19T11:17:00Z">
        <w:r w:rsidRPr="00715AD3" w:rsidDel="002250C2">
          <w:rPr>
            <w:snapToGrid w:val="0"/>
          </w:rPr>
          <w:delText>OTDOA-ReferenceCellInfoNB-r14 ::= SEQUENCE {</w:delText>
        </w:r>
      </w:del>
    </w:p>
    <w:p w:rsidR="006C6D0E" w:rsidRPr="00715AD3" w:rsidDel="002250C2" w:rsidRDefault="006C6D0E" w:rsidP="006C6D0E">
      <w:pPr>
        <w:pStyle w:val="PL"/>
        <w:shd w:val="clear" w:color="auto" w:fill="E6E6E6"/>
        <w:rPr>
          <w:del w:id="4142" w:author="CR#0249" w:date="2019-12-19T11:17:00Z"/>
          <w:snapToGrid w:val="0"/>
        </w:rPr>
      </w:pPr>
      <w:del w:id="4143" w:author="CR#0249" w:date="2019-12-19T11:17:00Z">
        <w:r w:rsidRPr="00715AD3" w:rsidDel="002250C2">
          <w:rPr>
            <w:snapToGrid w:val="0"/>
          </w:rPr>
          <w:tab/>
          <w:delText>physCellId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503)</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oPRS-AD1</w:delText>
        </w:r>
      </w:del>
    </w:p>
    <w:p w:rsidR="006C6D0E" w:rsidRPr="00715AD3" w:rsidDel="002250C2" w:rsidRDefault="006C6D0E" w:rsidP="006C6D0E">
      <w:pPr>
        <w:pStyle w:val="PL"/>
        <w:shd w:val="clear" w:color="auto" w:fill="E6E6E6"/>
        <w:rPr>
          <w:del w:id="4144" w:author="CR#0249" w:date="2019-12-19T11:17:00Z"/>
          <w:snapToGrid w:val="0"/>
        </w:rPr>
      </w:pPr>
      <w:del w:id="4145" w:author="CR#0249" w:date="2019-12-19T11:17:00Z">
        <w:r w:rsidRPr="00715AD3" w:rsidDel="002250C2">
          <w:rPr>
            <w:snapToGrid w:val="0"/>
          </w:rPr>
          <w:tab/>
          <w:delText>cellGlobalId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oPRS-AD2</w:delText>
        </w:r>
      </w:del>
    </w:p>
    <w:p w:rsidR="006C6D0E" w:rsidRPr="00715AD3" w:rsidDel="002250C2" w:rsidRDefault="006C6D0E" w:rsidP="006C6D0E">
      <w:pPr>
        <w:pStyle w:val="PL"/>
        <w:shd w:val="clear" w:color="auto" w:fill="E6E6E6"/>
        <w:rPr>
          <w:del w:id="4146" w:author="CR#0249" w:date="2019-12-19T11:17:00Z"/>
          <w:snapToGrid w:val="0"/>
        </w:rPr>
      </w:pPr>
      <w:del w:id="4147" w:author="CR#0249" w:date="2019-12-19T11:17:00Z">
        <w:r w:rsidRPr="00715AD3" w:rsidDel="002250C2">
          <w:rPr>
            <w:snapToGrid w:val="0"/>
          </w:rPr>
          <w:tab/>
          <w:delText>carrierFreqRef-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arrierFreq-NB-r14</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otSameAsServ1</w:delText>
        </w:r>
      </w:del>
    </w:p>
    <w:p w:rsidR="008D3254" w:rsidRPr="00715AD3" w:rsidDel="002250C2" w:rsidRDefault="008D3254" w:rsidP="006C6D0E">
      <w:pPr>
        <w:pStyle w:val="PL"/>
        <w:shd w:val="clear" w:color="auto" w:fill="E6E6E6"/>
        <w:rPr>
          <w:del w:id="4148" w:author="CR#0249" w:date="2019-12-19T11:17:00Z"/>
          <w:snapToGrid w:val="0"/>
        </w:rPr>
      </w:pPr>
      <w:del w:id="4149" w:author="CR#0249" w:date="2019-12-19T11:17:00Z">
        <w:r w:rsidRPr="00715AD3" w:rsidDel="002250C2">
          <w:rPr>
            <w:snapToGrid w:val="0"/>
          </w:rPr>
          <w:tab/>
          <w:delText>earfcn-r14</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r14</w:delText>
        </w:r>
        <w:r w:rsidRPr="00715AD3" w:rsidDel="002250C2">
          <w:rPr>
            <w:snapToGrid w:val="0"/>
          </w:rPr>
          <w:tab/>
        </w:r>
        <w:r w:rsidRPr="00715AD3" w:rsidDel="002250C2">
          <w:rPr>
            <w:snapToGrid w:val="0"/>
          </w:rPr>
          <w:tab/>
          <w:delText>OPTIONAL,</w:delText>
        </w:r>
        <w:r w:rsidRPr="00715AD3" w:rsidDel="002250C2">
          <w:rPr>
            <w:snapToGrid w:val="0"/>
          </w:rPr>
          <w:tab/>
          <w:delText>-- Cond Inband</w:delText>
        </w:r>
      </w:del>
    </w:p>
    <w:p w:rsidR="006C6D0E" w:rsidRPr="00715AD3" w:rsidDel="002250C2" w:rsidRDefault="006C6D0E" w:rsidP="006C6D0E">
      <w:pPr>
        <w:pStyle w:val="PL"/>
        <w:shd w:val="clear" w:color="auto" w:fill="E6E6E6"/>
        <w:rPr>
          <w:del w:id="4150" w:author="CR#0249" w:date="2019-12-19T11:17:00Z"/>
          <w:snapToGrid w:val="0"/>
        </w:rPr>
      </w:pPr>
      <w:del w:id="4151" w:author="CR#0249" w:date="2019-12-19T11:17:00Z">
        <w:r w:rsidRPr="00715AD3" w:rsidDel="002250C2">
          <w:rPr>
            <w:snapToGrid w:val="0"/>
          </w:rPr>
          <w:tab/>
          <w:delText>eutra-NumCRS-Ports-r14</w:delText>
        </w:r>
        <w:r w:rsidRPr="00715AD3" w:rsidDel="002250C2">
          <w:rPr>
            <w:snapToGrid w:val="0"/>
          </w:rPr>
          <w:tab/>
        </w:r>
        <w:r w:rsidRPr="00715AD3" w:rsidDel="002250C2">
          <w:rPr>
            <w:snapToGrid w:val="0"/>
          </w:rPr>
          <w:tab/>
        </w:r>
        <w:r w:rsidRPr="00715AD3" w:rsidDel="002250C2">
          <w:rPr>
            <w:snapToGrid w:val="0"/>
          </w:rPr>
          <w:tab/>
          <w:delText>ENUMERATED {ports1-or-2, ports4}</w:delText>
        </w:r>
      </w:del>
    </w:p>
    <w:p w:rsidR="006C6D0E" w:rsidRPr="00715AD3" w:rsidDel="002250C2" w:rsidRDefault="006C6D0E" w:rsidP="006C6D0E">
      <w:pPr>
        <w:pStyle w:val="PL"/>
        <w:shd w:val="clear" w:color="auto" w:fill="E6E6E6"/>
        <w:rPr>
          <w:del w:id="4152" w:author="CR#0249" w:date="2019-12-19T11:17:00Z"/>
          <w:snapToGrid w:val="0"/>
        </w:rPr>
      </w:pPr>
      <w:del w:id="415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oPRS-AD3</w:delText>
        </w:r>
      </w:del>
    </w:p>
    <w:p w:rsidR="006C6D0E" w:rsidRPr="00715AD3" w:rsidDel="002250C2" w:rsidRDefault="006C6D0E" w:rsidP="006C6D0E">
      <w:pPr>
        <w:pStyle w:val="PL"/>
        <w:shd w:val="clear" w:color="auto" w:fill="E6E6E6"/>
        <w:rPr>
          <w:del w:id="4154" w:author="CR#0249" w:date="2019-12-19T11:17:00Z"/>
          <w:snapToGrid w:val="0"/>
        </w:rPr>
      </w:pPr>
      <w:del w:id="4155" w:author="CR#0249" w:date="2019-12-19T11:17:00Z">
        <w:r w:rsidRPr="00715AD3" w:rsidDel="002250C2">
          <w:rPr>
            <w:snapToGrid w:val="0"/>
          </w:rPr>
          <w:tab/>
          <w:delText>otdoa-SIB1-NB-repetitions-r14</w:delText>
        </w:r>
        <w:r w:rsidRPr="00715AD3" w:rsidDel="002250C2">
          <w:rPr>
            <w:snapToGrid w:val="0"/>
          </w:rPr>
          <w:tab/>
          <w:delText>ENUMERATED { r4, r8, r16 }</w:delText>
        </w:r>
        <w:r w:rsidRPr="00715AD3" w:rsidDel="002250C2">
          <w:rPr>
            <w:snapToGrid w:val="0"/>
          </w:rPr>
          <w:tab/>
          <w:delText>OPTIONAL,</w:delText>
        </w:r>
        <w:r w:rsidRPr="00715AD3" w:rsidDel="002250C2">
          <w:rPr>
            <w:snapToGrid w:val="0"/>
          </w:rPr>
          <w:tab/>
          <w:delText>-- Cond</w:delText>
        </w:r>
        <w:r w:rsidR="008D3254" w:rsidRPr="00715AD3" w:rsidDel="002250C2">
          <w:rPr>
            <w:snapToGrid w:val="0"/>
          </w:rPr>
          <w:delText xml:space="preserve"> </w:delText>
        </w:r>
        <w:r w:rsidRPr="00715AD3" w:rsidDel="002250C2">
          <w:rPr>
            <w:snapToGrid w:val="0"/>
          </w:rPr>
          <w:delText>NotSameAsServ2</w:delText>
        </w:r>
      </w:del>
    </w:p>
    <w:p w:rsidR="006C6D0E" w:rsidRPr="00715AD3" w:rsidDel="002250C2" w:rsidRDefault="006C6D0E" w:rsidP="006C6D0E">
      <w:pPr>
        <w:pStyle w:val="PL"/>
        <w:shd w:val="clear" w:color="auto" w:fill="E6E6E6"/>
        <w:rPr>
          <w:del w:id="4156" w:author="CR#0249" w:date="2019-12-19T11:17:00Z"/>
          <w:snapToGrid w:val="0"/>
        </w:rPr>
      </w:pPr>
      <w:del w:id="4157" w:author="CR#0249" w:date="2019-12-19T11:17:00Z">
        <w:r w:rsidRPr="00715AD3" w:rsidDel="002250C2">
          <w:rPr>
            <w:snapToGrid w:val="0"/>
          </w:rPr>
          <w:tab/>
          <w:delText>nprsInfo-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RS-Info-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PRS</w:delText>
        </w:r>
        <w:r w:rsidR="005E3BFF" w:rsidRPr="00715AD3" w:rsidDel="002250C2">
          <w:rPr>
            <w:snapToGrid w:val="0"/>
          </w:rPr>
          <w:delText>-Type1</w:delText>
        </w:r>
      </w:del>
    </w:p>
    <w:p w:rsidR="005E3BFF" w:rsidRPr="00715AD3" w:rsidDel="002250C2" w:rsidRDefault="006C6D0E" w:rsidP="005E3BFF">
      <w:pPr>
        <w:pStyle w:val="PL"/>
        <w:shd w:val="clear" w:color="auto" w:fill="E6E6E6"/>
        <w:rPr>
          <w:del w:id="4158" w:author="CR#0249" w:date="2019-12-19T11:17:00Z"/>
          <w:snapToGrid w:val="0"/>
        </w:rPr>
      </w:pPr>
      <w:del w:id="4159" w:author="CR#0249" w:date="2019-12-19T11:17:00Z">
        <w:r w:rsidRPr="00715AD3" w:rsidDel="002250C2">
          <w:rPr>
            <w:snapToGrid w:val="0"/>
          </w:rPr>
          <w:tab/>
          <w:delText>...</w:delText>
        </w:r>
        <w:r w:rsidR="005E3BFF" w:rsidRPr="00715AD3" w:rsidDel="002250C2">
          <w:rPr>
            <w:snapToGrid w:val="0"/>
          </w:rPr>
          <w:delText>,</w:delText>
        </w:r>
      </w:del>
    </w:p>
    <w:p w:rsidR="005E3BFF" w:rsidRPr="00715AD3" w:rsidDel="002250C2" w:rsidRDefault="005E3BFF" w:rsidP="005E3BFF">
      <w:pPr>
        <w:pStyle w:val="PL"/>
        <w:shd w:val="clear" w:color="auto" w:fill="E6E6E6"/>
        <w:rPr>
          <w:del w:id="4160" w:author="CR#0249" w:date="2019-12-19T11:17:00Z"/>
          <w:snapToGrid w:val="0"/>
        </w:rPr>
      </w:pPr>
      <w:del w:id="4161" w:author="CR#0249" w:date="2019-12-19T11:17:00Z">
        <w:r w:rsidRPr="00715AD3" w:rsidDel="002250C2">
          <w:rPr>
            <w:snapToGrid w:val="0"/>
          </w:rPr>
          <w:tab/>
          <w:delText>[[</w:delText>
        </w:r>
      </w:del>
    </w:p>
    <w:p w:rsidR="005E3BFF" w:rsidRPr="00715AD3" w:rsidDel="002250C2" w:rsidRDefault="005E3BFF" w:rsidP="005E3BFF">
      <w:pPr>
        <w:pStyle w:val="PL"/>
        <w:shd w:val="clear" w:color="auto" w:fill="E6E6E6"/>
        <w:rPr>
          <w:del w:id="4162" w:author="CR#0249" w:date="2019-12-19T11:17:00Z"/>
          <w:snapToGrid w:val="0"/>
        </w:rPr>
      </w:pPr>
      <w:del w:id="4163" w:author="CR#0249" w:date="2019-12-19T11:17:00Z">
        <w:r w:rsidRPr="00715AD3" w:rsidDel="002250C2">
          <w:rPr>
            <w:snapToGrid w:val="0"/>
          </w:rPr>
          <w:tab/>
          <w:delText>nprsInfo-Type2-v1470</w:delText>
        </w:r>
        <w:r w:rsidRPr="00715AD3" w:rsidDel="002250C2">
          <w:rPr>
            <w:snapToGrid w:val="0"/>
          </w:rPr>
          <w:tab/>
        </w:r>
        <w:r w:rsidRPr="00715AD3" w:rsidDel="002250C2">
          <w:rPr>
            <w:snapToGrid w:val="0"/>
          </w:rPr>
          <w:tab/>
        </w:r>
        <w:r w:rsidRPr="00715AD3" w:rsidDel="002250C2">
          <w:rPr>
            <w:snapToGrid w:val="0"/>
          </w:rPr>
          <w:tab/>
          <w:delText>PRS-Info-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NPRS-Type2</w:delText>
        </w:r>
      </w:del>
    </w:p>
    <w:p w:rsidR="00D93C7D" w:rsidRPr="00715AD3" w:rsidDel="002250C2" w:rsidRDefault="005E3BFF" w:rsidP="00D93C7D">
      <w:pPr>
        <w:pStyle w:val="PL"/>
        <w:shd w:val="clear" w:color="auto" w:fill="E6E6E6"/>
        <w:rPr>
          <w:del w:id="4164" w:author="CR#0249" w:date="2019-12-19T11:17:00Z"/>
          <w:snapToGrid w:val="0"/>
        </w:rPr>
      </w:pPr>
      <w:del w:id="4165" w:author="CR#0249" w:date="2019-12-19T11:17:00Z">
        <w:r w:rsidRPr="00715AD3" w:rsidDel="002250C2">
          <w:rPr>
            <w:snapToGrid w:val="0"/>
          </w:rPr>
          <w:tab/>
          <w:delText>]]</w:delText>
        </w:r>
        <w:r w:rsidR="00D93C7D" w:rsidRPr="00715AD3" w:rsidDel="002250C2">
          <w:rPr>
            <w:snapToGrid w:val="0"/>
          </w:rPr>
          <w:delText>,</w:delText>
        </w:r>
      </w:del>
    </w:p>
    <w:p w:rsidR="00D93C7D" w:rsidRPr="00715AD3" w:rsidDel="002250C2" w:rsidRDefault="00D93C7D" w:rsidP="00D93C7D">
      <w:pPr>
        <w:pStyle w:val="PL"/>
        <w:shd w:val="clear" w:color="auto" w:fill="E6E6E6"/>
        <w:rPr>
          <w:del w:id="4166" w:author="CR#0249" w:date="2019-12-19T11:17:00Z"/>
          <w:snapToGrid w:val="0"/>
        </w:rPr>
      </w:pPr>
      <w:del w:id="4167" w:author="CR#0249" w:date="2019-12-19T11:17:00Z">
        <w:r w:rsidRPr="00715AD3" w:rsidDel="002250C2">
          <w:rPr>
            <w:snapToGrid w:val="0"/>
          </w:rPr>
          <w:tab/>
          <w:delText>[[</w:delText>
        </w:r>
        <w:r w:rsidRPr="00715AD3" w:rsidDel="002250C2">
          <w:rPr>
            <w:snapToGrid w:val="0"/>
          </w:rPr>
          <w:tab/>
          <w:delText>tdd-config-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DD-Config-v1520</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6C6D0E" w:rsidRPr="00715AD3" w:rsidDel="002250C2" w:rsidRDefault="00D93C7D" w:rsidP="00D93C7D">
      <w:pPr>
        <w:pStyle w:val="PL"/>
        <w:shd w:val="clear" w:color="auto" w:fill="E6E6E6"/>
        <w:rPr>
          <w:del w:id="4168" w:author="CR#0249" w:date="2019-12-19T11:17:00Z"/>
          <w:snapToGrid w:val="0"/>
        </w:rPr>
      </w:pPr>
      <w:del w:id="4169"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4170" w:author="CR#0249" w:date="2019-12-19T11:17:00Z"/>
          <w:snapToGrid w:val="0"/>
        </w:rPr>
      </w:pPr>
      <w:del w:id="4171" w:author="CR#0249" w:date="2019-12-19T11:17:00Z">
        <w:r w:rsidRPr="00715AD3" w:rsidDel="002250C2">
          <w:rPr>
            <w:snapToGrid w:val="0"/>
          </w:rPr>
          <w:delText>}</w:delText>
        </w:r>
      </w:del>
    </w:p>
    <w:p w:rsidR="006C6D0E" w:rsidRPr="00715AD3" w:rsidDel="002250C2" w:rsidRDefault="006C6D0E" w:rsidP="006C6D0E">
      <w:pPr>
        <w:pStyle w:val="PL"/>
        <w:shd w:val="clear" w:color="auto" w:fill="E6E6E6"/>
        <w:rPr>
          <w:del w:id="4172" w:author="CR#0249" w:date="2019-12-19T11:17:00Z"/>
        </w:rPr>
      </w:pPr>
    </w:p>
    <w:p w:rsidR="006C6D0E" w:rsidRPr="00715AD3" w:rsidDel="002250C2" w:rsidRDefault="006C6D0E" w:rsidP="006C6D0E">
      <w:pPr>
        <w:pStyle w:val="PL"/>
        <w:shd w:val="clear" w:color="auto" w:fill="E6E6E6"/>
        <w:rPr>
          <w:del w:id="4173" w:author="CR#0249" w:date="2019-12-19T11:17:00Z"/>
        </w:rPr>
      </w:pPr>
      <w:del w:id="4174" w:author="CR#0249" w:date="2019-12-19T11:17:00Z">
        <w:r w:rsidRPr="00715AD3" w:rsidDel="002250C2">
          <w:delText>-- ASN1STOP</w:delText>
        </w:r>
      </w:del>
    </w:p>
    <w:p w:rsidR="006C6D0E" w:rsidRPr="00715AD3" w:rsidDel="002250C2" w:rsidRDefault="006C6D0E" w:rsidP="006C6D0E">
      <w:pPr>
        <w:rPr>
          <w:del w:id="417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8E1379">
        <w:trPr>
          <w:cantSplit/>
          <w:tblHeader/>
          <w:del w:id="4176" w:author="CR#0249" w:date="2019-12-19T11:17:00Z"/>
        </w:trPr>
        <w:tc>
          <w:tcPr>
            <w:tcW w:w="2268" w:type="dxa"/>
          </w:tcPr>
          <w:p w:rsidR="006C6D0E" w:rsidRPr="00715AD3" w:rsidDel="002250C2" w:rsidRDefault="006C6D0E" w:rsidP="008E1379">
            <w:pPr>
              <w:pStyle w:val="TAH"/>
              <w:rPr>
                <w:del w:id="4177" w:author="CR#0249" w:date="2019-12-19T11:17:00Z"/>
              </w:rPr>
            </w:pPr>
            <w:del w:id="4178" w:author="CR#0249" w:date="2019-12-19T11:17:00Z">
              <w:r w:rsidRPr="00715AD3" w:rsidDel="002250C2">
                <w:lastRenderedPageBreak/>
                <w:delText>Conditional presence</w:delText>
              </w:r>
            </w:del>
          </w:p>
        </w:tc>
        <w:tc>
          <w:tcPr>
            <w:tcW w:w="7371" w:type="dxa"/>
          </w:tcPr>
          <w:p w:rsidR="006C6D0E" w:rsidRPr="00715AD3" w:rsidDel="002250C2" w:rsidRDefault="006C6D0E" w:rsidP="008E1379">
            <w:pPr>
              <w:pStyle w:val="TAH"/>
              <w:rPr>
                <w:del w:id="4179" w:author="CR#0249" w:date="2019-12-19T11:17:00Z"/>
              </w:rPr>
            </w:pPr>
            <w:del w:id="4180" w:author="CR#0249" w:date="2019-12-19T11:17:00Z">
              <w:r w:rsidRPr="00715AD3" w:rsidDel="002250C2">
                <w:delText>Explanation</w:delText>
              </w:r>
            </w:del>
          </w:p>
        </w:tc>
      </w:tr>
      <w:tr w:rsidR="00F80BCA" w:rsidRPr="00715AD3" w:rsidDel="002250C2" w:rsidTr="008E1379">
        <w:trPr>
          <w:cantSplit/>
          <w:del w:id="4181" w:author="CR#0249" w:date="2019-12-19T11:17:00Z"/>
        </w:trPr>
        <w:tc>
          <w:tcPr>
            <w:tcW w:w="2268" w:type="dxa"/>
          </w:tcPr>
          <w:p w:rsidR="006C6D0E" w:rsidRPr="00715AD3" w:rsidDel="002250C2" w:rsidRDefault="006C6D0E" w:rsidP="008E1379">
            <w:pPr>
              <w:pStyle w:val="TAL"/>
              <w:rPr>
                <w:del w:id="4182" w:author="CR#0249" w:date="2019-12-19T11:17:00Z"/>
                <w:i/>
              </w:rPr>
            </w:pPr>
            <w:del w:id="4183" w:author="CR#0249" w:date="2019-12-19T11:17:00Z">
              <w:r w:rsidRPr="00715AD3" w:rsidDel="002250C2">
                <w:rPr>
                  <w:i/>
                </w:rPr>
                <w:delText>NoPRS-AD1</w:delText>
              </w:r>
            </w:del>
          </w:p>
        </w:tc>
        <w:tc>
          <w:tcPr>
            <w:tcW w:w="7371" w:type="dxa"/>
          </w:tcPr>
          <w:p w:rsidR="006C6D0E" w:rsidRPr="00715AD3" w:rsidDel="002250C2" w:rsidRDefault="006C6D0E" w:rsidP="008E1379">
            <w:pPr>
              <w:pStyle w:val="TAL"/>
              <w:rPr>
                <w:del w:id="4184" w:author="CR#0249" w:date="2019-12-19T11:17:00Z"/>
              </w:rPr>
            </w:pPr>
            <w:del w:id="4185" w:author="CR#0249" w:date="2019-12-19T11:17:00Z">
              <w:r w:rsidRPr="00715AD3" w:rsidDel="002250C2">
                <w:delText xml:space="preserve">This field is mandatory present if the </w:delText>
              </w:r>
              <w:r w:rsidRPr="00715AD3" w:rsidDel="002250C2">
                <w:rPr>
                  <w:i/>
                </w:rPr>
                <w:delText>OTDOA-ReferenceCellInfo</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or if the </w:delText>
              </w:r>
              <w:r w:rsidRPr="00715AD3" w:rsidDel="002250C2">
                <w:rPr>
                  <w:i/>
                </w:rPr>
                <w:delText>OTDOA-ReferenceCellInfo</w:delText>
              </w:r>
              <w:r w:rsidRPr="00715AD3" w:rsidDel="002250C2">
                <w:delText xml:space="preserve"> IE is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and the narrowband physical layer cell identity is not the same as the physical cell identity provided in </w:delText>
              </w:r>
              <w:r w:rsidRPr="00715AD3" w:rsidDel="002250C2">
                <w:rPr>
                  <w:i/>
                </w:rPr>
                <w:delText>OTDOA-ReferenceCellInfo</w:delText>
              </w:r>
              <w:r w:rsidRPr="00715AD3" w:rsidDel="002250C2">
                <w:delText xml:space="preserve"> IE. Otherwise it is not present.</w:delText>
              </w:r>
            </w:del>
          </w:p>
        </w:tc>
      </w:tr>
      <w:tr w:rsidR="00F80BCA" w:rsidRPr="00715AD3" w:rsidDel="002250C2" w:rsidTr="008E1379">
        <w:trPr>
          <w:cantSplit/>
          <w:del w:id="4186" w:author="CR#0249" w:date="2019-12-19T11:17:00Z"/>
        </w:trPr>
        <w:tc>
          <w:tcPr>
            <w:tcW w:w="2268" w:type="dxa"/>
          </w:tcPr>
          <w:p w:rsidR="006C6D0E" w:rsidRPr="00715AD3" w:rsidDel="002250C2" w:rsidRDefault="006C6D0E" w:rsidP="008E1379">
            <w:pPr>
              <w:pStyle w:val="TAL"/>
              <w:rPr>
                <w:del w:id="4187" w:author="CR#0249" w:date="2019-12-19T11:17:00Z"/>
                <w:i/>
              </w:rPr>
            </w:pPr>
            <w:del w:id="4188" w:author="CR#0249" w:date="2019-12-19T11:17:00Z">
              <w:r w:rsidRPr="00715AD3" w:rsidDel="002250C2">
                <w:rPr>
                  <w:i/>
                </w:rPr>
                <w:delText>NoPRS-AD2</w:delText>
              </w:r>
            </w:del>
          </w:p>
        </w:tc>
        <w:tc>
          <w:tcPr>
            <w:tcW w:w="7371" w:type="dxa"/>
          </w:tcPr>
          <w:p w:rsidR="006C6D0E" w:rsidRPr="00715AD3" w:rsidDel="002250C2" w:rsidRDefault="006C6D0E" w:rsidP="008E1379">
            <w:pPr>
              <w:pStyle w:val="TAL"/>
              <w:rPr>
                <w:del w:id="4189" w:author="CR#0249" w:date="2019-12-19T11:17:00Z"/>
              </w:rPr>
            </w:pPr>
            <w:del w:id="4190" w:author="CR#0249" w:date="2019-12-19T11:17:00Z">
              <w:r w:rsidRPr="00715AD3" w:rsidDel="002250C2">
                <w:delText xml:space="preserve">This field is optionally present, need ON, if the </w:delText>
              </w:r>
              <w:r w:rsidRPr="00715AD3" w:rsidDel="002250C2">
                <w:rPr>
                  <w:i/>
                </w:rPr>
                <w:delText>OTDOA-ReferenceCellInfo</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or if the </w:delText>
              </w:r>
              <w:r w:rsidRPr="00715AD3" w:rsidDel="002250C2">
                <w:rPr>
                  <w:i/>
                </w:rPr>
                <w:delText>OTDOA-ReferenceCellInfo</w:delText>
              </w:r>
              <w:r w:rsidRPr="00715AD3" w:rsidDel="002250C2">
                <w:delText xml:space="preserve"> IE is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and the global cell identity is not the same as provided in </w:delText>
              </w:r>
              <w:r w:rsidRPr="00715AD3" w:rsidDel="002250C2">
                <w:rPr>
                  <w:i/>
                </w:rPr>
                <w:delText>OTDOA-ReferenceCellInfo</w:delText>
              </w:r>
              <w:r w:rsidRPr="00715AD3" w:rsidDel="002250C2">
                <w:delText xml:space="preserve"> IE. </w:delText>
              </w:r>
            </w:del>
          </w:p>
        </w:tc>
      </w:tr>
      <w:tr w:rsidR="00F80BCA" w:rsidRPr="00715AD3" w:rsidDel="002250C2" w:rsidTr="008E1379">
        <w:trPr>
          <w:cantSplit/>
          <w:del w:id="4191" w:author="CR#0249" w:date="2019-12-19T11:17:00Z"/>
        </w:trPr>
        <w:tc>
          <w:tcPr>
            <w:tcW w:w="2268" w:type="dxa"/>
          </w:tcPr>
          <w:p w:rsidR="006C6D0E" w:rsidRPr="00715AD3" w:rsidDel="002250C2" w:rsidRDefault="006C6D0E" w:rsidP="008E1379">
            <w:pPr>
              <w:pStyle w:val="TAL"/>
              <w:rPr>
                <w:del w:id="4192" w:author="CR#0249" w:date="2019-12-19T11:17:00Z"/>
                <w:i/>
              </w:rPr>
            </w:pPr>
            <w:del w:id="4193" w:author="CR#0249" w:date="2019-12-19T11:17:00Z">
              <w:r w:rsidRPr="00715AD3" w:rsidDel="002250C2">
                <w:rPr>
                  <w:i/>
                </w:rPr>
                <w:delText>NotSameAsServ1</w:delText>
              </w:r>
            </w:del>
          </w:p>
        </w:tc>
        <w:tc>
          <w:tcPr>
            <w:tcW w:w="7371" w:type="dxa"/>
          </w:tcPr>
          <w:p w:rsidR="006C6D0E" w:rsidRPr="00715AD3" w:rsidDel="002250C2" w:rsidRDefault="006C6D0E" w:rsidP="00F57468">
            <w:pPr>
              <w:pStyle w:val="TAL"/>
              <w:rPr>
                <w:del w:id="4194" w:author="CR#0249" w:date="2019-12-19T11:17:00Z"/>
              </w:rPr>
            </w:pPr>
            <w:del w:id="4195" w:author="CR#0249" w:date="2019-12-19T11:17:00Z">
              <w:r w:rsidRPr="00715AD3" w:rsidDel="002250C2">
                <w:delText>This field is mandatory present if the carrier frequency of the NB-IoT assistance data reference cell is not the same as the carrier frequency of the target devices</w:delText>
              </w:r>
              <w:r w:rsidR="00354C05" w:rsidRPr="00715AD3" w:rsidDel="002250C2">
                <w:delText>'</w:delText>
              </w:r>
              <w:r w:rsidRPr="00715AD3" w:rsidDel="002250C2">
                <w:delText xml:space="preserve"> current serving NB-IoT cell. Otherwise it is not present.</w:delText>
              </w:r>
            </w:del>
          </w:p>
        </w:tc>
      </w:tr>
      <w:tr w:rsidR="00F80BCA" w:rsidRPr="00715AD3" w:rsidDel="002250C2" w:rsidTr="0057226A">
        <w:trPr>
          <w:cantSplit/>
          <w:del w:id="4196" w:author="CR#0249" w:date="2019-12-19T11:17:00Z"/>
        </w:trPr>
        <w:tc>
          <w:tcPr>
            <w:tcW w:w="2268" w:type="dxa"/>
          </w:tcPr>
          <w:p w:rsidR="008D3254" w:rsidRPr="00715AD3" w:rsidDel="002250C2" w:rsidRDefault="008D3254" w:rsidP="0057226A">
            <w:pPr>
              <w:pStyle w:val="TAL"/>
              <w:rPr>
                <w:del w:id="4197" w:author="CR#0249" w:date="2019-12-19T11:17:00Z"/>
                <w:i/>
                <w:noProof/>
              </w:rPr>
            </w:pPr>
            <w:del w:id="4198" w:author="CR#0249" w:date="2019-12-19T11:17:00Z">
              <w:r w:rsidRPr="00715AD3" w:rsidDel="002250C2">
                <w:rPr>
                  <w:i/>
                  <w:noProof/>
                  <w:lang w:eastAsia="en-GB"/>
                </w:rPr>
                <w:delText>Inband</w:delText>
              </w:r>
            </w:del>
          </w:p>
        </w:tc>
        <w:tc>
          <w:tcPr>
            <w:tcW w:w="7371" w:type="dxa"/>
          </w:tcPr>
          <w:p w:rsidR="008D3254" w:rsidRPr="00715AD3" w:rsidDel="002250C2" w:rsidRDefault="008D3254" w:rsidP="0057226A">
            <w:pPr>
              <w:pStyle w:val="TAL"/>
              <w:rPr>
                <w:del w:id="4199" w:author="CR#0249" w:date="2019-12-19T11:17:00Z"/>
              </w:rPr>
            </w:pPr>
            <w:del w:id="4200" w:author="CR#0249" w:date="2019-12-19T11:17:00Z">
              <w:r w:rsidRPr="00715AD3" w:rsidDel="002250C2">
                <w:delText>This field is mandatory present, if the NPRS is configured within the LTE spectrum allocation (inband deployment)</w:delText>
              </w:r>
              <w:r w:rsidRPr="00715AD3" w:rsidDel="002250C2">
                <w:rPr>
                  <w:lang w:eastAsia="zh-CN"/>
                </w:rPr>
                <w:delText xml:space="preserve">. </w:delText>
              </w:r>
              <w:r w:rsidRPr="00715AD3" w:rsidDel="002250C2">
                <w:delText>Otherwise it is not present.</w:delText>
              </w:r>
            </w:del>
          </w:p>
        </w:tc>
      </w:tr>
      <w:tr w:rsidR="00F80BCA" w:rsidRPr="00715AD3" w:rsidDel="002250C2" w:rsidTr="008E1379">
        <w:trPr>
          <w:cantSplit/>
          <w:del w:id="4201" w:author="CR#0249" w:date="2019-12-19T11:17:00Z"/>
        </w:trPr>
        <w:tc>
          <w:tcPr>
            <w:tcW w:w="2268" w:type="dxa"/>
          </w:tcPr>
          <w:p w:rsidR="006C6D0E" w:rsidRPr="00715AD3" w:rsidDel="002250C2" w:rsidRDefault="006C6D0E" w:rsidP="008E1379">
            <w:pPr>
              <w:pStyle w:val="TAL"/>
              <w:rPr>
                <w:del w:id="4202" w:author="CR#0249" w:date="2019-12-19T11:17:00Z"/>
                <w:i/>
              </w:rPr>
            </w:pPr>
            <w:del w:id="4203" w:author="CR#0249" w:date="2019-12-19T11:17:00Z">
              <w:r w:rsidRPr="00715AD3" w:rsidDel="002250C2">
                <w:rPr>
                  <w:i/>
                </w:rPr>
                <w:delText>NoPRS-AD3</w:delText>
              </w:r>
            </w:del>
          </w:p>
        </w:tc>
        <w:tc>
          <w:tcPr>
            <w:tcW w:w="7371" w:type="dxa"/>
          </w:tcPr>
          <w:p w:rsidR="006C6D0E" w:rsidRPr="00715AD3" w:rsidDel="002250C2" w:rsidRDefault="006C6D0E" w:rsidP="008E1379">
            <w:pPr>
              <w:pStyle w:val="TAL"/>
              <w:rPr>
                <w:del w:id="4204" w:author="CR#0249" w:date="2019-12-19T11:17:00Z"/>
              </w:rPr>
            </w:pPr>
            <w:del w:id="4205" w:author="CR#0249" w:date="2019-12-19T11:17:00Z">
              <w:r w:rsidRPr="00715AD3" w:rsidDel="002250C2">
                <w:delText xml:space="preserve">This field is mandatory present if the </w:delText>
              </w:r>
              <w:r w:rsidRPr="00715AD3" w:rsidDel="002250C2">
                <w:rPr>
                  <w:i/>
                </w:rPr>
                <w:delText>OTDOA-ReferenceCellInfo</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and if the NB-IoT assistance data reference cell is deployed within the LTE spectrum allocation (inband deployment)</w:delText>
              </w:r>
              <w:r w:rsidRPr="00715AD3" w:rsidDel="002250C2">
                <w:rPr>
                  <w:i/>
                </w:rPr>
                <w:delText xml:space="preserve">. </w:delText>
              </w:r>
              <w:r w:rsidRPr="00715AD3" w:rsidDel="002250C2">
                <w:delText>Otherwise it is not present.</w:delText>
              </w:r>
            </w:del>
          </w:p>
        </w:tc>
      </w:tr>
      <w:tr w:rsidR="00F80BCA" w:rsidRPr="00715AD3" w:rsidDel="002250C2" w:rsidTr="008E1379">
        <w:trPr>
          <w:cantSplit/>
          <w:del w:id="4206" w:author="CR#0249" w:date="2019-12-19T11:17:00Z"/>
        </w:trPr>
        <w:tc>
          <w:tcPr>
            <w:tcW w:w="2268" w:type="dxa"/>
          </w:tcPr>
          <w:p w:rsidR="006C6D0E" w:rsidRPr="00715AD3" w:rsidDel="002250C2" w:rsidRDefault="006C6D0E" w:rsidP="008E1379">
            <w:pPr>
              <w:pStyle w:val="TAL"/>
              <w:rPr>
                <w:del w:id="4207" w:author="CR#0249" w:date="2019-12-19T11:17:00Z"/>
                <w:i/>
              </w:rPr>
            </w:pPr>
            <w:del w:id="4208" w:author="CR#0249" w:date="2019-12-19T11:17:00Z">
              <w:r w:rsidRPr="00715AD3" w:rsidDel="002250C2">
                <w:rPr>
                  <w:i/>
                </w:rPr>
                <w:delText>NotSameAsServ2</w:delText>
              </w:r>
            </w:del>
          </w:p>
        </w:tc>
        <w:tc>
          <w:tcPr>
            <w:tcW w:w="7371" w:type="dxa"/>
          </w:tcPr>
          <w:p w:rsidR="006C6D0E" w:rsidRPr="00715AD3" w:rsidDel="002250C2" w:rsidRDefault="006C6D0E" w:rsidP="008E1379">
            <w:pPr>
              <w:pStyle w:val="TAL"/>
              <w:rPr>
                <w:del w:id="4209" w:author="CR#0249" w:date="2019-12-19T11:17:00Z"/>
              </w:rPr>
            </w:pPr>
            <w:del w:id="4210" w:author="CR#0249" w:date="2019-12-19T11:17:00Z">
              <w:r w:rsidRPr="00715AD3" w:rsidDel="002250C2">
                <w:delText>This field is mandatory present, if NPRS configuration Part B only is configured on the NB-IoT assistance data reference cell, and if the repetition number of SIB1-NB of the NB</w:delText>
              </w:r>
              <w:r w:rsidRPr="00715AD3" w:rsidDel="002250C2">
                <w:noBreakHyphen/>
                <w:delText>IoT assistance data reference cell is not the same as the repetition number of SIB1</w:delText>
              </w:r>
              <w:r w:rsidRPr="00715AD3" w:rsidDel="002250C2">
                <w:noBreakHyphen/>
                <w:delText>NB of the target devices</w:delText>
              </w:r>
              <w:r w:rsidR="002A511C" w:rsidRPr="00715AD3" w:rsidDel="002250C2">
                <w:delText>′</w:delText>
              </w:r>
              <w:r w:rsidRPr="00715AD3" w:rsidDel="002250C2">
                <w:delText xml:space="preserve"> current serving NB-IoT cell. Otherwise it is not present. </w:delText>
              </w:r>
            </w:del>
          </w:p>
        </w:tc>
      </w:tr>
      <w:tr w:rsidR="00F80BCA" w:rsidRPr="00715AD3" w:rsidDel="002250C2" w:rsidTr="008E1379">
        <w:trPr>
          <w:cantSplit/>
          <w:del w:id="4211" w:author="CR#0249" w:date="2019-12-19T11:17:00Z"/>
        </w:trPr>
        <w:tc>
          <w:tcPr>
            <w:tcW w:w="2268" w:type="dxa"/>
          </w:tcPr>
          <w:p w:rsidR="006C6D0E" w:rsidRPr="00715AD3" w:rsidDel="002250C2" w:rsidRDefault="006C6D0E" w:rsidP="008E1379">
            <w:pPr>
              <w:pStyle w:val="TAL"/>
              <w:rPr>
                <w:del w:id="4212" w:author="CR#0249" w:date="2019-12-19T11:17:00Z"/>
                <w:i/>
              </w:rPr>
            </w:pPr>
            <w:del w:id="4213" w:author="CR#0249" w:date="2019-12-19T11:17:00Z">
              <w:r w:rsidRPr="00715AD3" w:rsidDel="002250C2">
                <w:rPr>
                  <w:i/>
                </w:rPr>
                <w:delText>NPRS</w:delText>
              </w:r>
              <w:r w:rsidR="005E3BFF" w:rsidRPr="00715AD3" w:rsidDel="002250C2">
                <w:rPr>
                  <w:i/>
                </w:rPr>
                <w:delText>-Type1</w:delText>
              </w:r>
            </w:del>
          </w:p>
        </w:tc>
        <w:tc>
          <w:tcPr>
            <w:tcW w:w="7371" w:type="dxa"/>
          </w:tcPr>
          <w:p w:rsidR="006C6D0E" w:rsidRPr="00715AD3" w:rsidDel="002250C2" w:rsidRDefault="006C6D0E" w:rsidP="008E1379">
            <w:pPr>
              <w:pStyle w:val="TAL"/>
              <w:rPr>
                <w:del w:id="4214" w:author="CR#0249" w:date="2019-12-19T11:17:00Z"/>
              </w:rPr>
            </w:pPr>
            <w:del w:id="4215" w:author="CR#0249" w:date="2019-12-19T11:17:00Z">
              <w:r w:rsidRPr="00715AD3" w:rsidDel="002250C2">
                <w:delText xml:space="preserve">The field is mandatory present if </w:delText>
              </w:r>
              <w:r w:rsidR="005E3BFF" w:rsidRPr="00715AD3" w:rsidDel="002250C2">
                <w:delText xml:space="preserve">Type 1 </w:delText>
              </w:r>
              <w:r w:rsidRPr="00715AD3" w:rsidDel="002250C2">
                <w:delText xml:space="preserve">narrowband positioning reference signals are available in the assistance data reference cell </w:delText>
              </w:r>
              <w:r w:rsidR="00DD6009" w:rsidRPr="00715AD3" w:rsidDel="002250C2">
                <w:delText xml:space="preserve">(TS 36.211 </w:delText>
              </w:r>
              <w:r w:rsidRPr="00715AD3" w:rsidDel="002250C2">
                <w:delText>[16]</w:delText>
              </w:r>
              <w:r w:rsidR="00DD6009" w:rsidRPr="00715AD3" w:rsidDel="002250C2">
                <w:delText>)</w:delText>
              </w:r>
              <w:r w:rsidRPr="00715AD3" w:rsidDel="002250C2">
                <w:delText>; otherwise it is not present.</w:delText>
              </w:r>
            </w:del>
          </w:p>
        </w:tc>
      </w:tr>
      <w:tr w:rsidR="005E3BFF" w:rsidRPr="00715AD3" w:rsidDel="002250C2" w:rsidTr="005E3BFF">
        <w:trPr>
          <w:cantSplit/>
          <w:del w:id="421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5E3BFF" w:rsidRPr="00715AD3" w:rsidDel="002250C2" w:rsidRDefault="005E3BFF" w:rsidP="008140DF">
            <w:pPr>
              <w:pStyle w:val="TAL"/>
              <w:rPr>
                <w:del w:id="4217" w:author="CR#0249" w:date="2019-12-19T11:17:00Z"/>
                <w:i/>
              </w:rPr>
            </w:pPr>
            <w:del w:id="4218" w:author="CR#0249" w:date="2019-12-19T11:17:00Z">
              <w:r w:rsidRPr="00715AD3" w:rsidDel="002250C2">
                <w:rPr>
                  <w:i/>
                </w:rPr>
                <w:delText>NPRS-Type2</w:delText>
              </w:r>
            </w:del>
          </w:p>
        </w:tc>
        <w:tc>
          <w:tcPr>
            <w:tcW w:w="7371" w:type="dxa"/>
            <w:tcBorders>
              <w:top w:val="single" w:sz="4" w:space="0" w:color="808080"/>
              <w:left w:val="single" w:sz="4" w:space="0" w:color="808080"/>
              <w:bottom w:val="single" w:sz="4" w:space="0" w:color="808080"/>
              <w:right w:val="single" w:sz="4" w:space="0" w:color="808080"/>
            </w:tcBorders>
          </w:tcPr>
          <w:p w:rsidR="005E3BFF" w:rsidRPr="00715AD3" w:rsidDel="002250C2" w:rsidRDefault="005E3BFF" w:rsidP="008140DF">
            <w:pPr>
              <w:pStyle w:val="TAL"/>
              <w:rPr>
                <w:del w:id="4219" w:author="CR#0249" w:date="2019-12-19T11:17:00Z"/>
              </w:rPr>
            </w:pPr>
            <w:del w:id="4220" w:author="CR#0249" w:date="2019-12-19T11:17:00Z">
              <w:r w:rsidRPr="00715AD3" w:rsidDel="002250C2">
                <w:delText xml:space="preserve">The field is mandatory present if Type 2 narrowband positioning reference signals are available in the assistance data reference cell </w:delText>
              </w:r>
              <w:r w:rsidR="00DD6009" w:rsidRPr="00715AD3" w:rsidDel="002250C2">
                <w:delText xml:space="preserve">(TS 36.211 </w:delText>
              </w:r>
              <w:r w:rsidRPr="00715AD3" w:rsidDel="002250C2">
                <w:delText>[16]</w:delText>
              </w:r>
              <w:r w:rsidR="00DD6009" w:rsidRPr="00715AD3" w:rsidDel="002250C2">
                <w:delText>)</w:delText>
              </w:r>
              <w:r w:rsidRPr="00715AD3" w:rsidDel="002250C2">
                <w:delText>; otherwise it is not present.</w:delText>
              </w:r>
            </w:del>
          </w:p>
        </w:tc>
      </w:tr>
    </w:tbl>
    <w:p w:rsidR="006C6D0E" w:rsidRPr="00715AD3" w:rsidDel="002250C2" w:rsidRDefault="006C6D0E" w:rsidP="006C6D0E">
      <w:pPr>
        <w:rPr>
          <w:del w:id="422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E1379">
        <w:trPr>
          <w:cantSplit/>
          <w:tblHeader/>
          <w:del w:id="4222" w:author="CR#0249" w:date="2019-12-19T11:17:00Z"/>
        </w:trPr>
        <w:tc>
          <w:tcPr>
            <w:tcW w:w="9639" w:type="dxa"/>
          </w:tcPr>
          <w:p w:rsidR="006C6D0E" w:rsidRPr="00715AD3" w:rsidDel="002250C2" w:rsidRDefault="006C6D0E" w:rsidP="008E1379">
            <w:pPr>
              <w:pStyle w:val="TAH"/>
              <w:keepNext w:val="0"/>
              <w:keepLines w:val="0"/>
              <w:widowControl w:val="0"/>
              <w:rPr>
                <w:del w:id="4223" w:author="CR#0249" w:date="2019-12-19T11:17:00Z"/>
              </w:rPr>
            </w:pPr>
            <w:del w:id="4224" w:author="CR#0249" w:date="2019-12-19T11:17:00Z">
              <w:r w:rsidRPr="00715AD3" w:rsidDel="002250C2">
                <w:rPr>
                  <w:i/>
                  <w:noProof/>
                </w:rPr>
                <w:delText>OTDOA-ReferenceCellInfoNB</w:delText>
              </w:r>
              <w:r w:rsidRPr="00715AD3" w:rsidDel="002250C2">
                <w:rPr>
                  <w:iCs/>
                  <w:noProof/>
                </w:rPr>
                <w:delText xml:space="preserve"> field descriptions</w:delText>
              </w:r>
            </w:del>
          </w:p>
        </w:tc>
      </w:tr>
      <w:tr w:rsidR="00F80BCA" w:rsidRPr="00715AD3" w:rsidDel="002250C2" w:rsidTr="008E1379">
        <w:trPr>
          <w:cantSplit/>
          <w:del w:id="4225" w:author="CR#0249" w:date="2019-12-19T11:17:00Z"/>
        </w:trPr>
        <w:tc>
          <w:tcPr>
            <w:tcW w:w="9639" w:type="dxa"/>
          </w:tcPr>
          <w:p w:rsidR="006C6D0E" w:rsidRPr="00715AD3" w:rsidDel="002250C2" w:rsidRDefault="006C6D0E" w:rsidP="008E1379">
            <w:pPr>
              <w:pStyle w:val="TAL"/>
              <w:keepNext w:val="0"/>
              <w:keepLines w:val="0"/>
              <w:widowControl w:val="0"/>
              <w:rPr>
                <w:del w:id="4226" w:author="CR#0249" w:date="2019-12-19T11:17:00Z"/>
                <w:b/>
                <w:i/>
                <w:noProof/>
              </w:rPr>
            </w:pPr>
            <w:del w:id="4227" w:author="CR#0249" w:date="2019-12-19T11:17:00Z">
              <w:r w:rsidRPr="00715AD3" w:rsidDel="002250C2">
                <w:rPr>
                  <w:b/>
                  <w:i/>
                  <w:noProof/>
                </w:rPr>
                <w:delText>physCellIdNB</w:delText>
              </w:r>
            </w:del>
          </w:p>
          <w:p w:rsidR="006C6D0E" w:rsidRPr="00715AD3" w:rsidDel="002250C2" w:rsidRDefault="006C6D0E" w:rsidP="008E1379">
            <w:pPr>
              <w:pStyle w:val="TAL"/>
              <w:keepNext w:val="0"/>
              <w:keepLines w:val="0"/>
              <w:widowControl w:val="0"/>
              <w:rPr>
                <w:del w:id="4228" w:author="CR#0249" w:date="2019-12-19T11:17:00Z"/>
              </w:rPr>
            </w:pPr>
            <w:del w:id="4229" w:author="CR#0249" w:date="2019-12-19T11:17:00Z">
              <w:r w:rsidRPr="00715AD3" w:rsidDel="002250C2">
                <w:delText xml:space="preserve">This field specifies the narrowband physical layer cell identity of the NB-IoT assistance data reference cell, as defined in </w:delText>
              </w:r>
              <w:r w:rsidR="00DD6009" w:rsidRPr="00715AD3" w:rsidDel="002250C2">
                <w:delText xml:space="preserve">TS 36.331 </w:delText>
              </w:r>
              <w:r w:rsidRPr="00715AD3" w:rsidDel="002250C2">
                <w:delText xml:space="preserve">[12]. If this field is absent and if the </w:delText>
              </w:r>
              <w:r w:rsidRPr="00715AD3" w:rsidDel="002250C2">
                <w:rPr>
                  <w:i/>
                </w:rPr>
                <w:delText>OTDOA-ReferenceCellInfo</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xml:space="preserve"> the narrowband physical layer cell identity is the same as the </w:delText>
              </w:r>
              <w:r w:rsidRPr="00715AD3" w:rsidDel="002250C2">
                <w:rPr>
                  <w:i/>
                </w:rPr>
                <w:delText>physCellId</w:delText>
              </w:r>
              <w:r w:rsidRPr="00715AD3" w:rsidDel="002250C2">
                <w:delText xml:space="preserve"> provided in </w:delText>
              </w:r>
              <w:r w:rsidRPr="00715AD3" w:rsidDel="002250C2">
                <w:rPr>
                  <w:i/>
                </w:rPr>
                <w:delText>OTDOA</w:delText>
              </w:r>
              <w:r w:rsidRPr="00715AD3" w:rsidDel="002250C2">
                <w:rPr>
                  <w:i/>
                </w:rPr>
                <w:noBreakHyphen/>
                <w:delText>ReferenceCellInfo</w:delText>
              </w:r>
              <w:r w:rsidRPr="00715AD3" w:rsidDel="002250C2">
                <w:delText xml:space="preserve"> IE. </w:delText>
              </w:r>
            </w:del>
          </w:p>
        </w:tc>
      </w:tr>
      <w:tr w:rsidR="00F80BCA" w:rsidRPr="00715AD3" w:rsidDel="002250C2" w:rsidTr="008E1379">
        <w:trPr>
          <w:cantSplit/>
          <w:del w:id="4230" w:author="CR#0249" w:date="2019-12-19T11:17:00Z"/>
        </w:trPr>
        <w:tc>
          <w:tcPr>
            <w:tcW w:w="9639" w:type="dxa"/>
          </w:tcPr>
          <w:p w:rsidR="006C6D0E" w:rsidRPr="00715AD3" w:rsidDel="002250C2" w:rsidRDefault="006C6D0E" w:rsidP="008E1379">
            <w:pPr>
              <w:pStyle w:val="TAL"/>
              <w:keepNext w:val="0"/>
              <w:keepLines w:val="0"/>
              <w:widowControl w:val="0"/>
              <w:rPr>
                <w:del w:id="4231" w:author="CR#0249" w:date="2019-12-19T11:17:00Z"/>
                <w:b/>
                <w:i/>
                <w:noProof/>
              </w:rPr>
            </w:pPr>
            <w:del w:id="4232" w:author="CR#0249" w:date="2019-12-19T11:17:00Z">
              <w:r w:rsidRPr="00715AD3" w:rsidDel="002250C2">
                <w:rPr>
                  <w:b/>
                  <w:i/>
                  <w:noProof/>
                </w:rPr>
                <w:delText>cellGlobalIdNB</w:delText>
              </w:r>
            </w:del>
          </w:p>
          <w:p w:rsidR="006C6D0E" w:rsidRPr="00715AD3" w:rsidDel="002250C2" w:rsidRDefault="006C6D0E" w:rsidP="008E1379">
            <w:pPr>
              <w:pStyle w:val="TAL"/>
              <w:keepNext w:val="0"/>
              <w:keepLines w:val="0"/>
              <w:widowControl w:val="0"/>
              <w:rPr>
                <w:del w:id="4233" w:author="CR#0249" w:date="2019-12-19T11:17:00Z"/>
              </w:rPr>
            </w:pPr>
            <w:del w:id="4234" w:author="CR#0249" w:date="2019-12-19T11:17:00Z">
              <w:r w:rsidRPr="00715AD3" w:rsidDel="002250C2">
                <w:rPr>
                  <w:noProof/>
                </w:rPr>
                <w:delText xml:space="preserve">This field specifies the </w:delText>
              </w:r>
              <w:r w:rsidRPr="00715AD3" w:rsidDel="002250C2">
                <w:delText xml:space="preserve">global cell identity of the NB-IoT assistance data reference cell, as defined in </w:delText>
              </w:r>
              <w:r w:rsidR="00DD6009" w:rsidRPr="00715AD3" w:rsidDel="002250C2">
                <w:delText xml:space="preserve">TS 36.331 </w:delText>
              </w:r>
              <w:r w:rsidRPr="00715AD3" w:rsidDel="002250C2">
                <w:delText xml:space="preserve">[12]. If this field is absent and if the </w:delText>
              </w:r>
              <w:r w:rsidRPr="00715AD3" w:rsidDel="002250C2">
                <w:rPr>
                  <w:i/>
                </w:rPr>
                <w:delText>OTDOA-ReferenceCellInfo</w:delText>
              </w:r>
              <w:r w:rsidRPr="00715AD3" w:rsidDel="002250C2">
                <w:delText xml:space="preserve"> IE with </w:delText>
              </w:r>
              <w:r w:rsidRPr="00715AD3" w:rsidDel="002250C2">
                <w:rPr>
                  <w:i/>
                </w:rPr>
                <w:delText>cellGlobalId</w:delText>
              </w:r>
              <w:r w:rsidRPr="00715AD3" w:rsidDel="002250C2">
                <w:delText xml:space="preserve"> is included in </w:delText>
              </w:r>
              <w:r w:rsidRPr="00715AD3" w:rsidDel="002250C2">
                <w:rPr>
                  <w:i/>
                </w:rPr>
                <w:delText>OTDOA</w:delText>
              </w:r>
              <w:r w:rsidRPr="00715AD3" w:rsidDel="002250C2">
                <w:rPr>
                  <w:i/>
                </w:rPr>
                <w:noBreakHyphen/>
                <w:delText>ProvideAssistanceData,</w:delText>
              </w:r>
              <w:r w:rsidRPr="00715AD3" w:rsidDel="002250C2">
                <w:delText xml:space="preserve"> </w:delText>
              </w:r>
              <w:r w:rsidRPr="00715AD3" w:rsidDel="002250C2">
                <w:rPr>
                  <w:noProof/>
                </w:rPr>
                <w:delText xml:space="preserve">the </w:delText>
              </w:r>
              <w:r w:rsidRPr="00715AD3" w:rsidDel="002250C2">
                <w:delText xml:space="preserve">global cell identity is the same as provided in </w:delText>
              </w:r>
              <w:r w:rsidRPr="00715AD3" w:rsidDel="002250C2">
                <w:rPr>
                  <w:i/>
                </w:rPr>
                <w:delText>OTDOA</w:delText>
              </w:r>
              <w:r w:rsidRPr="00715AD3" w:rsidDel="002250C2">
                <w:rPr>
                  <w:i/>
                </w:rPr>
                <w:noBreakHyphen/>
                <w:delText>ReferenceCellInfo</w:delText>
              </w:r>
              <w:r w:rsidRPr="00715AD3" w:rsidDel="002250C2">
                <w:delText xml:space="preserve"> IE</w:delText>
              </w:r>
              <w:r w:rsidRPr="00715AD3" w:rsidDel="002250C2">
                <w:rPr>
                  <w:i/>
                </w:rPr>
                <w:delText>.</w:delText>
              </w:r>
            </w:del>
          </w:p>
        </w:tc>
      </w:tr>
      <w:tr w:rsidR="00F80BCA" w:rsidRPr="00715AD3" w:rsidDel="002250C2" w:rsidTr="008E1379">
        <w:trPr>
          <w:cantSplit/>
          <w:del w:id="4235" w:author="CR#0249" w:date="2019-12-19T11:17:00Z"/>
        </w:trPr>
        <w:tc>
          <w:tcPr>
            <w:tcW w:w="9639" w:type="dxa"/>
          </w:tcPr>
          <w:p w:rsidR="006C6D0E" w:rsidRPr="00715AD3" w:rsidDel="002250C2" w:rsidRDefault="006C6D0E" w:rsidP="008E1379">
            <w:pPr>
              <w:pStyle w:val="TAL"/>
              <w:keepNext w:val="0"/>
              <w:keepLines w:val="0"/>
              <w:widowControl w:val="0"/>
              <w:rPr>
                <w:del w:id="4236" w:author="CR#0249" w:date="2019-12-19T11:17:00Z"/>
                <w:b/>
                <w:i/>
                <w:noProof/>
              </w:rPr>
            </w:pPr>
            <w:del w:id="4237" w:author="CR#0249" w:date="2019-12-19T11:17:00Z">
              <w:r w:rsidRPr="00715AD3" w:rsidDel="002250C2">
                <w:rPr>
                  <w:b/>
                  <w:i/>
                  <w:snapToGrid w:val="0"/>
                </w:rPr>
                <w:delText>carrierFreqRef</w:delText>
              </w:r>
            </w:del>
          </w:p>
          <w:p w:rsidR="006C6D0E" w:rsidRPr="00715AD3" w:rsidDel="002250C2" w:rsidRDefault="006C6D0E" w:rsidP="008E1379">
            <w:pPr>
              <w:pStyle w:val="TAL"/>
              <w:keepNext w:val="0"/>
              <w:keepLines w:val="0"/>
              <w:widowControl w:val="0"/>
              <w:rPr>
                <w:del w:id="4238" w:author="CR#0249" w:date="2019-12-19T11:17:00Z"/>
                <w:noProof/>
              </w:rPr>
            </w:pPr>
            <w:del w:id="4239" w:author="CR#0249" w:date="2019-12-19T11:17:00Z">
              <w:r w:rsidRPr="00715AD3" w:rsidDel="002250C2">
                <w:rPr>
                  <w:noProof/>
                </w:rPr>
                <w:delText>This field specifies the carrier frequency of the NB-IoT assistance data reference cell.</w:delText>
              </w:r>
            </w:del>
          </w:p>
        </w:tc>
      </w:tr>
      <w:tr w:rsidR="00F80BCA" w:rsidRPr="00715AD3" w:rsidDel="002250C2" w:rsidTr="0057226A">
        <w:trPr>
          <w:cantSplit/>
          <w:del w:id="4240" w:author="CR#0249" w:date="2019-12-19T11:17:00Z"/>
        </w:trPr>
        <w:tc>
          <w:tcPr>
            <w:tcW w:w="9639" w:type="dxa"/>
          </w:tcPr>
          <w:p w:rsidR="008D3254" w:rsidRPr="00715AD3" w:rsidDel="002250C2" w:rsidRDefault="008D3254" w:rsidP="0057226A">
            <w:pPr>
              <w:pStyle w:val="TAL"/>
              <w:keepNext w:val="0"/>
              <w:keepLines w:val="0"/>
              <w:widowControl w:val="0"/>
              <w:rPr>
                <w:del w:id="4241" w:author="CR#0249" w:date="2019-12-19T11:17:00Z"/>
                <w:b/>
                <w:i/>
                <w:noProof/>
              </w:rPr>
            </w:pPr>
            <w:del w:id="4242" w:author="CR#0249" w:date="2019-12-19T11:17:00Z">
              <w:r w:rsidRPr="00715AD3" w:rsidDel="002250C2">
                <w:rPr>
                  <w:b/>
                  <w:i/>
                  <w:noProof/>
                </w:rPr>
                <w:delText>earfcn</w:delText>
              </w:r>
            </w:del>
          </w:p>
          <w:p w:rsidR="008D3254" w:rsidRPr="00715AD3" w:rsidDel="002250C2" w:rsidRDefault="008D3254" w:rsidP="0057226A">
            <w:pPr>
              <w:pStyle w:val="TAL"/>
              <w:keepNext w:val="0"/>
              <w:keepLines w:val="0"/>
              <w:widowControl w:val="0"/>
              <w:rPr>
                <w:del w:id="4243" w:author="CR#0249" w:date="2019-12-19T11:17:00Z"/>
                <w:b/>
                <w:i/>
                <w:snapToGrid w:val="0"/>
              </w:rPr>
            </w:pPr>
            <w:del w:id="4244" w:author="CR#0249" w:date="2019-12-19T11:17:00Z">
              <w:r w:rsidRPr="00715AD3" w:rsidDel="002250C2">
                <w:delText>This field specifies the EARFCN of the E-UTRAN frequency, in which the NB-IoT cell is deployed.</w:delText>
              </w:r>
            </w:del>
          </w:p>
        </w:tc>
      </w:tr>
      <w:tr w:rsidR="00F80BCA" w:rsidRPr="00715AD3" w:rsidDel="002250C2" w:rsidTr="008E1379">
        <w:trPr>
          <w:cantSplit/>
          <w:del w:id="4245" w:author="CR#0249" w:date="2019-12-19T11:17:00Z"/>
        </w:trPr>
        <w:tc>
          <w:tcPr>
            <w:tcW w:w="9639" w:type="dxa"/>
          </w:tcPr>
          <w:p w:rsidR="006C6D0E" w:rsidRPr="00715AD3" w:rsidDel="002250C2" w:rsidRDefault="006C6D0E" w:rsidP="008E1379">
            <w:pPr>
              <w:pStyle w:val="TAL"/>
              <w:keepNext w:val="0"/>
              <w:keepLines w:val="0"/>
              <w:widowControl w:val="0"/>
              <w:rPr>
                <w:del w:id="4246" w:author="CR#0249" w:date="2019-12-19T11:17:00Z"/>
                <w:b/>
                <w:i/>
                <w:noProof/>
              </w:rPr>
            </w:pPr>
            <w:del w:id="4247" w:author="CR#0249" w:date="2019-12-19T11:17:00Z">
              <w:r w:rsidRPr="00715AD3" w:rsidDel="002250C2">
                <w:rPr>
                  <w:b/>
                  <w:i/>
                  <w:noProof/>
                </w:rPr>
                <w:delText>eutra-NumCRS-Ports</w:delText>
              </w:r>
            </w:del>
          </w:p>
          <w:p w:rsidR="006C6D0E" w:rsidRPr="00715AD3" w:rsidDel="002250C2" w:rsidRDefault="006C6D0E" w:rsidP="008E1379">
            <w:pPr>
              <w:pStyle w:val="TAL"/>
              <w:keepNext w:val="0"/>
              <w:keepLines w:val="0"/>
              <w:widowControl w:val="0"/>
              <w:rPr>
                <w:del w:id="4248" w:author="CR#0249" w:date="2019-12-19T11:17:00Z"/>
                <w:snapToGrid w:val="0"/>
              </w:rPr>
            </w:pPr>
            <w:del w:id="4249" w:author="CR#0249" w:date="2019-12-19T11:17:00Z">
              <w:r w:rsidRPr="00715AD3" w:rsidDel="002250C2">
                <w:rPr>
                  <w:snapToGrid w:val="0"/>
                </w:rPr>
                <w:delText xml:space="preserve">This field specifies whether 1 (or 2) antenna port(s) or 4 antenna ports for cell specific reference signals (CRS) are used in the NB-IoT assistance data reference cell. </w:delText>
              </w:r>
              <w:r w:rsidRPr="00715AD3" w:rsidDel="002250C2">
                <w:delText xml:space="preserve">If this field is absent and if the </w:delText>
              </w:r>
              <w:r w:rsidRPr="00715AD3" w:rsidDel="002250C2">
                <w:rPr>
                  <w:i/>
                </w:rPr>
                <w:delText>OTDOA-ReferenceCellInfo</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xml:space="preserve">, the number of CRS antenna ports is the same as provided in </w:delText>
              </w:r>
              <w:r w:rsidRPr="00715AD3" w:rsidDel="002250C2">
                <w:rPr>
                  <w:i/>
                </w:rPr>
                <w:delText>OTDOA</w:delText>
              </w:r>
              <w:r w:rsidRPr="00715AD3" w:rsidDel="002250C2">
                <w:rPr>
                  <w:i/>
                </w:rPr>
                <w:noBreakHyphen/>
                <w:delText>ReferenceCellInfo</w:delText>
              </w:r>
              <w:r w:rsidRPr="00715AD3" w:rsidDel="002250C2">
                <w:delText xml:space="preserve"> IE.</w:delText>
              </w:r>
            </w:del>
          </w:p>
        </w:tc>
      </w:tr>
      <w:tr w:rsidR="00F80BCA" w:rsidRPr="00715AD3" w:rsidDel="002250C2" w:rsidTr="008E1379">
        <w:trPr>
          <w:cantSplit/>
          <w:del w:id="4250" w:author="CR#0249" w:date="2019-12-19T11:17:00Z"/>
        </w:trPr>
        <w:tc>
          <w:tcPr>
            <w:tcW w:w="9639" w:type="dxa"/>
          </w:tcPr>
          <w:p w:rsidR="006C6D0E" w:rsidRPr="00715AD3" w:rsidDel="002250C2" w:rsidRDefault="006C6D0E" w:rsidP="008E1379">
            <w:pPr>
              <w:pStyle w:val="TAL"/>
              <w:keepNext w:val="0"/>
              <w:keepLines w:val="0"/>
              <w:widowControl w:val="0"/>
              <w:rPr>
                <w:del w:id="4251" w:author="CR#0249" w:date="2019-12-19T11:17:00Z"/>
                <w:b/>
                <w:i/>
                <w:noProof/>
              </w:rPr>
            </w:pPr>
            <w:del w:id="4252" w:author="CR#0249" w:date="2019-12-19T11:17:00Z">
              <w:r w:rsidRPr="00715AD3" w:rsidDel="002250C2">
                <w:rPr>
                  <w:b/>
                  <w:i/>
                  <w:noProof/>
                </w:rPr>
                <w:delText>otdoa-SIB1-NB-repetitions</w:delText>
              </w:r>
            </w:del>
          </w:p>
          <w:p w:rsidR="001808D6" w:rsidRPr="00715AD3" w:rsidDel="002250C2" w:rsidRDefault="006C6D0E" w:rsidP="001808D6">
            <w:pPr>
              <w:pStyle w:val="TAL"/>
              <w:widowControl w:val="0"/>
              <w:rPr>
                <w:del w:id="4253" w:author="CR#0249" w:date="2019-12-19T11:17:00Z"/>
                <w:noProof/>
              </w:rPr>
            </w:pPr>
            <w:del w:id="4254" w:author="CR#0249" w:date="2019-12-19T11:17:00Z">
              <w:r w:rsidRPr="00715AD3" w:rsidDel="002250C2">
                <w:rPr>
                  <w:noProof/>
                </w:rPr>
                <w:delText>This field specifies the repetition number of SIB1-NB of the NB-IoT assistance data reference cell. Enumerated values r4 correspond to 4 repetions, r8 to 8 repetitions, and r16 to 16 repetions.</w:delText>
              </w:r>
            </w:del>
          </w:p>
          <w:p w:rsidR="006C6D0E" w:rsidRPr="00715AD3" w:rsidDel="002250C2" w:rsidRDefault="001808D6" w:rsidP="001808D6">
            <w:pPr>
              <w:pStyle w:val="TAL"/>
              <w:keepNext w:val="0"/>
              <w:keepLines w:val="0"/>
              <w:widowControl w:val="0"/>
              <w:rPr>
                <w:del w:id="4255" w:author="CR#0249" w:date="2019-12-19T11:17:00Z"/>
                <w:noProof/>
              </w:rPr>
            </w:pPr>
            <w:del w:id="4256" w:author="CR#0249" w:date="2019-12-19T11:17:00Z">
              <w:r w:rsidRPr="00715AD3" w:rsidDel="002250C2">
                <w:rPr>
                  <w:noProof/>
                </w:rPr>
                <w:delText xml:space="preserve">Note, when NPRS configuration Part B only is configured on the NB-IoT assistance data reference cell (i.e., anchor carrier), </w:delText>
              </w:r>
              <w:r w:rsidRPr="00715AD3" w:rsidDel="002250C2">
                <w:rPr>
                  <w:i/>
                  <w:noProof/>
                </w:rPr>
                <w:delText>nprs-NumSF</w:delText>
              </w:r>
              <w:r w:rsidRPr="00715AD3" w:rsidDel="002250C2">
                <w:rPr>
                  <w:noProof/>
                </w:rPr>
                <w:delText xml:space="preserve"> does also count/include subframes containing NPSS, NSSS, NPBCH, or SIB1-NB, but the UE can assume that no NPRS are transmitted in these subframes </w:delText>
              </w:r>
              <w:r w:rsidR="00DD6009" w:rsidRPr="00715AD3" w:rsidDel="002250C2">
                <w:rPr>
                  <w:noProof/>
                </w:rPr>
                <w:delText xml:space="preserve">(TS 36.211 </w:delText>
              </w:r>
              <w:r w:rsidRPr="00715AD3" w:rsidDel="002250C2">
                <w:rPr>
                  <w:noProof/>
                </w:rPr>
                <w:delText>[16]</w:delText>
              </w:r>
              <w:r w:rsidR="00DD6009" w:rsidRPr="00715AD3" w:rsidDel="002250C2">
                <w:rPr>
                  <w:noProof/>
                </w:rPr>
                <w:delText>)</w:delText>
              </w:r>
              <w:r w:rsidRPr="00715AD3" w:rsidDel="002250C2">
                <w:rPr>
                  <w:noProof/>
                </w:rPr>
                <w:delText>.</w:delText>
              </w:r>
            </w:del>
          </w:p>
        </w:tc>
      </w:tr>
      <w:tr w:rsidR="00F80BCA" w:rsidRPr="00715AD3" w:rsidDel="002250C2" w:rsidTr="008E1379">
        <w:trPr>
          <w:cantSplit/>
          <w:del w:id="4257" w:author="CR#0249" w:date="2019-12-19T11:17:00Z"/>
        </w:trPr>
        <w:tc>
          <w:tcPr>
            <w:tcW w:w="9639" w:type="dxa"/>
          </w:tcPr>
          <w:p w:rsidR="006C6D0E" w:rsidRPr="00715AD3" w:rsidDel="002250C2" w:rsidRDefault="006C6D0E" w:rsidP="008E1379">
            <w:pPr>
              <w:pStyle w:val="TAL"/>
              <w:rPr>
                <w:del w:id="4258" w:author="CR#0249" w:date="2019-12-19T11:17:00Z"/>
                <w:b/>
                <w:i/>
              </w:rPr>
            </w:pPr>
            <w:del w:id="4259" w:author="CR#0249" w:date="2019-12-19T11:17:00Z">
              <w:r w:rsidRPr="00715AD3" w:rsidDel="002250C2">
                <w:rPr>
                  <w:b/>
                  <w:i/>
                </w:rPr>
                <w:lastRenderedPageBreak/>
                <w:delText>nprsInfo</w:delText>
              </w:r>
            </w:del>
          </w:p>
          <w:p w:rsidR="005E3BFF" w:rsidRPr="00715AD3" w:rsidDel="002250C2" w:rsidRDefault="006C6D0E" w:rsidP="005E3BFF">
            <w:pPr>
              <w:pStyle w:val="TAL"/>
              <w:rPr>
                <w:del w:id="4260" w:author="CR#0249" w:date="2019-12-19T11:17:00Z"/>
                <w:bCs/>
                <w:iCs/>
                <w:noProof/>
              </w:rPr>
            </w:pPr>
            <w:del w:id="4261" w:author="CR#0249" w:date="2019-12-19T11:17:00Z">
              <w:r w:rsidRPr="00715AD3" w:rsidDel="002250C2">
                <w:rPr>
                  <w:bCs/>
                  <w:iCs/>
                  <w:noProof/>
                </w:rPr>
                <w:delText xml:space="preserve">This field specifies the </w:delText>
              </w:r>
              <w:r w:rsidR="005E3BFF" w:rsidRPr="00715AD3" w:rsidDel="002250C2">
                <w:rPr>
                  <w:bCs/>
                  <w:iCs/>
                  <w:noProof/>
                </w:rPr>
                <w:delText xml:space="preserve">Type 1 </w:delText>
              </w:r>
              <w:r w:rsidRPr="00715AD3" w:rsidDel="002250C2">
                <w:rPr>
                  <w:bCs/>
                  <w:iCs/>
                  <w:noProof/>
                </w:rPr>
                <w:delText xml:space="preserve">NPRS </w:delText>
              </w:r>
              <w:r w:rsidR="00DD6009" w:rsidRPr="00715AD3" w:rsidDel="002250C2">
                <w:rPr>
                  <w:bCs/>
                  <w:iCs/>
                  <w:noProof/>
                </w:rPr>
                <w:delText xml:space="preserve">(TS 36.211 </w:delText>
              </w:r>
              <w:r w:rsidR="005E3BFF" w:rsidRPr="00715AD3" w:rsidDel="002250C2">
                <w:rPr>
                  <w:bCs/>
                  <w:iCs/>
                  <w:noProof/>
                </w:rPr>
                <w:delText>[16]</w:delText>
              </w:r>
              <w:r w:rsidR="00DD6009" w:rsidRPr="00715AD3" w:rsidDel="002250C2">
                <w:rPr>
                  <w:bCs/>
                  <w:iCs/>
                  <w:noProof/>
                </w:rPr>
                <w:delText>)</w:delText>
              </w:r>
              <w:r w:rsidR="005E3BFF" w:rsidRPr="00715AD3" w:rsidDel="002250C2">
                <w:rPr>
                  <w:bCs/>
                  <w:iCs/>
                  <w:noProof/>
                </w:rPr>
                <w:delText xml:space="preserve"> </w:delText>
              </w:r>
              <w:r w:rsidRPr="00715AD3" w:rsidDel="002250C2">
                <w:rPr>
                  <w:bCs/>
                  <w:iCs/>
                  <w:noProof/>
                </w:rPr>
                <w:delText>configuration of the</w:delText>
              </w:r>
              <w:r w:rsidRPr="00715AD3" w:rsidDel="002250C2">
                <w:rPr>
                  <w:noProof/>
                </w:rPr>
                <w:delText xml:space="preserve"> NB-IoT</w:delText>
              </w:r>
              <w:r w:rsidRPr="00715AD3" w:rsidDel="002250C2">
                <w:rPr>
                  <w:bCs/>
                  <w:iCs/>
                  <w:noProof/>
                </w:rPr>
                <w:delText xml:space="preserve"> assistance data reference cell.</w:delText>
              </w:r>
            </w:del>
          </w:p>
          <w:p w:rsidR="005E3BFF" w:rsidRPr="00715AD3" w:rsidDel="002250C2" w:rsidRDefault="005E3BFF" w:rsidP="005E3BFF">
            <w:pPr>
              <w:pStyle w:val="TAL"/>
              <w:rPr>
                <w:del w:id="4262" w:author="CR#0249" w:date="2019-12-19T11:17:00Z"/>
                <w:bCs/>
                <w:iCs/>
                <w:noProof/>
              </w:rPr>
            </w:pPr>
          </w:p>
          <w:p w:rsidR="006C6D0E" w:rsidRPr="00715AD3" w:rsidDel="002250C2" w:rsidRDefault="005E3BFF" w:rsidP="005E3BFF">
            <w:pPr>
              <w:pStyle w:val="TAL"/>
              <w:rPr>
                <w:del w:id="4263" w:author="CR#0249" w:date="2019-12-19T11:17:00Z"/>
              </w:rPr>
            </w:pPr>
            <w:del w:id="4264" w:author="CR#0249" w:date="2019-12-19T11:17:00Z">
              <w:r w:rsidRPr="00715AD3" w:rsidDel="002250C2">
                <w:rPr>
                  <w:bCs/>
                  <w:iCs/>
                  <w:noProof/>
                </w:rPr>
                <w:delText xml:space="preserve">When the target device receives this field with </w:delText>
              </w:r>
              <w:r w:rsidRPr="00715AD3" w:rsidDel="002250C2">
                <w:rPr>
                  <w:bCs/>
                  <w:i/>
                  <w:iCs/>
                  <w:noProof/>
                </w:rPr>
                <w:delText>operationModeInfoNPRS</w:delText>
              </w:r>
              <w:r w:rsidR="000A65A9" w:rsidRPr="00715AD3" w:rsidDel="002250C2">
                <w:rPr>
                  <w:bCs/>
                  <w:iCs/>
                  <w:noProof/>
                </w:rPr>
                <w:delText xml:space="preserve"> set to value </w:delText>
              </w:r>
              <w:r w:rsidR="00D013AF" w:rsidRPr="00715AD3" w:rsidDel="002250C2">
                <w:rPr>
                  <w:rFonts w:cs="Arial"/>
                  <w:bCs/>
                  <w:iCs/>
                  <w:noProof/>
                </w:rPr>
                <w:delText>′</w:delText>
              </w:r>
              <w:r w:rsidRPr="00715AD3" w:rsidDel="002250C2">
                <w:rPr>
                  <w:bCs/>
                  <w:i/>
                  <w:iCs/>
                  <w:noProof/>
                </w:rPr>
                <w:delText>standalon</w:delText>
              </w:r>
              <w:r w:rsidR="00D013AF" w:rsidRPr="00715AD3" w:rsidDel="002250C2">
                <w:rPr>
                  <w:bCs/>
                  <w:i/>
                  <w:iCs/>
                  <w:noProof/>
                </w:rPr>
                <w:delText>e</w:delText>
              </w:r>
              <w:r w:rsidR="00D013AF" w:rsidRPr="00715AD3" w:rsidDel="002250C2">
                <w:rPr>
                  <w:rFonts w:cs="Arial"/>
                  <w:bCs/>
                  <w:iCs/>
                  <w:noProof/>
                </w:rPr>
                <w:delText>′</w:delText>
              </w:r>
              <w:r w:rsidRPr="00715AD3" w:rsidDel="002250C2">
                <w:rPr>
                  <w:bCs/>
                  <w:iCs/>
                  <w:noProof/>
                </w:rPr>
                <w:delText>, the target device shall assume no NPRS are transmitted on that NB-IoT carrier.</w:delText>
              </w:r>
            </w:del>
          </w:p>
        </w:tc>
      </w:tr>
      <w:tr w:rsidR="00F80BCA" w:rsidRPr="00715AD3" w:rsidDel="002250C2" w:rsidTr="005E3BFF">
        <w:trPr>
          <w:cantSplit/>
          <w:del w:id="426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Del="002250C2" w:rsidRDefault="005E3BFF" w:rsidP="008140DF">
            <w:pPr>
              <w:pStyle w:val="TAL"/>
              <w:rPr>
                <w:del w:id="4266" w:author="CR#0249" w:date="2019-12-19T11:17:00Z"/>
                <w:b/>
                <w:i/>
              </w:rPr>
            </w:pPr>
            <w:del w:id="4267" w:author="CR#0249" w:date="2019-12-19T11:17:00Z">
              <w:r w:rsidRPr="00715AD3" w:rsidDel="002250C2">
                <w:rPr>
                  <w:b/>
                  <w:i/>
                </w:rPr>
                <w:delText>nprsInfo-Type2</w:delText>
              </w:r>
            </w:del>
          </w:p>
          <w:p w:rsidR="005E3BFF" w:rsidRPr="00715AD3" w:rsidDel="002250C2" w:rsidRDefault="005E3BFF" w:rsidP="008140DF">
            <w:pPr>
              <w:pStyle w:val="TAL"/>
              <w:rPr>
                <w:del w:id="4268" w:author="CR#0249" w:date="2019-12-19T11:17:00Z"/>
              </w:rPr>
            </w:pPr>
            <w:del w:id="4269" w:author="CR#0249" w:date="2019-12-19T11:17:00Z">
              <w:r w:rsidRPr="00715AD3" w:rsidDel="002250C2">
                <w:delText xml:space="preserve">This field specifies the Type 2 NPRS </w:delText>
              </w:r>
              <w:r w:rsidR="00DD6009" w:rsidRPr="00715AD3" w:rsidDel="002250C2">
                <w:delText xml:space="preserve">(TS 36.211 </w:delText>
              </w:r>
              <w:r w:rsidRPr="00715AD3" w:rsidDel="002250C2">
                <w:delText>[16]</w:delText>
              </w:r>
              <w:r w:rsidR="00DD6009" w:rsidRPr="00715AD3" w:rsidDel="002250C2">
                <w:delText>)</w:delText>
              </w:r>
              <w:r w:rsidRPr="00715AD3" w:rsidDel="002250C2">
                <w:delText xml:space="preserve"> configuration of the NB-IoT assistance data reference cell.</w:delText>
              </w:r>
            </w:del>
          </w:p>
        </w:tc>
      </w:tr>
      <w:tr w:rsidR="00D93C7D" w:rsidRPr="00715AD3" w:rsidDel="002250C2" w:rsidTr="007E7466">
        <w:trPr>
          <w:cantSplit/>
          <w:del w:id="427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Del="002250C2" w:rsidRDefault="00D93C7D" w:rsidP="00F03608">
            <w:pPr>
              <w:pStyle w:val="TAL"/>
              <w:rPr>
                <w:del w:id="4271" w:author="CR#0249" w:date="2019-12-19T11:17:00Z"/>
                <w:b/>
                <w:i/>
                <w:snapToGrid w:val="0"/>
              </w:rPr>
            </w:pPr>
            <w:del w:id="4272" w:author="CR#0249" w:date="2019-12-19T11:17:00Z">
              <w:r w:rsidRPr="00715AD3" w:rsidDel="002250C2">
                <w:rPr>
                  <w:b/>
                  <w:i/>
                  <w:snapToGrid w:val="0"/>
                </w:rPr>
                <w:delText>tdd-config</w:delText>
              </w:r>
            </w:del>
          </w:p>
          <w:p w:rsidR="00D93C7D" w:rsidRPr="00715AD3" w:rsidDel="002250C2" w:rsidRDefault="00D93C7D" w:rsidP="00F03608">
            <w:pPr>
              <w:pStyle w:val="TAL"/>
              <w:rPr>
                <w:del w:id="4273" w:author="CR#0249" w:date="2019-12-19T11:17:00Z"/>
              </w:rPr>
            </w:pPr>
            <w:del w:id="4274" w:author="CR#0249" w:date="2019-12-19T11:17:00Z">
              <w:r w:rsidRPr="00715AD3" w:rsidDel="002250C2">
                <w:rPr>
                  <w:noProof/>
                </w:rPr>
                <w:delText xml:space="preserve">Indicates the TDD specific physical channel configuration of the NB-IoT assistance data reference cell operating in TDD mode. </w:delText>
              </w:r>
              <w:r w:rsidRPr="00715AD3" w:rsidDel="002250C2">
                <w:delTex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delText>
              </w:r>
            </w:del>
          </w:p>
        </w:tc>
      </w:tr>
    </w:tbl>
    <w:p w:rsidR="006C6D0E" w:rsidRPr="00715AD3" w:rsidDel="002250C2" w:rsidRDefault="006C6D0E" w:rsidP="006C6D0E">
      <w:pPr>
        <w:rPr>
          <w:del w:id="4275" w:author="CR#0249" w:date="2019-12-19T11:17:00Z"/>
        </w:rPr>
      </w:pPr>
    </w:p>
    <w:p w:rsidR="006C6D0E" w:rsidRPr="00715AD3" w:rsidDel="002250C2" w:rsidRDefault="006C6D0E" w:rsidP="006C6D0E">
      <w:pPr>
        <w:pStyle w:val="Heading4"/>
        <w:rPr>
          <w:del w:id="4276" w:author="CR#0249" w:date="2019-12-19T11:17:00Z"/>
          <w:lang w:eastAsia="ko-KR"/>
        </w:rPr>
      </w:pPr>
      <w:bookmarkStart w:id="4277" w:name="_Toc20690641"/>
      <w:del w:id="4278" w:author="CR#0249" w:date="2019-12-19T11:17:00Z">
        <w:r w:rsidRPr="00715AD3" w:rsidDel="002250C2">
          <w:rPr>
            <w:lang w:eastAsia="ko-KR"/>
          </w:rPr>
          <w:delText xml:space="preserve">– </w:delText>
        </w:r>
        <w:r w:rsidR="00354C05" w:rsidRPr="00715AD3" w:rsidDel="002250C2">
          <w:rPr>
            <w:lang w:eastAsia="ko-KR"/>
          </w:rPr>
          <w:tab/>
        </w:r>
        <w:r w:rsidRPr="00715AD3" w:rsidDel="002250C2">
          <w:rPr>
            <w:i/>
            <w:lang w:eastAsia="ko-KR"/>
          </w:rPr>
          <w:delText>PRS-Info-NB</w:delText>
        </w:r>
        <w:bookmarkEnd w:id="4277"/>
      </w:del>
    </w:p>
    <w:p w:rsidR="006C6D0E" w:rsidRPr="00715AD3" w:rsidDel="002250C2" w:rsidRDefault="006C6D0E" w:rsidP="006C6D0E">
      <w:pPr>
        <w:rPr>
          <w:del w:id="4279" w:author="CR#0249" w:date="2019-12-19T11:17:00Z"/>
        </w:rPr>
      </w:pPr>
      <w:del w:id="4280" w:author="CR#0249" w:date="2019-12-19T11:17:00Z">
        <w:r w:rsidRPr="00715AD3" w:rsidDel="002250C2">
          <w:delText xml:space="preserve">The IE </w:delText>
        </w:r>
        <w:r w:rsidRPr="00715AD3" w:rsidDel="002250C2">
          <w:rPr>
            <w:i/>
            <w:noProof/>
          </w:rPr>
          <w:delText xml:space="preserve">PRS-Info-NB </w:delText>
        </w:r>
        <w:r w:rsidRPr="00715AD3" w:rsidDel="002250C2">
          <w:delText xml:space="preserve">provides the information related to the configuration of NPRS in a cell. If </w:delText>
        </w:r>
        <w:r w:rsidRPr="00715AD3" w:rsidDel="002250C2">
          <w:rPr>
            <w:i/>
            <w:snapToGrid w:val="0"/>
          </w:rPr>
          <w:delText>PRS-Info-NB</w:delText>
        </w:r>
        <w:r w:rsidRPr="00715AD3" w:rsidDel="002250C2">
          <w:rPr>
            <w:snapToGrid w:val="0"/>
          </w:rPr>
          <w:delText xml:space="preserve"> includes configurations for multiple NPRS carrier frequencies, the target device may assume the antenna ports for the NPRS carrier are quasi co-located, as defined in </w:delText>
        </w:r>
        <w:r w:rsidR="00DD6009" w:rsidRPr="00715AD3" w:rsidDel="002250C2">
          <w:rPr>
            <w:snapToGrid w:val="0"/>
          </w:rPr>
          <w:delText xml:space="preserve">TS 36.211 </w:delText>
        </w:r>
        <w:r w:rsidRPr="00715AD3" w:rsidDel="002250C2">
          <w:rPr>
            <w:snapToGrid w:val="0"/>
          </w:rPr>
          <w:delText>[16].</w:delText>
        </w:r>
      </w:del>
    </w:p>
    <w:p w:rsidR="006C6D0E" w:rsidRPr="00715AD3" w:rsidDel="002250C2" w:rsidRDefault="006C6D0E" w:rsidP="006C6D0E">
      <w:pPr>
        <w:pStyle w:val="PL"/>
        <w:shd w:val="clear" w:color="auto" w:fill="E6E6E6"/>
        <w:rPr>
          <w:del w:id="4281" w:author="CR#0249" w:date="2019-12-19T11:17:00Z"/>
        </w:rPr>
      </w:pPr>
      <w:del w:id="4282" w:author="CR#0249" w:date="2019-12-19T11:17:00Z">
        <w:r w:rsidRPr="00715AD3" w:rsidDel="002250C2">
          <w:delText>-- ASN1START</w:delText>
        </w:r>
      </w:del>
    </w:p>
    <w:p w:rsidR="006C6D0E" w:rsidRPr="00715AD3" w:rsidDel="002250C2" w:rsidRDefault="006C6D0E" w:rsidP="006C6D0E">
      <w:pPr>
        <w:pStyle w:val="PL"/>
        <w:shd w:val="clear" w:color="auto" w:fill="E6E6E6"/>
        <w:rPr>
          <w:del w:id="4283" w:author="CR#0249" w:date="2019-12-19T11:17:00Z"/>
        </w:rPr>
      </w:pPr>
    </w:p>
    <w:p w:rsidR="006C6D0E" w:rsidRPr="00715AD3" w:rsidDel="002250C2" w:rsidRDefault="006C6D0E" w:rsidP="006C6D0E">
      <w:pPr>
        <w:pStyle w:val="PL"/>
        <w:shd w:val="clear" w:color="auto" w:fill="E6E6E6"/>
        <w:outlineLvl w:val="0"/>
        <w:rPr>
          <w:del w:id="4284" w:author="CR#0249" w:date="2019-12-19T11:17:00Z"/>
        </w:rPr>
      </w:pPr>
      <w:del w:id="4285" w:author="CR#0249" w:date="2019-12-19T11:17:00Z">
        <w:r w:rsidRPr="00715AD3" w:rsidDel="002250C2">
          <w:rPr>
            <w:snapToGrid w:val="0"/>
          </w:rPr>
          <w:delText>PRS-Info-NB-r14</w:delText>
        </w:r>
        <w:r w:rsidRPr="00715AD3" w:rsidDel="002250C2">
          <w:delText xml:space="preserve"> ::= SEQUENCE (SIZE (1..maxCarrier-r14)) OF NPRS-Info-r14</w:delText>
        </w:r>
      </w:del>
    </w:p>
    <w:p w:rsidR="006C6D0E" w:rsidRPr="00715AD3" w:rsidDel="002250C2" w:rsidRDefault="006C6D0E" w:rsidP="006C6D0E">
      <w:pPr>
        <w:pStyle w:val="PL"/>
        <w:shd w:val="clear" w:color="auto" w:fill="E6E6E6"/>
        <w:outlineLvl w:val="0"/>
        <w:rPr>
          <w:del w:id="4286" w:author="CR#0249" w:date="2019-12-19T11:17:00Z"/>
        </w:rPr>
      </w:pPr>
    </w:p>
    <w:p w:rsidR="006C6D0E" w:rsidRPr="00715AD3" w:rsidDel="002250C2" w:rsidRDefault="006C6D0E" w:rsidP="006C6D0E">
      <w:pPr>
        <w:pStyle w:val="PL"/>
        <w:shd w:val="clear" w:color="auto" w:fill="E6E6E6"/>
        <w:outlineLvl w:val="0"/>
        <w:rPr>
          <w:del w:id="4287" w:author="CR#0249" w:date="2019-12-19T11:17:00Z"/>
        </w:rPr>
      </w:pPr>
      <w:del w:id="4288" w:author="CR#0249" w:date="2019-12-19T11:17:00Z">
        <w:r w:rsidRPr="00715AD3" w:rsidDel="002250C2">
          <w:delText>NPRS-Info-r14 ::= SEQUENCE {</w:delText>
        </w:r>
      </w:del>
    </w:p>
    <w:p w:rsidR="006C6D0E" w:rsidRPr="00715AD3" w:rsidDel="002250C2" w:rsidRDefault="006C6D0E" w:rsidP="006C6D0E">
      <w:pPr>
        <w:pStyle w:val="PL"/>
        <w:shd w:val="clear" w:color="auto" w:fill="E6E6E6"/>
        <w:outlineLvl w:val="0"/>
        <w:rPr>
          <w:del w:id="4289" w:author="CR#0249" w:date="2019-12-19T11:17:00Z"/>
        </w:rPr>
      </w:pPr>
      <w:del w:id="4290" w:author="CR#0249" w:date="2019-12-19T11:17:00Z">
        <w:r w:rsidRPr="00715AD3" w:rsidDel="002250C2">
          <w:tab/>
          <w:delText>operationModeInfoNPRS-r14</w:delText>
        </w:r>
        <w:r w:rsidRPr="00715AD3" w:rsidDel="002250C2">
          <w:tab/>
          <w:delText>ENUMERATED { inband, standalone },</w:delText>
        </w:r>
      </w:del>
    </w:p>
    <w:p w:rsidR="006C6D0E" w:rsidRPr="00715AD3" w:rsidDel="002250C2" w:rsidRDefault="006C6D0E" w:rsidP="006C6D0E">
      <w:pPr>
        <w:pStyle w:val="PL"/>
        <w:shd w:val="clear" w:color="auto" w:fill="E6E6E6"/>
        <w:outlineLvl w:val="0"/>
        <w:rPr>
          <w:del w:id="4291" w:author="CR#0249" w:date="2019-12-19T11:17:00Z"/>
        </w:rPr>
      </w:pPr>
      <w:del w:id="4292" w:author="CR#0249" w:date="2019-12-19T11:17:00Z">
        <w:r w:rsidRPr="00715AD3" w:rsidDel="002250C2">
          <w:tab/>
          <w:delText>nprs-carrier-r14</w:delText>
        </w:r>
        <w:r w:rsidRPr="00715AD3" w:rsidDel="002250C2">
          <w:tab/>
        </w:r>
        <w:r w:rsidRPr="00715AD3" w:rsidDel="002250C2">
          <w:tab/>
        </w:r>
        <w:r w:rsidRPr="00715AD3" w:rsidDel="002250C2">
          <w:tab/>
          <w:delText>CarrierFreq-NB-r14</w:delText>
        </w:r>
        <w:r w:rsidR="0004546E" w:rsidRPr="00715AD3" w:rsidDel="002250C2">
          <w:tab/>
          <w:delText>OPTIONAL</w:delText>
        </w:r>
        <w:r w:rsidRPr="00715AD3" w:rsidDel="002250C2">
          <w:delText>,</w:delText>
        </w:r>
        <w:r w:rsidR="00354C05" w:rsidRPr="00715AD3" w:rsidDel="002250C2">
          <w:tab/>
        </w:r>
        <w:r w:rsidR="0004546E" w:rsidRPr="00715AD3" w:rsidDel="002250C2">
          <w:delText>-- Cond Standalone/Guardband</w:delText>
        </w:r>
      </w:del>
    </w:p>
    <w:p w:rsidR="006C6D0E" w:rsidRPr="00715AD3" w:rsidDel="002250C2" w:rsidRDefault="006C6D0E" w:rsidP="006C6D0E">
      <w:pPr>
        <w:pStyle w:val="PL"/>
        <w:shd w:val="clear" w:color="auto" w:fill="E6E6E6"/>
        <w:outlineLvl w:val="0"/>
        <w:rPr>
          <w:del w:id="4293" w:author="CR#0249" w:date="2019-12-19T11:17:00Z"/>
        </w:rPr>
      </w:pPr>
      <w:del w:id="4294" w:author="CR#0249" w:date="2019-12-19T11:17:00Z">
        <w:r w:rsidRPr="00715AD3" w:rsidDel="002250C2">
          <w:tab/>
          <w:delText>nprsSequenceInfo-r14</w:delText>
        </w:r>
        <w:r w:rsidRPr="00715AD3" w:rsidDel="002250C2">
          <w:tab/>
        </w:r>
        <w:r w:rsidRPr="00715AD3" w:rsidDel="002250C2">
          <w:tab/>
          <w:delText>INTEGER (0..174)</w:delText>
        </w:r>
        <w:r w:rsidRPr="00715AD3" w:rsidDel="002250C2">
          <w:tab/>
          <w:delText>OPTIONAL,</w:delText>
        </w:r>
        <w:r w:rsidRPr="00715AD3" w:rsidDel="002250C2">
          <w:tab/>
          <w:delText>-- Cond Inband</w:delText>
        </w:r>
      </w:del>
    </w:p>
    <w:p w:rsidR="006C6D0E" w:rsidRPr="00715AD3" w:rsidDel="002250C2" w:rsidRDefault="006C6D0E" w:rsidP="006C6D0E">
      <w:pPr>
        <w:pStyle w:val="PL"/>
        <w:shd w:val="clear" w:color="auto" w:fill="E6E6E6"/>
        <w:outlineLvl w:val="0"/>
        <w:rPr>
          <w:del w:id="4295" w:author="CR#0249" w:date="2019-12-19T11:17:00Z"/>
        </w:rPr>
      </w:pPr>
      <w:del w:id="4296" w:author="CR#0249" w:date="2019-12-19T11:17:00Z">
        <w:r w:rsidRPr="00715AD3" w:rsidDel="002250C2">
          <w:tab/>
          <w:delText>nprsID-r14</w:delText>
        </w:r>
        <w:r w:rsidRPr="00715AD3" w:rsidDel="002250C2">
          <w:tab/>
        </w:r>
        <w:r w:rsidRPr="00715AD3" w:rsidDel="002250C2">
          <w:tab/>
        </w:r>
        <w:r w:rsidRPr="00715AD3" w:rsidDel="002250C2">
          <w:tab/>
        </w:r>
        <w:r w:rsidRPr="00715AD3" w:rsidDel="002250C2">
          <w:tab/>
        </w:r>
        <w:r w:rsidRPr="00715AD3" w:rsidDel="002250C2">
          <w:tab/>
          <w:delText>INTEGER (0..4095)</w:delText>
        </w:r>
        <w:r w:rsidRPr="00715AD3" w:rsidDel="002250C2">
          <w:tab/>
          <w:delText>OPTIONAL,</w:delText>
        </w:r>
        <w:r w:rsidRPr="00715AD3" w:rsidDel="002250C2">
          <w:tab/>
          <w:delText>-- Cond NPRS-ID</w:delText>
        </w:r>
      </w:del>
    </w:p>
    <w:p w:rsidR="006C6D0E" w:rsidRPr="00715AD3" w:rsidDel="002250C2" w:rsidRDefault="006C6D0E" w:rsidP="006C6D0E">
      <w:pPr>
        <w:pStyle w:val="PL"/>
        <w:shd w:val="clear" w:color="auto" w:fill="E6E6E6"/>
        <w:outlineLvl w:val="0"/>
        <w:rPr>
          <w:del w:id="4297" w:author="CR#0249" w:date="2019-12-19T11:17:00Z"/>
        </w:rPr>
      </w:pPr>
      <w:del w:id="4298" w:author="CR#0249" w:date="2019-12-19T11:17:00Z">
        <w:r w:rsidRPr="00715AD3" w:rsidDel="002250C2">
          <w:tab/>
          <w:delText>partA-r14</w:delText>
        </w:r>
        <w:r w:rsidRPr="00715AD3" w:rsidDel="002250C2">
          <w:tab/>
        </w:r>
        <w:r w:rsidRPr="00715AD3" w:rsidDel="002250C2">
          <w:tab/>
        </w:r>
        <w:r w:rsidRPr="00715AD3" w:rsidDel="002250C2">
          <w:tab/>
        </w:r>
        <w:r w:rsidRPr="00715AD3" w:rsidDel="002250C2">
          <w:tab/>
        </w:r>
        <w:r w:rsidRPr="00715AD3" w:rsidDel="002250C2">
          <w:tab/>
          <w:delText>SEQUENCE {</w:delText>
        </w:r>
      </w:del>
    </w:p>
    <w:p w:rsidR="006C6D0E" w:rsidRPr="00715AD3" w:rsidDel="002250C2" w:rsidRDefault="006C6D0E" w:rsidP="006C6D0E">
      <w:pPr>
        <w:pStyle w:val="PL"/>
        <w:shd w:val="clear" w:color="auto" w:fill="E6E6E6"/>
        <w:rPr>
          <w:del w:id="4299" w:author="CR#0249" w:date="2019-12-19T11:17:00Z"/>
        </w:rPr>
      </w:pPr>
      <w:del w:id="4300" w:author="CR#0249" w:date="2019-12-19T11:17:00Z">
        <w:r w:rsidRPr="00715AD3" w:rsidDel="002250C2">
          <w:tab/>
        </w:r>
        <w:r w:rsidRPr="00715AD3" w:rsidDel="002250C2">
          <w:tab/>
          <w:delText>nprsBitmap-r14</w:delText>
        </w:r>
        <w:r w:rsidRPr="00715AD3" w:rsidDel="002250C2">
          <w:tab/>
        </w:r>
        <w:r w:rsidRPr="00715AD3" w:rsidDel="002250C2">
          <w:tab/>
        </w:r>
        <w:r w:rsidRPr="00715AD3" w:rsidDel="002250C2">
          <w:tab/>
          <w:delText>CHOICE {</w:delText>
        </w:r>
      </w:del>
    </w:p>
    <w:p w:rsidR="006C6D0E" w:rsidRPr="00715AD3" w:rsidDel="002250C2" w:rsidRDefault="006C6D0E" w:rsidP="006C6D0E">
      <w:pPr>
        <w:pStyle w:val="PL"/>
        <w:shd w:val="clear" w:color="auto" w:fill="E6E6E6"/>
        <w:rPr>
          <w:del w:id="4301" w:author="CR#0249" w:date="2019-12-19T11:17:00Z"/>
        </w:rPr>
      </w:pPr>
      <w:del w:id="4302" w:author="CR#0249" w:date="2019-12-19T11:17:00Z">
        <w:r w:rsidRPr="00715AD3" w:rsidDel="002250C2">
          <w:tab/>
        </w:r>
        <w:r w:rsidRPr="00715AD3" w:rsidDel="002250C2">
          <w:tab/>
        </w:r>
        <w:r w:rsidRPr="00715AD3" w:rsidDel="002250C2">
          <w:tab/>
          <w:delText>subframePattern10-r14</w:delText>
        </w:r>
        <w:r w:rsidRPr="00715AD3" w:rsidDel="002250C2">
          <w:tab/>
          <w:delText>BIT STRING (SIZE (10)),</w:delText>
        </w:r>
      </w:del>
    </w:p>
    <w:p w:rsidR="006C6D0E" w:rsidRPr="00715AD3" w:rsidDel="002250C2" w:rsidRDefault="006C6D0E" w:rsidP="006C6D0E">
      <w:pPr>
        <w:pStyle w:val="PL"/>
        <w:shd w:val="clear" w:color="auto" w:fill="E6E6E6"/>
        <w:rPr>
          <w:del w:id="4303" w:author="CR#0249" w:date="2019-12-19T11:17:00Z"/>
        </w:rPr>
      </w:pPr>
      <w:del w:id="4304" w:author="CR#0249" w:date="2019-12-19T11:17:00Z">
        <w:r w:rsidRPr="00715AD3" w:rsidDel="002250C2">
          <w:tab/>
        </w:r>
        <w:r w:rsidRPr="00715AD3" w:rsidDel="002250C2">
          <w:tab/>
        </w:r>
        <w:r w:rsidRPr="00715AD3" w:rsidDel="002250C2">
          <w:tab/>
          <w:delText xml:space="preserve">subframePattern40-r14 </w:delText>
        </w:r>
        <w:r w:rsidR="00354C05" w:rsidRPr="00715AD3" w:rsidDel="002250C2">
          <w:tab/>
        </w:r>
        <w:r w:rsidRPr="00715AD3" w:rsidDel="002250C2">
          <w:delText>BIT STRING (SIZE (40))</w:delText>
        </w:r>
        <w:r w:rsidRPr="00715AD3" w:rsidDel="002250C2">
          <w:tab/>
        </w:r>
      </w:del>
    </w:p>
    <w:p w:rsidR="006C6D0E" w:rsidRPr="00715AD3" w:rsidDel="002250C2" w:rsidRDefault="006C6D0E" w:rsidP="006C6D0E">
      <w:pPr>
        <w:pStyle w:val="PL"/>
        <w:shd w:val="clear" w:color="auto" w:fill="E6E6E6"/>
        <w:rPr>
          <w:del w:id="4305" w:author="CR#0249" w:date="2019-12-19T11:17:00Z"/>
        </w:rPr>
      </w:pPr>
      <w:del w:id="4306" w:author="CR#0249" w:date="2019-12-19T11:17:00Z">
        <w:r w:rsidRPr="00715AD3" w:rsidDel="002250C2">
          <w:tab/>
        </w:r>
        <w:r w:rsidRPr="00715AD3" w:rsidDel="002250C2">
          <w:tab/>
          <w:delText>},</w:delText>
        </w:r>
      </w:del>
    </w:p>
    <w:p w:rsidR="006C6D0E" w:rsidRPr="00715AD3" w:rsidDel="002250C2" w:rsidRDefault="006C6D0E" w:rsidP="006C6D0E">
      <w:pPr>
        <w:pStyle w:val="PL"/>
        <w:shd w:val="clear" w:color="auto" w:fill="E6E6E6"/>
        <w:rPr>
          <w:del w:id="4307" w:author="CR#0249" w:date="2019-12-19T11:17:00Z"/>
        </w:rPr>
      </w:pPr>
      <w:del w:id="4308" w:author="CR#0249" w:date="2019-12-19T11:17:00Z">
        <w:r w:rsidRPr="00715AD3" w:rsidDel="002250C2">
          <w:tab/>
        </w:r>
        <w:r w:rsidRPr="00715AD3" w:rsidDel="002250C2">
          <w:tab/>
          <w:delText>nprs-MutingInfoA-r14</w:delText>
        </w:r>
        <w:r w:rsidRPr="00715AD3" w:rsidDel="002250C2">
          <w:tab/>
          <w:delText>CHOICE {</w:delText>
        </w:r>
      </w:del>
    </w:p>
    <w:p w:rsidR="006C6D0E" w:rsidRPr="00715AD3" w:rsidDel="002250C2" w:rsidRDefault="006C6D0E" w:rsidP="006C6D0E">
      <w:pPr>
        <w:pStyle w:val="PL"/>
        <w:shd w:val="clear" w:color="auto" w:fill="E6E6E6"/>
        <w:rPr>
          <w:del w:id="4309" w:author="CR#0249" w:date="2019-12-19T11:17:00Z"/>
        </w:rPr>
      </w:pPr>
      <w:del w:id="4310" w:author="CR#0249" w:date="2019-12-19T11:17:00Z">
        <w:r w:rsidRPr="00715AD3" w:rsidDel="002250C2">
          <w:tab/>
        </w:r>
        <w:r w:rsidRPr="00715AD3" w:rsidDel="002250C2">
          <w:tab/>
        </w:r>
        <w:r w:rsidRPr="00715AD3" w:rsidDel="002250C2">
          <w:tab/>
          <w:delText>po2-r14</w:delText>
        </w:r>
        <w:r w:rsidRPr="00715AD3" w:rsidDel="002250C2">
          <w:tab/>
        </w:r>
        <w:r w:rsidRPr="00715AD3" w:rsidDel="002250C2">
          <w:tab/>
        </w:r>
        <w:r w:rsidRPr="00715AD3" w:rsidDel="002250C2">
          <w:tab/>
        </w:r>
        <w:r w:rsidRPr="00715AD3" w:rsidDel="002250C2">
          <w:tab/>
        </w:r>
        <w:r w:rsidRPr="00715AD3" w:rsidDel="002250C2">
          <w:tab/>
          <w:delText>BIT STRING (SIZE(2)),</w:delText>
        </w:r>
      </w:del>
    </w:p>
    <w:p w:rsidR="006C6D0E" w:rsidRPr="00715AD3" w:rsidDel="002250C2" w:rsidRDefault="006C6D0E" w:rsidP="006C6D0E">
      <w:pPr>
        <w:pStyle w:val="PL"/>
        <w:shd w:val="clear" w:color="auto" w:fill="E6E6E6"/>
        <w:rPr>
          <w:del w:id="4311" w:author="CR#0249" w:date="2019-12-19T11:17:00Z"/>
        </w:rPr>
      </w:pPr>
      <w:del w:id="4312" w:author="CR#0249" w:date="2019-12-19T11:17:00Z">
        <w:r w:rsidRPr="00715AD3" w:rsidDel="002250C2">
          <w:tab/>
        </w:r>
        <w:r w:rsidRPr="00715AD3" w:rsidDel="002250C2">
          <w:tab/>
        </w:r>
        <w:r w:rsidRPr="00715AD3" w:rsidDel="002250C2">
          <w:tab/>
          <w:delText>po4-r14</w:delText>
        </w:r>
        <w:r w:rsidRPr="00715AD3" w:rsidDel="002250C2">
          <w:tab/>
        </w:r>
        <w:r w:rsidRPr="00715AD3" w:rsidDel="002250C2">
          <w:tab/>
        </w:r>
        <w:r w:rsidRPr="00715AD3" w:rsidDel="002250C2">
          <w:tab/>
        </w:r>
        <w:r w:rsidRPr="00715AD3" w:rsidDel="002250C2">
          <w:tab/>
        </w:r>
        <w:r w:rsidRPr="00715AD3" w:rsidDel="002250C2">
          <w:tab/>
          <w:delText>BIT STRING (SIZE(4)),</w:delText>
        </w:r>
      </w:del>
    </w:p>
    <w:p w:rsidR="006C6D0E" w:rsidRPr="00715AD3" w:rsidDel="002250C2" w:rsidRDefault="006C6D0E" w:rsidP="006C6D0E">
      <w:pPr>
        <w:pStyle w:val="PL"/>
        <w:shd w:val="clear" w:color="auto" w:fill="E6E6E6"/>
        <w:rPr>
          <w:del w:id="4313" w:author="CR#0249" w:date="2019-12-19T11:17:00Z"/>
        </w:rPr>
      </w:pPr>
      <w:del w:id="4314" w:author="CR#0249" w:date="2019-12-19T11:17:00Z">
        <w:r w:rsidRPr="00715AD3" w:rsidDel="002250C2">
          <w:tab/>
        </w:r>
        <w:r w:rsidRPr="00715AD3" w:rsidDel="002250C2">
          <w:tab/>
        </w:r>
        <w:r w:rsidRPr="00715AD3" w:rsidDel="002250C2">
          <w:tab/>
          <w:delText>po8-r14</w:delText>
        </w:r>
        <w:r w:rsidRPr="00715AD3" w:rsidDel="002250C2">
          <w:tab/>
        </w:r>
        <w:r w:rsidRPr="00715AD3" w:rsidDel="002250C2">
          <w:tab/>
        </w:r>
        <w:r w:rsidRPr="00715AD3" w:rsidDel="002250C2">
          <w:tab/>
        </w:r>
        <w:r w:rsidRPr="00715AD3" w:rsidDel="002250C2">
          <w:tab/>
        </w:r>
        <w:r w:rsidRPr="00715AD3" w:rsidDel="002250C2">
          <w:tab/>
          <w:delText>BIT STRING (SIZE(8)),</w:delText>
        </w:r>
      </w:del>
    </w:p>
    <w:p w:rsidR="006C6D0E" w:rsidRPr="00715AD3" w:rsidDel="002250C2" w:rsidRDefault="006C6D0E" w:rsidP="006C6D0E">
      <w:pPr>
        <w:pStyle w:val="PL"/>
        <w:shd w:val="clear" w:color="auto" w:fill="E6E6E6"/>
        <w:rPr>
          <w:del w:id="4315" w:author="CR#0249" w:date="2019-12-19T11:17:00Z"/>
        </w:rPr>
      </w:pPr>
      <w:del w:id="4316" w:author="CR#0249" w:date="2019-12-19T11:17:00Z">
        <w:r w:rsidRPr="00715AD3" w:rsidDel="002250C2">
          <w:tab/>
        </w:r>
        <w:r w:rsidRPr="00715AD3" w:rsidDel="002250C2">
          <w:tab/>
        </w:r>
        <w:r w:rsidRPr="00715AD3" w:rsidDel="002250C2">
          <w:tab/>
          <w:delText>po16-r14</w:delText>
        </w:r>
        <w:r w:rsidRPr="00715AD3" w:rsidDel="002250C2">
          <w:tab/>
        </w:r>
        <w:r w:rsidRPr="00715AD3" w:rsidDel="002250C2">
          <w:tab/>
        </w:r>
        <w:r w:rsidRPr="00715AD3" w:rsidDel="002250C2">
          <w:tab/>
        </w:r>
        <w:r w:rsidRPr="00715AD3" w:rsidDel="002250C2">
          <w:tab/>
          <w:delText>BIT STRING (SIZE(16)),</w:delText>
        </w:r>
      </w:del>
    </w:p>
    <w:p w:rsidR="006C6D0E" w:rsidRPr="00715AD3" w:rsidDel="002250C2" w:rsidRDefault="006C6D0E" w:rsidP="006C6D0E">
      <w:pPr>
        <w:pStyle w:val="PL"/>
        <w:shd w:val="clear" w:color="auto" w:fill="E6E6E6"/>
        <w:rPr>
          <w:del w:id="4317" w:author="CR#0249" w:date="2019-12-19T11:17:00Z"/>
        </w:rPr>
      </w:pPr>
      <w:del w:id="4318" w:author="CR#0249" w:date="2019-12-19T11:17:00Z">
        <w:r w:rsidRPr="00715AD3" w:rsidDel="002250C2">
          <w:tab/>
        </w:r>
        <w:r w:rsidRPr="00715AD3" w:rsidDel="002250C2">
          <w:tab/>
        </w:r>
        <w:r w:rsidRPr="00715AD3" w:rsidDel="002250C2">
          <w:tab/>
          <w:delText>...</w:delText>
        </w:r>
      </w:del>
    </w:p>
    <w:p w:rsidR="006C6D0E" w:rsidRPr="00715AD3" w:rsidDel="002250C2" w:rsidRDefault="006C6D0E" w:rsidP="006C6D0E">
      <w:pPr>
        <w:pStyle w:val="PL"/>
        <w:shd w:val="clear" w:color="auto" w:fill="E6E6E6"/>
        <w:rPr>
          <w:del w:id="4319" w:author="CR#0249" w:date="2019-12-19T11:17:00Z"/>
        </w:rPr>
      </w:pPr>
      <w:del w:id="4320" w:author="CR#0249" w:date="2019-12-19T11:17:00Z">
        <w:r w:rsidRPr="00715AD3" w:rsidDel="002250C2">
          <w:tab/>
        </w:r>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MutingA</w:delText>
        </w:r>
      </w:del>
    </w:p>
    <w:p w:rsidR="006C6D0E" w:rsidRPr="00715AD3" w:rsidDel="002250C2" w:rsidRDefault="006C6D0E" w:rsidP="006C6D0E">
      <w:pPr>
        <w:pStyle w:val="PL"/>
        <w:shd w:val="clear" w:color="auto" w:fill="E6E6E6"/>
        <w:rPr>
          <w:del w:id="4321" w:author="CR#0249" w:date="2019-12-19T11:17:00Z"/>
        </w:rPr>
      </w:pPr>
      <w:del w:id="4322" w:author="CR#0249" w:date="2019-12-19T11:17:00Z">
        <w:r w:rsidRPr="00715AD3" w:rsidDel="002250C2">
          <w:tab/>
        </w:r>
        <w:r w:rsidRPr="00715AD3" w:rsidDel="002250C2">
          <w:tab/>
          <w:delText>...</w:delText>
        </w:r>
      </w:del>
    </w:p>
    <w:p w:rsidR="006C6D0E" w:rsidRPr="00715AD3" w:rsidDel="002250C2" w:rsidRDefault="006C6D0E" w:rsidP="006C6D0E">
      <w:pPr>
        <w:pStyle w:val="PL"/>
        <w:shd w:val="clear" w:color="auto" w:fill="E6E6E6"/>
        <w:rPr>
          <w:del w:id="4323" w:author="CR#0249" w:date="2019-12-19T11:17:00Z"/>
        </w:rPr>
      </w:pPr>
      <w:del w:id="4324" w:author="CR#0249" w:date="2019-12-19T11:17:00Z">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PartA</w:delText>
        </w:r>
      </w:del>
    </w:p>
    <w:p w:rsidR="006C6D0E" w:rsidRPr="00715AD3" w:rsidDel="002250C2" w:rsidRDefault="006C6D0E" w:rsidP="006C6D0E">
      <w:pPr>
        <w:pStyle w:val="PL"/>
        <w:shd w:val="clear" w:color="auto" w:fill="E6E6E6"/>
        <w:rPr>
          <w:del w:id="4325" w:author="CR#0249" w:date="2019-12-19T11:17:00Z"/>
        </w:rPr>
      </w:pPr>
      <w:del w:id="4326" w:author="CR#0249" w:date="2019-12-19T11:17:00Z">
        <w:r w:rsidRPr="00715AD3" w:rsidDel="002250C2">
          <w:tab/>
          <w:delText>partB-r14</w:delText>
        </w:r>
        <w:r w:rsidRPr="00715AD3" w:rsidDel="002250C2">
          <w:tab/>
        </w:r>
        <w:r w:rsidRPr="00715AD3" w:rsidDel="002250C2">
          <w:tab/>
        </w:r>
        <w:r w:rsidRPr="00715AD3" w:rsidDel="002250C2">
          <w:tab/>
        </w:r>
        <w:r w:rsidRPr="00715AD3" w:rsidDel="002250C2">
          <w:tab/>
        </w:r>
        <w:r w:rsidRPr="00715AD3" w:rsidDel="002250C2">
          <w:tab/>
          <w:delText>SEQUENCE {</w:delText>
        </w:r>
      </w:del>
    </w:p>
    <w:p w:rsidR="006C6D0E" w:rsidRPr="00715AD3" w:rsidDel="002250C2" w:rsidRDefault="006C6D0E" w:rsidP="006C6D0E">
      <w:pPr>
        <w:pStyle w:val="PL"/>
        <w:shd w:val="clear" w:color="auto" w:fill="E6E6E6"/>
        <w:rPr>
          <w:del w:id="4327" w:author="CR#0249" w:date="2019-12-19T11:17:00Z"/>
        </w:rPr>
      </w:pPr>
      <w:del w:id="4328" w:author="CR#0249" w:date="2019-12-19T11:17:00Z">
        <w:r w:rsidRPr="00715AD3" w:rsidDel="002250C2">
          <w:tab/>
        </w:r>
        <w:r w:rsidRPr="00715AD3" w:rsidDel="002250C2">
          <w:tab/>
          <w:delText>nprs-Period-r14</w:delText>
        </w:r>
        <w:r w:rsidRPr="00715AD3" w:rsidDel="002250C2">
          <w:tab/>
        </w:r>
        <w:r w:rsidRPr="00715AD3" w:rsidDel="002250C2">
          <w:tab/>
        </w:r>
        <w:r w:rsidRPr="00715AD3" w:rsidDel="002250C2">
          <w:tab/>
          <w:delText xml:space="preserve">ENUMERATED { ms160, ms320, ms640, ms1280, ... </w:delText>
        </w:r>
        <w:r w:rsidR="00013B07" w:rsidRPr="00715AD3" w:rsidDel="002250C2">
          <w:delText>, ms2560-v15</w:delText>
        </w:r>
        <w:r w:rsidR="00A81533" w:rsidRPr="00715AD3" w:rsidDel="002250C2">
          <w:delText>10</w:delText>
        </w:r>
        <w:r w:rsidRPr="00715AD3" w:rsidDel="002250C2">
          <w:delText>},</w:delText>
        </w:r>
      </w:del>
    </w:p>
    <w:p w:rsidR="007A0A9D" w:rsidRPr="00715AD3" w:rsidDel="002250C2" w:rsidRDefault="006C6D0E" w:rsidP="007A0A9D">
      <w:pPr>
        <w:pStyle w:val="PL"/>
        <w:shd w:val="clear" w:color="auto" w:fill="E6E6E6"/>
        <w:rPr>
          <w:del w:id="4329" w:author="CR#0249" w:date="2019-12-19T11:17:00Z"/>
        </w:rPr>
      </w:pPr>
      <w:del w:id="4330" w:author="CR#0249" w:date="2019-12-19T11:17:00Z">
        <w:r w:rsidRPr="00715AD3" w:rsidDel="002250C2">
          <w:tab/>
        </w:r>
        <w:r w:rsidRPr="00715AD3" w:rsidDel="002250C2">
          <w:tab/>
          <w:delText>nprs-startSF-r14</w:delText>
        </w:r>
        <w:r w:rsidRPr="00715AD3" w:rsidDel="002250C2">
          <w:tab/>
        </w:r>
        <w:r w:rsidRPr="00715AD3" w:rsidDel="002250C2">
          <w:tab/>
          <w:delText xml:space="preserve">ENUMERATED { </w:delText>
        </w:r>
        <w:r w:rsidR="007A0A9D" w:rsidRPr="00715AD3" w:rsidDel="002250C2">
          <w:delText>zero</w:delText>
        </w:r>
        <w:r w:rsidRPr="00715AD3" w:rsidDel="002250C2">
          <w:delText xml:space="preserve">, </w:delText>
        </w:r>
        <w:r w:rsidR="007A0A9D" w:rsidRPr="00715AD3" w:rsidDel="002250C2">
          <w:delText>one-eighth</w:delText>
        </w:r>
        <w:r w:rsidRPr="00715AD3" w:rsidDel="002250C2">
          <w:delText xml:space="preserve">, </w:delText>
        </w:r>
        <w:r w:rsidR="007A0A9D" w:rsidRPr="00715AD3" w:rsidDel="002250C2">
          <w:delText>two-eighths</w:delText>
        </w:r>
        <w:r w:rsidRPr="00715AD3" w:rsidDel="002250C2">
          <w:delText xml:space="preserve">, </w:delText>
        </w:r>
        <w:r w:rsidR="007A0A9D" w:rsidRPr="00715AD3" w:rsidDel="002250C2">
          <w:delText>three-eighths</w:delText>
        </w:r>
        <w:r w:rsidRPr="00715AD3" w:rsidDel="002250C2">
          <w:delText>,</w:delText>
        </w:r>
      </w:del>
    </w:p>
    <w:p w:rsidR="007A0A9D" w:rsidRPr="00715AD3" w:rsidDel="002250C2" w:rsidRDefault="007A0A9D" w:rsidP="007A0A9D">
      <w:pPr>
        <w:pStyle w:val="PL"/>
        <w:shd w:val="clear" w:color="auto" w:fill="E6E6E6"/>
        <w:rPr>
          <w:del w:id="4331" w:author="CR#0249" w:date="2019-12-19T11:17:00Z"/>
        </w:rPr>
      </w:pPr>
      <w:del w:id="433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00354C05" w:rsidRPr="00715AD3" w:rsidDel="002250C2">
          <w:tab/>
        </w:r>
        <w:r w:rsidRPr="00715AD3" w:rsidDel="002250C2">
          <w:delText>four-eighths</w:delText>
        </w:r>
        <w:r w:rsidR="006C6D0E" w:rsidRPr="00715AD3" w:rsidDel="002250C2">
          <w:delText xml:space="preserve">, </w:delText>
        </w:r>
        <w:r w:rsidRPr="00715AD3" w:rsidDel="002250C2">
          <w:delText>five-eighths</w:delText>
        </w:r>
        <w:r w:rsidR="006C6D0E" w:rsidRPr="00715AD3" w:rsidDel="002250C2">
          <w:delText>,</w:delText>
        </w:r>
        <w:r w:rsidRPr="00715AD3" w:rsidDel="002250C2">
          <w:delText xml:space="preserve"> six-eighths</w:delText>
        </w:r>
        <w:r w:rsidR="006C6D0E" w:rsidRPr="00715AD3" w:rsidDel="002250C2">
          <w:delText>,</w:delText>
        </w:r>
      </w:del>
    </w:p>
    <w:p w:rsidR="006C6D0E" w:rsidRPr="00715AD3" w:rsidDel="002250C2" w:rsidRDefault="00354C05" w:rsidP="007A0A9D">
      <w:pPr>
        <w:pStyle w:val="PL"/>
        <w:shd w:val="clear" w:color="auto" w:fill="E6E6E6"/>
        <w:rPr>
          <w:del w:id="4333" w:author="CR#0249" w:date="2019-12-19T11:17:00Z"/>
        </w:rPr>
      </w:pPr>
      <w:del w:id="4334" w:author="CR#0249" w:date="2019-12-19T11:17:00Z">
        <w:r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007A0A9D" w:rsidRPr="00715AD3" w:rsidDel="002250C2">
          <w:tab/>
        </w:r>
        <w:r w:rsidRPr="00715AD3" w:rsidDel="002250C2">
          <w:tab/>
        </w:r>
        <w:r w:rsidR="007A0A9D" w:rsidRPr="00715AD3" w:rsidDel="002250C2">
          <w:delText>seven-eighths</w:delText>
        </w:r>
        <w:r w:rsidR="006C6D0E" w:rsidRPr="00715AD3" w:rsidDel="002250C2">
          <w:delText>, ...},</w:delText>
        </w:r>
      </w:del>
    </w:p>
    <w:p w:rsidR="006C6D0E" w:rsidRPr="00715AD3" w:rsidDel="002250C2" w:rsidRDefault="006C6D0E" w:rsidP="006C6D0E">
      <w:pPr>
        <w:pStyle w:val="PL"/>
        <w:shd w:val="clear" w:color="auto" w:fill="E6E6E6"/>
        <w:rPr>
          <w:del w:id="4335" w:author="CR#0249" w:date="2019-12-19T11:17:00Z"/>
        </w:rPr>
      </w:pPr>
      <w:del w:id="4336" w:author="CR#0249" w:date="2019-12-19T11:17:00Z">
        <w:r w:rsidRPr="00715AD3" w:rsidDel="002250C2">
          <w:tab/>
        </w:r>
        <w:r w:rsidRPr="00715AD3" w:rsidDel="002250C2">
          <w:tab/>
          <w:delText>nprs-NumSF-r14</w:delText>
        </w:r>
        <w:r w:rsidRPr="00715AD3" w:rsidDel="002250C2">
          <w:tab/>
        </w:r>
        <w:r w:rsidRPr="00715AD3" w:rsidDel="002250C2">
          <w:tab/>
        </w:r>
        <w:r w:rsidRPr="00715AD3" w:rsidDel="002250C2">
          <w:tab/>
          <w:delText>ENUMERATED { sf10, sf20, sf40, sf80, sf160, sf320,</w:delText>
        </w:r>
      </w:del>
    </w:p>
    <w:p w:rsidR="006C6D0E" w:rsidRPr="00715AD3" w:rsidDel="002250C2" w:rsidRDefault="00354C05" w:rsidP="006C6D0E">
      <w:pPr>
        <w:pStyle w:val="PL"/>
        <w:shd w:val="clear" w:color="auto" w:fill="E6E6E6"/>
        <w:rPr>
          <w:del w:id="4337" w:author="CR#0249" w:date="2019-12-19T11:17:00Z"/>
        </w:rPr>
      </w:pPr>
      <w:del w:id="4338" w:author="CR#0249" w:date="2019-12-19T11:17:00Z">
        <w:r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006C6D0E" w:rsidRPr="00715AD3" w:rsidDel="002250C2">
          <w:tab/>
        </w:r>
        <w:r w:rsidRPr="00715AD3" w:rsidDel="002250C2">
          <w:tab/>
        </w:r>
        <w:r w:rsidR="006C6D0E" w:rsidRPr="00715AD3" w:rsidDel="002250C2">
          <w:delText>sf640, sf1280, ...</w:delText>
        </w:r>
        <w:r w:rsidR="00D05E71" w:rsidRPr="00715AD3" w:rsidDel="002250C2">
          <w:delText xml:space="preserve"> , sf2560-v15</w:delText>
        </w:r>
        <w:r w:rsidR="00A81533" w:rsidRPr="00715AD3" w:rsidDel="002250C2">
          <w:delText>10</w:delText>
        </w:r>
        <w:r w:rsidR="006C6D0E" w:rsidRPr="00715AD3" w:rsidDel="002250C2">
          <w:delText>},</w:delText>
        </w:r>
      </w:del>
    </w:p>
    <w:p w:rsidR="006C6D0E" w:rsidRPr="00715AD3" w:rsidDel="002250C2" w:rsidRDefault="006C6D0E" w:rsidP="006C6D0E">
      <w:pPr>
        <w:pStyle w:val="PL"/>
        <w:shd w:val="clear" w:color="auto" w:fill="E6E6E6"/>
        <w:rPr>
          <w:del w:id="4339" w:author="CR#0249" w:date="2019-12-19T11:17:00Z"/>
        </w:rPr>
      </w:pPr>
      <w:del w:id="4340" w:author="CR#0249" w:date="2019-12-19T11:17:00Z">
        <w:r w:rsidRPr="00715AD3" w:rsidDel="002250C2">
          <w:tab/>
        </w:r>
        <w:r w:rsidRPr="00715AD3" w:rsidDel="002250C2">
          <w:tab/>
          <w:delText>nprs-MutingInfoB-r14</w:delText>
        </w:r>
        <w:r w:rsidRPr="00715AD3" w:rsidDel="002250C2">
          <w:tab/>
          <w:delText>CHOICE {</w:delText>
        </w:r>
      </w:del>
    </w:p>
    <w:p w:rsidR="006C6D0E" w:rsidRPr="00715AD3" w:rsidDel="002250C2" w:rsidRDefault="006C6D0E" w:rsidP="006C6D0E">
      <w:pPr>
        <w:pStyle w:val="PL"/>
        <w:shd w:val="clear" w:color="auto" w:fill="E6E6E6"/>
        <w:rPr>
          <w:del w:id="4341" w:author="CR#0249" w:date="2019-12-19T11:17:00Z"/>
        </w:rPr>
      </w:pPr>
      <w:del w:id="4342" w:author="CR#0249" w:date="2019-12-19T11:17:00Z">
        <w:r w:rsidRPr="00715AD3" w:rsidDel="002250C2">
          <w:tab/>
        </w:r>
        <w:r w:rsidRPr="00715AD3" w:rsidDel="002250C2">
          <w:tab/>
        </w:r>
        <w:r w:rsidRPr="00715AD3" w:rsidDel="002250C2">
          <w:tab/>
          <w:delText>po2-r14</w:delText>
        </w:r>
        <w:r w:rsidRPr="00715AD3" w:rsidDel="002250C2">
          <w:tab/>
        </w:r>
        <w:r w:rsidRPr="00715AD3" w:rsidDel="002250C2">
          <w:tab/>
        </w:r>
        <w:r w:rsidRPr="00715AD3" w:rsidDel="002250C2">
          <w:tab/>
        </w:r>
        <w:r w:rsidRPr="00715AD3" w:rsidDel="002250C2">
          <w:tab/>
        </w:r>
        <w:r w:rsidRPr="00715AD3" w:rsidDel="002250C2">
          <w:tab/>
          <w:delText>BIT STRING (SIZE(2)),</w:delText>
        </w:r>
      </w:del>
    </w:p>
    <w:p w:rsidR="006C6D0E" w:rsidRPr="00715AD3" w:rsidDel="002250C2" w:rsidRDefault="006C6D0E" w:rsidP="006C6D0E">
      <w:pPr>
        <w:pStyle w:val="PL"/>
        <w:shd w:val="clear" w:color="auto" w:fill="E6E6E6"/>
        <w:rPr>
          <w:del w:id="4343" w:author="CR#0249" w:date="2019-12-19T11:17:00Z"/>
        </w:rPr>
      </w:pPr>
      <w:del w:id="4344" w:author="CR#0249" w:date="2019-12-19T11:17:00Z">
        <w:r w:rsidRPr="00715AD3" w:rsidDel="002250C2">
          <w:tab/>
        </w:r>
        <w:r w:rsidRPr="00715AD3" w:rsidDel="002250C2">
          <w:tab/>
        </w:r>
        <w:r w:rsidRPr="00715AD3" w:rsidDel="002250C2">
          <w:tab/>
          <w:delText>po4-r14</w:delText>
        </w:r>
        <w:r w:rsidRPr="00715AD3" w:rsidDel="002250C2">
          <w:tab/>
        </w:r>
        <w:r w:rsidRPr="00715AD3" w:rsidDel="002250C2">
          <w:tab/>
        </w:r>
        <w:r w:rsidRPr="00715AD3" w:rsidDel="002250C2">
          <w:tab/>
        </w:r>
        <w:r w:rsidRPr="00715AD3" w:rsidDel="002250C2">
          <w:tab/>
        </w:r>
        <w:r w:rsidRPr="00715AD3" w:rsidDel="002250C2">
          <w:tab/>
          <w:delText>BIT STRING (SIZE(4)),</w:delText>
        </w:r>
      </w:del>
    </w:p>
    <w:p w:rsidR="006C6D0E" w:rsidRPr="00715AD3" w:rsidDel="002250C2" w:rsidRDefault="006C6D0E" w:rsidP="006C6D0E">
      <w:pPr>
        <w:pStyle w:val="PL"/>
        <w:shd w:val="clear" w:color="auto" w:fill="E6E6E6"/>
        <w:rPr>
          <w:del w:id="4345" w:author="CR#0249" w:date="2019-12-19T11:17:00Z"/>
        </w:rPr>
      </w:pPr>
      <w:del w:id="4346" w:author="CR#0249" w:date="2019-12-19T11:17:00Z">
        <w:r w:rsidRPr="00715AD3" w:rsidDel="002250C2">
          <w:tab/>
        </w:r>
        <w:r w:rsidRPr="00715AD3" w:rsidDel="002250C2">
          <w:tab/>
        </w:r>
        <w:r w:rsidRPr="00715AD3" w:rsidDel="002250C2">
          <w:tab/>
          <w:delText>po8-r14</w:delText>
        </w:r>
        <w:r w:rsidRPr="00715AD3" w:rsidDel="002250C2">
          <w:tab/>
        </w:r>
        <w:r w:rsidRPr="00715AD3" w:rsidDel="002250C2">
          <w:tab/>
        </w:r>
        <w:r w:rsidRPr="00715AD3" w:rsidDel="002250C2">
          <w:tab/>
        </w:r>
        <w:r w:rsidRPr="00715AD3" w:rsidDel="002250C2">
          <w:tab/>
        </w:r>
        <w:r w:rsidRPr="00715AD3" w:rsidDel="002250C2">
          <w:tab/>
          <w:delText>BIT STRING (SIZE(8)),</w:delText>
        </w:r>
      </w:del>
    </w:p>
    <w:p w:rsidR="006C6D0E" w:rsidRPr="00715AD3" w:rsidDel="002250C2" w:rsidRDefault="006C6D0E" w:rsidP="006C6D0E">
      <w:pPr>
        <w:pStyle w:val="PL"/>
        <w:shd w:val="clear" w:color="auto" w:fill="E6E6E6"/>
        <w:rPr>
          <w:del w:id="4347" w:author="CR#0249" w:date="2019-12-19T11:17:00Z"/>
        </w:rPr>
      </w:pPr>
      <w:del w:id="4348" w:author="CR#0249" w:date="2019-12-19T11:17:00Z">
        <w:r w:rsidRPr="00715AD3" w:rsidDel="002250C2">
          <w:tab/>
        </w:r>
        <w:r w:rsidRPr="00715AD3" w:rsidDel="002250C2">
          <w:tab/>
        </w:r>
        <w:r w:rsidRPr="00715AD3" w:rsidDel="002250C2">
          <w:tab/>
          <w:delText>po16-r14</w:delText>
        </w:r>
        <w:r w:rsidRPr="00715AD3" w:rsidDel="002250C2">
          <w:tab/>
        </w:r>
        <w:r w:rsidRPr="00715AD3" w:rsidDel="002250C2">
          <w:tab/>
        </w:r>
        <w:r w:rsidRPr="00715AD3" w:rsidDel="002250C2">
          <w:tab/>
        </w:r>
        <w:r w:rsidRPr="00715AD3" w:rsidDel="002250C2">
          <w:tab/>
          <w:delText>BIT STRING (SIZE(16)),</w:delText>
        </w:r>
      </w:del>
    </w:p>
    <w:p w:rsidR="006C6D0E" w:rsidRPr="00715AD3" w:rsidDel="002250C2" w:rsidRDefault="006C6D0E" w:rsidP="006C6D0E">
      <w:pPr>
        <w:pStyle w:val="PL"/>
        <w:shd w:val="clear" w:color="auto" w:fill="E6E6E6"/>
        <w:rPr>
          <w:del w:id="4349" w:author="CR#0249" w:date="2019-12-19T11:17:00Z"/>
        </w:rPr>
      </w:pPr>
      <w:del w:id="4350" w:author="CR#0249" w:date="2019-12-19T11:17:00Z">
        <w:r w:rsidRPr="00715AD3" w:rsidDel="002250C2">
          <w:tab/>
        </w:r>
        <w:r w:rsidRPr="00715AD3" w:rsidDel="002250C2">
          <w:tab/>
        </w:r>
        <w:r w:rsidRPr="00715AD3" w:rsidDel="002250C2">
          <w:tab/>
          <w:delText>...</w:delText>
        </w:r>
      </w:del>
    </w:p>
    <w:p w:rsidR="006C6D0E" w:rsidRPr="00715AD3" w:rsidDel="002250C2" w:rsidRDefault="006C6D0E" w:rsidP="006C6D0E">
      <w:pPr>
        <w:pStyle w:val="PL"/>
        <w:shd w:val="clear" w:color="auto" w:fill="E6E6E6"/>
        <w:rPr>
          <w:del w:id="4351" w:author="CR#0249" w:date="2019-12-19T11:17:00Z"/>
        </w:rPr>
      </w:pPr>
      <w:del w:id="4352" w:author="CR#0249" w:date="2019-12-19T11:17:00Z">
        <w:r w:rsidRPr="00715AD3" w:rsidDel="002250C2">
          <w:tab/>
        </w:r>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MutingB</w:delText>
        </w:r>
      </w:del>
    </w:p>
    <w:p w:rsidR="00A20646" w:rsidRPr="00715AD3" w:rsidDel="002250C2"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53" w:author="CR#0249" w:date="2019-12-19T11:17:00Z"/>
          <w:rFonts w:ascii="Courier New" w:hAnsi="Courier New"/>
          <w:noProof/>
          <w:sz w:val="16"/>
        </w:rPr>
      </w:pPr>
      <w:del w:id="4354" w:author="CR#0249" w:date="2019-12-19T11:17:00Z">
        <w:r w:rsidRPr="00715AD3" w:rsidDel="002250C2">
          <w:tab/>
        </w:r>
        <w:r w:rsidRPr="00715AD3" w:rsidDel="002250C2">
          <w:tab/>
        </w:r>
        <w:r w:rsidR="00A20646" w:rsidRPr="00715AD3" w:rsidDel="002250C2">
          <w:rPr>
            <w:rFonts w:ascii="Courier New" w:hAnsi="Courier New"/>
            <w:noProof/>
            <w:sz w:val="16"/>
          </w:rPr>
          <w:delText>...,</w:delText>
        </w:r>
      </w:del>
    </w:p>
    <w:p w:rsidR="00A20646" w:rsidRPr="00715AD3" w:rsidDel="002250C2"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55" w:author="CR#0249" w:date="2019-12-19T11:17:00Z"/>
          <w:rFonts w:ascii="Courier New" w:hAnsi="Courier New"/>
          <w:noProof/>
          <w:sz w:val="16"/>
        </w:rPr>
      </w:pPr>
      <w:del w:id="4356" w:author="CR#0249" w:date="2019-12-19T11:17:00Z">
        <w:r w:rsidRPr="00715AD3" w:rsidDel="002250C2">
          <w:rPr>
            <w:rFonts w:ascii="Courier New" w:hAnsi="Courier New"/>
            <w:noProof/>
            <w:sz w:val="16"/>
          </w:rPr>
          <w:tab/>
          <w:delText>[[</w:delText>
        </w:r>
        <w:r w:rsidRPr="00715AD3" w:rsidDel="002250C2">
          <w:rPr>
            <w:rFonts w:ascii="Courier New" w:hAnsi="Courier New"/>
            <w:noProof/>
            <w:sz w:val="16"/>
          </w:rPr>
          <w:tab/>
        </w:r>
        <w:bookmarkStart w:id="4357" w:name="OLE_LINK419"/>
        <w:bookmarkStart w:id="4358" w:name="OLE_LINK422"/>
        <w:bookmarkStart w:id="4359" w:name="OLE_LINK429"/>
        <w:bookmarkStart w:id="4360" w:name="OLE_LINK430"/>
        <w:r w:rsidRPr="00715AD3" w:rsidDel="002250C2">
          <w:rPr>
            <w:rFonts w:ascii="Courier New" w:hAnsi="Courier New"/>
            <w:noProof/>
            <w:sz w:val="16"/>
          </w:rPr>
          <w:delText>sib1-SF-TDD</w:delText>
        </w:r>
        <w:bookmarkEnd w:id="4357"/>
        <w:bookmarkEnd w:id="4358"/>
        <w:r w:rsidRPr="00715AD3" w:rsidDel="002250C2">
          <w:rPr>
            <w:rFonts w:ascii="Courier New" w:hAnsi="Courier New"/>
            <w:noProof/>
            <w:sz w:val="16"/>
          </w:rPr>
          <w:delText>-r15</w:delText>
        </w:r>
        <w:bookmarkEnd w:id="4359"/>
        <w:bookmarkEnd w:id="4360"/>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ENUMERATED {sf0, sf4, sf0and5}</w:delText>
        </w:r>
        <w:r w:rsidRPr="00715AD3" w:rsidDel="002250C2">
          <w:rPr>
            <w:rFonts w:ascii="Courier New" w:hAnsi="Courier New"/>
            <w:noProof/>
            <w:sz w:val="16"/>
          </w:rPr>
          <w:tab/>
        </w:r>
        <w:r w:rsidRPr="00715AD3" w:rsidDel="002250C2">
          <w:rPr>
            <w:rFonts w:ascii="Courier New" w:hAnsi="Courier New"/>
            <w:noProof/>
            <w:sz w:val="16"/>
          </w:rPr>
          <w:tab/>
          <w:delText>OPTIONAL</w:delText>
        </w:r>
        <w:r w:rsidRPr="00715AD3" w:rsidDel="002250C2">
          <w:rPr>
            <w:rFonts w:ascii="Courier New" w:hAnsi="Courier New"/>
            <w:noProof/>
            <w:sz w:val="16"/>
          </w:rPr>
          <w:tab/>
        </w:r>
        <w:r w:rsidRPr="00715AD3" w:rsidDel="002250C2">
          <w:rPr>
            <w:rFonts w:ascii="Courier New" w:hAnsi="Courier New"/>
            <w:noProof/>
            <w:sz w:val="16"/>
          </w:rPr>
          <w:tab/>
          <w:delText>-- Cond SIB1-TDD</w:delText>
        </w:r>
      </w:del>
    </w:p>
    <w:p w:rsidR="006C6D0E" w:rsidRPr="00715AD3" w:rsidDel="002250C2" w:rsidRDefault="00A20646" w:rsidP="00A20646">
      <w:pPr>
        <w:pStyle w:val="PL"/>
        <w:shd w:val="clear" w:color="auto" w:fill="E6E6E6"/>
        <w:rPr>
          <w:del w:id="4361" w:author="CR#0249" w:date="2019-12-19T11:17:00Z"/>
        </w:rPr>
      </w:pPr>
      <w:del w:id="4362" w:author="CR#0249" w:date="2019-12-19T11:17:00Z">
        <w:r w:rsidRPr="00715AD3" w:rsidDel="002250C2">
          <w:tab/>
          <w:delText>]]</w:delText>
        </w:r>
      </w:del>
    </w:p>
    <w:p w:rsidR="006C6D0E" w:rsidRPr="00715AD3" w:rsidDel="002250C2" w:rsidRDefault="006C6D0E" w:rsidP="006C6D0E">
      <w:pPr>
        <w:pStyle w:val="PL"/>
        <w:shd w:val="clear" w:color="auto" w:fill="E6E6E6"/>
        <w:rPr>
          <w:del w:id="4363" w:author="CR#0249" w:date="2019-12-19T11:17:00Z"/>
        </w:rPr>
      </w:pPr>
      <w:del w:id="4364" w:author="CR#0249" w:date="2019-12-19T11:17:00Z">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tab/>
          <w:delText>-- Cond PartB</w:delText>
        </w:r>
      </w:del>
    </w:p>
    <w:p w:rsidR="00013B07" w:rsidRPr="00715AD3" w:rsidDel="002250C2" w:rsidRDefault="006C6D0E" w:rsidP="00013B07">
      <w:pPr>
        <w:pStyle w:val="PL"/>
        <w:shd w:val="clear" w:color="auto" w:fill="E6E6E6"/>
        <w:rPr>
          <w:del w:id="4365" w:author="CR#0249" w:date="2019-12-19T11:17:00Z"/>
          <w:snapToGrid w:val="0"/>
        </w:rPr>
      </w:pPr>
      <w:del w:id="4366" w:author="CR#0249" w:date="2019-12-19T11:17:00Z">
        <w:r w:rsidRPr="00715AD3" w:rsidDel="002250C2">
          <w:rPr>
            <w:snapToGrid w:val="0"/>
          </w:rPr>
          <w:tab/>
          <w:delText>...</w:delText>
        </w:r>
        <w:r w:rsidR="00013B07" w:rsidRPr="00715AD3" w:rsidDel="002250C2">
          <w:rPr>
            <w:snapToGrid w:val="0"/>
          </w:rPr>
          <w:delText>,</w:delText>
        </w:r>
      </w:del>
    </w:p>
    <w:p w:rsidR="00013B07" w:rsidRPr="00715AD3" w:rsidDel="002250C2" w:rsidRDefault="00013B07" w:rsidP="00013B07">
      <w:pPr>
        <w:pStyle w:val="PL"/>
        <w:shd w:val="clear" w:color="auto" w:fill="E6E6E6"/>
        <w:rPr>
          <w:del w:id="4367" w:author="CR#0249" w:date="2019-12-19T11:17:00Z"/>
          <w:snapToGrid w:val="0"/>
        </w:rPr>
      </w:pPr>
      <w:del w:id="4368" w:author="CR#0249" w:date="2019-12-19T11:17:00Z">
        <w:r w:rsidRPr="00715AD3" w:rsidDel="002250C2">
          <w:rPr>
            <w:snapToGrid w:val="0"/>
          </w:rPr>
          <w:tab/>
          <w:delText>[[</w:delText>
        </w:r>
      </w:del>
    </w:p>
    <w:p w:rsidR="00013B07" w:rsidRPr="00715AD3" w:rsidDel="002250C2" w:rsidRDefault="00013B07" w:rsidP="00013B07">
      <w:pPr>
        <w:pStyle w:val="PL"/>
        <w:shd w:val="clear" w:color="auto" w:fill="E6E6E6"/>
        <w:rPr>
          <w:del w:id="4369" w:author="CR#0249" w:date="2019-12-19T11:17:00Z"/>
          <w:snapToGrid w:val="0"/>
        </w:rPr>
      </w:pPr>
      <w:del w:id="4370" w:author="CR#0249" w:date="2019-12-19T11:17:00Z">
        <w:r w:rsidRPr="00715AD3" w:rsidDel="002250C2">
          <w:rPr>
            <w:snapToGrid w:val="0"/>
          </w:rPr>
          <w:tab/>
          <w:delText>partA-TD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QUENCE {</w:delText>
        </w:r>
      </w:del>
    </w:p>
    <w:p w:rsidR="00013B07" w:rsidRPr="00715AD3" w:rsidDel="002250C2" w:rsidRDefault="00013B07" w:rsidP="00013B07">
      <w:pPr>
        <w:pStyle w:val="PL"/>
        <w:shd w:val="clear" w:color="auto" w:fill="E6E6E6"/>
        <w:rPr>
          <w:del w:id="4371" w:author="CR#0249" w:date="2019-12-19T11:17:00Z"/>
          <w:snapToGrid w:val="0"/>
        </w:rPr>
      </w:pPr>
      <w:del w:id="4372" w:author="CR#0249" w:date="2019-12-19T11:17:00Z">
        <w:r w:rsidRPr="00715AD3" w:rsidDel="002250C2">
          <w:rPr>
            <w:snapToGrid w:val="0"/>
          </w:rPr>
          <w:tab/>
        </w:r>
        <w:r w:rsidRPr="00715AD3" w:rsidDel="002250C2">
          <w:rPr>
            <w:snapToGrid w:val="0"/>
          </w:rPr>
          <w:tab/>
          <w:delText>nprsBitmap-r15</w:delText>
        </w:r>
        <w:r w:rsidRPr="00715AD3" w:rsidDel="002250C2">
          <w:rPr>
            <w:snapToGrid w:val="0"/>
          </w:rPr>
          <w:tab/>
        </w:r>
        <w:r w:rsidRPr="00715AD3" w:rsidDel="002250C2">
          <w:rPr>
            <w:snapToGrid w:val="0"/>
          </w:rPr>
          <w:tab/>
        </w:r>
        <w:r w:rsidRPr="00715AD3" w:rsidDel="002250C2">
          <w:rPr>
            <w:snapToGrid w:val="0"/>
          </w:rPr>
          <w:tab/>
          <w:delText>CHOICE {</w:delText>
        </w:r>
      </w:del>
    </w:p>
    <w:p w:rsidR="00013B07" w:rsidRPr="00715AD3" w:rsidDel="002250C2" w:rsidRDefault="00013B07" w:rsidP="00013B07">
      <w:pPr>
        <w:pStyle w:val="PL"/>
        <w:shd w:val="clear" w:color="auto" w:fill="E6E6E6"/>
        <w:rPr>
          <w:del w:id="4373" w:author="CR#0249" w:date="2019-12-19T11:17:00Z"/>
          <w:snapToGrid w:val="0"/>
        </w:rPr>
      </w:pPr>
      <w:del w:id="4374" w:author="CR#0249" w:date="2019-12-19T11:17:00Z">
        <w:r w:rsidRPr="00715AD3" w:rsidDel="002250C2">
          <w:rPr>
            <w:snapToGrid w:val="0"/>
          </w:rPr>
          <w:tab/>
        </w:r>
        <w:r w:rsidRPr="00715AD3" w:rsidDel="002250C2">
          <w:rPr>
            <w:snapToGrid w:val="0"/>
          </w:rPr>
          <w:tab/>
        </w:r>
        <w:r w:rsidRPr="00715AD3" w:rsidDel="002250C2">
          <w:rPr>
            <w:snapToGrid w:val="0"/>
          </w:rPr>
          <w:tab/>
          <w:delText>subframePattern10-TDD-r15</w:delText>
        </w:r>
        <w:r w:rsidRPr="00715AD3" w:rsidDel="002250C2">
          <w:rPr>
            <w:snapToGrid w:val="0"/>
          </w:rPr>
          <w:tab/>
          <w:delText>BIT STRING (SIZE (8)),</w:delText>
        </w:r>
      </w:del>
    </w:p>
    <w:p w:rsidR="00013B07" w:rsidRPr="00715AD3" w:rsidDel="002250C2" w:rsidRDefault="00013B07" w:rsidP="00013B07">
      <w:pPr>
        <w:pStyle w:val="PL"/>
        <w:shd w:val="clear" w:color="auto" w:fill="E6E6E6"/>
        <w:rPr>
          <w:del w:id="4375" w:author="CR#0249" w:date="2019-12-19T11:17:00Z"/>
          <w:snapToGrid w:val="0"/>
        </w:rPr>
      </w:pPr>
      <w:del w:id="4376" w:author="CR#0249" w:date="2019-12-19T11:17:00Z">
        <w:r w:rsidRPr="00715AD3" w:rsidDel="002250C2">
          <w:rPr>
            <w:snapToGrid w:val="0"/>
          </w:rPr>
          <w:tab/>
        </w:r>
        <w:r w:rsidRPr="00715AD3" w:rsidDel="002250C2">
          <w:rPr>
            <w:snapToGrid w:val="0"/>
          </w:rPr>
          <w:tab/>
        </w:r>
        <w:r w:rsidRPr="00715AD3" w:rsidDel="002250C2">
          <w:rPr>
            <w:snapToGrid w:val="0"/>
          </w:rPr>
          <w:tab/>
          <w:delText xml:space="preserve">subframePattern40-TDD-r15 </w:delText>
        </w:r>
        <w:r w:rsidRPr="00715AD3" w:rsidDel="002250C2">
          <w:rPr>
            <w:snapToGrid w:val="0"/>
          </w:rPr>
          <w:tab/>
          <w:delText>BIT STRING (SIZE (32)),</w:delText>
        </w:r>
      </w:del>
    </w:p>
    <w:p w:rsidR="00013B07" w:rsidRPr="00715AD3" w:rsidDel="002250C2" w:rsidRDefault="00013B07" w:rsidP="00013B07">
      <w:pPr>
        <w:pStyle w:val="PL"/>
        <w:shd w:val="clear" w:color="auto" w:fill="E6E6E6"/>
        <w:rPr>
          <w:del w:id="4377" w:author="CR#0249" w:date="2019-12-19T11:17:00Z"/>
          <w:snapToGrid w:val="0"/>
        </w:rPr>
      </w:pPr>
      <w:del w:id="4378" w:author="CR#0249" w:date="2019-12-19T11:17:00Z">
        <w:r w:rsidRPr="00715AD3" w:rsidDel="002250C2">
          <w:rPr>
            <w:snapToGrid w:val="0"/>
          </w:rPr>
          <w:tab/>
        </w:r>
        <w:r w:rsidRPr="00715AD3" w:rsidDel="002250C2">
          <w:rPr>
            <w:snapToGrid w:val="0"/>
          </w:rPr>
          <w:tab/>
        </w:r>
        <w:r w:rsidRPr="00715AD3" w:rsidDel="002250C2">
          <w:rPr>
            <w:snapToGrid w:val="0"/>
          </w:rPr>
          <w:tab/>
          <w:delText>...</w:delText>
        </w:r>
        <w:r w:rsidRPr="00715AD3" w:rsidDel="002250C2">
          <w:rPr>
            <w:snapToGrid w:val="0"/>
          </w:rPr>
          <w:tab/>
        </w:r>
      </w:del>
    </w:p>
    <w:p w:rsidR="00013B07" w:rsidRPr="00715AD3" w:rsidDel="002250C2" w:rsidRDefault="00013B07" w:rsidP="00013B07">
      <w:pPr>
        <w:pStyle w:val="PL"/>
        <w:shd w:val="clear" w:color="auto" w:fill="E6E6E6"/>
        <w:rPr>
          <w:del w:id="4379" w:author="CR#0249" w:date="2019-12-19T11:17:00Z"/>
          <w:snapToGrid w:val="0"/>
        </w:rPr>
      </w:pPr>
      <w:del w:id="4380" w:author="CR#0249" w:date="2019-12-19T11:17:00Z">
        <w:r w:rsidRPr="00715AD3" w:rsidDel="002250C2">
          <w:rPr>
            <w:snapToGrid w:val="0"/>
          </w:rPr>
          <w:tab/>
        </w:r>
        <w:r w:rsidRPr="00715AD3" w:rsidDel="002250C2">
          <w:rPr>
            <w:snapToGrid w:val="0"/>
          </w:rPr>
          <w:tab/>
          <w:delText>},</w:delText>
        </w:r>
      </w:del>
    </w:p>
    <w:p w:rsidR="00013B07" w:rsidRPr="00715AD3" w:rsidDel="002250C2" w:rsidRDefault="00013B07" w:rsidP="00013B07">
      <w:pPr>
        <w:pStyle w:val="PL"/>
        <w:shd w:val="clear" w:color="auto" w:fill="E6E6E6"/>
        <w:rPr>
          <w:del w:id="4381" w:author="CR#0249" w:date="2019-12-19T11:17:00Z"/>
          <w:snapToGrid w:val="0"/>
        </w:rPr>
      </w:pPr>
      <w:del w:id="4382" w:author="CR#0249" w:date="2019-12-19T11:17:00Z">
        <w:r w:rsidRPr="00715AD3" w:rsidDel="002250C2">
          <w:rPr>
            <w:snapToGrid w:val="0"/>
          </w:rPr>
          <w:tab/>
        </w:r>
        <w:r w:rsidRPr="00715AD3" w:rsidDel="002250C2">
          <w:rPr>
            <w:snapToGrid w:val="0"/>
          </w:rPr>
          <w:tab/>
          <w:delText>nprs-MutingInfoA-r15</w:delText>
        </w:r>
        <w:r w:rsidRPr="00715AD3" w:rsidDel="002250C2">
          <w:rPr>
            <w:snapToGrid w:val="0"/>
          </w:rPr>
          <w:tab/>
          <w:delText>CHOICE {</w:delText>
        </w:r>
      </w:del>
    </w:p>
    <w:p w:rsidR="00013B07" w:rsidRPr="00715AD3" w:rsidDel="002250C2" w:rsidRDefault="00013B07" w:rsidP="00013B07">
      <w:pPr>
        <w:pStyle w:val="PL"/>
        <w:shd w:val="clear" w:color="auto" w:fill="E6E6E6"/>
        <w:rPr>
          <w:del w:id="4383" w:author="CR#0249" w:date="2019-12-19T11:17:00Z"/>
          <w:snapToGrid w:val="0"/>
        </w:rPr>
      </w:pPr>
      <w:del w:id="4384" w:author="CR#0249" w:date="2019-12-19T11:17:00Z">
        <w:r w:rsidRPr="00715AD3" w:rsidDel="002250C2">
          <w:rPr>
            <w:snapToGrid w:val="0"/>
          </w:rPr>
          <w:tab/>
        </w:r>
        <w:r w:rsidRPr="00715AD3" w:rsidDel="002250C2">
          <w:rPr>
            <w:snapToGrid w:val="0"/>
          </w:rPr>
          <w:tab/>
        </w:r>
        <w:r w:rsidRPr="00715AD3" w:rsidDel="002250C2">
          <w:rPr>
            <w:snapToGrid w:val="0"/>
          </w:rPr>
          <w:tab/>
          <w:delText>po2-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2)),</w:delText>
        </w:r>
      </w:del>
    </w:p>
    <w:p w:rsidR="00013B07" w:rsidRPr="00715AD3" w:rsidDel="002250C2" w:rsidRDefault="00013B07" w:rsidP="00013B07">
      <w:pPr>
        <w:pStyle w:val="PL"/>
        <w:shd w:val="clear" w:color="auto" w:fill="E6E6E6"/>
        <w:rPr>
          <w:del w:id="4385" w:author="CR#0249" w:date="2019-12-19T11:17:00Z"/>
          <w:snapToGrid w:val="0"/>
        </w:rPr>
      </w:pPr>
      <w:del w:id="4386" w:author="CR#0249" w:date="2019-12-19T11:17:00Z">
        <w:r w:rsidRPr="00715AD3" w:rsidDel="002250C2">
          <w:rPr>
            <w:snapToGrid w:val="0"/>
          </w:rPr>
          <w:tab/>
        </w:r>
        <w:r w:rsidRPr="00715AD3" w:rsidDel="002250C2">
          <w:rPr>
            <w:snapToGrid w:val="0"/>
          </w:rPr>
          <w:tab/>
        </w:r>
        <w:r w:rsidRPr="00715AD3" w:rsidDel="002250C2">
          <w:rPr>
            <w:snapToGrid w:val="0"/>
          </w:rPr>
          <w:tab/>
          <w:delText>po4-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4)),</w:delText>
        </w:r>
      </w:del>
    </w:p>
    <w:p w:rsidR="00013B07" w:rsidRPr="00715AD3" w:rsidDel="002250C2" w:rsidRDefault="00013B07" w:rsidP="00013B07">
      <w:pPr>
        <w:pStyle w:val="PL"/>
        <w:shd w:val="clear" w:color="auto" w:fill="E6E6E6"/>
        <w:rPr>
          <w:del w:id="4387" w:author="CR#0249" w:date="2019-12-19T11:17:00Z"/>
          <w:snapToGrid w:val="0"/>
        </w:rPr>
      </w:pPr>
      <w:del w:id="4388" w:author="CR#0249" w:date="2019-12-19T11:17:00Z">
        <w:r w:rsidRPr="00715AD3" w:rsidDel="002250C2">
          <w:rPr>
            <w:snapToGrid w:val="0"/>
          </w:rPr>
          <w:tab/>
        </w:r>
        <w:r w:rsidRPr="00715AD3" w:rsidDel="002250C2">
          <w:rPr>
            <w:snapToGrid w:val="0"/>
          </w:rPr>
          <w:tab/>
        </w:r>
        <w:r w:rsidRPr="00715AD3" w:rsidDel="002250C2">
          <w:rPr>
            <w:snapToGrid w:val="0"/>
          </w:rPr>
          <w:tab/>
          <w:delText>po8-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8)),</w:delText>
        </w:r>
      </w:del>
    </w:p>
    <w:p w:rsidR="00013B07" w:rsidRPr="00715AD3" w:rsidDel="002250C2" w:rsidRDefault="00013B07" w:rsidP="00013B07">
      <w:pPr>
        <w:pStyle w:val="PL"/>
        <w:shd w:val="clear" w:color="auto" w:fill="E6E6E6"/>
        <w:rPr>
          <w:del w:id="4389" w:author="CR#0249" w:date="2019-12-19T11:17:00Z"/>
          <w:snapToGrid w:val="0"/>
        </w:rPr>
      </w:pPr>
      <w:del w:id="4390" w:author="CR#0249" w:date="2019-12-19T11:17:00Z">
        <w:r w:rsidRPr="00715AD3" w:rsidDel="002250C2">
          <w:rPr>
            <w:snapToGrid w:val="0"/>
          </w:rPr>
          <w:lastRenderedPageBreak/>
          <w:tab/>
        </w:r>
        <w:r w:rsidRPr="00715AD3" w:rsidDel="002250C2">
          <w:rPr>
            <w:snapToGrid w:val="0"/>
          </w:rPr>
          <w:tab/>
        </w:r>
        <w:r w:rsidRPr="00715AD3" w:rsidDel="002250C2">
          <w:rPr>
            <w:snapToGrid w:val="0"/>
          </w:rPr>
          <w:tab/>
          <w:delText>po16-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6)),</w:delText>
        </w:r>
      </w:del>
    </w:p>
    <w:p w:rsidR="00013B07" w:rsidRPr="00715AD3" w:rsidDel="002250C2" w:rsidRDefault="00013B07" w:rsidP="00013B07">
      <w:pPr>
        <w:pStyle w:val="PL"/>
        <w:shd w:val="clear" w:color="auto" w:fill="E6E6E6"/>
        <w:rPr>
          <w:del w:id="4391" w:author="CR#0249" w:date="2019-12-19T11:17:00Z"/>
          <w:snapToGrid w:val="0"/>
        </w:rPr>
      </w:pPr>
      <w:del w:id="4392" w:author="CR#0249" w:date="2019-12-19T11:17:00Z">
        <w:r w:rsidRPr="00715AD3" w:rsidDel="002250C2">
          <w:rPr>
            <w:snapToGrid w:val="0"/>
          </w:rPr>
          <w:tab/>
        </w:r>
        <w:r w:rsidRPr="00715AD3" w:rsidDel="002250C2">
          <w:rPr>
            <w:snapToGrid w:val="0"/>
          </w:rPr>
          <w:tab/>
        </w:r>
        <w:r w:rsidRPr="00715AD3" w:rsidDel="002250C2">
          <w:rPr>
            <w:snapToGrid w:val="0"/>
          </w:rPr>
          <w:tab/>
          <w:delText>...</w:delText>
        </w:r>
      </w:del>
    </w:p>
    <w:p w:rsidR="00013B07" w:rsidRPr="00715AD3" w:rsidDel="002250C2" w:rsidRDefault="00013B07" w:rsidP="00013B07">
      <w:pPr>
        <w:pStyle w:val="PL"/>
        <w:shd w:val="clear" w:color="auto" w:fill="E6E6E6"/>
        <w:rPr>
          <w:del w:id="4393" w:author="CR#0249" w:date="2019-12-19T11:17:00Z"/>
          <w:snapToGrid w:val="0"/>
        </w:rPr>
      </w:pPr>
      <w:del w:id="4394" w:author="CR#0249" w:date="2019-12-19T11:17:00Z">
        <w:r w:rsidRPr="00715AD3" w:rsidDel="002250C2">
          <w:rPr>
            <w:snapToGrid w:val="0"/>
          </w:rPr>
          <w:tab/>
        </w:r>
        <w:r w:rsidRPr="00715AD3" w:rsidDel="002250C2">
          <w:rPr>
            <w:snapToGrid w:val="0"/>
          </w:rPr>
          <w:tab/>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MutingA</w:delText>
        </w:r>
      </w:del>
    </w:p>
    <w:p w:rsidR="00013B07" w:rsidRPr="00715AD3" w:rsidDel="002250C2" w:rsidRDefault="00013B07" w:rsidP="00013B07">
      <w:pPr>
        <w:pStyle w:val="PL"/>
        <w:shd w:val="clear" w:color="auto" w:fill="E6E6E6"/>
        <w:rPr>
          <w:del w:id="4395" w:author="CR#0249" w:date="2019-12-19T11:17:00Z"/>
          <w:snapToGrid w:val="0"/>
        </w:rPr>
      </w:pPr>
      <w:del w:id="4396" w:author="CR#0249" w:date="2019-12-19T11:17:00Z">
        <w:r w:rsidRPr="00715AD3" w:rsidDel="002250C2">
          <w:rPr>
            <w:snapToGrid w:val="0"/>
          </w:rPr>
          <w:tab/>
        </w:r>
        <w:r w:rsidRPr="00715AD3" w:rsidDel="002250C2">
          <w:rPr>
            <w:snapToGrid w:val="0"/>
          </w:rPr>
          <w:tab/>
          <w:delText>...</w:delText>
        </w:r>
      </w:del>
    </w:p>
    <w:p w:rsidR="00013B07" w:rsidRPr="00715AD3" w:rsidDel="002250C2" w:rsidRDefault="00013B07" w:rsidP="00013B07">
      <w:pPr>
        <w:pStyle w:val="PL"/>
        <w:shd w:val="clear" w:color="auto" w:fill="E6E6E6"/>
        <w:rPr>
          <w:del w:id="4397" w:author="CR#0249" w:date="2019-12-19T11:17:00Z"/>
          <w:snapToGrid w:val="0"/>
        </w:rPr>
      </w:pPr>
      <w:del w:id="4398" w:author="CR#0249" w:date="2019-12-19T11:17:00Z">
        <w:r w:rsidRPr="00715AD3" w:rsidDel="002250C2">
          <w:rPr>
            <w:snapToGrid w:val="0"/>
          </w:rPr>
          <w:tab/>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PartA-TDD</w:delText>
        </w:r>
      </w:del>
    </w:p>
    <w:p w:rsidR="006C6D0E" w:rsidRPr="00715AD3" w:rsidDel="002250C2" w:rsidRDefault="00013B07" w:rsidP="00013B07">
      <w:pPr>
        <w:pStyle w:val="PL"/>
        <w:shd w:val="clear" w:color="auto" w:fill="E6E6E6"/>
        <w:rPr>
          <w:del w:id="4399" w:author="CR#0249" w:date="2019-12-19T11:17:00Z"/>
        </w:rPr>
      </w:pPr>
      <w:del w:id="4400"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4401" w:author="CR#0249" w:date="2019-12-19T11:17:00Z"/>
        </w:rPr>
      </w:pPr>
      <w:del w:id="4402" w:author="CR#0249" w:date="2019-12-19T11:17:00Z">
        <w:r w:rsidRPr="00715AD3" w:rsidDel="002250C2">
          <w:delText>}</w:delText>
        </w:r>
      </w:del>
    </w:p>
    <w:p w:rsidR="006C6D0E" w:rsidRPr="00715AD3" w:rsidDel="002250C2" w:rsidRDefault="006C6D0E" w:rsidP="006C6D0E">
      <w:pPr>
        <w:pStyle w:val="PL"/>
        <w:shd w:val="clear" w:color="auto" w:fill="E6E6E6"/>
        <w:rPr>
          <w:del w:id="4403" w:author="CR#0249" w:date="2019-12-19T11:17:00Z"/>
        </w:rPr>
      </w:pPr>
    </w:p>
    <w:p w:rsidR="006C6D0E" w:rsidRPr="00715AD3" w:rsidDel="002250C2" w:rsidRDefault="006C6D0E" w:rsidP="006C6D0E">
      <w:pPr>
        <w:pStyle w:val="PL"/>
        <w:shd w:val="clear" w:color="auto" w:fill="E6E6E6"/>
        <w:rPr>
          <w:del w:id="4404" w:author="CR#0249" w:date="2019-12-19T11:17:00Z"/>
        </w:rPr>
      </w:pPr>
      <w:del w:id="4405" w:author="CR#0249" w:date="2019-12-19T11:17:00Z">
        <w:r w:rsidRPr="00715AD3" w:rsidDel="002250C2">
          <w:delText>maxCarrier-r14</w:delText>
        </w:r>
        <w:r w:rsidRPr="00715AD3" w:rsidDel="002250C2">
          <w:tab/>
          <w:delText xml:space="preserve">INTEGER ::= </w:delText>
        </w:r>
        <w:r w:rsidR="00C50C3B" w:rsidRPr="00715AD3" w:rsidDel="002250C2">
          <w:delText>5</w:delText>
        </w:r>
      </w:del>
    </w:p>
    <w:p w:rsidR="006C6D0E" w:rsidRPr="00715AD3" w:rsidDel="002250C2" w:rsidRDefault="006C6D0E" w:rsidP="006C6D0E">
      <w:pPr>
        <w:pStyle w:val="PL"/>
        <w:shd w:val="clear" w:color="auto" w:fill="E6E6E6"/>
        <w:rPr>
          <w:del w:id="4406" w:author="CR#0249" w:date="2019-12-19T11:17:00Z"/>
        </w:rPr>
      </w:pPr>
    </w:p>
    <w:p w:rsidR="006C6D0E" w:rsidRPr="00715AD3" w:rsidDel="002250C2" w:rsidRDefault="006C6D0E" w:rsidP="006C6D0E">
      <w:pPr>
        <w:pStyle w:val="PL"/>
        <w:shd w:val="clear" w:color="auto" w:fill="E6E6E6"/>
        <w:rPr>
          <w:del w:id="4407" w:author="CR#0249" w:date="2019-12-19T11:17:00Z"/>
        </w:rPr>
      </w:pPr>
      <w:del w:id="4408" w:author="CR#0249" w:date="2019-12-19T11:17:00Z">
        <w:r w:rsidRPr="00715AD3" w:rsidDel="002250C2">
          <w:delText>-- ASN1STOP</w:delText>
        </w:r>
      </w:del>
    </w:p>
    <w:p w:rsidR="006C6D0E" w:rsidRPr="00715AD3" w:rsidDel="002250C2" w:rsidRDefault="006C6D0E" w:rsidP="006C6D0E">
      <w:pPr>
        <w:pStyle w:val="NO"/>
        <w:rPr>
          <w:del w:id="4409" w:author="CR#0249" w:date="2019-12-19T11:17:00Z"/>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8E1379">
        <w:trPr>
          <w:cantSplit/>
          <w:tblHeader/>
          <w:del w:id="4410" w:author="CR#0249" w:date="2019-12-19T11:17:00Z"/>
        </w:trPr>
        <w:tc>
          <w:tcPr>
            <w:tcW w:w="2268" w:type="dxa"/>
          </w:tcPr>
          <w:p w:rsidR="006C6D0E" w:rsidRPr="00715AD3" w:rsidDel="002250C2" w:rsidRDefault="006C6D0E" w:rsidP="008E1379">
            <w:pPr>
              <w:pStyle w:val="TAH"/>
              <w:rPr>
                <w:del w:id="4411" w:author="CR#0249" w:date="2019-12-19T11:17:00Z"/>
                <w:iCs/>
                <w:lang w:eastAsia="en-GB"/>
              </w:rPr>
            </w:pPr>
            <w:del w:id="4412" w:author="CR#0249" w:date="2019-12-19T11:17:00Z">
              <w:r w:rsidRPr="00715AD3" w:rsidDel="002250C2">
                <w:rPr>
                  <w:iCs/>
                  <w:lang w:eastAsia="en-GB"/>
                </w:rPr>
                <w:delText>Conditional presence</w:delText>
              </w:r>
            </w:del>
          </w:p>
        </w:tc>
        <w:tc>
          <w:tcPr>
            <w:tcW w:w="7371" w:type="dxa"/>
          </w:tcPr>
          <w:p w:rsidR="006C6D0E" w:rsidRPr="00715AD3" w:rsidDel="002250C2" w:rsidRDefault="006C6D0E" w:rsidP="008E1379">
            <w:pPr>
              <w:pStyle w:val="TAH"/>
              <w:rPr>
                <w:del w:id="4413" w:author="CR#0249" w:date="2019-12-19T11:17:00Z"/>
                <w:lang w:eastAsia="en-GB"/>
              </w:rPr>
            </w:pPr>
            <w:del w:id="4414" w:author="CR#0249" w:date="2019-12-19T11:17:00Z">
              <w:r w:rsidRPr="00715AD3" w:rsidDel="002250C2">
                <w:rPr>
                  <w:iCs/>
                  <w:lang w:eastAsia="en-GB"/>
                </w:rPr>
                <w:delText>Explanation</w:delText>
              </w:r>
            </w:del>
          </w:p>
        </w:tc>
      </w:tr>
      <w:tr w:rsidR="00F80BCA" w:rsidRPr="00715AD3" w:rsidDel="002250C2" w:rsidTr="0057226A">
        <w:trPr>
          <w:cantSplit/>
          <w:tblHeader/>
          <w:del w:id="4415" w:author="CR#0249" w:date="2019-12-19T11:17:00Z"/>
        </w:trPr>
        <w:tc>
          <w:tcPr>
            <w:tcW w:w="2268" w:type="dxa"/>
          </w:tcPr>
          <w:p w:rsidR="0004546E" w:rsidRPr="00715AD3" w:rsidDel="002250C2" w:rsidRDefault="0004546E" w:rsidP="0004546E">
            <w:pPr>
              <w:pStyle w:val="TAL"/>
              <w:rPr>
                <w:del w:id="4416" w:author="CR#0249" w:date="2019-12-19T11:17:00Z"/>
                <w:i/>
                <w:iCs/>
                <w:lang w:eastAsia="en-GB"/>
              </w:rPr>
            </w:pPr>
            <w:del w:id="4417" w:author="CR#0249" w:date="2019-12-19T11:17:00Z">
              <w:r w:rsidRPr="00715AD3" w:rsidDel="002250C2">
                <w:rPr>
                  <w:i/>
                  <w:noProof/>
                  <w:lang w:eastAsia="en-GB"/>
                </w:rPr>
                <w:delText>Standalone/Guardband</w:delText>
              </w:r>
            </w:del>
          </w:p>
        </w:tc>
        <w:tc>
          <w:tcPr>
            <w:tcW w:w="7371" w:type="dxa"/>
          </w:tcPr>
          <w:p w:rsidR="0004546E" w:rsidRPr="00715AD3" w:rsidDel="002250C2" w:rsidRDefault="0004546E" w:rsidP="0004546E">
            <w:pPr>
              <w:pStyle w:val="TAL"/>
              <w:rPr>
                <w:del w:id="4418" w:author="CR#0249" w:date="2019-12-19T11:17:00Z"/>
                <w:iCs/>
                <w:lang w:eastAsia="en-GB"/>
              </w:rPr>
            </w:pPr>
            <w:del w:id="4419" w:author="CR#0249" w:date="2019-12-19T11:17:00Z">
              <w:r w:rsidRPr="00715AD3" w:rsidDel="002250C2">
                <w:delText>This field is mandatory present</w:delText>
              </w:r>
              <w:r w:rsidRPr="00715AD3" w:rsidDel="002250C2">
                <w:rPr>
                  <w:lang w:eastAsia="zh-CN"/>
                </w:rPr>
                <w:delText xml:space="preserve">, </w:delText>
              </w:r>
              <w:r w:rsidRPr="00715AD3" w:rsidDel="002250C2">
                <w:delText>if the NPRS is configured in standalone or guardband operation mode. Otherwise it is not present.</w:delText>
              </w:r>
            </w:del>
          </w:p>
        </w:tc>
      </w:tr>
      <w:tr w:rsidR="00F80BCA" w:rsidRPr="00715AD3" w:rsidDel="002250C2" w:rsidTr="008E1379">
        <w:trPr>
          <w:cantSplit/>
          <w:del w:id="442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21" w:author="CR#0249" w:date="2019-12-19T11:17:00Z"/>
                <w:i/>
                <w:noProof/>
                <w:lang w:eastAsia="en-GB"/>
              </w:rPr>
            </w:pPr>
            <w:del w:id="4422" w:author="CR#0249" w:date="2019-12-19T11:17:00Z">
              <w:r w:rsidRPr="00715AD3" w:rsidDel="002250C2">
                <w:rPr>
                  <w:i/>
                  <w:noProof/>
                  <w:lang w:eastAsia="en-GB"/>
                </w:rPr>
                <w:delText>Inband</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23" w:author="CR#0249" w:date="2019-12-19T11:17:00Z"/>
              </w:rPr>
            </w:pPr>
            <w:del w:id="4424" w:author="CR#0249" w:date="2019-12-19T11:17:00Z">
              <w:r w:rsidRPr="00715AD3" w:rsidDel="002250C2">
                <w:delText>This field is mandatory present, if the NPRS is configured within the LTE spectrum allocation (inband deployment) and the LTE carrier frequency is not provided in the assistance data. Otherwise it is not present.</w:delText>
              </w:r>
            </w:del>
          </w:p>
        </w:tc>
      </w:tr>
      <w:tr w:rsidR="00F80BCA" w:rsidRPr="00715AD3" w:rsidDel="002250C2" w:rsidTr="008E1379">
        <w:trPr>
          <w:cantSplit/>
          <w:del w:id="442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26" w:author="CR#0249" w:date="2019-12-19T11:17:00Z"/>
                <w:i/>
                <w:noProof/>
                <w:lang w:eastAsia="en-GB"/>
              </w:rPr>
            </w:pPr>
            <w:del w:id="4427" w:author="CR#0249" w:date="2019-12-19T11:17:00Z">
              <w:r w:rsidRPr="00715AD3" w:rsidDel="002250C2">
                <w:rPr>
                  <w:i/>
                  <w:noProof/>
                  <w:lang w:eastAsia="en-GB"/>
                </w:rPr>
                <w:delText>NPRS-ID</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28" w:author="CR#0249" w:date="2019-12-19T11:17:00Z"/>
              </w:rPr>
            </w:pPr>
            <w:del w:id="4429" w:author="CR#0249" w:date="2019-12-19T11:17:00Z">
              <w:r w:rsidRPr="00715AD3" w:rsidDel="002250C2">
                <w:delText xml:space="preserve">The field is mandatory present, if the NPRS is generated based on the NPRS-ID </w:delText>
              </w:r>
              <w:r w:rsidR="00DD6009" w:rsidRPr="00715AD3" w:rsidDel="002250C2">
                <w:delText xml:space="preserve">(TS 36.211 </w:delText>
              </w:r>
              <w:r w:rsidRPr="00715AD3" w:rsidDel="002250C2">
                <w:delText>[16]</w:delText>
              </w:r>
              <w:r w:rsidR="00DD6009" w:rsidRPr="00715AD3" w:rsidDel="002250C2">
                <w:delText>)</w:delText>
              </w:r>
              <w:r w:rsidRPr="00715AD3" w:rsidDel="002250C2">
                <w:delText>, different from the PCI. Otherwise the field is not present.</w:delText>
              </w:r>
            </w:del>
          </w:p>
        </w:tc>
      </w:tr>
      <w:tr w:rsidR="00F80BCA" w:rsidRPr="00715AD3" w:rsidDel="002250C2" w:rsidTr="008E1379">
        <w:trPr>
          <w:cantSplit/>
          <w:del w:id="443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31" w:author="CR#0249" w:date="2019-12-19T11:17:00Z"/>
                <w:i/>
                <w:noProof/>
                <w:lang w:eastAsia="en-GB"/>
              </w:rPr>
            </w:pPr>
            <w:del w:id="4432" w:author="CR#0249" w:date="2019-12-19T11:17:00Z">
              <w:r w:rsidRPr="00715AD3" w:rsidDel="002250C2">
                <w:rPr>
                  <w:i/>
                  <w:noProof/>
                  <w:lang w:eastAsia="en-GB"/>
                </w:rPr>
                <w:delText>MutingA</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33" w:author="CR#0249" w:date="2019-12-19T11:17:00Z"/>
              </w:rPr>
            </w:pPr>
            <w:del w:id="4434" w:author="CR#0249" w:date="2019-12-19T11:17:00Z">
              <w:r w:rsidRPr="00715AD3" w:rsidDel="002250C2">
                <w:delText xml:space="preserve">The field is mandatory present, if muting is used for the NPRS Part A </w:delText>
              </w:r>
              <w:r w:rsidR="00013B07" w:rsidRPr="00715AD3" w:rsidDel="002250C2">
                <w:delText xml:space="preserve">or Part A TDD </w:delText>
              </w:r>
              <w:r w:rsidRPr="00715AD3" w:rsidDel="002250C2">
                <w:delText>configuration. Otherwise the field is not present.</w:delText>
              </w:r>
            </w:del>
          </w:p>
        </w:tc>
      </w:tr>
      <w:tr w:rsidR="00F80BCA" w:rsidRPr="00715AD3" w:rsidDel="002250C2" w:rsidTr="008E1379">
        <w:trPr>
          <w:cantSplit/>
          <w:del w:id="443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36" w:author="CR#0249" w:date="2019-12-19T11:17:00Z"/>
                <w:i/>
                <w:noProof/>
                <w:lang w:eastAsia="en-GB"/>
              </w:rPr>
            </w:pPr>
            <w:del w:id="4437" w:author="CR#0249" w:date="2019-12-19T11:17:00Z">
              <w:r w:rsidRPr="00715AD3" w:rsidDel="002250C2">
                <w:rPr>
                  <w:i/>
                  <w:noProof/>
                  <w:lang w:eastAsia="en-GB"/>
                </w:rPr>
                <w:delText>PartA</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38" w:author="CR#0249" w:date="2019-12-19T11:17:00Z"/>
              </w:rPr>
            </w:pPr>
            <w:del w:id="4439" w:author="CR#0249" w:date="2019-12-19T11:17:00Z">
              <w:r w:rsidRPr="00715AD3" w:rsidDel="002250C2">
                <w:delText>The field is mandatory present, if NPRS is configured based on a bitmap of subframes which are not NB-IoT DL subframes (i.e., invalid DL subframes) (Part A configuration). Otherwise the field is not present.</w:delText>
              </w:r>
              <w:r w:rsidR="00013B07" w:rsidRPr="00715AD3" w:rsidDel="002250C2">
                <w:delText xml:space="preserve"> This field is not applicable for NB-IoT operating in TDD mode.</w:delText>
              </w:r>
            </w:del>
          </w:p>
        </w:tc>
      </w:tr>
      <w:tr w:rsidR="00F80BCA" w:rsidRPr="00715AD3" w:rsidDel="002250C2" w:rsidTr="008E1379">
        <w:trPr>
          <w:cantSplit/>
          <w:del w:id="444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41" w:author="CR#0249" w:date="2019-12-19T11:17:00Z"/>
                <w:i/>
                <w:noProof/>
                <w:lang w:eastAsia="en-GB"/>
              </w:rPr>
            </w:pPr>
            <w:del w:id="4442" w:author="CR#0249" w:date="2019-12-19T11:17:00Z">
              <w:r w:rsidRPr="00715AD3" w:rsidDel="002250C2">
                <w:rPr>
                  <w:i/>
                  <w:noProof/>
                  <w:lang w:eastAsia="en-GB"/>
                </w:rPr>
                <w:delText>MutingB</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43" w:author="CR#0249" w:date="2019-12-19T11:17:00Z"/>
              </w:rPr>
            </w:pPr>
            <w:del w:id="4444" w:author="CR#0249" w:date="2019-12-19T11:17:00Z">
              <w:r w:rsidRPr="00715AD3" w:rsidDel="002250C2">
                <w:delText>The field is mandatory present, if muting is used for the NPRS Part B configuration. Otherwise the field is not present.</w:delText>
              </w:r>
            </w:del>
          </w:p>
        </w:tc>
      </w:tr>
      <w:tr w:rsidR="00F80BCA" w:rsidRPr="00715AD3" w:rsidDel="002250C2" w:rsidTr="008E1379">
        <w:trPr>
          <w:cantSplit/>
          <w:del w:id="444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46" w:author="CR#0249" w:date="2019-12-19T11:17:00Z"/>
                <w:i/>
                <w:noProof/>
                <w:lang w:eastAsia="en-GB"/>
              </w:rPr>
            </w:pPr>
            <w:del w:id="4447" w:author="CR#0249" w:date="2019-12-19T11:17:00Z">
              <w:r w:rsidRPr="00715AD3" w:rsidDel="002250C2">
                <w:rPr>
                  <w:i/>
                  <w:noProof/>
                  <w:lang w:eastAsia="en-GB"/>
                </w:rPr>
                <w:delText>PartB</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4448" w:author="CR#0249" w:date="2019-12-19T11:17:00Z"/>
              </w:rPr>
            </w:pPr>
            <w:del w:id="4449" w:author="CR#0249" w:date="2019-12-19T11:17:00Z">
              <w:r w:rsidRPr="00715AD3" w:rsidDel="002250C2">
                <w:delText>The field is mandatory present, if NPRS is configured based on a NPRS period, a NPRS subframe offset, and a number of consecutive NPRS downlink subframes per positioning occasion (Part B configuration). Otherwise the field is not present.</w:delText>
              </w:r>
            </w:del>
          </w:p>
          <w:p w:rsidR="006C6D0E" w:rsidRPr="00715AD3" w:rsidDel="002250C2" w:rsidRDefault="006C6D0E" w:rsidP="008E1379">
            <w:pPr>
              <w:pStyle w:val="TAL"/>
              <w:rPr>
                <w:del w:id="4450" w:author="CR#0249" w:date="2019-12-19T11:17:00Z"/>
              </w:rPr>
            </w:pPr>
            <w:del w:id="4451" w:author="CR#0249" w:date="2019-12-19T11:17:00Z">
              <w:r w:rsidRPr="00715AD3" w:rsidDel="002250C2">
                <w:rPr>
                  <w:noProof/>
                </w:rPr>
                <w:delText>If NPRS configuration Part A and Part B are both configured, then a subframe contains NPRS if both configurations indicate that it contains NPRS.</w:delText>
              </w:r>
            </w:del>
          </w:p>
        </w:tc>
      </w:tr>
      <w:tr w:rsidR="00F80BCA" w:rsidRPr="00715AD3" w:rsidDel="002250C2" w:rsidTr="00013B07">
        <w:trPr>
          <w:cantSplit/>
          <w:del w:id="445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013B07" w:rsidRPr="00715AD3" w:rsidDel="002250C2" w:rsidRDefault="00013B07" w:rsidP="00271F46">
            <w:pPr>
              <w:pStyle w:val="TAL"/>
              <w:rPr>
                <w:del w:id="4453" w:author="CR#0249" w:date="2019-12-19T11:17:00Z"/>
                <w:i/>
                <w:noProof/>
                <w:lang w:eastAsia="en-GB"/>
              </w:rPr>
            </w:pPr>
            <w:del w:id="4454" w:author="CR#0249" w:date="2019-12-19T11:17:00Z">
              <w:r w:rsidRPr="00715AD3" w:rsidDel="002250C2">
                <w:rPr>
                  <w:i/>
                  <w:noProof/>
                  <w:lang w:eastAsia="en-GB"/>
                </w:rPr>
                <w:delText>PartA-TDD</w:delText>
              </w:r>
            </w:del>
          </w:p>
        </w:tc>
        <w:tc>
          <w:tcPr>
            <w:tcW w:w="7371" w:type="dxa"/>
            <w:tcBorders>
              <w:top w:val="single" w:sz="4" w:space="0" w:color="808080"/>
              <w:left w:val="single" w:sz="4" w:space="0" w:color="808080"/>
              <w:bottom w:val="single" w:sz="4" w:space="0" w:color="808080"/>
              <w:right w:val="single" w:sz="4" w:space="0" w:color="808080"/>
            </w:tcBorders>
          </w:tcPr>
          <w:p w:rsidR="00013B07" w:rsidRPr="00715AD3" w:rsidDel="002250C2" w:rsidRDefault="00013B07" w:rsidP="00271F46">
            <w:pPr>
              <w:pStyle w:val="TAL"/>
              <w:rPr>
                <w:del w:id="4455" w:author="CR#0249" w:date="2019-12-19T11:17:00Z"/>
              </w:rPr>
            </w:pPr>
            <w:del w:id="4456" w:author="CR#0249" w:date="2019-12-19T11:17:00Z">
              <w:r w:rsidRPr="00715AD3" w:rsidDel="002250C2">
                <w:delText>The field is mandatory present, if NPRS is configured for NB-IoT operating in TDD mode and if NPRS is configured based on a bitmap of subframes which are not NB-IoT DL subframes (i.e., invalid DL subframes) (Part A TDD configuration). Otherwise the field is not present.</w:delText>
              </w:r>
            </w:del>
          </w:p>
        </w:tc>
      </w:tr>
      <w:tr w:rsidR="00A20646" w:rsidRPr="00715AD3" w:rsidDel="002250C2" w:rsidTr="00A20646">
        <w:trPr>
          <w:cantSplit/>
          <w:del w:id="445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20646" w:rsidRPr="00715AD3" w:rsidDel="002250C2" w:rsidRDefault="00A20646" w:rsidP="00A20646">
            <w:pPr>
              <w:pStyle w:val="TAL"/>
              <w:rPr>
                <w:del w:id="4458" w:author="CR#0249" w:date="2019-12-19T11:17:00Z"/>
                <w:i/>
                <w:noProof/>
                <w:lang w:eastAsia="en-GB"/>
              </w:rPr>
            </w:pPr>
            <w:del w:id="4459" w:author="CR#0249" w:date="2019-12-19T11:17:00Z">
              <w:r w:rsidRPr="00715AD3" w:rsidDel="002250C2">
                <w:rPr>
                  <w:i/>
                  <w:noProof/>
                  <w:lang w:eastAsia="en-GB"/>
                </w:rPr>
                <w:delText>SIB1-TDD</w:delText>
              </w:r>
            </w:del>
          </w:p>
        </w:tc>
        <w:tc>
          <w:tcPr>
            <w:tcW w:w="7371" w:type="dxa"/>
            <w:tcBorders>
              <w:top w:val="single" w:sz="4" w:space="0" w:color="808080"/>
              <w:left w:val="single" w:sz="4" w:space="0" w:color="808080"/>
              <w:bottom w:val="single" w:sz="4" w:space="0" w:color="808080"/>
              <w:right w:val="single" w:sz="4" w:space="0" w:color="808080"/>
            </w:tcBorders>
          </w:tcPr>
          <w:p w:rsidR="00A20646" w:rsidRPr="00715AD3" w:rsidDel="002250C2" w:rsidRDefault="00A20646" w:rsidP="00A20646">
            <w:pPr>
              <w:pStyle w:val="TAL"/>
              <w:rPr>
                <w:del w:id="4460" w:author="CR#0249" w:date="2019-12-19T11:17:00Z"/>
              </w:rPr>
            </w:pPr>
            <w:del w:id="4461" w:author="CR#0249" w:date="2019-12-19T11:17:00Z">
              <w:r w:rsidRPr="00715AD3" w:rsidDel="002250C2">
                <w:delText>The field is mandatory present, if NPRS is configured for NB-IoT operating in TDD mode and if SIB1-NB is transmitted on this carrier frequency. Otherwise the field is not present.</w:delText>
              </w:r>
            </w:del>
          </w:p>
        </w:tc>
      </w:tr>
    </w:tbl>
    <w:p w:rsidR="006C6D0E" w:rsidRPr="00715AD3" w:rsidDel="002250C2" w:rsidRDefault="006C6D0E" w:rsidP="006C6D0E">
      <w:pPr>
        <w:rPr>
          <w:del w:id="4462"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E1379">
        <w:trPr>
          <w:cantSplit/>
          <w:tblHeader/>
          <w:del w:id="4463" w:author="CR#0249" w:date="2019-12-19T11:17:00Z"/>
        </w:trPr>
        <w:tc>
          <w:tcPr>
            <w:tcW w:w="9639" w:type="dxa"/>
          </w:tcPr>
          <w:p w:rsidR="006C6D0E" w:rsidRPr="00715AD3" w:rsidDel="002250C2" w:rsidRDefault="006C6D0E" w:rsidP="008E1379">
            <w:pPr>
              <w:pStyle w:val="TAH"/>
              <w:keepNext w:val="0"/>
              <w:keepLines w:val="0"/>
              <w:widowControl w:val="0"/>
              <w:rPr>
                <w:del w:id="4464" w:author="CR#0249" w:date="2019-12-19T11:17:00Z"/>
              </w:rPr>
            </w:pPr>
            <w:del w:id="4465" w:author="CR#0249" w:date="2019-12-19T11:17:00Z">
              <w:r w:rsidRPr="00715AD3" w:rsidDel="002250C2">
                <w:rPr>
                  <w:i/>
                  <w:noProof/>
                </w:rPr>
                <w:delText>PRS-Info-NB</w:delText>
              </w:r>
              <w:r w:rsidRPr="00715AD3" w:rsidDel="002250C2">
                <w:rPr>
                  <w:iCs/>
                  <w:noProof/>
                </w:rPr>
                <w:delText xml:space="preserve"> field descriptions</w:delText>
              </w:r>
            </w:del>
          </w:p>
        </w:tc>
      </w:tr>
      <w:tr w:rsidR="00F80BCA" w:rsidRPr="00715AD3" w:rsidDel="002250C2" w:rsidTr="008E1379">
        <w:trPr>
          <w:cantSplit/>
          <w:del w:id="4466" w:author="CR#0249" w:date="2019-12-19T11:17:00Z"/>
        </w:trPr>
        <w:tc>
          <w:tcPr>
            <w:tcW w:w="9639" w:type="dxa"/>
          </w:tcPr>
          <w:p w:rsidR="006C6D0E" w:rsidRPr="00715AD3" w:rsidDel="002250C2" w:rsidRDefault="006C6D0E" w:rsidP="008E1379">
            <w:pPr>
              <w:pStyle w:val="TAL"/>
              <w:keepNext w:val="0"/>
              <w:keepLines w:val="0"/>
              <w:widowControl w:val="0"/>
              <w:rPr>
                <w:del w:id="4467" w:author="CR#0249" w:date="2019-12-19T11:17:00Z"/>
                <w:b/>
                <w:i/>
              </w:rPr>
            </w:pPr>
            <w:del w:id="4468" w:author="CR#0249" w:date="2019-12-19T11:17:00Z">
              <w:r w:rsidRPr="00715AD3" w:rsidDel="002250C2">
                <w:rPr>
                  <w:b/>
                  <w:i/>
                </w:rPr>
                <w:delText>operationModeInfoNPRS</w:delText>
              </w:r>
            </w:del>
          </w:p>
          <w:p w:rsidR="006C6D0E" w:rsidRPr="00715AD3" w:rsidDel="002250C2" w:rsidRDefault="006C6D0E" w:rsidP="008E1379">
            <w:pPr>
              <w:pStyle w:val="TAL"/>
              <w:keepNext w:val="0"/>
              <w:keepLines w:val="0"/>
              <w:widowControl w:val="0"/>
              <w:rPr>
                <w:del w:id="4469" w:author="CR#0249" w:date="2019-12-19T11:17:00Z"/>
              </w:rPr>
            </w:pPr>
            <w:del w:id="4470" w:author="CR#0249" w:date="2019-12-19T11:17:00Z">
              <w:r w:rsidRPr="00715AD3" w:rsidDel="002250C2">
                <w:delText xml:space="preserve">This field specifies the operation mode of the NPRS carrier. The value </w:delText>
              </w:r>
              <w:r w:rsidR="00D013AF" w:rsidRPr="00715AD3" w:rsidDel="002250C2">
                <w:rPr>
                  <w:rFonts w:cs="Arial"/>
                </w:rPr>
                <w:delText>′</w:delText>
              </w:r>
              <w:r w:rsidRPr="00715AD3" w:rsidDel="002250C2">
                <w:delText>standalone</w:delText>
              </w:r>
              <w:r w:rsidR="00D013AF" w:rsidRPr="00715AD3" w:rsidDel="002250C2">
                <w:rPr>
                  <w:rFonts w:cs="Arial"/>
                </w:rPr>
                <w:delText>′</w:delText>
              </w:r>
              <w:r w:rsidRPr="00715AD3" w:rsidDel="002250C2">
                <w:delText xml:space="preserve"> indicates standalone or guardband operation mode. </w:delText>
              </w:r>
            </w:del>
          </w:p>
        </w:tc>
      </w:tr>
      <w:tr w:rsidR="00F80BCA" w:rsidRPr="00715AD3" w:rsidDel="002250C2" w:rsidTr="008E1379">
        <w:trPr>
          <w:cantSplit/>
          <w:del w:id="4471" w:author="CR#0249" w:date="2019-12-19T11:17:00Z"/>
        </w:trPr>
        <w:tc>
          <w:tcPr>
            <w:tcW w:w="9639" w:type="dxa"/>
          </w:tcPr>
          <w:p w:rsidR="006C6D0E" w:rsidRPr="00715AD3" w:rsidDel="002250C2" w:rsidRDefault="006C6D0E" w:rsidP="008E1379">
            <w:pPr>
              <w:pStyle w:val="TAL"/>
              <w:keepNext w:val="0"/>
              <w:keepLines w:val="0"/>
              <w:widowControl w:val="0"/>
              <w:rPr>
                <w:del w:id="4472" w:author="CR#0249" w:date="2019-12-19T11:17:00Z"/>
                <w:b/>
                <w:i/>
              </w:rPr>
            </w:pPr>
            <w:del w:id="4473" w:author="CR#0249" w:date="2019-12-19T11:17:00Z">
              <w:r w:rsidRPr="00715AD3" w:rsidDel="002250C2">
                <w:rPr>
                  <w:b/>
                  <w:i/>
                </w:rPr>
                <w:delText>nprs-carrier</w:delText>
              </w:r>
            </w:del>
          </w:p>
          <w:p w:rsidR="006C6D0E" w:rsidRPr="00715AD3" w:rsidDel="002250C2" w:rsidRDefault="006C6D0E" w:rsidP="008E1379">
            <w:pPr>
              <w:pStyle w:val="TAL"/>
              <w:widowControl w:val="0"/>
              <w:rPr>
                <w:del w:id="4474" w:author="CR#0249" w:date="2019-12-19T11:17:00Z"/>
              </w:rPr>
            </w:pPr>
            <w:del w:id="4475" w:author="CR#0249" w:date="2019-12-19T11:17:00Z">
              <w:r w:rsidRPr="00715AD3" w:rsidDel="002250C2">
                <w:delText xml:space="preserve">This field specifies the NB-IoT carrier frequency for the NPRS. </w:delText>
              </w:r>
            </w:del>
          </w:p>
        </w:tc>
      </w:tr>
      <w:tr w:rsidR="00F80BCA" w:rsidRPr="00715AD3" w:rsidDel="002250C2" w:rsidTr="008E1379">
        <w:trPr>
          <w:cantSplit/>
          <w:del w:id="4476" w:author="CR#0249" w:date="2019-12-19T11:17:00Z"/>
        </w:trPr>
        <w:tc>
          <w:tcPr>
            <w:tcW w:w="9639" w:type="dxa"/>
          </w:tcPr>
          <w:p w:rsidR="006C6D0E" w:rsidRPr="00715AD3" w:rsidDel="002250C2" w:rsidRDefault="006C6D0E" w:rsidP="008E1379">
            <w:pPr>
              <w:pStyle w:val="TAL"/>
              <w:keepNext w:val="0"/>
              <w:keepLines w:val="0"/>
              <w:widowControl w:val="0"/>
              <w:rPr>
                <w:del w:id="4477" w:author="CR#0249" w:date="2019-12-19T11:17:00Z"/>
                <w:b/>
                <w:i/>
              </w:rPr>
            </w:pPr>
            <w:del w:id="4478" w:author="CR#0249" w:date="2019-12-19T11:17:00Z">
              <w:r w:rsidRPr="00715AD3" w:rsidDel="002250C2">
                <w:rPr>
                  <w:b/>
                  <w:i/>
                </w:rPr>
                <w:delText>nprsSequenceInfo</w:delText>
              </w:r>
            </w:del>
          </w:p>
          <w:p w:rsidR="006C6D0E" w:rsidRPr="00715AD3" w:rsidDel="002250C2" w:rsidRDefault="006C6D0E" w:rsidP="008E1379">
            <w:pPr>
              <w:pStyle w:val="TAL"/>
              <w:keepNext w:val="0"/>
              <w:keepLines w:val="0"/>
              <w:widowControl w:val="0"/>
              <w:rPr>
                <w:del w:id="4479" w:author="CR#0249" w:date="2019-12-19T11:17:00Z"/>
              </w:rPr>
            </w:pPr>
            <w:del w:id="4480" w:author="CR#0249" w:date="2019-12-19T11:17:00Z">
              <w:r w:rsidRPr="00715AD3" w:rsidDel="002250C2">
                <w:delText xml:space="preserve">This field specifies the index of the PRB containing the NPRS as defined in the table </w:delText>
              </w:r>
              <w:r w:rsidRPr="00715AD3" w:rsidDel="002250C2">
                <w:rPr>
                  <w:i/>
                </w:rPr>
                <w:delText>nprsSequenceInfo</w:delText>
              </w:r>
              <w:r w:rsidRPr="00715AD3" w:rsidDel="002250C2">
                <w:delText xml:space="preserve"> to E</w:delText>
              </w:r>
              <w:r w:rsidRPr="00715AD3" w:rsidDel="002250C2">
                <w:noBreakHyphen/>
                <w:delText>UTRA PRB index relation below.</w:delText>
              </w:r>
            </w:del>
          </w:p>
        </w:tc>
      </w:tr>
      <w:tr w:rsidR="00F80BCA" w:rsidRPr="00715AD3" w:rsidDel="002250C2" w:rsidTr="008E1379">
        <w:trPr>
          <w:cantSplit/>
          <w:del w:id="4481" w:author="CR#0249" w:date="2019-12-19T11:17:00Z"/>
        </w:trPr>
        <w:tc>
          <w:tcPr>
            <w:tcW w:w="9639" w:type="dxa"/>
          </w:tcPr>
          <w:p w:rsidR="006C6D0E" w:rsidRPr="00715AD3" w:rsidDel="002250C2" w:rsidRDefault="006C6D0E" w:rsidP="008E1379">
            <w:pPr>
              <w:pStyle w:val="TAL"/>
              <w:keepNext w:val="0"/>
              <w:keepLines w:val="0"/>
              <w:widowControl w:val="0"/>
              <w:rPr>
                <w:del w:id="4482" w:author="CR#0249" w:date="2019-12-19T11:17:00Z"/>
                <w:b/>
                <w:i/>
              </w:rPr>
            </w:pPr>
            <w:del w:id="4483" w:author="CR#0249" w:date="2019-12-19T11:17:00Z">
              <w:r w:rsidRPr="00715AD3" w:rsidDel="002250C2">
                <w:rPr>
                  <w:b/>
                  <w:i/>
                </w:rPr>
                <w:delText>nprsID</w:delText>
              </w:r>
            </w:del>
          </w:p>
          <w:p w:rsidR="006C6D0E" w:rsidRPr="00715AD3" w:rsidDel="002250C2" w:rsidRDefault="006C6D0E" w:rsidP="008E1379">
            <w:pPr>
              <w:pStyle w:val="TAL"/>
              <w:keepNext w:val="0"/>
              <w:keepLines w:val="0"/>
              <w:widowControl w:val="0"/>
              <w:rPr>
                <w:del w:id="4484" w:author="CR#0249" w:date="2019-12-19T11:17:00Z"/>
                <w:bCs/>
                <w:iCs/>
                <w:noProof/>
              </w:rPr>
            </w:pPr>
            <w:del w:id="4485" w:author="CR#0249" w:date="2019-12-19T11:17:00Z">
              <w:r w:rsidRPr="00715AD3" w:rsidDel="002250C2">
                <w:rPr>
                  <w:bCs/>
                  <w:iCs/>
                  <w:noProof/>
                </w:rPr>
                <w:delText xml:space="preserve">This field specifies the NPRS-ID as defined in </w:delText>
              </w:r>
              <w:r w:rsidR="00DD6009" w:rsidRPr="00715AD3" w:rsidDel="002250C2">
                <w:rPr>
                  <w:bCs/>
                  <w:iCs/>
                  <w:noProof/>
                </w:rPr>
                <w:delText xml:space="preserve">TS 36.211 </w:delText>
              </w:r>
              <w:r w:rsidRPr="00715AD3" w:rsidDel="002250C2">
                <w:rPr>
                  <w:bCs/>
                  <w:iCs/>
                  <w:noProof/>
                </w:rPr>
                <w:delText xml:space="preserve">[16]. </w:delText>
              </w:r>
            </w:del>
          </w:p>
        </w:tc>
      </w:tr>
      <w:tr w:rsidR="00F80BCA" w:rsidRPr="00715AD3" w:rsidDel="002250C2" w:rsidTr="008140DF">
        <w:trPr>
          <w:cantSplit/>
          <w:del w:id="4486" w:author="CR#0249" w:date="2019-12-19T11:17:00Z"/>
        </w:trPr>
        <w:tc>
          <w:tcPr>
            <w:tcW w:w="9639" w:type="dxa"/>
          </w:tcPr>
          <w:p w:rsidR="00A20646" w:rsidRPr="00715AD3" w:rsidDel="002250C2" w:rsidRDefault="00A20646" w:rsidP="00A20646">
            <w:pPr>
              <w:pStyle w:val="TAL"/>
              <w:rPr>
                <w:del w:id="4487" w:author="CR#0249" w:date="2019-12-19T11:17:00Z"/>
                <w:b/>
                <w:i/>
                <w:noProof/>
              </w:rPr>
            </w:pPr>
            <w:del w:id="4488" w:author="CR#0249" w:date="2019-12-19T11:17:00Z">
              <w:r w:rsidRPr="00715AD3" w:rsidDel="002250C2">
                <w:rPr>
                  <w:b/>
                  <w:i/>
                  <w:noProof/>
                </w:rPr>
                <w:delText>sib1-SF-TDD</w:delText>
              </w:r>
            </w:del>
          </w:p>
          <w:p w:rsidR="00A20646" w:rsidRPr="00715AD3" w:rsidDel="002250C2" w:rsidRDefault="00A20646" w:rsidP="00A20646">
            <w:pPr>
              <w:pStyle w:val="TAL"/>
              <w:rPr>
                <w:del w:id="4489" w:author="CR#0249" w:date="2019-12-19T11:17:00Z"/>
                <w:noProof/>
              </w:rPr>
            </w:pPr>
            <w:del w:id="4490" w:author="CR#0249" w:date="2019-12-19T11:17:00Z">
              <w:r w:rsidRPr="00715AD3" w:rsidDel="002250C2">
                <w:rPr>
                  <w:noProof/>
                </w:rPr>
                <w:delText xml:space="preserve">This field indicates the subframe(s) used to transmit SIB1-NB. Values </w:delText>
              </w:r>
              <w:r w:rsidRPr="00715AD3" w:rsidDel="002250C2">
                <w:rPr>
                  <w:i/>
                  <w:noProof/>
                </w:rPr>
                <w:delText>sf0</w:delText>
              </w:r>
              <w:r w:rsidRPr="00715AD3" w:rsidDel="002250C2">
                <w:rPr>
                  <w:noProof/>
                </w:rPr>
                <w:delText xml:space="preserve"> and </w:delText>
              </w:r>
              <w:r w:rsidRPr="00715AD3" w:rsidDel="002250C2">
                <w:rPr>
                  <w:i/>
                  <w:noProof/>
                </w:rPr>
                <w:delText>sf4</w:delText>
              </w:r>
              <w:r w:rsidRPr="00715AD3" w:rsidDel="002250C2">
                <w:rPr>
                  <w:noProof/>
                </w:rPr>
                <w:delText xml:space="preserve"> correspond with subframe #0 and #4 respectively. Value </w:delText>
              </w:r>
              <w:r w:rsidRPr="00715AD3" w:rsidDel="002250C2">
                <w:rPr>
                  <w:i/>
                  <w:noProof/>
                </w:rPr>
                <w:delText>sf0and5</w:delText>
              </w:r>
              <w:r w:rsidRPr="00715AD3" w:rsidDel="002250C2">
                <w:rPr>
                  <w:noProof/>
                </w:rPr>
                <w:delText xml:space="preserve"> corresponds with subframes #0 and #5.</w:delText>
              </w:r>
            </w:del>
          </w:p>
        </w:tc>
      </w:tr>
      <w:tr w:rsidR="00F80BCA" w:rsidRPr="00715AD3" w:rsidDel="002250C2" w:rsidTr="008E1379">
        <w:trPr>
          <w:cantSplit/>
          <w:del w:id="4491" w:author="CR#0249" w:date="2019-12-19T11:17:00Z"/>
        </w:trPr>
        <w:tc>
          <w:tcPr>
            <w:tcW w:w="9639" w:type="dxa"/>
          </w:tcPr>
          <w:p w:rsidR="006C6D0E" w:rsidRPr="00715AD3" w:rsidDel="002250C2" w:rsidRDefault="006C6D0E" w:rsidP="008E1379">
            <w:pPr>
              <w:pStyle w:val="TAL"/>
              <w:keepNext w:val="0"/>
              <w:keepLines w:val="0"/>
              <w:widowControl w:val="0"/>
              <w:rPr>
                <w:del w:id="4492" w:author="CR#0249" w:date="2019-12-19T11:17:00Z"/>
                <w:b/>
                <w:bCs/>
                <w:i/>
                <w:iCs/>
                <w:noProof/>
              </w:rPr>
            </w:pPr>
            <w:del w:id="4493" w:author="CR#0249" w:date="2019-12-19T11:17:00Z">
              <w:r w:rsidRPr="00715AD3" w:rsidDel="002250C2">
                <w:rPr>
                  <w:b/>
                  <w:bCs/>
                  <w:i/>
                  <w:iCs/>
                  <w:noProof/>
                </w:rPr>
                <w:delText>subframePattern10, subframePattern40</w:delText>
              </w:r>
            </w:del>
          </w:p>
          <w:p w:rsidR="006C6D0E" w:rsidRPr="00715AD3" w:rsidDel="002250C2" w:rsidRDefault="006C6D0E" w:rsidP="008E1379">
            <w:pPr>
              <w:pStyle w:val="TAL"/>
              <w:keepNext w:val="0"/>
              <w:keepLines w:val="0"/>
              <w:widowControl w:val="0"/>
              <w:rPr>
                <w:del w:id="4494" w:author="CR#0249" w:date="2019-12-19T11:17:00Z"/>
                <w:bCs/>
                <w:iCs/>
                <w:noProof/>
              </w:rPr>
            </w:pPr>
            <w:del w:id="4495" w:author="CR#0249" w:date="2019-12-19T11:17:00Z">
              <w:r w:rsidRPr="00715AD3" w:rsidDel="002250C2">
                <w:rPr>
                  <w:bCs/>
                  <w:iCs/>
                  <w:noProof/>
                </w:rPr>
                <w:delText xml:space="preserve">This field specifies the NPRS subframe Part A configuration over 10ms or 40ms. Subframes not containing NPRS are indicated with value </w:delText>
              </w:r>
              <w:r w:rsidR="002A511C" w:rsidRPr="00715AD3" w:rsidDel="002250C2">
                <w:rPr>
                  <w:bCs/>
                  <w:iCs/>
                  <w:noProof/>
                </w:rPr>
                <w:delText>′</w:delText>
              </w:r>
              <w:r w:rsidRPr="00715AD3" w:rsidDel="002250C2">
                <w:rPr>
                  <w:bCs/>
                  <w:iCs/>
                  <w:noProof/>
                </w:rPr>
                <w:delText>0</w:delText>
              </w:r>
              <w:r w:rsidR="002A511C" w:rsidRPr="00715AD3" w:rsidDel="002250C2">
                <w:rPr>
                  <w:bCs/>
                  <w:iCs/>
                  <w:noProof/>
                </w:rPr>
                <w:delText>′</w:delText>
              </w:r>
              <w:r w:rsidRPr="00715AD3" w:rsidDel="002250C2">
                <w:rPr>
                  <w:bCs/>
                  <w:iCs/>
                  <w:noProof/>
                </w:rPr>
                <w:delText xml:space="preserve"> in the bitmap; subframes containing NPRS are indicated with value </w:delText>
              </w:r>
              <w:r w:rsidR="002A511C" w:rsidRPr="00715AD3" w:rsidDel="002250C2">
                <w:rPr>
                  <w:bCs/>
                  <w:iCs/>
                  <w:noProof/>
                </w:rPr>
                <w:delText>′</w:delText>
              </w:r>
              <w:r w:rsidRPr="00715AD3" w:rsidDel="002250C2">
                <w:rPr>
                  <w:bCs/>
                  <w:iCs/>
                  <w:noProof/>
                </w:rPr>
                <w:delText>1</w:delText>
              </w:r>
              <w:r w:rsidR="002A511C" w:rsidRPr="00715AD3" w:rsidDel="002250C2">
                <w:rPr>
                  <w:bCs/>
                  <w:iCs/>
                  <w:noProof/>
                </w:rPr>
                <w:delText>′</w:delText>
              </w:r>
              <w:r w:rsidRPr="00715AD3" w:rsidDel="002250C2">
                <w:rPr>
                  <w:bCs/>
                  <w:iCs/>
                  <w:noProof/>
                </w:rPr>
                <w:delText xml:space="preserve"> in the bitmap. The first/leftmost bit corresponds to the subframe #0 of the radio frame satisfying SFN mod x = 0, where x is the size of the bit string divided by 10. </w:delText>
              </w:r>
            </w:del>
          </w:p>
        </w:tc>
      </w:tr>
      <w:tr w:rsidR="00F80BCA" w:rsidRPr="00715AD3" w:rsidDel="002250C2" w:rsidTr="008E1379">
        <w:trPr>
          <w:cantSplit/>
          <w:del w:id="4496" w:author="CR#0249" w:date="2019-12-19T11:17:00Z"/>
        </w:trPr>
        <w:tc>
          <w:tcPr>
            <w:tcW w:w="9639" w:type="dxa"/>
          </w:tcPr>
          <w:p w:rsidR="006C6D0E" w:rsidRPr="00715AD3" w:rsidDel="002250C2" w:rsidRDefault="006C6D0E" w:rsidP="008E1379">
            <w:pPr>
              <w:pStyle w:val="TAL"/>
              <w:keepNext w:val="0"/>
              <w:keepLines w:val="0"/>
              <w:widowControl w:val="0"/>
              <w:rPr>
                <w:del w:id="4497" w:author="CR#0249" w:date="2019-12-19T11:17:00Z"/>
                <w:b/>
                <w:bCs/>
                <w:i/>
                <w:iCs/>
                <w:noProof/>
              </w:rPr>
            </w:pPr>
            <w:del w:id="4498" w:author="CR#0249" w:date="2019-12-19T11:17:00Z">
              <w:r w:rsidRPr="00715AD3" w:rsidDel="002250C2">
                <w:rPr>
                  <w:b/>
                  <w:bCs/>
                  <w:i/>
                  <w:iCs/>
                  <w:noProof/>
                </w:rPr>
                <w:lastRenderedPageBreak/>
                <w:delText>nprs-MutingInfoA</w:delText>
              </w:r>
            </w:del>
          </w:p>
          <w:p w:rsidR="006C6D0E" w:rsidRPr="00715AD3" w:rsidDel="002250C2" w:rsidRDefault="006C6D0E" w:rsidP="008E1379">
            <w:pPr>
              <w:pStyle w:val="TAL"/>
              <w:keepNext w:val="0"/>
              <w:keepLines w:val="0"/>
              <w:widowControl w:val="0"/>
              <w:rPr>
                <w:del w:id="4499" w:author="CR#0249" w:date="2019-12-19T11:17:00Z"/>
              </w:rPr>
            </w:pPr>
            <w:del w:id="4500" w:author="CR#0249" w:date="2019-12-19T11:17:00Z">
              <w:r w:rsidRPr="00715AD3" w:rsidDel="002250C2">
                <w:rPr>
                  <w:noProof/>
                </w:rPr>
                <w:delText>This field specifies the NPRS muting configuration of the NB-IoT carrier Part A configuration. The NPRS muting configuration is defined by a periodic NPRS muting sequence with periodicity T</w:delText>
              </w:r>
              <w:r w:rsidRPr="00715AD3" w:rsidDel="002250C2">
                <w:rPr>
                  <w:bCs/>
                  <w:iCs/>
                  <w:noProof/>
                  <w:vertAlign w:val="subscript"/>
                </w:rPr>
                <w:delText>REP</w:delText>
              </w:r>
              <w:r w:rsidRPr="00715AD3" w:rsidDel="002250C2">
                <w:rPr>
                  <w:noProof/>
                </w:rPr>
                <w:delText xml:space="preserve"> where T</w:delText>
              </w:r>
              <w:r w:rsidRPr="00715AD3" w:rsidDel="002250C2">
                <w:rPr>
                  <w:bCs/>
                  <w:iCs/>
                  <w:noProof/>
                  <w:vertAlign w:val="subscript"/>
                </w:rPr>
                <w:delText>REP</w:delText>
              </w:r>
              <w:r w:rsidRPr="00715AD3" w:rsidDel="002250C2">
                <w:rPr>
                  <w:noProof/>
                </w:rPr>
                <w:delText xml:space="preserve">, counted in the number of NPRS positioning occasions, can be 2, 4, 8, or 16 which is also the length of the selected bit string that represents this NPRS muting sequence. If a bit in the NPRS muting sequence </w:delText>
              </w:r>
              <w:r w:rsidRPr="00715AD3" w:rsidDel="002250C2">
                <w:rPr>
                  <w:rFonts w:eastAsia="SimSun" w:cs="Arial"/>
                  <w:lang w:eastAsia="zh-CN"/>
                </w:rPr>
                <w:delText xml:space="preserve">is set to </w:delText>
              </w:r>
              <w:r w:rsidR="002A511C" w:rsidRPr="00715AD3" w:rsidDel="002250C2">
                <w:rPr>
                  <w:rFonts w:cs="Arial"/>
                </w:rPr>
                <w:delText>′</w:delText>
              </w:r>
              <w:r w:rsidRPr="00715AD3" w:rsidDel="002250C2">
                <w:rPr>
                  <w:rFonts w:cs="Arial"/>
                </w:rPr>
                <w:delText>0</w:delText>
              </w:r>
              <w:r w:rsidR="002A511C" w:rsidRPr="00715AD3" w:rsidDel="002250C2">
                <w:rPr>
                  <w:rFonts w:cs="Arial"/>
                </w:rPr>
                <w:delText>′</w:delText>
              </w:r>
              <w:r w:rsidRPr="00715AD3" w:rsidDel="002250C2">
                <w:rPr>
                  <w:rFonts w:cs="Arial"/>
                </w:rPr>
                <w:delText>, then the NPRS is muted in the corresponding NPRS positioning occasion. A NPRS positioning occasion for Part A comprises one radio frame (i.e., 10 subframes).</w:delText>
              </w:r>
              <w:r w:rsidRPr="00715AD3" w:rsidDel="002250C2">
                <w:delText xml:space="preserve"> The first</w:delText>
              </w:r>
              <w:r w:rsidRPr="00715AD3" w:rsidDel="002250C2">
                <w:rPr>
                  <w:bCs/>
                  <w:iCs/>
                  <w:noProof/>
                </w:rPr>
                <w:delText>/leftmost</w:delText>
              </w:r>
              <w:r w:rsidRPr="00715AD3" w:rsidDel="002250C2">
                <w:delText xml:space="preserve"> bit of the NPRS muting sequence corresponds to the first NPRS positioning occasion that starts after the beginning of the NB-IoT assistance data reference cell SFN=0. The sequence is valid for all subframes after the target device has received the </w:delText>
              </w:r>
              <w:r w:rsidRPr="00715AD3" w:rsidDel="002250C2">
                <w:rPr>
                  <w:i/>
                </w:rPr>
                <w:delText>n</w:delText>
              </w:r>
              <w:r w:rsidRPr="00715AD3" w:rsidDel="002250C2">
                <w:rPr>
                  <w:i/>
                  <w:iCs/>
                </w:rPr>
                <w:delText>prs-MutingInfoA</w:delText>
              </w:r>
              <w:r w:rsidRPr="00715AD3" w:rsidDel="002250C2">
                <w:delText>.</w:delText>
              </w:r>
            </w:del>
          </w:p>
          <w:p w:rsidR="006C6D0E" w:rsidRPr="00715AD3" w:rsidDel="002250C2" w:rsidRDefault="006C6D0E" w:rsidP="008E1379">
            <w:pPr>
              <w:pStyle w:val="TAL"/>
              <w:keepNext w:val="0"/>
              <w:keepLines w:val="0"/>
              <w:widowControl w:val="0"/>
              <w:rPr>
                <w:del w:id="4501" w:author="CR#0249" w:date="2019-12-19T11:17:00Z"/>
              </w:rPr>
            </w:pPr>
            <w:del w:id="4502" w:author="CR#0249" w:date="2019-12-19T11:17:00Z">
              <w:r w:rsidRPr="00715AD3" w:rsidDel="002250C2">
                <w:delText xml:space="preserve">When the SFN of the NB-IoT assistance data reference cell is not known to the target device and </w:delText>
              </w:r>
              <w:r w:rsidRPr="00715AD3" w:rsidDel="002250C2">
                <w:rPr>
                  <w:i/>
                </w:rPr>
                <w:delText>nprs-MutingInfoA</w:delText>
              </w:r>
              <w:r w:rsidRPr="00715AD3" w:rsidDel="002250C2">
                <w:delText xml:space="preserve"> is provided for a cell in the </w:delText>
              </w:r>
              <w:r w:rsidRPr="00715AD3" w:rsidDel="002250C2">
                <w:rPr>
                  <w:i/>
                </w:rPr>
                <w:delText xml:space="preserve">OTDOA-NeighbourCellInfoListNB </w:delText>
              </w:r>
              <w:r w:rsidRPr="00715AD3" w:rsidDel="002250C2">
                <w:delText>IE, the target device may assume no NPRS is transmitted by that cell.</w:delText>
              </w:r>
            </w:del>
          </w:p>
        </w:tc>
      </w:tr>
      <w:tr w:rsidR="00F80BCA" w:rsidRPr="00715AD3" w:rsidDel="002250C2" w:rsidTr="008E1379">
        <w:trPr>
          <w:cantSplit/>
          <w:del w:id="4503" w:author="CR#0249" w:date="2019-12-19T11:17:00Z"/>
        </w:trPr>
        <w:tc>
          <w:tcPr>
            <w:tcW w:w="9639" w:type="dxa"/>
          </w:tcPr>
          <w:p w:rsidR="006C6D0E" w:rsidRPr="00715AD3" w:rsidDel="002250C2" w:rsidRDefault="006C6D0E" w:rsidP="008E1379">
            <w:pPr>
              <w:pStyle w:val="TAL"/>
              <w:keepNext w:val="0"/>
              <w:keepLines w:val="0"/>
              <w:widowControl w:val="0"/>
              <w:rPr>
                <w:del w:id="4504" w:author="CR#0249" w:date="2019-12-19T11:17:00Z"/>
                <w:b/>
                <w:bCs/>
                <w:i/>
                <w:iCs/>
                <w:noProof/>
              </w:rPr>
            </w:pPr>
            <w:del w:id="4505" w:author="CR#0249" w:date="2019-12-19T11:17:00Z">
              <w:r w:rsidRPr="00715AD3" w:rsidDel="002250C2">
                <w:rPr>
                  <w:b/>
                  <w:bCs/>
                  <w:i/>
                  <w:iCs/>
                  <w:noProof/>
                </w:rPr>
                <w:delText>nprs-Period</w:delText>
              </w:r>
            </w:del>
          </w:p>
          <w:p w:rsidR="006C6D0E" w:rsidRPr="00715AD3" w:rsidDel="002250C2" w:rsidRDefault="006C6D0E" w:rsidP="00013B07">
            <w:pPr>
              <w:pStyle w:val="TAL"/>
              <w:keepNext w:val="0"/>
              <w:keepLines w:val="0"/>
              <w:widowControl w:val="0"/>
              <w:rPr>
                <w:del w:id="4506" w:author="CR#0249" w:date="2019-12-19T11:17:00Z"/>
                <w:bCs/>
                <w:iCs/>
                <w:noProof/>
              </w:rPr>
            </w:pPr>
            <w:del w:id="4507" w:author="CR#0249" w:date="2019-12-19T11:17:00Z">
              <w:r w:rsidRPr="00715AD3" w:rsidDel="002250C2">
                <w:rPr>
                  <w:bCs/>
                  <w:iCs/>
                  <w:noProof/>
                </w:rPr>
                <w:delText xml:space="preserve">This field specifies the NPRS occasion period </w:delText>
              </w:r>
              <w:r w:rsidRPr="00715AD3" w:rsidDel="002250C2">
                <w:rPr>
                  <w:bCs/>
                  <w:i/>
                  <w:iCs/>
                  <w:noProof/>
                </w:rPr>
                <w:delText>T</w:delText>
              </w:r>
              <w:r w:rsidRPr="00715AD3" w:rsidDel="002250C2">
                <w:rPr>
                  <w:bCs/>
                  <w:i/>
                  <w:iCs/>
                  <w:noProof/>
                  <w:vertAlign w:val="subscript"/>
                </w:rPr>
                <w:delText>N</w:delText>
              </w:r>
              <w:r w:rsidR="00F03608" w:rsidRPr="00715AD3" w:rsidDel="002250C2">
                <w:rPr>
                  <w:bCs/>
                  <w:i/>
                  <w:iCs/>
                  <w:noProof/>
                  <w:vertAlign w:val="subscript"/>
                </w:rPr>
                <w:delText>PRS</w:delText>
              </w:r>
              <w:r w:rsidR="00DD6009" w:rsidRPr="00715AD3" w:rsidDel="002250C2">
                <w:rPr>
                  <w:bCs/>
                  <w:iCs/>
                  <w:noProof/>
                  <w:vertAlign w:val="subscript"/>
                </w:rPr>
                <w:delText xml:space="preserve"> </w:delText>
              </w:r>
              <w:r w:rsidR="00DD6009" w:rsidRPr="00715AD3" w:rsidDel="002250C2">
                <w:rPr>
                  <w:bCs/>
                  <w:iCs/>
                  <w:noProof/>
                </w:rPr>
                <w:delText xml:space="preserve">(TS 36.211 </w:delText>
              </w:r>
              <w:r w:rsidRPr="00715AD3" w:rsidDel="002250C2">
                <w:rPr>
                  <w:bCs/>
                  <w:iCs/>
                  <w:noProof/>
                </w:rPr>
                <w:delText>[16]</w:delText>
              </w:r>
              <w:r w:rsidR="00DD6009" w:rsidRPr="00715AD3" w:rsidDel="002250C2">
                <w:rPr>
                  <w:bCs/>
                  <w:iCs/>
                  <w:noProof/>
                </w:rPr>
                <w:delText>)</w:delText>
              </w:r>
              <w:r w:rsidRPr="00715AD3" w:rsidDel="002250C2">
                <w:rPr>
                  <w:bCs/>
                  <w:iCs/>
                  <w:noProof/>
                </w:rPr>
                <w:delText xml:space="preserve">. Enumerated values correspond to </w:delText>
              </w:r>
              <w:r w:rsidRPr="00715AD3" w:rsidDel="002250C2">
                <w:rPr>
                  <w:rFonts w:eastAsia="MS Mincho"/>
                  <w:lang w:eastAsia="ja-JP"/>
                </w:rPr>
                <w:delText>160ms, 320ms, 640ms, 1280ms</w:delText>
              </w:r>
              <w:r w:rsidR="00013B07" w:rsidRPr="00715AD3" w:rsidDel="002250C2">
                <w:rPr>
                  <w:rFonts w:eastAsia="MS Mincho"/>
                  <w:lang w:eastAsia="ja-JP"/>
                </w:rPr>
                <w:delText xml:space="preserve">, and 2560ms. The value </w:delText>
              </w:r>
              <w:r w:rsidR="00013B07" w:rsidRPr="00715AD3" w:rsidDel="002250C2">
                <w:rPr>
                  <w:rFonts w:eastAsia="MS Mincho"/>
                  <w:i/>
                  <w:lang w:eastAsia="ja-JP"/>
                </w:rPr>
                <w:delText>ms2560</w:delText>
              </w:r>
              <w:r w:rsidR="00013B07" w:rsidRPr="00715AD3" w:rsidDel="002250C2">
                <w:rPr>
                  <w:rFonts w:eastAsia="MS Mincho"/>
                  <w:lang w:eastAsia="ja-JP"/>
                </w:rPr>
                <w:delText xml:space="preserve"> is only applicable to TDD mode</w:delText>
              </w:r>
              <w:r w:rsidRPr="00715AD3" w:rsidDel="002250C2">
                <w:rPr>
                  <w:rFonts w:eastAsia="MS Mincho"/>
                  <w:lang w:eastAsia="ja-JP"/>
                </w:rPr>
                <w:delText>.</w:delText>
              </w:r>
            </w:del>
          </w:p>
        </w:tc>
      </w:tr>
      <w:tr w:rsidR="00F80BCA" w:rsidRPr="00715AD3" w:rsidDel="002250C2" w:rsidTr="008E1379">
        <w:trPr>
          <w:cantSplit/>
          <w:del w:id="4508" w:author="CR#0249" w:date="2019-12-19T11:17:00Z"/>
        </w:trPr>
        <w:tc>
          <w:tcPr>
            <w:tcW w:w="9639" w:type="dxa"/>
          </w:tcPr>
          <w:p w:rsidR="006C6D0E" w:rsidRPr="00715AD3" w:rsidDel="002250C2" w:rsidRDefault="006C6D0E" w:rsidP="008E1379">
            <w:pPr>
              <w:pStyle w:val="TAL"/>
              <w:keepNext w:val="0"/>
              <w:keepLines w:val="0"/>
              <w:widowControl w:val="0"/>
              <w:rPr>
                <w:del w:id="4509" w:author="CR#0249" w:date="2019-12-19T11:17:00Z"/>
                <w:b/>
                <w:bCs/>
                <w:i/>
                <w:iCs/>
                <w:noProof/>
              </w:rPr>
            </w:pPr>
            <w:del w:id="4510" w:author="CR#0249" w:date="2019-12-19T11:17:00Z">
              <w:r w:rsidRPr="00715AD3" w:rsidDel="002250C2">
                <w:rPr>
                  <w:b/>
                  <w:bCs/>
                  <w:i/>
                  <w:iCs/>
                  <w:noProof/>
                </w:rPr>
                <w:delText>nprs-startSF</w:delText>
              </w:r>
            </w:del>
          </w:p>
          <w:p w:rsidR="006C6D0E" w:rsidRPr="00715AD3" w:rsidDel="002250C2" w:rsidRDefault="006C6D0E" w:rsidP="007A0A9D">
            <w:pPr>
              <w:pStyle w:val="TAL"/>
              <w:keepNext w:val="0"/>
              <w:keepLines w:val="0"/>
              <w:widowControl w:val="0"/>
              <w:rPr>
                <w:del w:id="4511" w:author="CR#0249" w:date="2019-12-19T11:17:00Z"/>
                <w:bCs/>
                <w:iCs/>
                <w:noProof/>
              </w:rPr>
            </w:pPr>
            <w:del w:id="4512" w:author="CR#0249" w:date="2019-12-19T11:17:00Z">
              <w:r w:rsidRPr="00715AD3" w:rsidDel="002250C2">
                <w:rPr>
                  <w:bCs/>
                  <w:iCs/>
                  <w:noProof/>
                </w:rPr>
                <w:delText xml:space="preserve">This field specifies the subframe offset </w:delText>
              </w:r>
              <w:r w:rsidR="007A0A9D" w:rsidRPr="00715AD3" w:rsidDel="002250C2">
                <w:rPr>
                  <w:position w:val="-12"/>
                </w:rPr>
                <w:object w:dxaOrig="580" w:dyaOrig="360">
                  <v:shape id="_x0000_i1044" type="#_x0000_t75" style="width:29.25pt;height:18.75pt" o:ole="">
                    <v:imagedata r:id="rId46" o:title=""/>
                  </v:shape>
                  <o:OLEObject Type="Embed" ProgID="Equation.3" ShapeID="_x0000_i1044" DrawAspect="Content" ObjectID="_1638271970" r:id="rId47"/>
                </w:object>
              </w:r>
              <w:r w:rsidR="00DD6009" w:rsidRPr="00715AD3" w:rsidDel="002250C2">
                <w:delText>(TS 36.211</w:delText>
              </w:r>
              <w:r w:rsidRPr="00715AD3" w:rsidDel="002250C2">
                <w:rPr>
                  <w:i/>
                  <w:vertAlign w:val="subscript"/>
                </w:rPr>
                <w:delText xml:space="preserve"> </w:delText>
              </w:r>
              <w:r w:rsidRPr="00715AD3" w:rsidDel="002250C2">
                <w:delText>[16]</w:delText>
              </w:r>
              <w:r w:rsidR="00DD6009" w:rsidRPr="00715AD3" w:rsidDel="002250C2">
                <w:delText>)</w:delText>
              </w:r>
              <w:r w:rsidRPr="00715AD3" w:rsidDel="002250C2">
                <w:delText xml:space="preserve">. Enumerated values correspond to </w:delText>
              </w:r>
              <w:r w:rsidRPr="00715AD3" w:rsidDel="002250C2">
                <w:rPr>
                  <w:rFonts w:ascii="Symbol" w:hAnsi="Symbol"/>
                </w:rPr>
                <w:delText></w:delText>
              </w:r>
              <w:r w:rsidRPr="00715AD3" w:rsidDel="002250C2">
                <w:delText xml:space="preserve"> of 0, 1/8, 2/8, 3/8, 4/8, 5/8, 6/8, or 7/8</w:delText>
              </w:r>
              <w:r w:rsidRPr="00715AD3" w:rsidDel="002250C2">
                <w:rPr>
                  <w:bCs/>
                  <w:iCs/>
                  <w:noProof/>
                </w:rPr>
                <w:delText>.</w:delText>
              </w:r>
            </w:del>
          </w:p>
        </w:tc>
      </w:tr>
      <w:tr w:rsidR="00F80BCA" w:rsidRPr="00715AD3" w:rsidDel="002250C2" w:rsidTr="008E1379">
        <w:trPr>
          <w:cantSplit/>
          <w:del w:id="4513" w:author="CR#0249" w:date="2019-12-19T11:17:00Z"/>
        </w:trPr>
        <w:tc>
          <w:tcPr>
            <w:tcW w:w="9639" w:type="dxa"/>
          </w:tcPr>
          <w:p w:rsidR="006C6D0E" w:rsidRPr="00715AD3" w:rsidDel="002250C2" w:rsidRDefault="006C6D0E" w:rsidP="008E1379">
            <w:pPr>
              <w:pStyle w:val="TAL"/>
              <w:keepNext w:val="0"/>
              <w:keepLines w:val="0"/>
              <w:widowControl w:val="0"/>
              <w:rPr>
                <w:del w:id="4514" w:author="CR#0249" w:date="2019-12-19T11:17:00Z"/>
                <w:b/>
                <w:bCs/>
                <w:i/>
                <w:iCs/>
                <w:noProof/>
              </w:rPr>
            </w:pPr>
            <w:del w:id="4515" w:author="CR#0249" w:date="2019-12-19T11:17:00Z">
              <w:r w:rsidRPr="00715AD3" w:rsidDel="002250C2">
                <w:rPr>
                  <w:b/>
                  <w:bCs/>
                  <w:i/>
                  <w:iCs/>
                  <w:noProof/>
                </w:rPr>
                <w:delText>nprs-NumSF</w:delText>
              </w:r>
            </w:del>
          </w:p>
          <w:p w:rsidR="006C6D0E" w:rsidRPr="00715AD3" w:rsidDel="002250C2" w:rsidRDefault="006C6D0E" w:rsidP="008E1379">
            <w:pPr>
              <w:pStyle w:val="TAL"/>
              <w:keepNext w:val="0"/>
              <w:keepLines w:val="0"/>
              <w:widowControl w:val="0"/>
              <w:rPr>
                <w:del w:id="4516" w:author="CR#0249" w:date="2019-12-19T11:17:00Z"/>
                <w:bCs/>
                <w:iCs/>
                <w:noProof/>
              </w:rPr>
            </w:pPr>
            <w:del w:id="4517" w:author="CR#0249" w:date="2019-12-19T11:17:00Z">
              <w:r w:rsidRPr="00715AD3" w:rsidDel="002250C2">
                <w:rPr>
                  <w:bCs/>
                  <w:iCs/>
                  <w:noProof/>
                </w:rPr>
                <w:delText>This field specifies the number of consecutive downlink subframes N</w:delText>
              </w:r>
              <w:r w:rsidRPr="00715AD3" w:rsidDel="002250C2">
                <w:rPr>
                  <w:bCs/>
                  <w:iCs/>
                  <w:noProof/>
                  <w:vertAlign w:val="subscript"/>
                </w:rPr>
                <w:delText>NPRS</w:delText>
              </w:r>
              <w:r w:rsidRPr="00715AD3" w:rsidDel="002250C2">
                <w:rPr>
                  <w:bCs/>
                  <w:iCs/>
                  <w:noProof/>
                </w:rPr>
                <w:delText xml:space="preserve"> in one NPRS positioning occasion </w:delText>
              </w:r>
              <w:r w:rsidR="00DD6009" w:rsidRPr="00715AD3" w:rsidDel="002250C2">
                <w:rPr>
                  <w:bCs/>
                  <w:iCs/>
                  <w:noProof/>
                </w:rPr>
                <w:delText xml:space="preserve">(TS 36.211 </w:delText>
              </w:r>
              <w:r w:rsidRPr="00715AD3" w:rsidDel="002250C2">
                <w:rPr>
                  <w:bCs/>
                  <w:iCs/>
                  <w:noProof/>
                </w:rPr>
                <w:delText>[16]</w:delText>
              </w:r>
              <w:r w:rsidR="00DD6009" w:rsidRPr="00715AD3" w:rsidDel="002250C2">
                <w:rPr>
                  <w:bCs/>
                  <w:iCs/>
                  <w:noProof/>
                </w:rPr>
                <w:delText>)</w:delText>
              </w:r>
              <w:r w:rsidRPr="00715AD3" w:rsidDel="002250C2">
                <w:rPr>
                  <w:bCs/>
                  <w:iCs/>
                  <w:noProof/>
                </w:rPr>
                <w:delText>. Enumerated values correspond to 10, 20, 40, 80, 160, 320, 640, 1280</w:delText>
              </w:r>
              <w:r w:rsidR="00013B07" w:rsidRPr="00715AD3" w:rsidDel="002250C2">
                <w:rPr>
                  <w:bCs/>
                  <w:iCs/>
                  <w:noProof/>
                </w:rPr>
                <w:delText>, and 2560</w:delText>
              </w:r>
              <w:r w:rsidRPr="00715AD3" w:rsidDel="002250C2">
                <w:rPr>
                  <w:bCs/>
                  <w:iCs/>
                  <w:noProof/>
                </w:rPr>
                <w:delText xml:space="preserve"> subframes.</w:delText>
              </w:r>
              <w:r w:rsidR="00013B07" w:rsidRPr="00715AD3" w:rsidDel="002250C2">
                <w:rPr>
                  <w:bCs/>
                  <w:iCs/>
                  <w:noProof/>
                </w:rPr>
                <w:delText xml:space="preserve"> </w:delText>
              </w:r>
              <w:r w:rsidR="00A20646" w:rsidRPr="00715AD3" w:rsidDel="002250C2">
                <w:rPr>
                  <w:bCs/>
                  <w:iCs/>
                  <w:noProof/>
                </w:rPr>
                <w:delText xml:space="preserve">The values </w:delText>
              </w:r>
              <w:r w:rsidR="00A20646" w:rsidRPr="00715AD3" w:rsidDel="002250C2">
                <w:rPr>
                  <w:bCs/>
                  <w:i/>
                  <w:iCs/>
                  <w:noProof/>
                </w:rPr>
                <w:delText>sf10</w:delText>
              </w:r>
              <w:r w:rsidR="00A20646" w:rsidRPr="00715AD3" w:rsidDel="002250C2">
                <w:rPr>
                  <w:bCs/>
                  <w:iCs/>
                  <w:noProof/>
                </w:rPr>
                <w:delText xml:space="preserve"> and </w:delText>
              </w:r>
              <w:r w:rsidR="00A20646" w:rsidRPr="00715AD3" w:rsidDel="002250C2">
                <w:rPr>
                  <w:bCs/>
                  <w:i/>
                  <w:iCs/>
                  <w:noProof/>
                </w:rPr>
                <w:delText>sf20</w:delText>
              </w:r>
              <w:r w:rsidR="00A20646" w:rsidRPr="00715AD3" w:rsidDel="002250C2">
                <w:rPr>
                  <w:bCs/>
                  <w:iCs/>
                  <w:noProof/>
                </w:rPr>
                <w:delText xml:space="preserve"> are only applicable to FDD mode. </w:delText>
              </w:r>
              <w:r w:rsidR="00013B07" w:rsidRPr="00715AD3" w:rsidDel="002250C2">
                <w:rPr>
                  <w:bCs/>
                  <w:iCs/>
                  <w:noProof/>
                </w:rPr>
                <w:delText xml:space="preserve">The value </w:delText>
              </w:r>
              <w:r w:rsidR="00013B07" w:rsidRPr="00715AD3" w:rsidDel="002250C2">
                <w:rPr>
                  <w:bCs/>
                  <w:i/>
                  <w:iCs/>
                  <w:noProof/>
                </w:rPr>
                <w:delText>sf2560</w:delText>
              </w:r>
              <w:r w:rsidR="00013B07" w:rsidRPr="00715AD3" w:rsidDel="002250C2">
                <w:rPr>
                  <w:bCs/>
                  <w:iCs/>
                  <w:noProof/>
                </w:rPr>
                <w:delText xml:space="preserve"> is only applicable to TDD mode.</w:delText>
              </w:r>
            </w:del>
          </w:p>
          <w:p w:rsidR="006C6D0E" w:rsidRPr="00715AD3" w:rsidDel="002250C2" w:rsidRDefault="006C6D0E" w:rsidP="008E1379">
            <w:pPr>
              <w:pStyle w:val="TAL"/>
              <w:keepNext w:val="0"/>
              <w:keepLines w:val="0"/>
              <w:widowControl w:val="0"/>
              <w:rPr>
                <w:del w:id="4518" w:author="CR#0249" w:date="2019-12-19T11:17:00Z"/>
                <w:bCs/>
                <w:iCs/>
                <w:noProof/>
              </w:rPr>
            </w:pPr>
            <w:del w:id="4519" w:author="CR#0249" w:date="2019-12-19T11:17:00Z">
              <w:r w:rsidRPr="00715AD3" w:rsidDel="002250C2">
                <w:rPr>
                  <w:bCs/>
                  <w:iCs/>
                  <w:noProof/>
                </w:rPr>
                <w:delText xml:space="preserve">When the target device receives a </w:delText>
              </w:r>
              <w:r w:rsidRPr="00715AD3" w:rsidDel="002250C2">
                <w:rPr>
                  <w:bCs/>
                  <w:i/>
                  <w:iCs/>
                  <w:noProof/>
                </w:rPr>
                <w:delText>nprs-NumSF</w:delText>
              </w:r>
              <w:r w:rsidRPr="00715AD3" w:rsidDel="002250C2">
                <w:rPr>
                  <w:bCs/>
                  <w:iCs/>
                  <w:noProof/>
                </w:rPr>
                <w:delText xml:space="preserve"> which exceeds the </w:delText>
              </w:r>
              <w:r w:rsidRPr="00715AD3" w:rsidDel="002250C2">
                <w:rPr>
                  <w:bCs/>
                  <w:i/>
                  <w:iCs/>
                  <w:noProof/>
                </w:rPr>
                <w:delText xml:space="preserve">nprs-Period </w:delText>
              </w:r>
              <w:r w:rsidRPr="00715AD3" w:rsidDel="002250C2">
                <w:rPr>
                  <w:bCs/>
                  <w:iCs/>
                  <w:noProof/>
                </w:rPr>
                <w:delText xml:space="preserve">(i.e., </w:delText>
              </w:r>
              <w:r w:rsidRPr="00715AD3" w:rsidDel="002250C2">
                <w:rPr>
                  <w:bCs/>
                  <w:i/>
                  <w:iCs/>
                  <w:noProof/>
                </w:rPr>
                <w:delText>N</w:delText>
              </w:r>
              <w:r w:rsidRPr="00715AD3" w:rsidDel="002250C2">
                <w:rPr>
                  <w:bCs/>
                  <w:i/>
                  <w:iCs/>
                  <w:noProof/>
                  <w:vertAlign w:val="subscript"/>
                </w:rPr>
                <w:delText>NPRS</w:delText>
              </w:r>
              <w:r w:rsidRPr="00715AD3" w:rsidDel="002250C2">
                <w:rPr>
                  <w:bCs/>
                  <w:iCs/>
                  <w:noProof/>
                </w:rPr>
                <w:delText xml:space="preserve"> &gt; </w:delText>
              </w:r>
              <w:r w:rsidRPr="00715AD3" w:rsidDel="002250C2">
                <w:rPr>
                  <w:bCs/>
                  <w:i/>
                  <w:iCs/>
                  <w:noProof/>
                </w:rPr>
                <w:delText>T</w:delText>
              </w:r>
              <w:r w:rsidRPr="00715AD3" w:rsidDel="002250C2">
                <w:rPr>
                  <w:bCs/>
                  <w:i/>
                  <w:iCs/>
                  <w:noProof/>
                  <w:vertAlign w:val="subscript"/>
                </w:rPr>
                <w:delText>NPRS</w:delText>
              </w:r>
              <w:r w:rsidRPr="00715AD3" w:rsidDel="002250C2">
                <w:rPr>
                  <w:bCs/>
                  <w:iCs/>
                  <w:noProof/>
                </w:rPr>
                <w:delText xml:space="preserve">), the target device may assume </w:delText>
              </w:r>
              <w:r w:rsidRPr="00715AD3" w:rsidDel="002250C2">
                <w:delText>no NPRS is transmitted by that cell.</w:delText>
              </w:r>
            </w:del>
          </w:p>
        </w:tc>
      </w:tr>
      <w:tr w:rsidR="00F80BCA" w:rsidRPr="00715AD3" w:rsidDel="002250C2" w:rsidTr="008E1379">
        <w:trPr>
          <w:cantSplit/>
          <w:del w:id="4520" w:author="CR#0249" w:date="2019-12-19T11:17:00Z"/>
        </w:trPr>
        <w:tc>
          <w:tcPr>
            <w:tcW w:w="9639" w:type="dxa"/>
          </w:tcPr>
          <w:p w:rsidR="006C6D0E" w:rsidRPr="00715AD3" w:rsidDel="002250C2" w:rsidRDefault="006C6D0E" w:rsidP="008E1379">
            <w:pPr>
              <w:pStyle w:val="TAL"/>
              <w:keepNext w:val="0"/>
              <w:keepLines w:val="0"/>
              <w:widowControl w:val="0"/>
              <w:rPr>
                <w:del w:id="4521" w:author="CR#0249" w:date="2019-12-19T11:17:00Z"/>
                <w:b/>
                <w:bCs/>
                <w:i/>
                <w:iCs/>
                <w:noProof/>
              </w:rPr>
            </w:pPr>
            <w:del w:id="4522" w:author="CR#0249" w:date="2019-12-19T11:17:00Z">
              <w:r w:rsidRPr="00715AD3" w:rsidDel="002250C2">
                <w:rPr>
                  <w:b/>
                  <w:bCs/>
                  <w:i/>
                  <w:iCs/>
                  <w:noProof/>
                </w:rPr>
                <w:delText>nprs-MutingInfoB</w:delText>
              </w:r>
            </w:del>
          </w:p>
          <w:p w:rsidR="006C6D0E" w:rsidRPr="00715AD3" w:rsidDel="002250C2" w:rsidRDefault="006C6D0E" w:rsidP="008E1379">
            <w:pPr>
              <w:pStyle w:val="TAL"/>
              <w:keepNext w:val="0"/>
              <w:keepLines w:val="0"/>
              <w:widowControl w:val="0"/>
              <w:rPr>
                <w:del w:id="4523" w:author="CR#0249" w:date="2019-12-19T11:17:00Z"/>
              </w:rPr>
            </w:pPr>
            <w:del w:id="4524" w:author="CR#0249" w:date="2019-12-19T11:17:00Z">
              <w:r w:rsidRPr="00715AD3" w:rsidDel="002250C2">
                <w:rPr>
                  <w:noProof/>
                </w:rPr>
                <w:delText>This field specifies the NPRS muting configuration of the NB-IoT carrier Part B configuration. The NPRS muting configuration is defined by a periodic NPRS muting sequence with periodicity T</w:delText>
              </w:r>
              <w:r w:rsidRPr="00715AD3" w:rsidDel="002250C2">
                <w:rPr>
                  <w:bCs/>
                  <w:iCs/>
                  <w:noProof/>
                  <w:vertAlign w:val="subscript"/>
                </w:rPr>
                <w:delText>REP</w:delText>
              </w:r>
              <w:r w:rsidRPr="00715AD3" w:rsidDel="002250C2">
                <w:rPr>
                  <w:noProof/>
                </w:rPr>
                <w:delText xml:space="preserve"> where T</w:delText>
              </w:r>
              <w:r w:rsidRPr="00715AD3" w:rsidDel="002250C2">
                <w:rPr>
                  <w:bCs/>
                  <w:iCs/>
                  <w:noProof/>
                  <w:vertAlign w:val="subscript"/>
                </w:rPr>
                <w:delText>REP</w:delText>
              </w:r>
              <w:r w:rsidRPr="00715AD3" w:rsidDel="002250C2">
                <w:rPr>
                  <w:noProof/>
                </w:rPr>
                <w:delText xml:space="preserve">, counted in the number of NPRS positioning occasions, can be 2, 4, 8, or 16 which is also the length of the selected bit string that represents this NPRS muting sequence. If a bit in the NPRS muting sequence </w:delText>
              </w:r>
              <w:r w:rsidRPr="00715AD3" w:rsidDel="002250C2">
                <w:rPr>
                  <w:rFonts w:eastAsia="SimSun" w:cs="Arial"/>
                  <w:lang w:eastAsia="zh-CN"/>
                </w:rPr>
                <w:delText xml:space="preserve">is set to </w:delText>
              </w:r>
              <w:r w:rsidR="002A511C" w:rsidRPr="00715AD3" w:rsidDel="002250C2">
                <w:rPr>
                  <w:rFonts w:cs="Arial"/>
                </w:rPr>
                <w:delText>′</w:delText>
              </w:r>
              <w:r w:rsidRPr="00715AD3" w:rsidDel="002250C2">
                <w:rPr>
                  <w:rFonts w:cs="Arial"/>
                </w:rPr>
                <w:delText>0</w:delText>
              </w:r>
              <w:r w:rsidR="002A511C" w:rsidRPr="00715AD3" w:rsidDel="002250C2">
                <w:rPr>
                  <w:rFonts w:cs="Arial"/>
                </w:rPr>
                <w:delText>′</w:delText>
              </w:r>
              <w:r w:rsidRPr="00715AD3" w:rsidDel="002250C2">
                <w:rPr>
                  <w:rFonts w:cs="Arial"/>
                </w:rPr>
                <w:delText xml:space="preserve">, then the NPRS is muted in the corresponding NPRS positioning occasion. A NPRS positioning occasion for Part B comprises </w:delText>
              </w:r>
              <w:r w:rsidRPr="00715AD3" w:rsidDel="002250C2">
                <w:rPr>
                  <w:bCs/>
                  <w:iCs/>
                  <w:noProof/>
                </w:rPr>
                <w:delText>N</w:delText>
              </w:r>
              <w:r w:rsidRPr="00715AD3" w:rsidDel="002250C2">
                <w:rPr>
                  <w:bCs/>
                  <w:iCs/>
                  <w:noProof/>
                  <w:vertAlign w:val="subscript"/>
                </w:rPr>
                <w:delText xml:space="preserve">NPRS </w:delText>
              </w:r>
              <w:r w:rsidRPr="00715AD3" w:rsidDel="002250C2">
                <w:rPr>
                  <w:bCs/>
                  <w:iCs/>
                  <w:noProof/>
                </w:rPr>
                <w:delText xml:space="preserve">consecutive </w:delText>
              </w:r>
              <w:r w:rsidRPr="00715AD3" w:rsidDel="002250C2">
                <w:rPr>
                  <w:rFonts w:cs="Arial"/>
                </w:rPr>
                <w:delText>downlink positioning subframes, where N</w:delText>
              </w:r>
              <w:r w:rsidRPr="00715AD3" w:rsidDel="002250C2">
                <w:rPr>
                  <w:rFonts w:cs="Arial"/>
                  <w:vertAlign w:val="subscript"/>
                </w:rPr>
                <w:delText>NPRS</w:delText>
              </w:r>
              <w:r w:rsidRPr="00715AD3" w:rsidDel="002250C2">
                <w:rPr>
                  <w:rFonts w:cs="Arial"/>
                </w:rPr>
                <w:delText xml:space="preserve"> is given by the </w:delText>
              </w:r>
              <w:r w:rsidRPr="00715AD3" w:rsidDel="002250C2">
                <w:rPr>
                  <w:rFonts w:cs="Arial"/>
                  <w:i/>
                </w:rPr>
                <w:delText>nprs-NumSF</w:delText>
              </w:r>
              <w:r w:rsidRPr="00715AD3" w:rsidDel="002250C2">
                <w:rPr>
                  <w:rFonts w:cs="Arial"/>
                </w:rPr>
                <w:delText xml:space="preserve"> field.</w:delText>
              </w:r>
              <w:r w:rsidRPr="00715AD3" w:rsidDel="002250C2">
                <w:delText xml:space="preserve"> The first</w:delText>
              </w:r>
              <w:r w:rsidRPr="00715AD3" w:rsidDel="002250C2">
                <w:rPr>
                  <w:bCs/>
                  <w:iCs/>
                  <w:noProof/>
                </w:rPr>
                <w:delText>/leftmost</w:delText>
              </w:r>
              <w:r w:rsidRPr="00715AD3" w:rsidDel="002250C2">
                <w:delText xml:space="preserve"> bit of the NPRS muting sequence corresponds to the first NPRS positioning occasion that starts after the beginning of the NB-IoT assistance data reference cell SFN=0. The sequence is valid for all subframes after the target device has received the </w:delText>
              </w:r>
              <w:r w:rsidRPr="00715AD3" w:rsidDel="002250C2">
                <w:rPr>
                  <w:i/>
                </w:rPr>
                <w:delText>n</w:delText>
              </w:r>
              <w:r w:rsidRPr="00715AD3" w:rsidDel="002250C2">
                <w:rPr>
                  <w:i/>
                  <w:iCs/>
                </w:rPr>
                <w:delText>prs</w:delText>
              </w:r>
              <w:r w:rsidRPr="00715AD3" w:rsidDel="002250C2">
                <w:rPr>
                  <w:i/>
                  <w:iCs/>
                </w:rPr>
                <w:noBreakHyphen/>
                <w:delText>MutingInfoB</w:delText>
              </w:r>
              <w:r w:rsidRPr="00715AD3" w:rsidDel="002250C2">
                <w:delText>.</w:delText>
              </w:r>
            </w:del>
          </w:p>
          <w:p w:rsidR="006C6D0E" w:rsidRPr="00715AD3" w:rsidDel="002250C2" w:rsidRDefault="006C6D0E" w:rsidP="008E1379">
            <w:pPr>
              <w:pStyle w:val="TAL"/>
              <w:keepNext w:val="0"/>
              <w:keepLines w:val="0"/>
              <w:widowControl w:val="0"/>
              <w:rPr>
                <w:del w:id="4525" w:author="CR#0249" w:date="2019-12-19T11:17:00Z"/>
              </w:rPr>
            </w:pPr>
            <w:del w:id="4526" w:author="CR#0249" w:date="2019-12-19T11:17:00Z">
              <w:r w:rsidRPr="00715AD3" w:rsidDel="002250C2">
                <w:delText xml:space="preserve">When the SFN of the NB-IoT assistance data reference cell is not known to the UE and </w:delText>
              </w:r>
              <w:r w:rsidRPr="00715AD3" w:rsidDel="002250C2">
                <w:rPr>
                  <w:i/>
                </w:rPr>
                <w:delText>nprs-MutingInfoB</w:delText>
              </w:r>
              <w:r w:rsidRPr="00715AD3" w:rsidDel="002250C2">
                <w:delText xml:space="preserve"> is provided for a cell in the </w:delText>
              </w:r>
              <w:r w:rsidRPr="00715AD3" w:rsidDel="002250C2">
                <w:rPr>
                  <w:i/>
                </w:rPr>
                <w:delText xml:space="preserve">OTDOA-NeighbourCellInfoListNB </w:delText>
              </w:r>
              <w:r w:rsidRPr="00715AD3" w:rsidDel="002250C2">
                <w:delText>IE, the target device may assume no NPRS is transmitted by that cell.</w:delText>
              </w:r>
            </w:del>
          </w:p>
          <w:p w:rsidR="006C6D0E" w:rsidRPr="00715AD3" w:rsidDel="002250C2" w:rsidRDefault="006C6D0E" w:rsidP="008E1379">
            <w:pPr>
              <w:pStyle w:val="TAL"/>
              <w:keepNext w:val="0"/>
              <w:keepLines w:val="0"/>
              <w:widowControl w:val="0"/>
              <w:rPr>
                <w:del w:id="4527" w:author="CR#0249" w:date="2019-12-19T11:17:00Z"/>
                <w:noProof/>
              </w:rPr>
            </w:pPr>
            <w:del w:id="4528" w:author="CR#0249" w:date="2019-12-19T11:17:00Z">
              <w:r w:rsidRPr="00715AD3" w:rsidDel="002250C2">
                <w:rPr>
                  <w:noProof/>
                </w:rPr>
                <w:delText>When the UE receives a T</w:delText>
              </w:r>
              <w:r w:rsidRPr="00715AD3" w:rsidDel="002250C2">
                <w:rPr>
                  <w:noProof/>
                  <w:vertAlign w:val="subscript"/>
                </w:rPr>
                <w:delText>REP</w:delText>
              </w:r>
              <w:r w:rsidRPr="00715AD3" w:rsidDel="002250C2">
                <w:rPr>
                  <w:noProof/>
                </w:rPr>
                <w:delText>-bit muting pattern together with a NPRS periodicity T</w:delText>
              </w:r>
              <w:r w:rsidRPr="00715AD3" w:rsidDel="002250C2">
                <w:rPr>
                  <w:noProof/>
                  <w:vertAlign w:val="subscript"/>
                </w:rPr>
                <w:delText>NPRS</w:delText>
              </w:r>
              <w:r w:rsidRPr="00715AD3" w:rsidDel="002250C2">
                <w:rPr>
                  <w:noProof/>
                </w:rPr>
                <w:delText xml:space="preserve"> for the same carrier which exceeds 10240 subframes (i.e., T</w:delText>
              </w:r>
              <w:r w:rsidRPr="00715AD3" w:rsidDel="002250C2">
                <w:rPr>
                  <w:noProof/>
                  <w:vertAlign w:val="subscript"/>
                </w:rPr>
                <w:delText>REP</w:delText>
              </w:r>
              <w:r w:rsidRPr="00715AD3" w:rsidDel="002250C2">
                <w:rPr>
                  <w:noProof/>
                </w:rPr>
                <w:delText xml:space="preserve"> × T</w:delText>
              </w:r>
              <w:r w:rsidRPr="00715AD3" w:rsidDel="002250C2">
                <w:rPr>
                  <w:noProof/>
                  <w:vertAlign w:val="subscript"/>
                </w:rPr>
                <w:delText>NPRS</w:delText>
              </w:r>
              <w:r w:rsidRPr="00715AD3" w:rsidDel="002250C2">
                <w:rPr>
                  <w:noProof/>
                </w:rPr>
                <w:delText xml:space="preserve"> &gt; 10240 subframes), the target device shall assume an n-bit muting pattern based on the first n bits, where n = 10240/T</w:delText>
              </w:r>
              <w:r w:rsidRPr="00715AD3" w:rsidDel="002250C2">
                <w:rPr>
                  <w:noProof/>
                  <w:vertAlign w:val="subscript"/>
                </w:rPr>
                <w:delText>NPRS</w:delText>
              </w:r>
              <w:r w:rsidRPr="00715AD3" w:rsidDel="002250C2">
                <w:rPr>
                  <w:noProof/>
                </w:rPr>
                <w:delText>.</w:delText>
              </w:r>
            </w:del>
          </w:p>
        </w:tc>
      </w:tr>
      <w:tr w:rsidR="00013B07" w:rsidRPr="00715AD3" w:rsidDel="002250C2" w:rsidTr="00013B07">
        <w:trPr>
          <w:cantSplit/>
          <w:del w:id="4529"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013B07" w:rsidRPr="00715AD3" w:rsidDel="002250C2" w:rsidRDefault="00013B07" w:rsidP="00013B07">
            <w:pPr>
              <w:pStyle w:val="TAL"/>
              <w:keepNext w:val="0"/>
              <w:keepLines w:val="0"/>
              <w:widowControl w:val="0"/>
              <w:rPr>
                <w:del w:id="4530" w:author="CR#0249" w:date="2019-12-19T11:17:00Z"/>
                <w:b/>
                <w:bCs/>
                <w:i/>
                <w:iCs/>
                <w:noProof/>
              </w:rPr>
            </w:pPr>
            <w:del w:id="4531" w:author="CR#0249" w:date="2019-12-19T11:17:00Z">
              <w:r w:rsidRPr="00715AD3" w:rsidDel="002250C2">
                <w:rPr>
                  <w:b/>
                  <w:bCs/>
                  <w:i/>
                  <w:iCs/>
                  <w:noProof/>
                </w:rPr>
                <w:delText>subframePattern10-TDD, subframePattern40-TDD</w:delText>
              </w:r>
            </w:del>
          </w:p>
          <w:p w:rsidR="00013B07" w:rsidRPr="00715AD3" w:rsidDel="002250C2" w:rsidRDefault="00013B07" w:rsidP="00271F46">
            <w:pPr>
              <w:pStyle w:val="TAL"/>
              <w:keepNext w:val="0"/>
              <w:keepLines w:val="0"/>
              <w:widowControl w:val="0"/>
              <w:rPr>
                <w:del w:id="4532" w:author="CR#0249" w:date="2019-12-19T11:17:00Z"/>
                <w:bCs/>
                <w:iCs/>
                <w:noProof/>
              </w:rPr>
            </w:pPr>
            <w:del w:id="4533" w:author="CR#0249" w:date="2019-12-19T11:17:00Z">
              <w:r w:rsidRPr="00715AD3" w:rsidDel="002250C2">
                <w:rPr>
                  <w:bCs/>
                  <w:iCs/>
                  <w:noProof/>
                </w:rPr>
                <w:delTex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delText>
              </w:r>
            </w:del>
          </w:p>
        </w:tc>
      </w:tr>
    </w:tbl>
    <w:p w:rsidR="006C6D0E" w:rsidRPr="00715AD3" w:rsidDel="002250C2" w:rsidRDefault="006C6D0E" w:rsidP="006C6D0E">
      <w:pPr>
        <w:rPr>
          <w:del w:id="4534" w:author="CR#0249" w:date="2019-12-19T11:17:00Z"/>
        </w:rPr>
      </w:pPr>
    </w:p>
    <w:p w:rsidR="006C6D0E" w:rsidRPr="00715AD3" w:rsidDel="002250C2" w:rsidRDefault="006C6D0E" w:rsidP="006C6D0E">
      <w:pPr>
        <w:pStyle w:val="TAH"/>
        <w:rPr>
          <w:del w:id="4535" w:author="CR#0249" w:date="2019-12-19T11:17:00Z"/>
        </w:rPr>
      </w:pPr>
      <w:del w:id="4536" w:author="CR#0249" w:date="2019-12-19T11:17:00Z">
        <w:r w:rsidRPr="00715AD3" w:rsidDel="002250C2">
          <w:rPr>
            <w:i/>
          </w:rPr>
          <w:delText>nprsSequenceInfo</w:delText>
        </w:r>
        <w:r w:rsidRPr="00715AD3" w:rsidDel="002250C2">
          <w:delText xml:space="preserve"> to E</w:delText>
        </w:r>
        <w:r w:rsidRPr="00715AD3" w:rsidDel="002250C2">
          <w:noBreakHyphen/>
          <w:delText>UTRA PRB index relation</w:delText>
        </w:r>
        <w:r w:rsidRPr="00715AD3" w:rsidDel="002250C2">
          <w:br/>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715AD3" w:rsidDel="002250C2" w:rsidTr="008E1379">
        <w:trPr>
          <w:jc w:val="center"/>
          <w:del w:id="4537" w:author="CR#0249" w:date="2019-12-19T11:17:00Z"/>
        </w:trPr>
        <w:tc>
          <w:tcPr>
            <w:tcW w:w="2149" w:type="dxa"/>
            <w:shd w:val="clear" w:color="auto" w:fill="auto"/>
          </w:tcPr>
          <w:p w:rsidR="006C6D0E" w:rsidRPr="00715AD3" w:rsidDel="002250C2" w:rsidRDefault="006C6D0E" w:rsidP="008E1379">
            <w:pPr>
              <w:pStyle w:val="TAH"/>
              <w:rPr>
                <w:del w:id="4538" w:author="CR#0249" w:date="2019-12-19T11:17:00Z"/>
                <w:i/>
                <w:lang w:eastAsia="ja-JP"/>
              </w:rPr>
            </w:pPr>
            <w:bookmarkStart w:id="4539" w:name="OLE_LINK205"/>
            <w:bookmarkStart w:id="4540" w:name="OLE_LINK206"/>
            <w:bookmarkStart w:id="4541" w:name="OLE_LINK227"/>
            <w:del w:id="4542" w:author="CR#0249" w:date="2019-12-19T11:17:00Z">
              <w:r w:rsidRPr="00715AD3" w:rsidDel="002250C2">
                <w:rPr>
                  <w:i/>
                </w:rPr>
                <w:delText>nprsSequenceInfo</w:delText>
              </w:r>
            </w:del>
          </w:p>
        </w:tc>
        <w:tc>
          <w:tcPr>
            <w:tcW w:w="2150" w:type="dxa"/>
            <w:shd w:val="clear" w:color="auto" w:fill="auto"/>
          </w:tcPr>
          <w:p w:rsidR="006C6D0E" w:rsidRPr="00715AD3" w:rsidDel="002250C2" w:rsidRDefault="006C6D0E" w:rsidP="008E1379">
            <w:pPr>
              <w:pStyle w:val="TAH"/>
              <w:rPr>
                <w:del w:id="4543" w:author="CR#0249" w:date="2019-12-19T11:17:00Z"/>
                <w:lang w:eastAsia="ja-JP"/>
              </w:rPr>
            </w:pPr>
            <w:del w:id="4544" w:author="CR#0249" w:date="2019-12-19T11:17:00Z">
              <w:r w:rsidRPr="00715AD3" w:rsidDel="002250C2">
                <w:delText xml:space="preserve">E-UTRA PRB index </w:delText>
              </w:r>
              <w:r w:rsidRPr="00715AD3" w:rsidDel="002250C2">
                <w:rPr>
                  <w:position w:val="-10"/>
                </w:rPr>
                <w:object w:dxaOrig="468" w:dyaOrig="300">
                  <v:shape id="_x0000_i1045" type="#_x0000_t75" style="width:22.5pt;height:15pt" o:ole="">
                    <v:imagedata r:id="rId48" o:title=""/>
                  </v:shape>
                  <o:OLEObject Type="Embed" ProgID="Equation.3" ShapeID="_x0000_i1045" DrawAspect="Content" ObjectID="_1638271971" r:id="rId49"/>
                </w:object>
              </w:r>
              <w:r w:rsidRPr="00715AD3" w:rsidDel="002250C2">
                <w:rPr>
                  <w:lang w:eastAsia="ja-JP"/>
                </w:rPr>
                <w:delText xml:space="preserve">for odd number of </w:delText>
              </w:r>
              <w:r w:rsidRPr="00715AD3" w:rsidDel="002250C2">
                <w:rPr>
                  <w:position w:val="-10"/>
                  <w:lang w:eastAsia="ja-JP"/>
                </w:rPr>
                <w:object w:dxaOrig="420" w:dyaOrig="340">
                  <v:shape id="_x0000_i1046" type="#_x0000_t75" style="width:21.75pt;height:16.5pt" o:ole="">
                    <v:imagedata r:id="rId50" o:title=""/>
                  </v:shape>
                  <o:OLEObject Type="Embed" ProgID="Equation.3" ShapeID="_x0000_i1046" DrawAspect="Content" ObjectID="_1638271972" r:id="rId51"/>
                </w:object>
              </w:r>
              <w:r w:rsidRPr="00715AD3" w:rsidDel="002250C2">
                <w:rPr>
                  <w:lang w:eastAsia="ja-JP"/>
                </w:rPr>
                <w:delText>[16]</w:delText>
              </w:r>
            </w:del>
          </w:p>
        </w:tc>
        <w:tc>
          <w:tcPr>
            <w:tcW w:w="2149" w:type="dxa"/>
            <w:shd w:val="clear" w:color="auto" w:fill="auto"/>
          </w:tcPr>
          <w:p w:rsidR="006C6D0E" w:rsidRPr="00715AD3" w:rsidDel="002250C2" w:rsidRDefault="006C6D0E" w:rsidP="008E1379">
            <w:pPr>
              <w:pStyle w:val="TAH"/>
              <w:rPr>
                <w:del w:id="4545" w:author="CR#0249" w:date="2019-12-19T11:17:00Z"/>
                <w:i/>
                <w:lang w:eastAsia="ja-JP"/>
              </w:rPr>
            </w:pPr>
            <w:del w:id="4546" w:author="CR#0249" w:date="2019-12-19T11:17:00Z">
              <w:r w:rsidRPr="00715AD3" w:rsidDel="002250C2">
                <w:rPr>
                  <w:i/>
                </w:rPr>
                <w:delText>nprsSequenceInfo</w:delText>
              </w:r>
            </w:del>
          </w:p>
        </w:tc>
        <w:tc>
          <w:tcPr>
            <w:tcW w:w="2150" w:type="dxa"/>
            <w:shd w:val="clear" w:color="auto" w:fill="auto"/>
          </w:tcPr>
          <w:p w:rsidR="006C6D0E" w:rsidRPr="00715AD3" w:rsidDel="002250C2" w:rsidRDefault="006C6D0E" w:rsidP="008E1379">
            <w:pPr>
              <w:pStyle w:val="TAH"/>
              <w:rPr>
                <w:del w:id="4547" w:author="CR#0249" w:date="2019-12-19T11:17:00Z"/>
                <w:lang w:eastAsia="ja-JP"/>
              </w:rPr>
            </w:pPr>
            <w:del w:id="4548" w:author="CR#0249" w:date="2019-12-19T11:17:00Z">
              <w:r w:rsidRPr="00715AD3" w:rsidDel="002250C2">
                <w:delText xml:space="preserve">E-UTRA PRB index </w:delText>
              </w:r>
              <w:r w:rsidRPr="00715AD3" w:rsidDel="002250C2">
                <w:rPr>
                  <w:position w:val="-10"/>
                </w:rPr>
                <w:object w:dxaOrig="468" w:dyaOrig="300">
                  <v:shape id="_x0000_i1047" type="#_x0000_t75" style="width:22.5pt;height:15pt" o:ole="">
                    <v:imagedata r:id="rId48" o:title=""/>
                  </v:shape>
                  <o:OLEObject Type="Embed" ProgID="Equation.3" ShapeID="_x0000_i1047" DrawAspect="Content" ObjectID="_1638271973" r:id="rId52"/>
                </w:object>
              </w:r>
              <w:r w:rsidRPr="00715AD3" w:rsidDel="002250C2">
                <w:rPr>
                  <w:lang w:eastAsia="ja-JP"/>
                </w:rPr>
                <w:delText xml:space="preserve">for even number of </w:delText>
              </w:r>
              <w:r w:rsidRPr="00715AD3" w:rsidDel="002250C2">
                <w:rPr>
                  <w:position w:val="-10"/>
                  <w:lang w:eastAsia="ja-JP"/>
                </w:rPr>
                <w:object w:dxaOrig="420" w:dyaOrig="340">
                  <v:shape id="_x0000_i1048" type="#_x0000_t75" style="width:21.75pt;height:16.5pt" o:ole="">
                    <v:imagedata r:id="rId53" o:title=""/>
                  </v:shape>
                  <o:OLEObject Type="Embed" ProgID="Equation.3" ShapeID="_x0000_i1048" DrawAspect="Content" ObjectID="_1638271974" r:id="rId54"/>
                </w:object>
              </w:r>
              <w:r w:rsidRPr="00715AD3" w:rsidDel="002250C2">
                <w:rPr>
                  <w:lang w:eastAsia="ja-JP"/>
                </w:rPr>
                <w:delText>[16]</w:delText>
              </w:r>
            </w:del>
          </w:p>
        </w:tc>
      </w:tr>
      <w:tr w:rsidR="006C6D0E" w:rsidRPr="00715AD3" w:rsidDel="002250C2" w:rsidTr="008E1379">
        <w:trPr>
          <w:jc w:val="center"/>
          <w:del w:id="4549" w:author="CR#0249" w:date="2019-12-19T11:17:00Z"/>
        </w:trPr>
        <w:tc>
          <w:tcPr>
            <w:tcW w:w="2149" w:type="dxa"/>
            <w:shd w:val="clear" w:color="auto" w:fill="auto"/>
            <w:vAlign w:val="center"/>
          </w:tcPr>
          <w:p w:rsidR="006C6D0E" w:rsidRPr="00715AD3" w:rsidDel="002250C2" w:rsidRDefault="006C6D0E" w:rsidP="008E1379">
            <w:pPr>
              <w:pStyle w:val="TAC"/>
              <w:rPr>
                <w:del w:id="4550" w:author="CR#0249" w:date="2019-12-19T11:17:00Z"/>
                <w:lang w:eastAsia="zh-CN"/>
              </w:rPr>
            </w:pPr>
            <w:del w:id="4551" w:author="CR#0249" w:date="2019-12-19T11:17:00Z">
              <w:r w:rsidRPr="00715AD3" w:rsidDel="002250C2">
                <w:rPr>
                  <w:lang w:eastAsia="ja-JP"/>
                </w:rPr>
                <w:delText>0</w:delText>
              </w:r>
              <w:r w:rsidRPr="00715AD3" w:rsidDel="002250C2">
                <w:rPr>
                  <w:lang w:eastAsia="zh-CN"/>
                </w:rPr>
                <w:delText xml:space="preserve"> - 74</w:delText>
              </w:r>
            </w:del>
          </w:p>
        </w:tc>
        <w:tc>
          <w:tcPr>
            <w:tcW w:w="2150" w:type="dxa"/>
            <w:shd w:val="clear" w:color="auto" w:fill="auto"/>
            <w:vAlign w:val="center"/>
          </w:tcPr>
          <w:p w:rsidR="006C6D0E" w:rsidRPr="00715AD3" w:rsidDel="002250C2" w:rsidRDefault="006C6D0E" w:rsidP="008E1379">
            <w:pPr>
              <w:pStyle w:val="TAC"/>
              <w:rPr>
                <w:del w:id="4552" w:author="CR#0249" w:date="2019-12-19T11:17:00Z"/>
                <w:lang w:eastAsia="zh-CN"/>
              </w:rPr>
            </w:pPr>
            <w:del w:id="4553" w:author="CR#0249" w:date="2019-12-19T11:17:00Z">
              <w:r w:rsidRPr="00715AD3" w:rsidDel="002250C2">
                <w:rPr>
                  <w:lang w:eastAsia="ja-JP"/>
                </w:rPr>
                <w:delText>-3</w:delText>
              </w:r>
              <w:r w:rsidRPr="00715AD3" w:rsidDel="002250C2">
                <w:rPr>
                  <w:lang w:eastAsia="zh-CN"/>
                </w:rPr>
                <w:delText>7, -36, …, 37</w:delText>
              </w:r>
            </w:del>
          </w:p>
        </w:tc>
        <w:tc>
          <w:tcPr>
            <w:tcW w:w="2149" w:type="dxa"/>
            <w:shd w:val="clear" w:color="auto" w:fill="auto"/>
            <w:vAlign w:val="center"/>
          </w:tcPr>
          <w:p w:rsidR="006C6D0E" w:rsidRPr="00715AD3" w:rsidDel="002250C2" w:rsidRDefault="006C6D0E" w:rsidP="008E1379">
            <w:pPr>
              <w:pStyle w:val="TAC"/>
              <w:rPr>
                <w:del w:id="4554" w:author="CR#0249" w:date="2019-12-19T11:17:00Z"/>
                <w:lang w:eastAsia="zh-CN"/>
              </w:rPr>
            </w:pPr>
            <w:del w:id="4555" w:author="CR#0249" w:date="2019-12-19T11:17:00Z">
              <w:r w:rsidRPr="00715AD3" w:rsidDel="002250C2">
                <w:rPr>
                  <w:lang w:eastAsia="zh-CN"/>
                </w:rPr>
                <w:delText>75 – 174</w:delText>
              </w:r>
            </w:del>
          </w:p>
        </w:tc>
        <w:tc>
          <w:tcPr>
            <w:tcW w:w="2150" w:type="dxa"/>
            <w:shd w:val="clear" w:color="auto" w:fill="auto"/>
            <w:vAlign w:val="center"/>
          </w:tcPr>
          <w:p w:rsidR="006C6D0E" w:rsidRPr="00715AD3" w:rsidDel="002250C2" w:rsidRDefault="006C6D0E" w:rsidP="008E1379">
            <w:pPr>
              <w:pStyle w:val="TAC"/>
              <w:rPr>
                <w:del w:id="4556" w:author="CR#0249" w:date="2019-12-19T11:17:00Z"/>
                <w:lang w:eastAsia="zh-CN"/>
              </w:rPr>
            </w:pPr>
            <w:del w:id="4557" w:author="CR#0249" w:date="2019-12-19T11:17:00Z">
              <w:r w:rsidRPr="00715AD3" w:rsidDel="002250C2">
                <w:rPr>
                  <w:lang w:eastAsia="ja-JP"/>
                </w:rPr>
                <w:delText>-</w:delText>
              </w:r>
              <w:r w:rsidRPr="00715AD3" w:rsidDel="002250C2">
                <w:rPr>
                  <w:lang w:eastAsia="zh-CN"/>
                </w:rPr>
                <w:delText>50, -49, …, 49</w:delText>
              </w:r>
            </w:del>
          </w:p>
        </w:tc>
      </w:tr>
      <w:bookmarkEnd w:id="4539"/>
      <w:bookmarkEnd w:id="4540"/>
      <w:bookmarkEnd w:id="4541"/>
    </w:tbl>
    <w:p w:rsidR="0004546E" w:rsidRPr="00715AD3" w:rsidDel="002250C2" w:rsidRDefault="0004546E" w:rsidP="0004546E">
      <w:pPr>
        <w:rPr>
          <w:del w:id="4558" w:author="CR#0249" w:date="2019-12-19T11:17:00Z"/>
        </w:rPr>
      </w:pPr>
    </w:p>
    <w:p w:rsidR="0004546E" w:rsidRPr="00715AD3" w:rsidDel="002250C2" w:rsidRDefault="0004546E" w:rsidP="0004546E">
      <w:pPr>
        <w:pStyle w:val="NO"/>
        <w:rPr>
          <w:del w:id="4559" w:author="CR#0249" w:date="2019-12-19T11:17:00Z"/>
          <w:rFonts w:ascii="Arial" w:hAnsi="Arial"/>
        </w:rPr>
      </w:pPr>
      <w:del w:id="4560" w:author="CR#0249" w:date="2019-12-19T11:17:00Z">
        <w:r w:rsidRPr="00715AD3" w:rsidDel="002250C2">
          <w:delText>NOTE:</w:delText>
        </w:r>
        <w:r w:rsidRPr="00715AD3" w:rsidDel="002250C2">
          <w:tab/>
          <w:delText>Based on the above relation, in inband deployment, the carrier frequency of the NPRS carrier (</w:delText>
        </w:r>
        <w:r w:rsidRPr="00715AD3" w:rsidDel="002250C2">
          <w:rPr>
            <w:i/>
          </w:rPr>
          <w:delText>f</w:delText>
        </w:r>
        <w:r w:rsidRPr="00715AD3" w:rsidDel="002250C2">
          <w:rPr>
            <w:vertAlign w:val="subscript"/>
          </w:rPr>
          <w:delText>NB-IoT</w:delText>
        </w:r>
        <w:r w:rsidRPr="00715AD3" w:rsidDel="002250C2">
          <w:delText>) can be calculated as follows:</w:delText>
        </w:r>
      </w:del>
    </w:p>
    <w:p w:rsidR="0004546E" w:rsidRPr="00715AD3" w:rsidDel="002250C2" w:rsidRDefault="00766E1D" w:rsidP="00132913">
      <w:pPr>
        <w:pStyle w:val="NO"/>
        <w:ind w:hanging="1"/>
        <w:rPr>
          <w:del w:id="4561" w:author="CR#0249" w:date="2019-12-19T11:17:00Z"/>
          <w:rFonts w:ascii="Arial" w:hAnsi="Arial" w:cs="Arial"/>
          <w:sz w:val="18"/>
          <w:szCs w:val="18"/>
        </w:rPr>
      </w:pPr>
      <m:oMathPara>
        <m:oMathParaPr>
          <m:jc m:val="center"/>
        </m:oMathParaPr>
        <m:oMath>
          <m:sSub>
            <m:sSubPr>
              <m:ctrlPr>
                <w:del w:id="4562" w:author="CR#0249" w:date="2019-12-19T11:17:00Z">
                  <w:rPr>
                    <w:rFonts w:ascii="Cambria Math" w:hAnsi="Cambria Math" w:cs="Arial"/>
                    <w:i/>
                    <w:sz w:val="18"/>
                    <w:szCs w:val="18"/>
                  </w:rPr>
                </w:del>
              </m:ctrlPr>
            </m:sSubPr>
            <m:e>
              <m:r>
                <w:del w:id="4563" w:author="CR#0249" w:date="2019-12-19T11:17:00Z">
                  <m:rPr>
                    <m:nor/>
                  </m:rPr>
                  <w:rPr>
                    <w:rFonts w:ascii="Arial" w:hAnsi="Arial" w:cs="Arial"/>
                    <w:i/>
                    <w:sz w:val="18"/>
                    <w:szCs w:val="18"/>
                  </w:rPr>
                  <m:t>f</m:t>
                </w:del>
              </m:r>
            </m:e>
            <m:sub>
              <m:r>
                <w:del w:id="4564" w:author="CR#0249" w:date="2019-12-19T11:17:00Z">
                  <m:rPr>
                    <m:nor/>
                  </m:rPr>
                  <w:rPr>
                    <w:rFonts w:ascii="Arial" w:hAnsi="Arial" w:cs="Arial"/>
                    <w:i/>
                    <w:sz w:val="18"/>
                    <w:szCs w:val="18"/>
                  </w:rPr>
                  <m:t>NB-IoT</m:t>
                </w:del>
              </m:r>
            </m:sub>
          </m:sSub>
          <m:r>
            <w:del w:id="4565" w:author="CR#0249" w:date="2019-12-19T11:17:00Z">
              <m:rPr>
                <m:nor/>
              </m:rPr>
              <w:rPr>
                <w:rFonts w:ascii="Arial" w:hAnsi="Arial" w:cs="Arial"/>
                <w:sz w:val="18"/>
                <w:szCs w:val="18"/>
              </w:rPr>
              <m:t>=</m:t>
            </w:del>
          </m:r>
          <m:d>
            <m:dPr>
              <m:begChr m:val="{"/>
              <m:endChr m:val=""/>
              <m:ctrlPr>
                <w:del w:id="4566" w:author="CR#0249" w:date="2019-12-19T11:17:00Z">
                  <w:rPr>
                    <w:rFonts w:ascii="Cambria Math" w:hAnsi="Cambria Math" w:cs="Arial"/>
                    <w:sz w:val="18"/>
                    <w:szCs w:val="18"/>
                  </w:rPr>
                </w:del>
              </m:ctrlPr>
            </m:dPr>
            <m:e>
              <m:eqArr>
                <m:eqArrPr>
                  <m:ctrlPr>
                    <w:del w:id="4567" w:author="CR#0249" w:date="2019-12-19T11:17:00Z">
                      <w:rPr>
                        <w:rFonts w:ascii="Cambria Math" w:hAnsi="Cambria Math" w:cs="Arial"/>
                        <w:i/>
                        <w:sz w:val="18"/>
                        <w:szCs w:val="18"/>
                      </w:rPr>
                    </w:del>
                  </m:ctrlPr>
                </m:eqArrPr>
                <m:e>
                  <m:sSub>
                    <m:sSubPr>
                      <m:ctrlPr>
                        <w:del w:id="4568" w:author="CR#0249" w:date="2019-12-19T11:17:00Z">
                          <w:rPr>
                            <w:rFonts w:ascii="Cambria Math" w:hAnsi="Cambria Math" w:cs="Arial"/>
                            <w:i/>
                            <w:sz w:val="18"/>
                            <w:szCs w:val="18"/>
                          </w:rPr>
                        </w:del>
                      </m:ctrlPr>
                    </m:sSubPr>
                    <m:e>
                      <m:r>
                        <w:del w:id="4569" w:author="CR#0249" w:date="2019-12-19T11:17:00Z">
                          <m:rPr>
                            <m:nor/>
                          </m:rPr>
                          <w:rPr>
                            <w:rFonts w:ascii="Arial" w:hAnsi="Arial" w:cs="Arial"/>
                            <w:i/>
                            <w:sz w:val="18"/>
                            <w:szCs w:val="18"/>
                          </w:rPr>
                          <m:t>f</m:t>
                        </w:del>
                      </m:r>
                    </m:e>
                    <m:sub>
                      <m:r>
                        <w:del w:id="4570" w:author="CR#0249" w:date="2019-12-19T11:17:00Z">
                          <m:rPr>
                            <m:nor/>
                          </m:rPr>
                          <w:rPr>
                            <w:rFonts w:ascii="Arial" w:hAnsi="Arial" w:cs="Arial"/>
                            <w:i/>
                            <w:sz w:val="18"/>
                            <w:szCs w:val="18"/>
                          </w:rPr>
                          <m:t>EUTRA</m:t>
                        </w:del>
                      </m:r>
                    </m:sub>
                  </m:sSub>
                  <m:r>
                    <w:del w:id="4571" w:author="CR#0249" w:date="2019-12-19T11:17:00Z">
                      <m:rPr>
                        <m:nor/>
                      </m:rPr>
                      <w:rPr>
                        <w:rFonts w:ascii="Cambria Math" w:hAnsi="Arial" w:cs="Arial"/>
                        <w:sz w:val="18"/>
                        <w:szCs w:val="18"/>
                      </w:rPr>
                      <m:t xml:space="preserve"> </m:t>
                    </w:del>
                  </m:r>
                  <m:r>
                    <w:del w:id="4572" w:author="CR#0249" w:date="2019-12-19T11:17:00Z">
                      <m:rPr>
                        <m:nor/>
                      </m:rPr>
                      <w:rPr>
                        <w:rFonts w:ascii="Arial" w:hAnsi="Arial" w:cs="Arial"/>
                        <w:sz w:val="18"/>
                        <w:szCs w:val="18"/>
                      </w:rPr>
                      <m:t>+</m:t>
                    </w:del>
                  </m:r>
                  <m:r>
                    <w:del w:id="4573" w:author="CR#0249" w:date="2019-12-19T11:17:00Z">
                      <m:rPr>
                        <m:nor/>
                      </m:rPr>
                      <w:rPr>
                        <w:rFonts w:ascii="Cambria Math" w:hAnsi="Arial" w:cs="Arial"/>
                        <w:sz w:val="18"/>
                        <w:szCs w:val="18"/>
                      </w:rPr>
                      <m:t xml:space="preserve"> </m:t>
                    </w:del>
                  </m:r>
                  <m:r>
                    <w:del w:id="4574" w:author="CR#0249" w:date="2019-12-19T11:17:00Z">
                      <m:rPr>
                        <m:nor/>
                      </m:rPr>
                      <w:rPr>
                        <w:rFonts w:ascii="Arial" w:hAnsi="Arial" w:cs="Arial"/>
                        <w:sz w:val="18"/>
                        <w:szCs w:val="18"/>
                      </w:rPr>
                      <m:t>7.5</m:t>
                    </w:del>
                  </m:r>
                  <m:r>
                    <w:del w:id="4575" w:author="CR#0249" w:date="2019-12-19T11:17:00Z">
                      <m:rPr>
                        <m:nor/>
                      </m:rPr>
                      <w:rPr>
                        <w:rFonts w:ascii="Cambria Math" w:hAnsi="Arial" w:cs="Arial"/>
                        <w:sz w:val="18"/>
                        <w:szCs w:val="18"/>
                      </w:rPr>
                      <m:t xml:space="preserve"> </m:t>
                    </w:del>
                  </m:r>
                  <m:r>
                    <w:del w:id="4576" w:author="CR#0249" w:date="2019-12-19T11:17:00Z">
                      <m:rPr>
                        <m:nor/>
                      </m:rPr>
                      <w:rPr>
                        <w:rFonts w:ascii="Arial" w:hAnsi="Arial" w:cs="Arial"/>
                        <w:sz w:val="18"/>
                        <w:szCs w:val="18"/>
                      </w:rPr>
                      <m:t>+</m:t>
                    </w:del>
                  </m:r>
                  <m:r>
                    <w:del w:id="4577" w:author="CR#0249" w:date="2019-12-19T11:17:00Z">
                      <m:rPr>
                        <m:nor/>
                      </m:rPr>
                      <w:rPr>
                        <w:rFonts w:ascii="Cambria Math" w:hAnsi="Arial" w:cs="Arial"/>
                        <w:sz w:val="18"/>
                        <w:szCs w:val="18"/>
                      </w:rPr>
                      <m:t xml:space="preserve"> </m:t>
                    </w:del>
                  </m:r>
                  <m:r>
                    <w:del w:id="4578" w:author="CR#0249" w:date="2019-12-19T11:17:00Z">
                      <m:rPr>
                        <m:nor/>
                      </m:rPr>
                      <w:rPr>
                        <w:rFonts w:ascii="Arial" w:hAnsi="Arial" w:cs="Arial"/>
                        <w:sz w:val="18"/>
                        <w:szCs w:val="18"/>
                      </w:rPr>
                      <m:t>180∙</m:t>
                    </w:del>
                  </m:r>
                  <m:sSubSup>
                    <m:sSubSupPr>
                      <m:ctrlPr>
                        <w:del w:id="4579" w:author="CR#0249" w:date="2019-12-19T11:17:00Z">
                          <w:rPr>
                            <w:rFonts w:ascii="Cambria Math" w:hAnsi="Cambria Math" w:cs="Arial"/>
                            <w:i/>
                            <w:sz w:val="18"/>
                            <w:szCs w:val="18"/>
                          </w:rPr>
                        </w:del>
                      </m:ctrlPr>
                    </m:sSubSupPr>
                    <m:e>
                      <m:r>
                        <w:del w:id="4580" w:author="CR#0249" w:date="2019-12-19T11:17:00Z">
                          <m:rPr>
                            <m:nor/>
                          </m:rPr>
                          <w:rPr>
                            <w:rFonts w:ascii="Arial" w:hAnsi="Arial" w:cs="Arial"/>
                            <w:i/>
                            <w:sz w:val="18"/>
                            <w:szCs w:val="18"/>
                          </w:rPr>
                          <m:t>n</m:t>
                        </w:del>
                      </m:r>
                    </m:e>
                    <m:sub>
                      <m:r>
                        <w:del w:id="4581" w:author="CR#0249" w:date="2019-12-19T11:17:00Z">
                          <m:rPr>
                            <m:nor/>
                          </m:rPr>
                          <w:rPr>
                            <w:rFonts w:ascii="Arial" w:hAnsi="Arial" w:cs="Arial"/>
                            <w:i/>
                            <w:sz w:val="18"/>
                            <w:szCs w:val="18"/>
                          </w:rPr>
                          <m:t>PRB</m:t>
                        </w:del>
                      </m:r>
                    </m:sub>
                    <m:sup>
                      <m:r>
                        <w:del w:id="4582" w:author="CR#0249" w:date="2019-12-19T11:17:00Z">
                          <m:rPr>
                            <m:nor/>
                          </m:rPr>
                          <w:rPr>
                            <w:rFonts w:ascii="Arial" w:hAnsi="Arial" w:cs="Arial"/>
                            <w:i/>
                            <w:sz w:val="18"/>
                            <w:szCs w:val="18"/>
                          </w:rPr>
                          <m:t>'</m:t>
                        </w:del>
                      </m:r>
                    </m:sup>
                  </m:sSubSup>
                  <m:r>
                    <w:del w:id="4583" w:author="CR#0249" w:date="2019-12-19T11:17:00Z">
                      <m:rPr>
                        <m:nor/>
                      </m:rPr>
                      <w:rPr>
                        <w:rFonts w:ascii="Arial" w:hAnsi="Arial" w:cs="Arial"/>
                        <w:sz w:val="18"/>
                        <w:szCs w:val="18"/>
                      </w:rPr>
                      <m:t xml:space="preserve">                   if </m:t>
                    </w:del>
                  </m:r>
                  <m:r>
                    <w:del w:id="4584" w:author="CR#0249" w:date="2019-12-19T11:17:00Z">
                      <m:rPr>
                        <m:nor/>
                      </m:rPr>
                      <w:rPr>
                        <w:rFonts w:ascii="Arial" w:hAnsi="Arial" w:cs="Arial"/>
                        <w:i/>
                        <w:sz w:val="18"/>
                        <w:szCs w:val="18"/>
                      </w:rPr>
                      <m:t>nprsSequenceInfo</m:t>
                    </w:del>
                  </m:r>
                  <m:r>
                    <w:del w:id="4585" w:author="CR#0249" w:date="2019-12-19T11:17:00Z">
                      <m:rPr>
                        <m:nor/>
                      </m:rPr>
                      <w:rPr>
                        <w:rFonts w:ascii="Arial" w:hAnsi="Arial" w:cs="Arial"/>
                        <w:sz w:val="18"/>
                        <w:szCs w:val="18"/>
                      </w:rPr>
                      <m:t xml:space="preserve">≤74 and </m:t>
                    </w:del>
                  </m:r>
                  <m:sSubSup>
                    <m:sSubSupPr>
                      <m:ctrlPr>
                        <w:del w:id="4586" w:author="CR#0249" w:date="2019-12-19T11:17:00Z">
                          <w:rPr>
                            <w:rFonts w:ascii="Cambria Math" w:hAnsi="Cambria Math" w:cs="Arial"/>
                            <w:i/>
                            <w:sz w:val="18"/>
                            <w:szCs w:val="18"/>
                          </w:rPr>
                        </w:del>
                      </m:ctrlPr>
                    </m:sSubSupPr>
                    <m:e>
                      <m:r>
                        <w:del w:id="4587" w:author="CR#0249" w:date="2019-12-19T11:17:00Z">
                          <m:rPr>
                            <m:nor/>
                          </m:rPr>
                          <w:rPr>
                            <w:rFonts w:ascii="Arial" w:hAnsi="Arial" w:cs="Arial"/>
                            <w:i/>
                            <w:sz w:val="18"/>
                            <w:szCs w:val="18"/>
                          </w:rPr>
                          <m:t>n</m:t>
                        </w:del>
                      </m:r>
                    </m:e>
                    <m:sub>
                      <m:r>
                        <w:del w:id="4588" w:author="CR#0249" w:date="2019-12-19T11:17:00Z">
                          <m:rPr>
                            <m:nor/>
                          </m:rPr>
                          <w:rPr>
                            <w:rFonts w:ascii="Arial" w:hAnsi="Arial" w:cs="Arial"/>
                            <w:i/>
                            <w:sz w:val="18"/>
                            <w:szCs w:val="18"/>
                          </w:rPr>
                          <m:t>PRB</m:t>
                        </w:del>
                      </m:r>
                    </m:sub>
                    <m:sup>
                      <m:r>
                        <w:del w:id="4589" w:author="CR#0249" w:date="2019-12-19T11:17:00Z">
                          <m:rPr>
                            <m:nor/>
                          </m:rPr>
                          <w:rPr>
                            <w:rFonts w:ascii="Arial" w:hAnsi="Arial" w:cs="Arial"/>
                            <w:i/>
                            <w:sz w:val="18"/>
                            <w:szCs w:val="18"/>
                          </w:rPr>
                          <m:t>'</m:t>
                        </w:del>
                      </m:r>
                    </m:sup>
                  </m:sSubSup>
                  <m:r>
                    <w:del w:id="4590" w:author="CR#0249" w:date="2019-12-19T11:17:00Z">
                      <m:rPr>
                        <m:nor/>
                      </m:rPr>
                      <w:rPr>
                        <w:rFonts w:ascii="Arial" w:hAnsi="Arial" w:cs="Arial"/>
                        <w:sz w:val="18"/>
                        <w:szCs w:val="18"/>
                      </w:rPr>
                      <m:t>&gt;0</m:t>
                    </w:del>
                  </m:r>
                </m:e>
                <m:e>
                  <m:sSub>
                    <m:sSubPr>
                      <m:ctrlPr>
                        <w:del w:id="4591" w:author="CR#0249" w:date="2019-12-19T11:17:00Z">
                          <w:rPr>
                            <w:rFonts w:ascii="Cambria Math" w:hAnsi="Cambria Math" w:cs="Arial"/>
                            <w:i/>
                            <w:sz w:val="18"/>
                            <w:szCs w:val="18"/>
                          </w:rPr>
                        </w:del>
                      </m:ctrlPr>
                    </m:sSubPr>
                    <m:e>
                      <m:r>
                        <w:del w:id="4592" w:author="CR#0249" w:date="2019-12-19T11:17:00Z">
                          <m:rPr>
                            <m:nor/>
                          </m:rPr>
                          <w:rPr>
                            <w:rFonts w:ascii="Arial" w:hAnsi="Arial" w:cs="Arial"/>
                            <w:i/>
                            <w:sz w:val="18"/>
                            <w:szCs w:val="18"/>
                          </w:rPr>
                          <m:t>f</m:t>
                        </w:del>
                      </m:r>
                    </m:e>
                    <m:sub>
                      <m:r>
                        <w:del w:id="4593" w:author="CR#0249" w:date="2019-12-19T11:17:00Z">
                          <m:rPr>
                            <m:nor/>
                          </m:rPr>
                          <w:rPr>
                            <w:rFonts w:ascii="Arial" w:hAnsi="Arial" w:cs="Arial"/>
                            <w:i/>
                            <w:sz w:val="18"/>
                            <w:szCs w:val="18"/>
                          </w:rPr>
                          <m:t>EUTRA</m:t>
                        </w:del>
                      </m:r>
                    </m:sub>
                  </m:sSub>
                  <m:r>
                    <w:del w:id="4594" w:author="CR#0249" w:date="2019-12-19T11:17:00Z">
                      <w:rPr>
                        <w:rFonts w:ascii="Cambria Math" w:hAnsi="Cambria Math" w:cs="Arial"/>
                        <w:sz w:val="18"/>
                        <w:szCs w:val="18"/>
                      </w:rPr>
                      <m:t xml:space="preserve"> </m:t>
                    </w:del>
                  </m:r>
                  <m:r>
                    <w:del w:id="4595" w:author="CR#0249" w:date="2019-12-19T11:17:00Z">
                      <m:rPr>
                        <m:nor/>
                      </m:rPr>
                      <w:rPr>
                        <w:rFonts w:ascii="Arial" w:hAnsi="Arial" w:cs="Arial"/>
                        <w:sz w:val="18"/>
                        <w:szCs w:val="18"/>
                      </w:rPr>
                      <m:t>-</m:t>
                    </w:del>
                  </m:r>
                  <m:r>
                    <w:del w:id="4596" w:author="CR#0249" w:date="2019-12-19T11:17:00Z">
                      <m:rPr>
                        <m:nor/>
                      </m:rPr>
                      <w:rPr>
                        <w:rFonts w:ascii="Cambria Math" w:hAnsi="Arial" w:cs="Arial"/>
                        <w:sz w:val="18"/>
                        <w:szCs w:val="18"/>
                      </w:rPr>
                      <m:t xml:space="preserve"> </m:t>
                    </w:del>
                  </m:r>
                  <m:r>
                    <w:del w:id="4597" w:author="CR#0249" w:date="2019-12-19T11:17:00Z">
                      <m:rPr>
                        <m:nor/>
                      </m:rPr>
                      <w:rPr>
                        <w:rFonts w:ascii="Arial" w:hAnsi="Arial" w:cs="Arial"/>
                        <w:sz w:val="18"/>
                        <w:szCs w:val="18"/>
                      </w:rPr>
                      <m:t>7.5</m:t>
                    </w:del>
                  </m:r>
                  <m:r>
                    <w:del w:id="4598" w:author="CR#0249" w:date="2019-12-19T11:17:00Z">
                      <m:rPr>
                        <m:nor/>
                      </m:rPr>
                      <w:rPr>
                        <w:rFonts w:ascii="Cambria Math" w:hAnsi="Arial" w:cs="Arial"/>
                        <w:sz w:val="18"/>
                        <w:szCs w:val="18"/>
                      </w:rPr>
                      <m:t xml:space="preserve"> </m:t>
                    </w:del>
                  </m:r>
                  <m:r>
                    <w:del w:id="4599" w:author="CR#0249" w:date="2019-12-19T11:17:00Z">
                      <m:rPr>
                        <m:nor/>
                      </m:rPr>
                      <w:rPr>
                        <w:rFonts w:ascii="Arial" w:hAnsi="Arial" w:cs="Arial"/>
                        <w:sz w:val="18"/>
                        <w:szCs w:val="18"/>
                      </w:rPr>
                      <m:t>+</m:t>
                    </w:del>
                  </m:r>
                  <m:r>
                    <w:del w:id="4600" w:author="CR#0249" w:date="2019-12-19T11:17:00Z">
                      <m:rPr>
                        <m:nor/>
                      </m:rPr>
                      <w:rPr>
                        <w:rFonts w:ascii="Cambria Math" w:hAnsi="Arial" w:cs="Arial"/>
                        <w:sz w:val="18"/>
                        <w:szCs w:val="18"/>
                      </w:rPr>
                      <m:t xml:space="preserve"> </m:t>
                    </w:del>
                  </m:r>
                  <m:r>
                    <w:del w:id="4601" w:author="CR#0249" w:date="2019-12-19T11:17:00Z">
                      <m:rPr>
                        <m:nor/>
                      </m:rPr>
                      <w:rPr>
                        <w:rFonts w:ascii="Arial" w:hAnsi="Arial" w:cs="Arial"/>
                        <w:sz w:val="18"/>
                        <w:szCs w:val="18"/>
                      </w:rPr>
                      <m:t>180∙</m:t>
                    </w:del>
                  </m:r>
                  <m:sSubSup>
                    <m:sSubSupPr>
                      <m:ctrlPr>
                        <w:del w:id="4602" w:author="CR#0249" w:date="2019-12-19T11:17:00Z">
                          <w:rPr>
                            <w:rFonts w:ascii="Cambria Math" w:hAnsi="Cambria Math" w:cs="Arial"/>
                            <w:i/>
                            <w:sz w:val="18"/>
                            <w:szCs w:val="18"/>
                          </w:rPr>
                        </w:del>
                      </m:ctrlPr>
                    </m:sSubSupPr>
                    <m:e>
                      <m:r>
                        <w:del w:id="4603" w:author="CR#0249" w:date="2019-12-19T11:17:00Z">
                          <m:rPr>
                            <m:nor/>
                          </m:rPr>
                          <w:rPr>
                            <w:rFonts w:ascii="Arial" w:hAnsi="Arial" w:cs="Arial"/>
                            <w:i/>
                            <w:sz w:val="18"/>
                            <w:szCs w:val="18"/>
                          </w:rPr>
                          <m:t>n</m:t>
                        </w:del>
                      </m:r>
                    </m:e>
                    <m:sub>
                      <m:r>
                        <w:del w:id="4604" w:author="CR#0249" w:date="2019-12-19T11:17:00Z">
                          <m:rPr>
                            <m:nor/>
                          </m:rPr>
                          <w:rPr>
                            <w:rFonts w:ascii="Arial" w:hAnsi="Arial" w:cs="Arial"/>
                            <w:i/>
                            <w:sz w:val="18"/>
                            <w:szCs w:val="18"/>
                          </w:rPr>
                          <m:t>PRB</m:t>
                        </w:del>
                      </m:r>
                    </m:sub>
                    <m:sup>
                      <m:r>
                        <w:del w:id="4605" w:author="CR#0249" w:date="2019-12-19T11:17:00Z">
                          <m:rPr>
                            <m:nor/>
                          </m:rPr>
                          <w:rPr>
                            <w:rFonts w:ascii="Arial" w:hAnsi="Arial" w:cs="Arial"/>
                            <w:i/>
                            <w:sz w:val="18"/>
                            <w:szCs w:val="18"/>
                          </w:rPr>
                          <m:t>'</m:t>
                        </w:del>
                      </m:r>
                    </m:sup>
                  </m:sSubSup>
                  <m:r>
                    <w:del w:id="4606" w:author="CR#0249" w:date="2019-12-19T11:17:00Z">
                      <m:rPr>
                        <m:nor/>
                      </m:rPr>
                      <w:rPr>
                        <w:rFonts w:ascii="Arial" w:hAnsi="Arial" w:cs="Arial"/>
                        <w:sz w:val="18"/>
                        <w:szCs w:val="18"/>
                      </w:rPr>
                      <m:t xml:space="preserve">                    if </m:t>
                    </w:del>
                  </m:r>
                  <m:r>
                    <w:del w:id="4607" w:author="CR#0249" w:date="2019-12-19T11:17:00Z">
                      <m:rPr>
                        <m:nor/>
                      </m:rPr>
                      <w:rPr>
                        <w:rFonts w:ascii="Arial" w:hAnsi="Arial" w:cs="Arial"/>
                        <w:i/>
                        <w:sz w:val="18"/>
                        <w:szCs w:val="18"/>
                      </w:rPr>
                      <m:t>nprsSequenceInfo</m:t>
                    </w:del>
                  </m:r>
                  <m:r>
                    <w:del w:id="4608" w:author="CR#0249" w:date="2019-12-19T11:17:00Z">
                      <m:rPr>
                        <m:nor/>
                      </m:rPr>
                      <w:rPr>
                        <w:rFonts w:ascii="Arial" w:hAnsi="Arial" w:cs="Arial"/>
                        <w:sz w:val="18"/>
                        <w:szCs w:val="18"/>
                      </w:rPr>
                      <m:t xml:space="preserve">≤74 and </m:t>
                    </w:del>
                  </m:r>
                  <m:sSubSup>
                    <m:sSubSupPr>
                      <m:ctrlPr>
                        <w:del w:id="4609" w:author="CR#0249" w:date="2019-12-19T11:17:00Z">
                          <w:rPr>
                            <w:rFonts w:ascii="Cambria Math" w:hAnsi="Cambria Math" w:cs="Arial"/>
                            <w:i/>
                            <w:sz w:val="18"/>
                            <w:szCs w:val="18"/>
                          </w:rPr>
                        </w:del>
                      </m:ctrlPr>
                    </m:sSubSupPr>
                    <m:e>
                      <m:r>
                        <w:del w:id="4610" w:author="CR#0249" w:date="2019-12-19T11:17:00Z">
                          <m:rPr>
                            <m:nor/>
                          </m:rPr>
                          <w:rPr>
                            <w:rFonts w:ascii="Arial" w:hAnsi="Arial" w:cs="Arial"/>
                            <w:i/>
                            <w:sz w:val="18"/>
                            <w:szCs w:val="18"/>
                          </w:rPr>
                          <m:t>n</m:t>
                        </w:del>
                      </m:r>
                    </m:e>
                    <m:sub>
                      <m:r>
                        <w:del w:id="4611" w:author="CR#0249" w:date="2019-12-19T11:17:00Z">
                          <m:rPr>
                            <m:nor/>
                          </m:rPr>
                          <w:rPr>
                            <w:rFonts w:ascii="Arial" w:hAnsi="Arial" w:cs="Arial"/>
                            <w:i/>
                            <w:sz w:val="18"/>
                            <w:szCs w:val="18"/>
                          </w:rPr>
                          <m:t>PRB</m:t>
                        </w:del>
                      </m:r>
                    </m:sub>
                    <m:sup>
                      <m:r>
                        <w:del w:id="4612" w:author="CR#0249" w:date="2019-12-19T11:17:00Z">
                          <m:rPr>
                            <m:nor/>
                          </m:rPr>
                          <w:rPr>
                            <w:rFonts w:ascii="Arial" w:hAnsi="Arial" w:cs="Arial"/>
                            <w:i/>
                            <w:sz w:val="18"/>
                            <w:szCs w:val="18"/>
                          </w:rPr>
                          <m:t>'</m:t>
                        </w:del>
                      </m:r>
                    </m:sup>
                  </m:sSubSup>
                  <m:r>
                    <w:del w:id="4613" w:author="CR#0249" w:date="2019-12-19T11:17:00Z">
                      <m:rPr>
                        <m:nor/>
                      </m:rPr>
                      <w:rPr>
                        <w:rFonts w:ascii="Arial" w:hAnsi="Arial" w:cs="Arial"/>
                        <w:sz w:val="18"/>
                        <w:szCs w:val="18"/>
                      </w:rPr>
                      <m:t>&lt;0</m:t>
                    </w:del>
                  </m:r>
                  <m:ctrlPr>
                    <w:del w:id="4614" w:author="CR#0249" w:date="2019-12-19T11:17:00Z">
                      <w:rPr>
                        <w:rFonts w:ascii="Cambria Math" w:eastAsia="Cambria Math" w:hAnsi="Cambria Math" w:cs="Arial"/>
                        <w:i/>
                        <w:sz w:val="18"/>
                        <w:szCs w:val="18"/>
                      </w:rPr>
                    </w:del>
                  </m:ctrlPr>
                </m:e>
                <m:e>
                  <m:sSub>
                    <m:sSubPr>
                      <m:ctrlPr>
                        <w:del w:id="4615" w:author="CR#0249" w:date="2019-12-19T11:17:00Z">
                          <w:rPr>
                            <w:rFonts w:ascii="Cambria Math" w:hAnsi="Cambria Math" w:cs="Arial"/>
                            <w:i/>
                            <w:sz w:val="18"/>
                            <w:szCs w:val="18"/>
                          </w:rPr>
                        </w:del>
                      </m:ctrlPr>
                    </m:sSubPr>
                    <m:e>
                      <m:r>
                        <w:del w:id="4616" w:author="CR#0249" w:date="2019-12-19T11:17:00Z">
                          <m:rPr>
                            <m:nor/>
                          </m:rPr>
                          <w:rPr>
                            <w:rFonts w:ascii="Arial" w:hAnsi="Arial" w:cs="Arial"/>
                            <w:i/>
                            <w:sz w:val="18"/>
                            <w:szCs w:val="18"/>
                          </w:rPr>
                          <m:t>f</m:t>
                        </w:del>
                      </m:r>
                    </m:e>
                    <m:sub>
                      <m:r>
                        <w:del w:id="4617" w:author="CR#0249" w:date="2019-12-19T11:17:00Z">
                          <m:rPr>
                            <m:nor/>
                          </m:rPr>
                          <w:rPr>
                            <w:rFonts w:ascii="Arial" w:hAnsi="Arial" w:cs="Arial"/>
                            <w:i/>
                            <w:sz w:val="18"/>
                            <w:szCs w:val="18"/>
                          </w:rPr>
                          <m:t>EUTRA</m:t>
                        </w:del>
                      </m:r>
                    </m:sub>
                  </m:sSub>
                  <m:r>
                    <w:del w:id="4618" w:author="CR#0249" w:date="2019-12-19T11:17:00Z">
                      <m:rPr>
                        <m:nor/>
                      </m:rPr>
                      <w:rPr>
                        <w:rFonts w:ascii="Cambria Math" w:hAnsi="Arial" w:cs="Arial"/>
                        <w:sz w:val="18"/>
                        <w:szCs w:val="18"/>
                      </w:rPr>
                      <m:t xml:space="preserve"> </m:t>
                    </w:del>
                  </m:r>
                  <m:r>
                    <w:del w:id="4619" w:author="CR#0249" w:date="2019-12-19T11:17:00Z">
                      <m:rPr>
                        <m:nor/>
                      </m:rPr>
                      <w:rPr>
                        <w:rFonts w:ascii="Arial" w:hAnsi="Arial" w:cs="Arial"/>
                        <w:sz w:val="18"/>
                        <w:szCs w:val="18"/>
                      </w:rPr>
                      <m:t>+</m:t>
                    </w:del>
                  </m:r>
                  <m:r>
                    <w:del w:id="4620" w:author="CR#0249" w:date="2019-12-19T11:17:00Z">
                      <m:rPr>
                        <m:nor/>
                      </m:rPr>
                      <w:rPr>
                        <w:rFonts w:ascii="Cambria Math" w:hAnsi="Arial" w:cs="Arial"/>
                        <w:sz w:val="18"/>
                        <w:szCs w:val="18"/>
                      </w:rPr>
                      <m:t xml:space="preserve"> </m:t>
                    </w:del>
                  </m:r>
                  <m:r>
                    <w:del w:id="4621" w:author="CR#0249" w:date="2019-12-19T11:17:00Z">
                      <m:rPr>
                        <m:nor/>
                      </m:rPr>
                      <w:rPr>
                        <w:rFonts w:ascii="Arial" w:hAnsi="Arial" w:cs="Arial"/>
                        <w:sz w:val="18"/>
                        <w:szCs w:val="18"/>
                      </w:rPr>
                      <m:t>180∙</m:t>
                    </w:del>
                  </m:r>
                  <m:sSubSup>
                    <m:sSubSupPr>
                      <m:ctrlPr>
                        <w:del w:id="4622" w:author="CR#0249" w:date="2019-12-19T11:17:00Z">
                          <w:rPr>
                            <w:rFonts w:ascii="Cambria Math" w:hAnsi="Cambria Math" w:cs="Arial"/>
                            <w:i/>
                            <w:sz w:val="18"/>
                            <w:szCs w:val="18"/>
                          </w:rPr>
                        </w:del>
                      </m:ctrlPr>
                    </m:sSubSupPr>
                    <m:e>
                      <m:r>
                        <w:del w:id="4623" w:author="CR#0249" w:date="2019-12-19T11:17:00Z">
                          <m:rPr>
                            <m:nor/>
                          </m:rPr>
                          <w:rPr>
                            <w:rFonts w:ascii="Arial" w:hAnsi="Arial" w:cs="Arial"/>
                            <w:i/>
                            <w:sz w:val="18"/>
                            <w:szCs w:val="18"/>
                          </w:rPr>
                          <m:t>n</m:t>
                        </w:del>
                      </m:r>
                    </m:e>
                    <m:sub>
                      <m:r>
                        <w:del w:id="4624" w:author="CR#0249" w:date="2019-12-19T11:17:00Z">
                          <m:rPr>
                            <m:nor/>
                          </m:rPr>
                          <w:rPr>
                            <w:rFonts w:ascii="Arial" w:hAnsi="Arial" w:cs="Arial"/>
                            <w:i/>
                            <w:sz w:val="18"/>
                            <w:szCs w:val="18"/>
                          </w:rPr>
                          <m:t>PRB</m:t>
                        </w:del>
                      </m:r>
                    </m:sub>
                    <m:sup>
                      <m:r>
                        <w:del w:id="4625" w:author="CR#0249" w:date="2019-12-19T11:17:00Z">
                          <m:rPr>
                            <m:nor/>
                          </m:rPr>
                          <w:rPr>
                            <w:rFonts w:ascii="Arial" w:hAnsi="Arial" w:cs="Arial"/>
                            <w:i/>
                            <w:sz w:val="18"/>
                            <w:szCs w:val="18"/>
                          </w:rPr>
                          <m:t>'</m:t>
                        </w:del>
                      </m:r>
                    </m:sup>
                  </m:sSubSup>
                  <m:r>
                    <w:del w:id="4626" w:author="CR#0249" w:date="2019-12-19T11:17:00Z">
                      <m:rPr>
                        <m:nor/>
                      </m:rPr>
                      <w:rPr>
                        <w:rFonts w:ascii="Arial" w:hAnsi="Arial" w:cs="Arial"/>
                        <w:sz w:val="18"/>
                        <w:szCs w:val="18"/>
                      </w:rPr>
                      <m:t xml:space="preserve">                            if </m:t>
                    </w:del>
                  </m:r>
                  <m:r>
                    <w:del w:id="4627" w:author="CR#0249" w:date="2019-12-19T11:17:00Z">
                      <m:rPr>
                        <m:nor/>
                      </m:rPr>
                      <w:rPr>
                        <w:rFonts w:ascii="Arial" w:hAnsi="Arial" w:cs="Arial"/>
                        <w:i/>
                        <w:sz w:val="18"/>
                        <w:szCs w:val="18"/>
                      </w:rPr>
                      <m:t>nprsSequenceInfo</m:t>
                    </w:del>
                  </m:r>
                  <m:r>
                    <w:del w:id="4628" w:author="CR#0249" w:date="2019-12-19T11:17:00Z">
                      <m:rPr>
                        <m:nor/>
                      </m:rPr>
                      <w:rPr>
                        <w:rFonts w:ascii="Arial" w:hAnsi="Arial" w:cs="Arial"/>
                        <w:sz w:val="18"/>
                        <w:szCs w:val="18"/>
                      </w:rPr>
                      <m:t xml:space="preserve">≤74 and </m:t>
                    </w:del>
                  </m:r>
                  <m:sSubSup>
                    <m:sSubSupPr>
                      <m:ctrlPr>
                        <w:del w:id="4629" w:author="CR#0249" w:date="2019-12-19T11:17:00Z">
                          <w:rPr>
                            <w:rFonts w:ascii="Cambria Math" w:hAnsi="Cambria Math" w:cs="Arial"/>
                            <w:i/>
                            <w:sz w:val="18"/>
                            <w:szCs w:val="18"/>
                          </w:rPr>
                        </w:del>
                      </m:ctrlPr>
                    </m:sSubSupPr>
                    <m:e>
                      <m:r>
                        <w:del w:id="4630" w:author="CR#0249" w:date="2019-12-19T11:17:00Z">
                          <m:rPr>
                            <m:nor/>
                          </m:rPr>
                          <w:rPr>
                            <w:rFonts w:ascii="Arial" w:hAnsi="Arial" w:cs="Arial"/>
                            <w:i/>
                            <w:sz w:val="18"/>
                            <w:szCs w:val="18"/>
                          </w:rPr>
                          <m:t>n</m:t>
                        </w:del>
                      </m:r>
                    </m:e>
                    <m:sub>
                      <m:r>
                        <w:del w:id="4631" w:author="CR#0249" w:date="2019-12-19T11:17:00Z">
                          <m:rPr>
                            <m:nor/>
                          </m:rPr>
                          <w:rPr>
                            <w:rFonts w:ascii="Arial" w:hAnsi="Arial" w:cs="Arial"/>
                            <w:i/>
                            <w:sz w:val="18"/>
                            <w:szCs w:val="18"/>
                          </w:rPr>
                          <m:t>PRB</m:t>
                        </w:del>
                      </m:r>
                    </m:sub>
                    <m:sup>
                      <m:r>
                        <w:del w:id="4632" w:author="CR#0249" w:date="2019-12-19T11:17:00Z">
                          <m:rPr>
                            <m:nor/>
                          </m:rPr>
                          <w:rPr>
                            <w:rFonts w:ascii="Arial" w:hAnsi="Arial" w:cs="Arial"/>
                            <w:i/>
                            <w:sz w:val="18"/>
                            <w:szCs w:val="18"/>
                          </w:rPr>
                          <m:t>'</m:t>
                        </w:del>
                      </m:r>
                    </m:sup>
                  </m:sSubSup>
                  <m:r>
                    <w:del w:id="4633" w:author="CR#0249" w:date="2019-12-19T11:17:00Z">
                      <m:rPr>
                        <m:nor/>
                      </m:rPr>
                      <w:rPr>
                        <w:rFonts w:ascii="Arial" w:hAnsi="Arial" w:cs="Arial"/>
                        <w:sz w:val="18"/>
                        <w:szCs w:val="18"/>
                      </w:rPr>
                      <m:t>=0</m:t>
                    </w:del>
                  </m:r>
                  <m:ctrlPr>
                    <w:del w:id="4634" w:author="CR#0249" w:date="2019-12-19T11:17:00Z">
                      <w:rPr>
                        <w:rFonts w:ascii="Cambria Math" w:eastAsia="Cambria Math" w:hAnsi="Cambria Math" w:cs="Arial"/>
                        <w:i/>
                        <w:sz w:val="18"/>
                        <w:szCs w:val="18"/>
                      </w:rPr>
                    </w:del>
                  </m:ctrlPr>
                </m:e>
                <m:e>
                  <m:sSub>
                    <m:sSubPr>
                      <m:ctrlPr>
                        <w:del w:id="4635" w:author="CR#0249" w:date="2019-12-19T11:17:00Z">
                          <w:rPr>
                            <w:rFonts w:ascii="Cambria Math" w:hAnsi="Cambria Math" w:cs="Arial"/>
                            <w:i/>
                            <w:sz w:val="18"/>
                            <w:szCs w:val="18"/>
                          </w:rPr>
                        </w:del>
                      </m:ctrlPr>
                    </m:sSubPr>
                    <m:e>
                      <m:r>
                        <w:del w:id="4636" w:author="CR#0249" w:date="2019-12-19T11:17:00Z">
                          <m:rPr>
                            <m:nor/>
                          </m:rPr>
                          <w:rPr>
                            <w:rFonts w:ascii="Arial" w:hAnsi="Arial" w:cs="Arial"/>
                            <w:i/>
                            <w:sz w:val="18"/>
                            <w:szCs w:val="18"/>
                          </w:rPr>
                          <m:t>f</m:t>
                        </w:del>
                      </m:r>
                    </m:e>
                    <m:sub>
                      <m:r>
                        <w:del w:id="4637" w:author="CR#0249" w:date="2019-12-19T11:17:00Z">
                          <m:rPr>
                            <m:nor/>
                          </m:rPr>
                          <w:rPr>
                            <w:rFonts w:ascii="Arial" w:hAnsi="Arial" w:cs="Arial"/>
                            <w:i/>
                            <w:sz w:val="18"/>
                            <w:szCs w:val="18"/>
                          </w:rPr>
                          <m:t>EUTRA</m:t>
                        </w:del>
                      </m:r>
                    </m:sub>
                  </m:sSub>
                  <m:r>
                    <w:del w:id="4638" w:author="CR#0249" w:date="2019-12-19T11:17:00Z">
                      <m:rPr>
                        <m:nor/>
                      </m:rPr>
                      <w:rPr>
                        <w:rFonts w:ascii="Cambria Math" w:hAnsi="Arial" w:cs="Arial"/>
                        <w:sz w:val="18"/>
                        <w:szCs w:val="18"/>
                      </w:rPr>
                      <m:t xml:space="preserve"> </m:t>
                    </w:del>
                  </m:r>
                  <m:r>
                    <w:del w:id="4639" w:author="CR#0249" w:date="2019-12-19T11:17:00Z">
                      <m:rPr>
                        <m:nor/>
                      </m:rPr>
                      <w:rPr>
                        <w:rFonts w:ascii="Arial" w:hAnsi="Arial" w:cs="Arial"/>
                        <w:sz w:val="18"/>
                        <w:szCs w:val="18"/>
                      </w:rPr>
                      <m:t>+</m:t>
                    </w:del>
                  </m:r>
                  <m:r>
                    <w:del w:id="4640" w:author="CR#0249" w:date="2019-12-19T11:17:00Z">
                      <m:rPr>
                        <m:nor/>
                      </m:rPr>
                      <w:rPr>
                        <w:rFonts w:ascii="Cambria Math" w:hAnsi="Arial" w:cs="Arial"/>
                        <w:sz w:val="18"/>
                        <w:szCs w:val="18"/>
                      </w:rPr>
                      <m:t xml:space="preserve"> </m:t>
                    </w:del>
                  </m:r>
                  <m:r>
                    <w:del w:id="4641" w:author="CR#0249" w:date="2019-12-19T11:17:00Z">
                      <m:rPr>
                        <m:nor/>
                      </m:rPr>
                      <w:rPr>
                        <w:rFonts w:ascii="Arial" w:hAnsi="Arial" w:cs="Arial"/>
                        <w:sz w:val="18"/>
                        <w:szCs w:val="18"/>
                      </w:rPr>
                      <m:t>97.5</m:t>
                    </w:del>
                  </m:r>
                  <m:r>
                    <w:del w:id="4642" w:author="CR#0249" w:date="2019-12-19T11:17:00Z">
                      <m:rPr>
                        <m:nor/>
                      </m:rPr>
                      <w:rPr>
                        <w:rFonts w:ascii="Cambria Math" w:hAnsi="Arial" w:cs="Arial"/>
                        <w:sz w:val="18"/>
                        <w:szCs w:val="18"/>
                      </w:rPr>
                      <m:t xml:space="preserve"> </m:t>
                    </w:del>
                  </m:r>
                  <m:r>
                    <w:del w:id="4643" w:author="CR#0249" w:date="2019-12-19T11:17:00Z">
                      <m:rPr>
                        <m:nor/>
                      </m:rPr>
                      <w:rPr>
                        <w:rFonts w:ascii="Arial" w:hAnsi="Arial" w:cs="Arial"/>
                        <w:sz w:val="18"/>
                        <w:szCs w:val="18"/>
                      </w:rPr>
                      <m:t>+</m:t>
                    </w:del>
                  </m:r>
                  <m:r>
                    <w:del w:id="4644" w:author="CR#0249" w:date="2019-12-19T11:17:00Z">
                      <m:rPr>
                        <m:nor/>
                      </m:rPr>
                      <w:rPr>
                        <w:rFonts w:ascii="Cambria Math" w:hAnsi="Arial" w:cs="Arial"/>
                        <w:sz w:val="18"/>
                        <w:szCs w:val="18"/>
                      </w:rPr>
                      <m:t xml:space="preserve"> </m:t>
                    </w:del>
                  </m:r>
                  <m:r>
                    <w:del w:id="4645" w:author="CR#0249" w:date="2019-12-19T11:17:00Z">
                      <m:rPr>
                        <m:nor/>
                      </m:rPr>
                      <w:rPr>
                        <w:rFonts w:ascii="Arial" w:hAnsi="Arial" w:cs="Arial"/>
                        <w:sz w:val="18"/>
                        <w:szCs w:val="18"/>
                      </w:rPr>
                      <m:t>180∙</m:t>
                    </w:del>
                  </m:r>
                  <m:sSubSup>
                    <m:sSubSupPr>
                      <m:ctrlPr>
                        <w:del w:id="4646" w:author="CR#0249" w:date="2019-12-19T11:17:00Z">
                          <w:rPr>
                            <w:rFonts w:ascii="Cambria Math" w:hAnsi="Cambria Math" w:cs="Arial"/>
                            <w:i/>
                            <w:sz w:val="18"/>
                            <w:szCs w:val="18"/>
                          </w:rPr>
                        </w:del>
                      </m:ctrlPr>
                    </m:sSubSupPr>
                    <m:e>
                      <m:r>
                        <w:del w:id="4647" w:author="CR#0249" w:date="2019-12-19T11:17:00Z">
                          <m:rPr>
                            <m:nor/>
                          </m:rPr>
                          <w:rPr>
                            <w:rFonts w:ascii="Arial" w:hAnsi="Arial" w:cs="Arial"/>
                            <w:i/>
                            <w:sz w:val="18"/>
                            <w:szCs w:val="18"/>
                          </w:rPr>
                          <m:t>n</m:t>
                        </w:del>
                      </m:r>
                    </m:e>
                    <m:sub>
                      <m:r>
                        <w:del w:id="4648" w:author="CR#0249" w:date="2019-12-19T11:17:00Z">
                          <m:rPr>
                            <m:nor/>
                          </m:rPr>
                          <w:rPr>
                            <w:rFonts w:ascii="Arial" w:hAnsi="Arial" w:cs="Arial"/>
                            <w:i/>
                            <w:sz w:val="18"/>
                            <w:szCs w:val="18"/>
                          </w:rPr>
                          <m:t>PRB</m:t>
                        </w:del>
                      </m:r>
                    </m:sub>
                    <m:sup>
                      <m:r>
                        <w:del w:id="4649" w:author="CR#0249" w:date="2019-12-19T11:17:00Z">
                          <m:rPr>
                            <m:nor/>
                          </m:rPr>
                          <w:rPr>
                            <w:rFonts w:ascii="Arial" w:hAnsi="Arial" w:cs="Arial"/>
                            <w:i/>
                            <w:sz w:val="18"/>
                            <w:szCs w:val="18"/>
                          </w:rPr>
                          <m:t>'</m:t>
                        </w:del>
                      </m:r>
                    </m:sup>
                  </m:sSubSup>
                  <m:r>
                    <w:del w:id="4650" w:author="CR#0249" w:date="2019-12-19T11:17:00Z">
                      <m:rPr>
                        <m:nor/>
                      </m:rPr>
                      <w:rPr>
                        <w:rFonts w:ascii="Arial" w:hAnsi="Arial" w:cs="Arial"/>
                        <w:sz w:val="18"/>
                        <w:szCs w:val="18"/>
                      </w:rPr>
                      <m:t xml:space="preserve">               </m:t>
                    </w:del>
                  </m:r>
                  <m:r>
                    <w:del w:id="4651" w:author="CR#0249" w:date="2019-12-19T11:17:00Z">
                      <m:rPr>
                        <m:nor/>
                      </m:rPr>
                      <w:rPr>
                        <w:rFonts w:ascii="Cambria Math" w:hAnsi="Arial" w:cs="Arial"/>
                        <w:sz w:val="18"/>
                        <w:szCs w:val="18"/>
                      </w:rPr>
                      <m:t xml:space="preserve"> </m:t>
                    </w:del>
                  </m:r>
                  <m:r>
                    <w:del w:id="4652" w:author="CR#0249" w:date="2019-12-19T11:17:00Z">
                      <m:rPr>
                        <m:nor/>
                      </m:rPr>
                      <w:rPr>
                        <w:rFonts w:ascii="Arial" w:hAnsi="Arial" w:cs="Arial"/>
                        <w:sz w:val="18"/>
                        <w:szCs w:val="18"/>
                      </w:rPr>
                      <m:t xml:space="preserve">  if </m:t>
                    </w:del>
                  </m:r>
                  <m:r>
                    <w:del w:id="4653" w:author="CR#0249" w:date="2019-12-19T11:17:00Z">
                      <m:rPr>
                        <m:nor/>
                      </m:rPr>
                      <w:rPr>
                        <w:rFonts w:ascii="Arial" w:hAnsi="Arial" w:cs="Arial"/>
                        <w:i/>
                        <w:sz w:val="18"/>
                        <w:szCs w:val="18"/>
                      </w:rPr>
                      <m:t>nprsSequenceInfo</m:t>
                    </w:del>
                  </m:r>
                  <m:r>
                    <w:del w:id="4654" w:author="CR#0249" w:date="2019-12-19T11:17:00Z">
                      <m:rPr>
                        <m:nor/>
                      </m:rPr>
                      <w:rPr>
                        <w:rFonts w:ascii="Arial" w:hAnsi="Arial" w:cs="Arial"/>
                        <w:sz w:val="18"/>
                        <w:szCs w:val="18"/>
                      </w:rPr>
                      <m:t xml:space="preserve">≥75 and </m:t>
                    </w:del>
                  </m:r>
                  <m:sSubSup>
                    <m:sSubSupPr>
                      <m:ctrlPr>
                        <w:del w:id="4655" w:author="CR#0249" w:date="2019-12-19T11:17:00Z">
                          <w:rPr>
                            <w:rFonts w:ascii="Cambria Math" w:hAnsi="Cambria Math" w:cs="Arial"/>
                            <w:i/>
                            <w:sz w:val="18"/>
                            <w:szCs w:val="18"/>
                          </w:rPr>
                        </w:del>
                      </m:ctrlPr>
                    </m:sSubSupPr>
                    <m:e>
                      <m:r>
                        <w:del w:id="4656" w:author="CR#0249" w:date="2019-12-19T11:17:00Z">
                          <m:rPr>
                            <m:nor/>
                          </m:rPr>
                          <w:rPr>
                            <w:rFonts w:ascii="Arial" w:hAnsi="Arial" w:cs="Arial"/>
                            <w:i/>
                            <w:sz w:val="18"/>
                            <w:szCs w:val="18"/>
                          </w:rPr>
                          <m:t>n</m:t>
                        </w:del>
                      </m:r>
                    </m:e>
                    <m:sub>
                      <m:r>
                        <w:del w:id="4657" w:author="CR#0249" w:date="2019-12-19T11:17:00Z">
                          <m:rPr>
                            <m:nor/>
                          </m:rPr>
                          <w:rPr>
                            <w:rFonts w:ascii="Arial" w:hAnsi="Arial" w:cs="Arial"/>
                            <w:i/>
                            <w:sz w:val="18"/>
                            <w:szCs w:val="18"/>
                          </w:rPr>
                          <m:t>PRB</m:t>
                        </w:del>
                      </m:r>
                    </m:sub>
                    <m:sup>
                      <m:r>
                        <w:del w:id="4658" w:author="CR#0249" w:date="2019-12-19T11:17:00Z">
                          <m:rPr>
                            <m:nor/>
                          </m:rPr>
                          <w:rPr>
                            <w:rFonts w:ascii="Arial" w:hAnsi="Arial" w:cs="Arial"/>
                            <w:i/>
                            <w:sz w:val="18"/>
                            <w:szCs w:val="18"/>
                          </w:rPr>
                          <m:t>'</m:t>
                        </w:del>
                      </m:r>
                    </m:sup>
                  </m:sSubSup>
                  <m:r>
                    <w:del w:id="4659" w:author="CR#0249" w:date="2019-12-19T11:17:00Z">
                      <m:rPr>
                        <m:nor/>
                      </m:rPr>
                      <w:rPr>
                        <w:rFonts w:ascii="Arial" w:hAnsi="Arial" w:cs="Arial"/>
                        <w:sz w:val="18"/>
                        <w:szCs w:val="18"/>
                      </w:rPr>
                      <m:t>≥0</m:t>
                    </w:del>
                  </m:r>
                  <m:ctrlPr>
                    <w:del w:id="4660" w:author="CR#0249" w:date="2019-12-19T11:17:00Z">
                      <w:rPr>
                        <w:rFonts w:ascii="Cambria Math" w:eastAsia="Cambria Math" w:hAnsi="Cambria Math" w:cs="Arial"/>
                        <w:i/>
                        <w:sz w:val="18"/>
                        <w:szCs w:val="18"/>
                      </w:rPr>
                    </w:del>
                  </m:ctrlPr>
                </m:e>
                <m:e>
                  <m:sSub>
                    <m:sSubPr>
                      <m:ctrlPr>
                        <w:del w:id="4661" w:author="CR#0249" w:date="2019-12-19T11:17:00Z">
                          <w:rPr>
                            <w:rFonts w:ascii="Cambria Math" w:hAnsi="Cambria Math" w:cs="Arial"/>
                            <w:i/>
                            <w:sz w:val="18"/>
                            <w:szCs w:val="18"/>
                          </w:rPr>
                        </w:del>
                      </m:ctrlPr>
                    </m:sSubPr>
                    <m:e>
                      <m:r>
                        <w:del w:id="4662" w:author="CR#0249" w:date="2019-12-19T11:17:00Z">
                          <m:rPr>
                            <m:nor/>
                          </m:rPr>
                          <w:rPr>
                            <w:rFonts w:ascii="Arial" w:hAnsi="Arial" w:cs="Arial"/>
                            <w:i/>
                            <w:sz w:val="18"/>
                            <w:szCs w:val="18"/>
                          </w:rPr>
                          <m:t>f</m:t>
                        </w:del>
                      </m:r>
                    </m:e>
                    <m:sub>
                      <m:r>
                        <w:del w:id="4663" w:author="CR#0249" w:date="2019-12-19T11:17:00Z">
                          <m:rPr>
                            <m:nor/>
                          </m:rPr>
                          <w:rPr>
                            <w:rFonts w:ascii="Arial" w:hAnsi="Arial" w:cs="Arial"/>
                            <w:i/>
                            <w:sz w:val="18"/>
                            <w:szCs w:val="18"/>
                          </w:rPr>
                          <m:t>EUTRA</m:t>
                        </w:del>
                      </m:r>
                    </m:sub>
                  </m:sSub>
                  <m:r>
                    <w:del w:id="4664" w:author="CR#0249" w:date="2019-12-19T11:17:00Z">
                      <w:rPr>
                        <w:rFonts w:ascii="Cambria Math" w:hAnsi="Cambria Math" w:cs="Arial"/>
                        <w:sz w:val="18"/>
                        <w:szCs w:val="18"/>
                      </w:rPr>
                      <m:t xml:space="preserve"> </m:t>
                    </w:del>
                  </m:r>
                  <m:r>
                    <w:del w:id="4665" w:author="CR#0249" w:date="2019-12-19T11:17:00Z">
                      <m:rPr>
                        <m:nor/>
                      </m:rPr>
                      <w:rPr>
                        <w:rFonts w:ascii="Arial" w:hAnsi="Arial" w:cs="Arial"/>
                        <w:sz w:val="18"/>
                        <w:szCs w:val="18"/>
                      </w:rPr>
                      <m:t>-</m:t>
                    </w:del>
                  </m:r>
                  <m:r>
                    <w:del w:id="4666" w:author="CR#0249" w:date="2019-12-19T11:17:00Z">
                      <m:rPr>
                        <m:nor/>
                      </m:rPr>
                      <w:rPr>
                        <w:rFonts w:ascii="Cambria Math" w:hAnsi="Arial" w:cs="Arial"/>
                        <w:sz w:val="18"/>
                        <w:szCs w:val="18"/>
                      </w:rPr>
                      <m:t xml:space="preserve"> </m:t>
                    </w:del>
                  </m:r>
                  <m:r>
                    <w:del w:id="4667" w:author="CR#0249" w:date="2019-12-19T11:17:00Z">
                      <m:rPr>
                        <m:nor/>
                      </m:rPr>
                      <w:rPr>
                        <w:rFonts w:ascii="Arial" w:hAnsi="Arial" w:cs="Arial"/>
                        <w:sz w:val="18"/>
                        <w:szCs w:val="18"/>
                      </w:rPr>
                      <m:t>97.5</m:t>
                    </w:del>
                  </m:r>
                  <m:r>
                    <w:del w:id="4668" w:author="CR#0249" w:date="2019-12-19T11:17:00Z">
                      <m:rPr>
                        <m:nor/>
                      </m:rPr>
                      <w:rPr>
                        <w:rFonts w:ascii="Cambria Math" w:hAnsi="Arial" w:cs="Arial"/>
                        <w:sz w:val="18"/>
                        <w:szCs w:val="18"/>
                      </w:rPr>
                      <m:t xml:space="preserve"> </m:t>
                    </w:del>
                  </m:r>
                  <m:r>
                    <w:del w:id="4669" w:author="CR#0249" w:date="2019-12-19T11:17:00Z">
                      <m:rPr>
                        <m:nor/>
                      </m:rPr>
                      <w:rPr>
                        <w:rFonts w:ascii="Arial" w:hAnsi="Arial" w:cs="Arial"/>
                        <w:sz w:val="18"/>
                        <w:szCs w:val="18"/>
                      </w:rPr>
                      <m:t>+</m:t>
                    </w:del>
                  </m:r>
                  <m:r>
                    <w:del w:id="4670" w:author="CR#0249" w:date="2019-12-19T11:17:00Z">
                      <m:rPr>
                        <m:nor/>
                      </m:rPr>
                      <w:rPr>
                        <w:rFonts w:ascii="Cambria Math" w:hAnsi="Arial" w:cs="Arial"/>
                        <w:sz w:val="18"/>
                        <w:szCs w:val="18"/>
                      </w:rPr>
                      <m:t xml:space="preserve"> </m:t>
                    </w:del>
                  </m:r>
                  <m:r>
                    <w:del w:id="4671" w:author="CR#0249" w:date="2019-12-19T11:17:00Z">
                      <m:rPr>
                        <m:nor/>
                      </m:rPr>
                      <w:rPr>
                        <w:rFonts w:ascii="Arial" w:hAnsi="Arial" w:cs="Arial"/>
                        <w:sz w:val="18"/>
                        <w:szCs w:val="18"/>
                      </w:rPr>
                      <m:t>180∙</m:t>
                    </w:del>
                  </m:r>
                  <m:d>
                    <m:dPr>
                      <m:ctrlPr>
                        <w:del w:id="4672" w:author="CR#0249" w:date="2019-12-19T11:17:00Z">
                          <w:rPr>
                            <w:rFonts w:ascii="Cambria Math" w:hAnsi="Cambria Math" w:cs="Arial"/>
                            <w:i/>
                            <w:sz w:val="18"/>
                            <w:szCs w:val="18"/>
                          </w:rPr>
                        </w:del>
                      </m:ctrlPr>
                    </m:dPr>
                    <m:e>
                      <m:sSubSup>
                        <m:sSubSupPr>
                          <m:ctrlPr>
                            <w:del w:id="4673" w:author="CR#0249" w:date="2019-12-19T11:17:00Z">
                              <w:rPr>
                                <w:rFonts w:ascii="Cambria Math" w:hAnsi="Cambria Math" w:cs="Arial"/>
                                <w:i/>
                                <w:sz w:val="18"/>
                                <w:szCs w:val="18"/>
                              </w:rPr>
                            </w:del>
                          </m:ctrlPr>
                        </m:sSubSupPr>
                        <m:e>
                          <m:r>
                            <w:del w:id="4674" w:author="CR#0249" w:date="2019-12-19T11:17:00Z">
                              <m:rPr>
                                <m:nor/>
                              </m:rPr>
                              <w:rPr>
                                <w:rFonts w:ascii="Arial" w:hAnsi="Arial" w:cs="Arial"/>
                                <w:i/>
                                <w:sz w:val="18"/>
                                <w:szCs w:val="18"/>
                              </w:rPr>
                              <m:t>n</m:t>
                            </w:del>
                          </m:r>
                        </m:e>
                        <m:sub>
                          <m:r>
                            <w:del w:id="4675" w:author="CR#0249" w:date="2019-12-19T11:17:00Z">
                              <m:rPr>
                                <m:nor/>
                              </m:rPr>
                              <w:rPr>
                                <w:rFonts w:ascii="Arial" w:hAnsi="Arial" w:cs="Arial"/>
                                <w:i/>
                                <w:sz w:val="18"/>
                                <w:szCs w:val="18"/>
                              </w:rPr>
                              <m:t>PRB</m:t>
                            </w:del>
                          </m:r>
                        </m:sub>
                        <m:sup>
                          <m:r>
                            <w:del w:id="4676" w:author="CR#0249" w:date="2019-12-19T11:17:00Z">
                              <m:rPr>
                                <m:nor/>
                              </m:rPr>
                              <w:rPr>
                                <w:rFonts w:ascii="Arial" w:hAnsi="Arial" w:cs="Arial"/>
                                <w:i/>
                                <w:sz w:val="18"/>
                                <w:szCs w:val="18"/>
                              </w:rPr>
                              <m:t>'</m:t>
                            </w:del>
                          </m:r>
                        </m:sup>
                      </m:sSubSup>
                      <m:r>
                        <w:del w:id="4677" w:author="CR#0249" w:date="2019-12-19T11:17:00Z">
                          <m:rPr>
                            <m:nor/>
                          </m:rPr>
                          <w:rPr>
                            <w:rFonts w:ascii="Cambria Math" w:hAnsi="Arial" w:cs="Arial"/>
                            <w:sz w:val="18"/>
                            <w:szCs w:val="18"/>
                          </w:rPr>
                          <m:t xml:space="preserve"> </m:t>
                        </w:del>
                      </m:r>
                      <m:r>
                        <w:del w:id="4678" w:author="CR#0249" w:date="2019-12-19T11:17:00Z">
                          <m:rPr>
                            <m:nor/>
                          </m:rPr>
                          <w:rPr>
                            <w:rFonts w:ascii="Arial" w:hAnsi="Arial" w:cs="Arial"/>
                            <w:sz w:val="18"/>
                            <w:szCs w:val="18"/>
                          </w:rPr>
                          <m:t>+</m:t>
                        </w:del>
                      </m:r>
                      <m:r>
                        <w:del w:id="4679" w:author="CR#0249" w:date="2019-12-19T11:17:00Z">
                          <m:rPr>
                            <m:nor/>
                          </m:rPr>
                          <w:rPr>
                            <w:rFonts w:ascii="Cambria Math" w:hAnsi="Arial" w:cs="Arial"/>
                            <w:sz w:val="18"/>
                            <w:szCs w:val="18"/>
                          </w:rPr>
                          <m:t xml:space="preserve"> </m:t>
                        </w:del>
                      </m:r>
                      <m:r>
                        <w:del w:id="4680" w:author="CR#0249" w:date="2019-12-19T11:17:00Z">
                          <m:rPr>
                            <m:nor/>
                          </m:rPr>
                          <w:rPr>
                            <w:rFonts w:ascii="Arial" w:hAnsi="Arial" w:cs="Arial"/>
                            <w:sz w:val="18"/>
                            <w:szCs w:val="18"/>
                          </w:rPr>
                          <m:t>1</m:t>
                        </w:del>
                      </m:r>
                    </m:e>
                  </m:d>
                  <m:r>
                    <w:del w:id="4681" w:author="CR#0249" w:date="2019-12-19T11:17:00Z">
                      <m:rPr>
                        <m:nor/>
                      </m:rPr>
                      <w:rPr>
                        <w:rFonts w:ascii="Arial" w:hAnsi="Arial" w:cs="Arial"/>
                        <w:sz w:val="18"/>
                        <w:szCs w:val="18"/>
                      </w:rPr>
                      <m:t xml:space="preserve">      </m:t>
                    </w:del>
                  </m:r>
                  <m:r>
                    <w:del w:id="4682" w:author="CR#0249" w:date="2019-12-19T11:17:00Z">
                      <m:rPr>
                        <m:nor/>
                      </m:rPr>
                      <w:rPr>
                        <w:rFonts w:ascii="Cambria Math" w:hAnsi="Arial" w:cs="Arial"/>
                        <w:sz w:val="18"/>
                        <w:szCs w:val="18"/>
                      </w:rPr>
                      <m:t xml:space="preserve">    </m:t>
                    </w:del>
                  </m:r>
                  <m:r>
                    <w:del w:id="4683" w:author="CR#0249" w:date="2019-12-19T11:17:00Z">
                      <m:rPr>
                        <m:nor/>
                      </m:rPr>
                      <w:rPr>
                        <w:rFonts w:ascii="Arial" w:hAnsi="Arial" w:cs="Arial"/>
                        <w:sz w:val="18"/>
                        <w:szCs w:val="18"/>
                      </w:rPr>
                      <m:t xml:space="preserve"> if </m:t>
                    </w:del>
                  </m:r>
                  <m:r>
                    <w:del w:id="4684" w:author="CR#0249" w:date="2019-12-19T11:17:00Z">
                      <m:rPr>
                        <m:nor/>
                      </m:rPr>
                      <w:rPr>
                        <w:rFonts w:ascii="Arial" w:hAnsi="Arial" w:cs="Arial"/>
                        <w:i/>
                        <w:sz w:val="18"/>
                        <w:szCs w:val="18"/>
                      </w:rPr>
                      <m:t>nprsSequenceInfo</m:t>
                    </w:del>
                  </m:r>
                  <m:r>
                    <w:del w:id="4685" w:author="CR#0249" w:date="2019-12-19T11:17:00Z">
                      <m:rPr>
                        <m:nor/>
                      </m:rPr>
                      <w:rPr>
                        <w:rFonts w:ascii="Arial" w:hAnsi="Arial" w:cs="Arial"/>
                        <w:sz w:val="18"/>
                        <w:szCs w:val="18"/>
                      </w:rPr>
                      <m:t xml:space="preserve">≥75 and </m:t>
                    </w:del>
                  </m:r>
                  <m:sSubSup>
                    <m:sSubSupPr>
                      <m:ctrlPr>
                        <w:del w:id="4686" w:author="CR#0249" w:date="2019-12-19T11:17:00Z">
                          <w:rPr>
                            <w:rFonts w:ascii="Cambria Math" w:hAnsi="Cambria Math" w:cs="Arial"/>
                            <w:i/>
                            <w:sz w:val="18"/>
                            <w:szCs w:val="18"/>
                          </w:rPr>
                        </w:del>
                      </m:ctrlPr>
                    </m:sSubSupPr>
                    <m:e>
                      <m:r>
                        <w:del w:id="4687" w:author="CR#0249" w:date="2019-12-19T11:17:00Z">
                          <m:rPr>
                            <m:nor/>
                          </m:rPr>
                          <w:rPr>
                            <w:rFonts w:ascii="Arial" w:hAnsi="Arial" w:cs="Arial"/>
                            <w:i/>
                            <w:sz w:val="18"/>
                            <w:szCs w:val="18"/>
                          </w:rPr>
                          <m:t>n</m:t>
                        </w:del>
                      </m:r>
                    </m:e>
                    <m:sub>
                      <m:r>
                        <w:del w:id="4688" w:author="CR#0249" w:date="2019-12-19T11:17:00Z">
                          <m:rPr>
                            <m:nor/>
                          </m:rPr>
                          <w:rPr>
                            <w:rFonts w:ascii="Arial" w:hAnsi="Arial" w:cs="Arial"/>
                            <w:i/>
                            <w:sz w:val="18"/>
                            <w:szCs w:val="18"/>
                          </w:rPr>
                          <m:t>PRB</m:t>
                        </w:del>
                      </m:r>
                    </m:sub>
                    <m:sup>
                      <m:r>
                        <w:del w:id="4689" w:author="CR#0249" w:date="2019-12-19T11:17:00Z">
                          <m:rPr>
                            <m:nor/>
                          </m:rPr>
                          <w:rPr>
                            <w:rFonts w:ascii="Arial" w:hAnsi="Arial" w:cs="Arial"/>
                            <w:i/>
                            <w:sz w:val="18"/>
                            <w:szCs w:val="18"/>
                          </w:rPr>
                          <m:t>'</m:t>
                        </w:del>
                      </m:r>
                    </m:sup>
                  </m:sSubSup>
                  <m:r>
                    <w:del w:id="4690" w:author="CR#0249" w:date="2019-12-19T11:17:00Z">
                      <m:rPr>
                        <m:nor/>
                      </m:rPr>
                      <w:rPr>
                        <w:rFonts w:ascii="Arial" w:hAnsi="Arial" w:cs="Arial"/>
                        <w:sz w:val="18"/>
                        <w:szCs w:val="18"/>
                      </w:rPr>
                      <m:t>&lt;0</m:t>
                    </w:del>
                  </m:r>
                </m:e>
              </m:eqArr>
            </m:e>
          </m:d>
        </m:oMath>
      </m:oMathPara>
    </w:p>
    <w:p w:rsidR="0004546E" w:rsidRPr="00715AD3" w:rsidDel="002250C2" w:rsidRDefault="00132913" w:rsidP="00132913">
      <w:pPr>
        <w:pStyle w:val="NO"/>
        <w:tabs>
          <w:tab w:val="left" w:pos="1701"/>
        </w:tabs>
        <w:ind w:left="1134" w:firstLine="0"/>
        <w:rPr>
          <w:del w:id="4691" w:author="CR#0249" w:date="2019-12-19T11:17:00Z"/>
        </w:rPr>
      </w:pPr>
      <w:del w:id="4692" w:author="CR#0249" w:date="2019-12-19T11:17:00Z">
        <w:r w:rsidRPr="00715AD3" w:rsidDel="002250C2">
          <w:lastRenderedPageBreak/>
          <w:delText>w</w:delText>
        </w:r>
        <w:r w:rsidR="0004546E" w:rsidRPr="00715AD3" w:rsidDel="002250C2">
          <w:delText xml:space="preserve">here </w:delText>
        </w:r>
        <w:r w:rsidR="0004546E" w:rsidRPr="00715AD3" w:rsidDel="002250C2">
          <w:rPr>
            <w:i/>
          </w:rPr>
          <w:delText>f</w:delText>
        </w:r>
        <w:r w:rsidR="0004546E" w:rsidRPr="00715AD3" w:rsidDel="002250C2">
          <w:rPr>
            <w:vertAlign w:val="subscript"/>
          </w:rPr>
          <w:delText xml:space="preserve">EUTRA </w:delText>
        </w:r>
        <w:r w:rsidR="0004546E" w:rsidRPr="00715AD3" w:rsidDel="002250C2">
          <w:delText>is</w:delText>
        </w:r>
        <w:r w:rsidR="0004546E" w:rsidRPr="00715AD3" w:rsidDel="002250C2">
          <w:rPr>
            <w:vertAlign w:val="subscript"/>
          </w:rPr>
          <w:delText xml:space="preserve"> </w:delText>
        </w:r>
        <w:r w:rsidR="0004546E" w:rsidRPr="00715AD3" w:rsidDel="002250C2">
          <w:delText xml:space="preserve">derived from </w:delText>
        </w:r>
        <w:r w:rsidR="0004546E" w:rsidRPr="00715AD3" w:rsidDel="002250C2">
          <w:rPr>
            <w:i/>
          </w:rPr>
          <w:delText>earfcn</w:delText>
        </w:r>
        <w:r w:rsidR="0004546E" w:rsidRPr="00715AD3" w:rsidDel="002250C2">
          <w:delText xml:space="preserve"> according to TS 36.101 [21, 5.7.3]</w:delText>
        </w:r>
        <w:r w:rsidR="00F57468" w:rsidRPr="00715AD3" w:rsidDel="002250C2">
          <w:delText>.</w:delText>
        </w:r>
      </w:del>
    </w:p>
    <w:p w:rsidR="00013B07" w:rsidRPr="00715AD3" w:rsidDel="002250C2" w:rsidRDefault="00013B07" w:rsidP="00013B07">
      <w:pPr>
        <w:rPr>
          <w:del w:id="4693" w:author="CR#0249" w:date="2019-12-19T11:17:00Z"/>
        </w:rPr>
      </w:pPr>
    </w:p>
    <w:p w:rsidR="00013B07" w:rsidRPr="00715AD3" w:rsidDel="002250C2" w:rsidRDefault="00013B07" w:rsidP="00013B07">
      <w:pPr>
        <w:pStyle w:val="TH"/>
        <w:rPr>
          <w:del w:id="4694" w:author="CR#0249" w:date="2019-12-19T11:17:00Z"/>
        </w:rPr>
      </w:pPr>
      <w:del w:id="4695" w:author="CR#0249" w:date="2019-12-19T11:17:00Z">
        <w:r w:rsidRPr="00715AD3" w:rsidDel="002250C2">
          <w:object w:dxaOrig="4560" w:dyaOrig="3630">
            <v:shape id="_x0000_i1049" type="#_x0000_t75" style="width:228pt;height:109.5pt" o:ole="">
              <v:imagedata r:id="rId55" o:title="" cropbottom="25997f"/>
            </v:shape>
            <o:OLEObject Type="Embed" ProgID="Visio.Drawing.15" ShapeID="_x0000_i1049" DrawAspect="Content" ObjectID="_1638271975" r:id="rId56"/>
          </w:object>
        </w:r>
      </w:del>
    </w:p>
    <w:p w:rsidR="00013B07" w:rsidRPr="00715AD3" w:rsidDel="002250C2" w:rsidRDefault="00013B07" w:rsidP="00013B07">
      <w:pPr>
        <w:pStyle w:val="TF"/>
        <w:rPr>
          <w:del w:id="4696" w:author="CR#0249" w:date="2019-12-19T11:17:00Z"/>
        </w:rPr>
      </w:pPr>
      <w:del w:id="4697" w:author="CR#0249" w:date="2019-12-19T11:17:00Z">
        <w:r w:rsidRPr="00715AD3" w:rsidDel="002250C2">
          <w:delText>Figure 6.</w:delText>
        </w:r>
        <w:r w:rsidR="00C20042" w:rsidRPr="00715AD3" w:rsidDel="002250C2">
          <w:delText>5</w:delText>
        </w:r>
        <w:r w:rsidRPr="00715AD3" w:rsidDel="002250C2">
          <w:delText>.</w:delText>
        </w:r>
        <w:r w:rsidR="00C20042" w:rsidRPr="00715AD3" w:rsidDel="002250C2">
          <w:delText>1.</w:delText>
        </w:r>
        <w:r w:rsidRPr="00715AD3" w:rsidDel="002250C2">
          <w:delText>2-1: NPRS bitmap to subframe number mapping</w:delText>
        </w:r>
      </w:del>
    </w:p>
    <w:p w:rsidR="006C6D0E" w:rsidRPr="00715AD3" w:rsidDel="002250C2" w:rsidRDefault="006C6D0E" w:rsidP="006C6D0E">
      <w:pPr>
        <w:pStyle w:val="Heading4"/>
        <w:rPr>
          <w:del w:id="4698" w:author="CR#0249" w:date="2019-12-19T11:17:00Z"/>
        </w:rPr>
      </w:pPr>
      <w:bookmarkStart w:id="4699" w:name="_Toc20690642"/>
      <w:del w:id="4700" w:author="CR#0249" w:date="2019-12-19T11:17:00Z">
        <w:r w:rsidRPr="00715AD3" w:rsidDel="002250C2">
          <w:delText>–</w:delText>
        </w:r>
        <w:r w:rsidRPr="00715AD3" w:rsidDel="002250C2">
          <w:tab/>
        </w:r>
        <w:r w:rsidRPr="00715AD3" w:rsidDel="002250C2">
          <w:rPr>
            <w:i/>
            <w:noProof/>
          </w:rPr>
          <w:delText>OTDOA-NeighbourCellInfoListNB</w:delText>
        </w:r>
        <w:bookmarkEnd w:id="4699"/>
      </w:del>
    </w:p>
    <w:p w:rsidR="006C6D0E" w:rsidRPr="00715AD3" w:rsidDel="002250C2" w:rsidRDefault="006C6D0E" w:rsidP="006C6D0E">
      <w:pPr>
        <w:keepLines/>
        <w:rPr>
          <w:del w:id="4701" w:author="CR#0249" w:date="2019-12-19T11:17:00Z"/>
          <w:noProof/>
          <w:lang w:eastAsia="zh-CN"/>
        </w:rPr>
      </w:pPr>
      <w:del w:id="4702" w:author="CR#0249" w:date="2019-12-19T11:17:00Z">
        <w:r w:rsidRPr="00715AD3" w:rsidDel="002250C2">
          <w:delText xml:space="preserve">The IE </w:delText>
        </w:r>
        <w:r w:rsidRPr="00715AD3" w:rsidDel="002250C2">
          <w:rPr>
            <w:i/>
            <w:noProof/>
          </w:rPr>
          <w:delText xml:space="preserve">OTDOA-NeighbourCellInfoListNB </w:delText>
        </w:r>
        <w:r w:rsidRPr="00715AD3" w:rsidDel="002250C2">
          <w:rPr>
            <w:noProof/>
          </w:rPr>
          <w:delText>is</w:delText>
        </w:r>
        <w:r w:rsidRPr="00715AD3" w:rsidDel="002250C2">
          <w:delText xml:space="preserve"> used by the location server to provide NB-IoT neighbour cell information for OTDOA assistance data.</w:delText>
        </w:r>
      </w:del>
    </w:p>
    <w:p w:rsidR="006C6D0E" w:rsidRPr="00715AD3" w:rsidDel="002250C2" w:rsidRDefault="006C6D0E" w:rsidP="006C6D0E">
      <w:pPr>
        <w:pStyle w:val="PL"/>
        <w:shd w:val="clear" w:color="auto" w:fill="E6E6E6"/>
        <w:rPr>
          <w:del w:id="4703" w:author="CR#0249" w:date="2019-12-19T11:17:00Z"/>
        </w:rPr>
      </w:pPr>
      <w:del w:id="4704" w:author="CR#0249" w:date="2019-12-19T11:17:00Z">
        <w:r w:rsidRPr="00715AD3" w:rsidDel="002250C2">
          <w:delText>-- ASN1START</w:delText>
        </w:r>
      </w:del>
    </w:p>
    <w:p w:rsidR="006C6D0E" w:rsidRPr="00715AD3" w:rsidDel="002250C2" w:rsidRDefault="006C6D0E" w:rsidP="006C6D0E">
      <w:pPr>
        <w:pStyle w:val="PL"/>
        <w:shd w:val="clear" w:color="auto" w:fill="E6E6E6"/>
        <w:rPr>
          <w:del w:id="4705" w:author="CR#0249" w:date="2019-12-19T11:17:00Z"/>
          <w:snapToGrid w:val="0"/>
        </w:rPr>
      </w:pPr>
    </w:p>
    <w:p w:rsidR="006C6D0E" w:rsidRPr="00715AD3" w:rsidDel="002250C2" w:rsidRDefault="006C6D0E" w:rsidP="006C6D0E">
      <w:pPr>
        <w:pStyle w:val="PL"/>
        <w:shd w:val="clear" w:color="auto" w:fill="E6E6E6"/>
        <w:outlineLvl w:val="0"/>
        <w:rPr>
          <w:del w:id="4706" w:author="CR#0249" w:date="2019-12-19T11:17:00Z"/>
          <w:snapToGrid w:val="0"/>
        </w:rPr>
      </w:pPr>
      <w:del w:id="4707" w:author="CR#0249" w:date="2019-12-19T11:17:00Z">
        <w:r w:rsidRPr="00715AD3" w:rsidDel="002250C2">
          <w:rPr>
            <w:snapToGrid w:val="0"/>
          </w:rPr>
          <w:delText>OTDOA-NeighbourCellInfoListNB-r14 ::= SEQUENCE (SIZE (1..maxCells-r14)) OF</w:delText>
        </w:r>
      </w:del>
    </w:p>
    <w:p w:rsidR="006C6D0E" w:rsidRPr="00715AD3" w:rsidDel="002250C2" w:rsidRDefault="006C6D0E" w:rsidP="006C6D0E">
      <w:pPr>
        <w:pStyle w:val="PL"/>
        <w:shd w:val="clear" w:color="auto" w:fill="E6E6E6"/>
        <w:outlineLvl w:val="0"/>
        <w:rPr>
          <w:del w:id="4708" w:author="CR#0249" w:date="2019-12-19T11:17:00Z"/>
          <w:snapToGrid w:val="0"/>
        </w:rPr>
      </w:pPr>
      <w:del w:id="470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TDOA-NeighbourCellInfoNB-r14</w:delText>
        </w:r>
      </w:del>
    </w:p>
    <w:p w:rsidR="006C6D0E" w:rsidRPr="00715AD3" w:rsidDel="002250C2" w:rsidRDefault="006C6D0E" w:rsidP="006C6D0E">
      <w:pPr>
        <w:pStyle w:val="PL"/>
        <w:shd w:val="clear" w:color="auto" w:fill="E6E6E6"/>
        <w:rPr>
          <w:del w:id="4710" w:author="CR#0249" w:date="2019-12-19T11:17:00Z"/>
        </w:rPr>
      </w:pPr>
    </w:p>
    <w:p w:rsidR="006C6D0E" w:rsidRPr="00715AD3" w:rsidDel="002250C2" w:rsidRDefault="006C6D0E" w:rsidP="006C6D0E">
      <w:pPr>
        <w:pStyle w:val="PL"/>
        <w:shd w:val="clear" w:color="auto" w:fill="E6E6E6"/>
        <w:outlineLvl w:val="0"/>
        <w:rPr>
          <w:del w:id="4711" w:author="CR#0249" w:date="2019-12-19T11:17:00Z"/>
        </w:rPr>
      </w:pPr>
      <w:del w:id="4712" w:author="CR#0249" w:date="2019-12-19T11:17:00Z">
        <w:r w:rsidRPr="00715AD3" w:rsidDel="002250C2">
          <w:rPr>
            <w:snapToGrid w:val="0"/>
          </w:rPr>
          <w:delText>OTDOA-NeighbourCellInfoNB-r14 ::= SEQUENCE {</w:delText>
        </w:r>
      </w:del>
    </w:p>
    <w:p w:rsidR="006C6D0E" w:rsidRPr="00715AD3" w:rsidDel="002250C2" w:rsidRDefault="006C6D0E" w:rsidP="006C6D0E">
      <w:pPr>
        <w:pStyle w:val="PL"/>
        <w:shd w:val="clear" w:color="auto" w:fill="E6E6E6"/>
        <w:rPr>
          <w:del w:id="4713" w:author="CR#0249" w:date="2019-12-19T11:17:00Z"/>
          <w:snapToGrid w:val="0"/>
        </w:rPr>
      </w:pPr>
      <w:del w:id="4714" w:author="CR#0249" w:date="2019-12-19T11:17:00Z">
        <w:r w:rsidRPr="00715AD3" w:rsidDel="002250C2">
          <w:rPr>
            <w:snapToGrid w:val="0"/>
          </w:rPr>
          <w:tab/>
          <w:delText>physCellId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503)</w:delText>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PRS-AD1</w:delText>
        </w:r>
      </w:del>
    </w:p>
    <w:p w:rsidR="006C6D0E" w:rsidRPr="00715AD3" w:rsidDel="002250C2" w:rsidRDefault="006C6D0E" w:rsidP="006C6D0E">
      <w:pPr>
        <w:pStyle w:val="PL"/>
        <w:shd w:val="clear" w:color="auto" w:fill="E6E6E6"/>
        <w:rPr>
          <w:del w:id="4715" w:author="CR#0249" w:date="2019-12-19T11:17:00Z"/>
          <w:snapToGrid w:val="0"/>
        </w:rPr>
      </w:pPr>
      <w:del w:id="4716" w:author="CR#0249" w:date="2019-12-19T11:17:00Z">
        <w:r w:rsidRPr="00715AD3" w:rsidDel="002250C2">
          <w:rPr>
            <w:snapToGrid w:val="0"/>
          </w:rPr>
          <w:tab/>
          <w:delText>cellGlobalIdNB-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PRS-AD2</w:delText>
        </w:r>
      </w:del>
    </w:p>
    <w:p w:rsidR="006C6D0E" w:rsidRPr="00715AD3" w:rsidDel="002250C2" w:rsidRDefault="006C6D0E" w:rsidP="006C6D0E">
      <w:pPr>
        <w:pStyle w:val="PL"/>
        <w:shd w:val="clear" w:color="auto" w:fill="E6E6E6"/>
        <w:rPr>
          <w:del w:id="4717" w:author="CR#0249" w:date="2019-12-19T11:17:00Z"/>
          <w:snapToGrid w:val="0"/>
        </w:rPr>
      </w:pPr>
      <w:del w:id="4718" w:author="CR#0249" w:date="2019-12-19T11:17:00Z">
        <w:r w:rsidRPr="00715AD3" w:rsidDel="002250C2">
          <w:rPr>
            <w:snapToGrid w:val="0"/>
          </w:rPr>
          <w:tab/>
          <w:delText>carrierFreq-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arrierFreq-NB-r14</w:delText>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tSameAsRef1</w:delText>
        </w:r>
      </w:del>
    </w:p>
    <w:p w:rsidR="0004546E" w:rsidRPr="00715AD3" w:rsidDel="002250C2" w:rsidRDefault="0004546E" w:rsidP="006C6D0E">
      <w:pPr>
        <w:pStyle w:val="PL"/>
        <w:shd w:val="clear" w:color="auto" w:fill="E6E6E6"/>
        <w:rPr>
          <w:del w:id="4719" w:author="CR#0249" w:date="2019-12-19T11:17:00Z"/>
          <w:snapToGrid w:val="0"/>
        </w:rPr>
      </w:pPr>
      <w:del w:id="4720" w:author="CR#0249" w:date="2019-12-19T11:17:00Z">
        <w:r w:rsidRPr="00715AD3" w:rsidDel="002250C2">
          <w:rPr>
            <w:snapToGrid w:val="0"/>
          </w:rPr>
          <w:tab/>
          <w:delText>earfcn-r14</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r14</w:delText>
        </w:r>
        <w:r w:rsidRPr="00715AD3" w:rsidDel="002250C2">
          <w:rPr>
            <w:snapToGrid w:val="0"/>
          </w:rPr>
          <w:tab/>
          <w:delText>OPTIONAL,</w:delText>
        </w:r>
        <w:r w:rsidRPr="00715AD3" w:rsidDel="002250C2">
          <w:rPr>
            <w:snapToGrid w:val="0"/>
          </w:rPr>
          <w:tab/>
        </w:r>
        <w:r w:rsidRPr="00715AD3" w:rsidDel="002250C2">
          <w:rPr>
            <w:snapToGrid w:val="0"/>
          </w:rPr>
          <w:tab/>
          <w:delText>-- Cond Inband</w:delText>
        </w:r>
      </w:del>
    </w:p>
    <w:p w:rsidR="006C6D0E" w:rsidRPr="00715AD3" w:rsidDel="002250C2" w:rsidRDefault="006C6D0E" w:rsidP="006C6D0E">
      <w:pPr>
        <w:pStyle w:val="PL"/>
        <w:shd w:val="clear" w:color="auto" w:fill="E6E6E6"/>
        <w:rPr>
          <w:del w:id="4721" w:author="CR#0249" w:date="2019-12-19T11:17:00Z"/>
          <w:snapToGrid w:val="0"/>
        </w:rPr>
      </w:pPr>
      <w:del w:id="4722" w:author="CR#0249" w:date="2019-12-19T11:17:00Z">
        <w:r w:rsidRPr="00715AD3" w:rsidDel="002250C2">
          <w:rPr>
            <w:snapToGrid w:val="0"/>
          </w:rPr>
          <w:tab/>
          <w:delText>eutra-NumCRS-Ports-r14</w:delText>
        </w:r>
        <w:r w:rsidRPr="00715AD3" w:rsidDel="002250C2">
          <w:rPr>
            <w:snapToGrid w:val="0"/>
          </w:rPr>
          <w:tab/>
        </w:r>
        <w:r w:rsidRPr="00715AD3" w:rsidDel="002250C2">
          <w:rPr>
            <w:snapToGrid w:val="0"/>
          </w:rPr>
          <w:tab/>
        </w:r>
        <w:r w:rsidRPr="00715AD3" w:rsidDel="002250C2">
          <w:rPr>
            <w:snapToGrid w:val="0"/>
          </w:rPr>
          <w:tab/>
          <w:delText>ENUMERATED {ports-1-or-2, ports-4, ...}</w:delText>
        </w:r>
      </w:del>
    </w:p>
    <w:p w:rsidR="006C6D0E" w:rsidRPr="00715AD3" w:rsidDel="002250C2" w:rsidRDefault="006C6D0E" w:rsidP="006C6D0E">
      <w:pPr>
        <w:pStyle w:val="PL"/>
        <w:shd w:val="clear" w:color="auto" w:fill="E6E6E6"/>
        <w:rPr>
          <w:del w:id="4723" w:author="CR#0249" w:date="2019-12-19T11:17:00Z"/>
          <w:snapToGrid w:val="0"/>
        </w:rPr>
      </w:pPr>
      <w:del w:id="472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 xml:space="preserve">OPTIONAL, </w:delText>
        </w:r>
        <w:r w:rsidR="00354C05" w:rsidRPr="00715AD3" w:rsidDel="002250C2">
          <w:rPr>
            <w:snapToGrid w:val="0"/>
          </w:rPr>
          <w:tab/>
        </w:r>
        <w:r w:rsidRPr="00715AD3" w:rsidDel="002250C2">
          <w:rPr>
            <w:snapToGrid w:val="0"/>
          </w:rPr>
          <w:tab/>
          <w:delText>-- Cond NotsameAsRef2</w:delText>
        </w:r>
      </w:del>
    </w:p>
    <w:p w:rsidR="006C6D0E" w:rsidRPr="00715AD3" w:rsidDel="002250C2" w:rsidRDefault="006C6D0E" w:rsidP="006C6D0E">
      <w:pPr>
        <w:pStyle w:val="PL"/>
        <w:shd w:val="clear" w:color="auto" w:fill="E6E6E6"/>
        <w:rPr>
          <w:del w:id="4725" w:author="CR#0249" w:date="2019-12-19T11:17:00Z"/>
          <w:snapToGrid w:val="0"/>
        </w:rPr>
      </w:pPr>
      <w:del w:id="4726" w:author="CR#0249" w:date="2019-12-19T11:17:00Z">
        <w:r w:rsidRPr="00715AD3" w:rsidDel="002250C2">
          <w:rPr>
            <w:snapToGrid w:val="0"/>
          </w:rPr>
          <w:tab/>
          <w:delText>otdoa-SIB1-NB-repetitions-r14</w:delText>
        </w:r>
        <w:r w:rsidRPr="00715AD3" w:rsidDel="002250C2">
          <w:rPr>
            <w:snapToGrid w:val="0"/>
          </w:rPr>
          <w:tab/>
          <w:delText>ENUMERATED { r4, r8, r16 }</w:delText>
        </w:r>
        <w:r w:rsidRPr="00715AD3" w:rsidDel="002250C2">
          <w:rPr>
            <w:snapToGrid w:val="0"/>
          </w:rPr>
          <w:tab/>
        </w:r>
      </w:del>
    </w:p>
    <w:p w:rsidR="006C6D0E" w:rsidRPr="00715AD3" w:rsidDel="002250C2" w:rsidRDefault="006C6D0E" w:rsidP="006C6D0E">
      <w:pPr>
        <w:pStyle w:val="PL"/>
        <w:shd w:val="clear" w:color="auto" w:fill="E6E6E6"/>
        <w:rPr>
          <w:del w:id="4727" w:author="CR#0249" w:date="2019-12-19T11:17:00Z"/>
          <w:snapToGrid w:val="0"/>
        </w:rPr>
      </w:pPr>
      <w:del w:id="47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w:delText>
        </w:r>
        <w:r w:rsidRPr="00715AD3" w:rsidDel="002250C2">
          <w:rPr>
            <w:snapToGrid w:val="0"/>
          </w:rPr>
          <w:tab/>
          <w:delText>NotSameAsRef3</w:delText>
        </w:r>
      </w:del>
    </w:p>
    <w:p w:rsidR="006C6D0E" w:rsidRPr="00715AD3" w:rsidDel="002250C2" w:rsidRDefault="006C6D0E" w:rsidP="006C6D0E">
      <w:pPr>
        <w:pStyle w:val="PL"/>
        <w:shd w:val="clear" w:color="auto" w:fill="E6E6E6"/>
        <w:rPr>
          <w:del w:id="4729" w:author="CR#0249" w:date="2019-12-19T11:17:00Z"/>
          <w:snapToGrid w:val="0"/>
        </w:rPr>
      </w:pPr>
      <w:del w:id="4730" w:author="CR#0249" w:date="2019-12-19T11:17:00Z">
        <w:r w:rsidRPr="00715AD3" w:rsidDel="002250C2">
          <w:rPr>
            <w:snapToGrid w:val="0"/>
          </w:rPr>
          <w:tab/>
          <w:delText>nprsInfo-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RS-Info-NB-r14</w:delText>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tsameAsRef4</w:delText>
        </w:r>
      </w:del>
    </w:p>
    <w:p w:rsidR="006C6D0E" w:rsidRPr="00715AD3" w:rsidDel="002250C2" w:rsidRDefault="006C6D0E" w:rsidP="006C6D0E">
      <w:pPr>
        <w:pStyle w:val="PL"/>
        <w:shd w:val="clear" w:color="auto" w:fill="E6E6E6"/>
        <w:rPr>
          <w:del w:id="4731" w:author="CR#0249" w:date="2019-12-19T11:17:00Z"/>
          <w:snapToGrid w:val="0"/>
        </w:rPr>
      </w:pPr>
      <w:del w:id="4732" w:author="CR#0249" w:date="2019-12-19T11:17:00Z">
        <w:r w:rsidRPr="00715AD3" w:rsidDel="002250C2">
          <w:rPr>
            <w:snapToGrid w:val="0"/>
          </w:rPr>
          <w:tab/>
          <w:delText>nprs-slotNumberOffset-r14</w:delText>
        </w:r>
        <w:r w:rsidRPr="00715AD3" w:rsidDel="002250C2">
          <w:rPr>
            <w:snapToGrid w:val="0"/>
          </w:rPr>
          <w:tab/>
        </w:r>
        <w:r w:rsidRPr="00715AD3" w:rsidDel="002250C2">
          <w:rPr>
            <w:snapToGrid w:val="0"/>
          </w:rPr>
          <w:tab/>
          <w:delText>INTEGER (0..19)</w:delText>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tsameAsRef5</w:delText>
        </w:r>
      </w:del>
    </w:p>
    <w:p w:rsidR="006C6D0E" w:rsidRPr="00715AD3" w:rsidDel="002250C2" w:rsidRDefault="006C6D0E" w:rsidP="006C6D0E">
      <w:pPr>
        <w:pStyle w:val="PL"/>
        <w:shd w:val="clear" w:color="auto" w:fill="E6E6E6"/>
        <w:rPr>
          <w:del w:id="4733" w:author="CR#0249" w:date="2019-12-19T11:17:00Z"/>
          <w:snapToGrid w:val="0"/>
        </w:rPr>
      </w:pPr>
      <w:del w:id="4734" w:author="CR#0249" w:date="2019-12-19T11:17:00Z">
        <w:r w:rsidRPr="00715AD3" w:rsidDel="002250C2">
          <w:rPr>
            <w:snapToGrid w:val="0"/>
          </w:rPr>
          <w:tab/>
          <w:delText>nprs-SFN-Offset-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63)</w:delText>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tsameAsRef6</w:delText>
        </w:r>
      </w:del>
    </w:p>
    <w:p w:rsidR="006C6D0E" w:rsidRPr="00715AD3" w:rsidDel="002250C2" w:rsidRDefault="006C6D0E" w:rsidP="006C6D0E">
      <w:pPr>
        <w:pStyle w:val="PL"/>
        <w:shd w:val="clear" w:color="auto" w:fill="E6E6E6"/>
        <w:rPr>
          <w:del w:id="4735" w:author="CR#0249" w:date="2019-12-19T11:17:00Z"/>
          <w:snapToGrid w:val="0"/>
        </w:rPr>
      </w:pPr>
      <w:del w:id="4736" w:author="CR#0249" w:date="2019-12-19T11:17:00Z">
        <w:r w:rsidRPr="00715AD3" w:rsidDel="002250C2">
          <w:rPr>
            <w:snapToGrid w:val="0"/>
          </w:rPr>
          <w:tab/>
          <w:delText>nprs-SubframeOffset-r14</w:delText>
        </w:r>
        <w:r w:rsidRPr="00715AD3" w:rsidDel="002250C2">
          <w:rPr>
            <w:snapToGrid w:val="0"/>
          </w:rPr>
          <w:tab/>
        </w:r>
        <w:r w:rsidRPr="00715AD3" w:rsidDel="002250C2">
          <w:rPr>
            <w:snapToGrid w:val="0"/>
          </w:rPr>
          <w:tab/>
        </w:r>
        <w:r w:rsidRPr="00715AD3" w:rsidDel="002250C2">
          <w:rPr>
            <w:snapToGrid w:val="0"/>
          </w:rPr>
          <w:tab/>
          <w:delText>INTEGER (0..1279)</w:delText>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Need OP</w:delText>
        </w:r>
      </w:del>
    </w:p>
    <w:p w:rsidR="006C6D0E" w:rsidRPr="00715AD3" w:rsidDel="002250C2" w:rsidRDefault="006C6D0E" w:rsidP="006C6D0E">
      <w:pPr>
        <w:pStyle w:val="PL"/>
        <w:shd w:val="clear" w:color="auto" w:fill="E6E6E6"/>
        <w:rPr>
          <w:del w:id="4737" w:author="CR#0249" w:date="2019-12-19T11:17:00Z"/>
          <w:snapToGrid w:val="0"/>
        </w:rPr>
      </w:pPr>
      <w:del w:id="4738" w:author="CR#0249" w:date="2019-12-19T11:17:00Z">
        <w:r w:rsidRPr="00715AD3" w:rsidDel="002250C2">
          <w:rPr>
            <w:snapToGrid w:val="0"/>
          </w:rPr>
          <w:tab/>
          <w:delText>expectedRSTD-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6383)</w:delText>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PRS-AD3</w:delText>
        </w:r>
      </w:del>
    </w:p>
    <w:p w:rsidR="006C6D0E" w:rsidRPr="00715AD3" w:rsidDel="002250C2" w:rsidRDefault="006C6D0E" w:rsidP="006C6D0E">
      <w:pPr>
        <w:pStyle w:val="PL"/>
        <w:shd w:val="clear" w:color="auto" w:fill="E6E6E6"/>
        <w:rPr>
          <w:del w:id="4739" w:author="CR#0249" w:date="2019-12-19T11:17:00Z"/>
          <w:snapToGrid w:val="0"/>
        </w:rPr>
      </w:pPr>
      <w:del w:id="4740" w:author="CR#0249" w:date="2019-12-19T11:17:00Z">
        <w:r w:rsidRPr="00715AD3" w:rsidDel="002250C2">
          <w:rPr>
            <w:snapToGrid w:val="0"/>
          </w:rPr>
          <w:tab/>
          <w:delText>expectedRSTD-Uncertainty-r14</w:delText>
        </w:r>
        <w:r w:rsidRPr="00715AD3" w:rsidDel="002250C2">
          <w:rPr>
            <w:snapToGrid w:val="0"/>
          </w:rPr>
          <w:tab/>
          <w:delText>INTEGER (0..1023)</w:delText>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NoPRS-AD3</w:delText>
        </w:r>
      </w:del>
    </w:p>
    <w:p w:rsidR="006C6D0E" w:rsidRPr="00715AD3" w:rsidDel="002250C2" w:rsidRDefault="006C6D0E" w:rsidP="006C6D0E">
      <w:pPr>
        <w:pStyle w:val="PL"/>
        <w:shd w:val="clear" w:color="auto" w:fill="E6E6E6"/>
        <w:rPr>
          <w:del w:id="4741" w:author="CR#0249" w:date="2019-12-19T11:17:00Z"/>
          <w:snapToGrid w:val="0"/>
        </w:rPr>
      </w:pPr>
      <w:del w:id="4742" w:author="CR#0249" w:date="2019-12-19T11:17:00Z">
        <w:r w:rsidRPr="00715AD3" w:rsidDel="002250C2">
          <w:rPr>
            <w:snapToGrid w:val="0"/>
          </w:rPr>
          <w:tab/>
          <w:delText>prsNeighbourCellIndex-r14</w:delText>
        </w:r>
        <w:r w:rsidRPr="00715AD3" w:rsidDel="002250C2">
          <w:rPr>
            <w:snapToGrid w:val="0"/>
          </w:rPr>
          <w:tab/>
        </w:r>
        <w:r w:rsidRPr="00715AD3" w:rsidDel="002250C2">
          <w:rPr>
            <w:snapToGrid w:val="0"/>
          </w:rPr>
          <w:tab/>
          <w:delText>INTEGER (1..72)</w:delText>
        </w:r>
        <w:r w:rsidRPr="00715AD3" w:rsidDel="002250C2">
          <w:rPr>
            <w:snapToGrid w:val="0"/>
          </w:rPr>
          <w:tab/>
        </w:r>
        <w:r w:rsidRPr="00715AD3" w:rsidDel="002250C2">
          <w:rPr>
            <w:snapToGrid w:val="0"/>
          </w:rPr>
          <w:tab/>
        </w:r>
        <w:r w:rsidR="0004546E" w:rsidRPr="00715AD3" w:rsidDel="002250C2">
          <w:rPr>
            <w:snapToGrid w:val="0"/>
          </w:rPr>
          <w:tab/>
        </w:r>
        <w:r w:rsidRPr="00715AD3" w:rsidDel="002250C2">
          <w:rPr>
            <w:snapToGrid w:val="0"/>
          </w:rPr>
          <w:delText>OPTIONAL,</w:delText>
        </w:r>
        <w:r w:rsidRPr="00715AD3" w:rsidDel="002250C2">
          <w:rPr>
            <w:snapToGrid w:val="0"/>
          </w:rPr>
          <w:tab/>
        </w:r>
        <w:r w:rsidRPr="00715AD3" w:rsidDel="002250C2">
          <w:rPr>
            <w:snapToGrid w:val="0"/>
          </w:rPr>
          <w:tab/>
          <w:delText>-- Cond PRS-AD</w:delText>
        </w:r>
      </w:del>
    </w:p>
    <w:p w:rsidR="005E3BFF" w:rsidRPr="00715AD3" w:rsidDel="002250C2" w:rsidRDefault="006C6D0E" w:rsidP="005E3BFF">
      <w:pPr>
        <w:pStyle w:val="PL"/>
        <w:shd w:val="clear" w:color="auto" w:fill="E6E6E6"/>
        <w:rPr>
          <w:del w:id="4743" w:author="CR#0249" w:date="2019-12-19T11:17:00Z"/>
          <w:snapToGrid w:val="0"/>
        </w:rPr>
      </w:pPr>
      <w:del w:id="4744" w:author="CR#0249" w:date="2019-12-19T11:17:00Z">
        <w:r w:rsidRPr="00715AD3" w:rsidDel="002250C2">
          <w:rPr>
            <w:snapToGrid w:val="0"/>
          </w:rPr>
          <w:tab/>
          <w:delText>...</w:delText>
        </w:r>
        <w:r w:rsidR="005E3BFF" w:rsidRPr="00715AD3" w:rsidDel="002250C2">
          <w:rPr>
            <w:snapToGrid w:val="0"/>
          </w:rPr>
          <w:delText>,</w:delText>
        </w:r>
      </w:del>
    </w:p>
    <w:p w:rsidR="005E3BFF" w:rsidRPr="00715AD3" w:rsidDel="002250C2" w:rsidRDefault="005E3BFF" w:rsidP="005E3BFF">
      <w:pPr>
        <w:pStyle w:val="PL"/>
        <w:shd w:val="clear" w:color="auto" w:fill="E6E6E6"/>
        <w:rPr>
          <w:del w:id="4745" w:author="CR#0249" w:date="2019-12-19T11:17:00Z"/>
          <w:snapToGrid w:val="0"/>
        </w:rPr>
      </w:pPr>
      <w:del w:id="4746" w:author="CR#0249" w:date="2019-12-19T11:17:00Z">
        <w:r w:rsidRPr="00715AD3" w:rsidDel="002250C2">
          <w:rPr>
            <w:snapToGrid w:val="0"/>
          </w:rPr>
          <w:tab/>
          <w:delText>[[</w:delText>
        </w:r>
      </w:del>
    </w:p>
    <w:p w:rsidR="005E3BFF" w:rsidRPr="00715AD3" w:rsidDel="002250C2" w:rsidRDefault="005E3BFF" w:rsidP="005E3BFF">
      <w:pPr>
        <w:pStyle w:val="PL"/>
        <w:shd w:val="clear" w:color="auto" w:fill="E6E6E6"/>
        <w:rPr>
          <w:del w:id="4747" w:author="CR#0249" w:date="2019-12-19T11:17:00Z"/>
          <w:snapToGrid w:val="0"/>
        </w:rPr>
      </w:pPr>
      <w:del w:id="4748" w:author="CR#0249" w:date="2019-12-19T11:17:00Z">
        <w:r w:rsidRPr="00715AD3" w:rsidDel="002250C2">
          <w:rPr>
            <w:snapToGrid w:val="0"/>
          </w:rPr>
          <w:tab/>
          <w:delText>nprsInfo-Type2-v1470</w:delText>
        </w:r>
        <w:r w:rsidRPr="00715AD3" w:rsidDel="002250C2">
          <w:rPr>
            <w:snapToGrid w:val="0"/>
          </w:rPr>
          <w:tab/>
        </w:r>
        <w:r w:rsidRPr="00715AD3" w:rsidDel="002250C2">
          <w:rPr>
            <w:snapToGrid w:val="0"/>
          </w:rPr>
          <w:tab/>
        </w:r>
        <w:r w:rsidRPr="00715AD3" w:rsidDel="002250C2">
          <w:rPr>
            <w:snapToGrid w:val="0"/>
          </w:rPr>
          <w:tab/>
          <w:delText>PRS-Info-NB-r14</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NotSameAsRef4</w:delText>
        </w:r>
      </w:del>
    </w:p>
    <w:p w:rsidR="00D93C7D" w:rsidRPr="00715AD3" w:rsidDel="002250C2" w:rsidRDefault="005E3BFF" w:rsidP="00D93C7D">
      <w:pPr>
        <w:pStyle w:val="PL"/>
        <w:shd w:val="clear" w:color="auto" w:fill="E6E6E6"/>
        <w:rPr>
          <w:del w:id="4749" w:author="CR#0249" w:date="2019-12-19T11:17:00Z"/>
          <w:snapToGrid w:val="0"/>
        </w:rPr>
      </w:pPr>
      <w:del w:id="4750" w:author="CR#0249" w:date="2019-12-19T11:17:00Z">
        <w:r w:rsidRPr="00715AD3" w:rsidDel="002250C2">
          <w:rPr>
            <w:snapToGrid w:val="0"/>
          </w:rPr>
          <w:tab/>
          <w:delText>]]</w:delText>
        </w:r>
        <w:r w:rsidR="00D93C7D" w:rsidRPr="00715AD3" w:rsidDel="002250C2">
          <w:rPr>
            <w:snapToGrid w:val="0"/>
          </w:rPr>
          <w:delText>,</w:delText>
        </w:r>
      </w:del>
    </w:p>
    <w:p w:rsidR="00D93C7D" w:rsidRPr="00715AD3" w:rsidDel="002250C2" w:rsidRDefault="00D93C7D" w:rsidP="00D93C7D">
      <w:pPr>
        <w:pStyle w:val="PL"/>
        <w:shd w:val="clear" w:color="auto" w:fill="E6E6E6"/>
        <w:rPr>
          <w:del w:id="4751" w:author="CR#0249" w:date="2019-12-19T11:17:00Z"/>
          <w:snapToGrid w:val="0"/>
        </w:rPr>
      </w:pPr>
      <w:del w:id="4752" w:author="CR#0249" w:date="2019-12-19T11:17:00Z">
        <w:r w:rsidRPr="00715AD3" w:rsidDel="002250C2">
          <w:rPr>
            <w:snapToGrid w:val="0"/>
          </w:rPr>
          <w:tab/>
          <w:delText>[[</w:delText>
        </w:r>
        <w:r w:rsidRPr="00715AD3" w:rsidDel="002250C2">
          <w:rPr>
            <w:snapToGrid w:val="0"/>
          </w:rPr>
          <w:tab/>
          <w:delText>tdd-config-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DD-Config-v1520</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6C6D0E" w:rsidRPr="00715AD3" w:rsidDel="002250C2" w:rsidRDefault="00D93C7D" w:rsidP="00D93C7D">
      <w:pPr>
        <w:pStyle w:val="PL"/>
        <w:shd w:val="clear" w:color="auto" w:fill="E6E6E6"/>
        <w:rPr>
          <w:del w:id="4753" w:author="CR#0249" w:date="2019-12-19T11:17:00Z"/>
          <w:snapToGrid w:val="0"/>
        </w:rPr>
      </w:pPr>
      <w:del w:id="4754"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4755" w:author="CR#0249" w:date="2019-12-19T11:17:00Z"/>
          <w:snapToGrid w:val="0"/>
        </w:rPr>
      </w:pPr>
      <w:del w:id="4756" w:author="CR#0249" w:date="2019-12-19T11:17:00Z">
        <w:r w:rsidRPr="00715AD3" w:rsidDel="002250C2">
          <w:rPr>
            <w:snapToGrid w:val="0"/>
          </w:rPr>
          <w:delText>}</w:delText>
        </w:r>
      </w:del>
    </w:p>
    <w:p w:rsidR="006C6D0E" w:rsidRPr="00715AD3" w:rsidDel="002250C2" w:rsidRDefault="006C6D0E" w:rsidP="006C6D0E">
      <w:pPr>
        <w:pStyle w:val="PL"/>
        <w:shd w:val="clear" w:color="auto" w:fill="E6E6E6"/>
        <w:rPr>
          <w:del w:id="4757" w:author="CR#0249" w:date="2019-12-19T11:17:00Z"/>
        </w:rPr>
      </w:pPr>
    </w:p>
    <w:p w:rsidR="006C6D0E" w:rsidRPr="00715AD3" w:rsidDel="002250C2" w:rsidRDefault="006C6D0E" w:rsidP="006C6D0E">
      <w:pPr>
        <w:pStyle w:val="PL"/>
        <w:shd w:val="clear" w:color="auto" w:fill="E6E6E6"/>
        <w:rPr>
          <w:del w:id="4758" w:author="CR#0249" w:date="2019-12-19T11:17:00Z"/>
        </w:rPr>
      </w:pPr>
      <w:del w:id="4759" w:author="CR#0249" w:date="2019-12-19T11:17:00Z">
        <w:r w:rsidRPr="00715AD3" w:rsidDel="002250C2">
          <w:delText>maxCells-r14</w:delText>
        </w:r>
        <w:r w:rsidRPr="00715AD3" w:rsidDel="002250C2">
          <w:tab/>
          <w:delText>INTEGER ::= 72</w:delText>
        </w:r>
      </w:del>
    </w:p>
    <w:p w:rsidR="006C6D0E" w:rsidRPr="00715AD3" w:rsidDel="002250C2" w:rsidRDefault="006C6D0E" w:rsidP="006C6D0E">
      <w:pPr>
        <w:pStyle w:val="PL"/>
        <w:shd w:val="clear" w:color="auto" w:fill="E6E6E6"/>
        <w:rPr>
          <w:del w:id="4760" w:author="CR#0249" w:date="2019-12-19T11:17:00Z"/>
        </w:rPr>
      </w:pPr>
    </w:p>
    <w:p w:rsidR="006C6D0E" w:rsidRPr="00715AD3" w:rsidDel="002250C2" w:rsidRDefault="006C6D0E" w:rsidP="006C6D0E">
      <w:pPr>
        <w:pStyle w:val="PL"/>
        <w:shd w:val="clear" w:color="auto" w:fill="E6E6E6"/>
        <w:rPr>
          <w:del w:id="4761" w:author="CR#0249" w:date="2019-12-19T11:17:00Z"/>
        </w:rPr>
      </w:pPr>
      <w:del w:id="4762" w:author="CR#0249" w:date="2019-12-19T11:17:00Z">
        <w:r w:rsidRPr="00715AD3" w:rsidDel="002250C2">
          <w:delText>-- ASN1STOP</w:delText>
        </w:r>
      </w:del>
    </w:p>
    <w:p w:rsidR="006C6D0E" w:rsidRPr="00715AD3" w:rsidDel="002250C2" w:rsidRDefault="006C6D0E" w:rsidP="006C6D0E">
      <w:pPr>
        <w:rPr>
          <w:del w:id="476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8E1379">
        <w:trPr>
          <w:cantSplit/>
          <w:tblHeader/>
          <w:del w:id="4764" w:author="CR#0249" w:date="2019-12-19T11:17:00Z"/>
        </w:trPr>
        <w:tc>
          <w:tcPr>
            <w:tcW w:w="2268" w:type="dxa"/>
          </w:tcPr>
          <w:p w:rsidR="006C6D0E" w:rsidRPr="00715AD3" w:rsidDel="002250C2" w:rsidRDefault="006C6D0E" w:rsidP="008E1379">
            <w:pPr>
              <w:pStyle w:val="TAH"/>
              <w:rPr>
                <w:del w:id="4765" w:author="CR#0249" w:date="2019-12-19T11:17:00Z"/>
              </w:rPr>
            </w:pPr>
            <w:del w:id="4766" w:author="CR#0249" w:date="2019-12-19T11:17:00Z">
              <w:r w:rsidRPr="00715AD3" w:rsidDel="002250C2">
                <w:lastRenderedPageBreak/>
                <w:delText>Conditional presence</w:delText>
              </w:r>
            </w:del>
          </w:p>
        </w:tc>
        <w:tc>
          <w:tcPr>
            <w:tcW w:w="7371" w:type="dxa"/>
          </w:tcPr>
          <w:p w:rsidR="006C6D0E" w:rsidRPr="00715AD3" w:rsidDel="002250C2" w:rsidRDefault="006C6D0E" w:rsidP="008E1379">
            <w:pPr>
              <w:pStyle w:val="TAH"/>
              <w:rPr>
                <w:del w:id="4767" w:author="CR#0249" w:date="2019-12-19T11:17:00Z"/>
              </w:rPr>
            </w:pPr>
            <w:del w:id="4768" w:author="CR#0249" w:date="2019-12-19T11:17:00Z">
              <w:r w:rsidRPr="00715AD3" w:rsidDel="002250C2">
                <w:delText>Explanation</w:delText>
              </w:r>
            </w:del>
          </w:p>
        </w:tc>
      </w:tr>
      <w:tr w:rsidR="00F80BCA" w:rsidRPr="00715AD3" w:rsidDel="002250C2" w:rsidTr="008E1379">
        <w:trPr>
          <w:cantSplit/>
          <w:del w:id="4769" w:author="CR#0249" w:date="2019-12-19T11:17:00Z"/>
        </w:trPr>
        <w:tc>
          <w:tcPr>
            <w:tcW w:w="2268" w:type="dxa"/>
          </w:tcPr>
          <w:p w:rsidR="006C6D0E" w:rsidRPr="00715AD3" w:rsidDel="002250C2" w:rsidRDefault="006C6D0E" w:rsidP="008E1379">
            <w:pPr>
              <w:pStyle w:val="TAL"/>
              <w:rPr>
                <w:del w:id="4770" w:author="CR#0249" w:date="2019-12-19T11:17:00Z"/>
                <w:i/>
                <w:noProof/>
              </w:rPr>
            </w:pPr>
            <w:del w:id="4771" w:author="CR#0249" w:date="2019-12-19T11:17:00Z">
              <w:r w:rsidRPr="00715AD3" w:rsidDel="002250C2">
                <w:rPr>
                  <w:i/>
                  <w:noProof/>
                </w:rPr>
                <w:delText>NoPRS-AD1</w:delText>
              </w:r>
            </w:del>
          </w:p>
        </w:tc>
        <w:tc>
          <w:tcPr>
            <w:tcW w:w="7371" w:type="dxa"/>
          </w:tcPr>
          <w:p w:rsidR="006C6D0E" w:rsidRPr="00715AD3" w:rsidDel="002250C2" w:rsidRDefault="006C6D0E" w:rsidP="008E1379">
            <w:pPr>
              <w:pStyle w:val="TAL"/>
              <w:rPr>
                <w:del w:id="4772" w:author="CR#0249" w:date="2019-12-19T11:17:00Z"/>
              </w:rPr>
            </w:pPr>
            <w:del w:id="4773" w:author="CR#0249" w:date="2019-12-19T11:17:00Z">
              <w:r w:rsidRPr="00715AD3" w:rsidDel="002250C2">
                <w:delText xml:space="preserve">This field is mandatory present if the </w:delText>
              </w:r>
              <w:r w:rsidRPr="00715AD3" w:rsidDel="002250C2">
                <w:rPr>
                  <w:i/>
                </w:rPr>
                <w:delText>OTDOA-NeighbourCellInfoList</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or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and the narrowband physical layer cell identity of this cell is not the same as the physical cell identity of the corresponding cell (as indicated by </w:delText>
              </w:r>
              <w:r w:rsidRPr="00715AD3" w:rsidDel="002250C2">
                <w:rPr>
                  <w:i/>
                  <w:snapToGrid w:val="0"/>
                </w:rPr>
                <w:delText>prsNeighbourCellIndex</w:delText>
              </w:r>
              <w:r w:rsidRPr="00715AD3" w:rsidDel="002250C2">
                <w:rPr>
                  <w:snapToGrid w:val="0"/>
                </w:rPr>
                <w:delText>)</w:delText>
              </w:r>
              <w:r w:rsidRPr="00715AD3" w:rsidDel="002250C2">
                <w:delText xml:space="preserve"> in </w:delText>
              </w:r>
              <w:r w:rsidRPr="00715AD3" w:rsidDel="002250C2">
                <w:rPr>
                  <w:i/>
                </w:rPr>
                <w:delText>OTDOA</w:delText>
              </w:r>
              <w:r w:rsidRPr="00715AD3" w:rsidDel="002250C2">
                <w:rPr>
                  <w:i/>
                </w:rPr>
                <w:noBreakHyphen/>
                <w:delText>NeighbourCellInfoList</w:delText>
              </w:r>
              <w:r w:rsidR="00F03608" w:rsidRPr="00715AD3" w:rsidDel="002250C2">
                <w:delText xml:space="preserve"> IE.</w:delText>
              </w:r>
            </w:del>
          </w:p>
        </w:tc>
      </w:tr>
      <w:tr w:rsidR="00F80BCA" w:rsidRPr="00715AD3" w:rsidDel="002250C2" w:rsidTr="008E1379">
        <w:trPr>
          <w:cantSplit/>
          <w:del w:id="4774" w:author="CR#0249" w:date="2019-12-19T11:17:00Z"/>
        </w:trPr>
        <w:tc>
          <w:tcPr>
            <w:tcW w:w="2268" w:type="dxa"/>
          </w:tcPr>
          <w:p w:rsidR="006C6D0E" w:rsidRPr="00715AD3" w:rsidDel="002250C2" w:rsidRDefault="006C6D0E" w:rsidP="008E1379">
            <w:pPr>
              <w:pStyle w:val="TAL"/>
              <w:rPr>
                <w:del w:id="4775" w:author="CR#0249" w:date="2019-12-19T11:17:00Z"/>
                <w:i/>
                <w:noProof/>
              </w:rPr>
            </w:pPr>
            <w:del w:id="4776" w:author="CR#0249" w:date="2019-12-19T11:17:00Z">
              <w:r w:rsidRPr="00715AD3" w:rsidDel="002250C2">
                <w:rPr>
                  <w:i/>
                </w:rPr>
                <w:delText>NoPRS-AD2</w:delText>
              </w:r>
            </w:del>
          </w:p>
        </w:tc>
        <w:tc>
          <w:tcPr>
            <w:tcW w:w="7371" w:type="dxa"/>
          </w:tcPr>
          <w:p w:rsidR="006C6D0E" w:rsidRPr="00715AD3" w:rsidDel="002250C2" w:rsidRDefault="006C6D0E" w:rsidP="008E1379">
            <w:pPr>
              <w:pStyle w:val="TAL"/>
              <w:rPr>
                <w:del w:id="4777" w:author="CR#0249" w:date="2019-12-19T11:17:00Z"/>
              </w:rPr>
            </w:pPr>
            <w:del w:id="4778" w:author="CR#0249" w:date="2019-12-19T11:17:00Z">
              <w:r w:rsidRPr="00715AD3" w:rsidDel="002250C2">
                <w:delText xml:space="preserve">This field is optionally present, need ON, if the </w:delText>
              </w:r>
              <w:r w:rsidRPr="00715AD3" w:rsidDel="002250C2">
                <w:rPr>
                  <w:i/>
                </w:rPr>
                <w:delText>OTDOA-NeighbourCellInfoList</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or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and the global cell identity of this cell is not the same as for the corresponding cell (as indicated by </w:delText>
              </w:r>
              <w:r w:rsidRPr="00715AD3" w:rsidDel="002250C2">
                <w:rPr>
                  <w:i/>
                  <w:snapToGrid w:val="0"/>
                </w:rPr>
                <w:delText>prsNeighbourCellIndex</w:delText>
              </w:r>
              <w:r w:rsidRPr="00715AD3" w:rsidDel="002250C2">
                <w:rPr>
                  <w:snapToGrid w:val="0"/>
                </w:rPr>
                <w:delText xml:space="preserve">) </w:delText>
              </w:r>
              <w:r w:rsidRPr="00715AD3" w:rsidDel="002250C2">
                <w:delText xml:space="preserve">in </w:delText>
              </w:r>
              <w:r w:rsidRPr="00715AD3" w:rsidDel="002250C2">
                <w:rPr>
                  <w:i/>
                </w:rPr>
                <w:delText>OTDOA</w:delText>
              </w:r>
              <w:r w:rsidRPr="00715AD3" w:rsidDel="002250C2">
                <w:rPr>
                  <w:i/>
                </w:rPr>
                <w:noBreakHyphen/>
                <w:delText>NeighbourCellInfoList</w:delText>
              </w:r>
              <w:r w:rsidRPr="00715AD3" w:rsidDel="002250C2">
                <w:delText xml:space="preserve"> IE. </w:delText>
              </w:r>
            </w:del>
          </w:p>
        </w:tc>
      </w:tr>
      <w:tr w:rsidR="00F80BCA" w:rsidRPr="00715AD3" w:rsidDel="002250C2" w:rsidTr="0057226A">
        <w:trPr>
          <w:cantSplit/>
          <w:del w:id="4779" w:author="CR#0249" w:date="2019-12-19T11:17:00Z"/>
        </w:trPr>
        <w:tc>
          <w:tcPr>
            <w:tcW w:w="2268" w:type="dxa"/>
          </w:tcPr>
          <w:p w:rsidR="0004546E" w:rsidRPr="00715AD3" w:rsidDel="002250C2" w:rsidRDefault="0004546E" w:rsidP="0057226A">
            <w:pPr>
              <w:pStyle w:val="TAL"/>
              <w:rPr>
                <w:del w:id="4780" w:author="CR#0249" w:date="2019-12-19T11:17:00Z"/>
                <w:i/>
                <w:noProof/>
              </w:rPr>
            </w:pPr>
            <w:del w:id="4781" w:author="CR#0249" w:date="2019-12-19T11:17:00Z">
              <w:r w:rsidRPr="00715AD3" w:rsidDel="002250C2">
                <w:rPr>
                  <w:i/>
                  <w:noProof/>
                  <w:lang w:eastAsia="en-GB"/>
                </w:rPr>
                <w:delText>Inband</w:delText>
              </w:r>
            </w:del>
          </w:p>
        </w:tc>
        <w:tc>
          <w:tcPr>
            <w:tcW w:w="7371" w:type="dxa"/>
          </w:tcPr>
          <w:p w:rsidR="0004546E" w:rsidRPr="00715AD3" w:rsidDel="002250C2" w:rsidRDefault="0004546E" w:rsidP="0057226A">
            <w:pPr>
              <w:pStyle w:val="TAL"/>
              <w:rPr>
                <w:del w:id="4782" w:author="CR#0249" w:date="2019-12-19T11:17:00Z"/>
              </w:rPr>
            </w:pPr>
            <w:del w:id="4783" w:author="CR#0249" w:date="2019-12-19T11:17:00Z">
              <w:r w:rsidRPr="00715AD3" w:rsidDel="002250C2">
                <w:delText>This field is mandatory present, if the NPRS is configured within the LTE spectrum allocation (inband deployment)</w:delText>
              </w:r>
              <w:r w:rsidRPr="00715AD3" w:rsidDel="002250C2">
                <w:rPr>
                  <w:lang w:eastAsia="zh-CN"/>
                </w:rPr>
                <w:delText xml:space="preserve">. </w:delText>
              </w:r>
              <w:r w:rsidRPr="00715AD3" w:rsidDel="002250C2">
                <w:delText>Otherwise it is not present.</w:delText>
              </w:r>
            </w:del>
          </w:p>
        </w:tc>
      </w:tr>
      <w:tr w:rsidR="00F80BCA" w:rsidRPr="00715AD3" w:rsidDel="002250C2" w:rsidTr="008E1379">
        <w:trPr>
          <w:cantSplit/>
          <w:del w:id="4784" w:author="CR#0249" w:date="2019-12-19T11:17:00Z"/>
        </w:trPr>
        <w:tc>
          <w:tcPr>
            <w:tcW w:w="2268" w:type="dxa"/>
          </w:tcPr>
          <w:p w:rsidR="006C6D0E" w:rsidRPr="00715AD3" w:rsidDel="002250C2" w:rsidRDefault="006C6D0E" w:rsidP="008E1379">
            <w:pPr>
              <w:pStyle w:val="TAL"/>
              <w:rPr>
                <w:del w:id="4785" w:author="CR#0249" w:date="2019-12-19T11:17:00Z"/>
                <w:i/>
                <w:noProof/>
              </w:rPr>
            </w:pPr>
            <w:del w:id="4786" w:author="CR#0249" w:date="2019-12-19T11:17:00Z">
              <w:r w:rsidRPr="00715AD3" w:rsidDel="002250C2">
                <w:rPr>
                  <w:i/>
                  <w:noProof/>
                </w:rPr>
                <w:delText>NotSameAsRef1</w:delText>
              </w:r>
            </w:del>
          </w:p>
        </w:tc>
        <w:tc>
          <w:tcPr>
            <w:tcW w:w="7371" w:type="dxa"/>
          </w:tcPr>
          <w:p w:rsidR="006C6D0E" w:rsidRPr="00715AD3" w:rsidDel="002250C2" w:rsidRDefault="006C6D0E" w:rsidP="008E1379">
            <w:pPr>
              <w:pStyle w:val="TAL"/>
              <w:rPr>
                <w:del w:id="4787" w:author="CR#0249" w:date="2019-12-19T11:17:00Z"/>
              </w:rPr>
            </w:pPr>
            <w:del w:id="4788" w:author="CR#0249" w:date="2019-12-19T11:17:00Z">
              <w:r w:rsidRPr="00715AD3" w:rsidDel="002250C2">
                <w:delText xml:space="preserve">The field is mandatory present </w:delText>
              </w:r>
              <w:r w:rsidRPr="00715AD3" w:rsidDel="002250C2">
                <w:rPr>
                  <w:bCs/>
                  <w:noProof/>
                </w:rPr>
                <w:delText xml:space="preserve">if the </w:delText>
              </w:r>
              <w:r w:rsidRPr="00715AD3" w:rsidDel="002250C2">
                <w:delText xml:space="preserve">carrier frequency </w:delText>
              </w:r>
              <w:r w:rsidRPr="00715AD3" w:rsidDel="002250C2">
                <w:rPr>
                  <w:bCs/>
                  <w:noProof/>
                </w:rPr>
                <w:delText>is not the same as for the NB-IoT assistance data reference cell</w:delText>
              </w:r>
              <w:r w:rsidRPr="00715AD3" w:rsidDel="002250C2">
                <w:delText>; otherwise it is not present.</w:delText>
              </w:r>
            </w:del>
          </w:p>
        </w:tc>
      </w:tr>
      <w:tr w:rsidR="00F80BCA" w:rsidRPr="00715AD3" w:rsidDel="002250C2" w:rsidTr="008E1379">
        <w:trPr>
          <w:cantSplit/>
          <w:del w:id="4789" w:author="CR#0249" w:date="2019-12-19T11:17:00Z"/>
        </w:trPr>
        <w:tc>
          <w:tcPr>
            <w:tcW w:w="2268" w:type="dxa"/>
          </w:tcPr>
          <w:p w:rsidR="006C6D0E" w:rsidRPr="00715AD3" w:rsidDel="002250C2" w:rsidRDefault="006C6D0E" w:rsidP="008E1379">
            <w:pPr>
              <w:pStyle w:val="TAL"/>
              <w:rPr>
                <w:del w:id="4790" w:author="CR#0249" w:date="2019-12-19T11:17:00Z"/>
                <w:i/>
                <w:noProof/>
              </w:rPr>
            </w:pPr>
            <w:del w:id="4791" w:author="CR#0249" w:date="2019-12-19T11:17:00Z">
              <w:r w:rsidRPr="00715AD3" w:rsidDel="002250C2">
                <w:rPr>
                  <w:i/>
                  <w:noProof/>
                </w:rPr>
                <w:delText>NotSameAsRef2</w:delText>
              </w:r>
            </w:del>
          </w:p>
        </w:tc>
        <w:tc>
          <w:tcPr>
            <w:tcW w:w="7371" w:type="dxa"/>
          </w:tcPr>
          <w:p w:rsidR="006C6D0E" w:rsidRPr="00715AD3" w:rsidDel="002250C2" w:rsidRDefault="006C6D0E" w:rsidP="008E1379">
            <w:pPr>
              <w:pStyle w:val="TAL"/>
              <w:rPr>
                <w:del w:id="4792" w:author="CR#0249" w:date="2019-12-19T11:17:00Z"/>
              </w:rPr>
            </w:pPr>
            <w:del w:id="4793" w:author="CR#0249" w:date="2019-12-19T11:17:00Z">
              <w:r w:rsidRPr="00715AD3" w:rsidDel="002250C2">
                <w:delText xml:space="preserve">The field is mandatory present if this cell is deployed within the LTE spectrum allocation (inband deployment) and </w:delText>
              </w:r>
              <w:r w:rsidRPr="00715AD3" w:rsidDel="002250C2">
                <w:rPr>
                  <w:bCs/>
                  <w:noProof/>
                </w:rPr>
                <w:delText xml:space="preserve">if the number of </w:delText>
              </w:r>
              <w:r w:rsidRPr="00715AD3" w:rsidDel="002250C2">
                <w:rPr>
                  <w:lang w:eastAsia="en-GB"/>
                </w:rPr>
                <w:delText>E-UTRA CRS antenna ports</w:delText>
              </w:r>
              <w:r w:rsidRPr="00715AD3" w:rsidDel="002250C2">
                <w:rPr>
                  <w:bCs/>
                  <w:noProof/>
                </w:rPr>
                <w:delText xml:space="preserve"> is not the same as for the NB-IoT assistance data reference cell</w:delText>
              </w:r>
              <w:r w:rsidRPr="00715AD3" w:rsidDel="002250C2">
                <w:delText>; otherwise it is not present.</w:delText>
              </w:r>
            </w:del>
          </w:p>
        </w:tc>
      </w:tr>
      <w:tr w:rsidR="00F80BCA" w:rsidRPr="00715AD3" w:rsidDel="002250C2" w:rsidTr="008E1379">
        <w:trPr>
          <w:cantSplit/>
          <w:del w:id="4794" w:author="CR#0249" w:date="2019-12-19T11:17:00Z"/>
        </w:trPr>
        <w:tc>
          <w:tcPr>
            <w:tcW w:w="2268" w:type="dxa"/>
          </w:tcPr>
          <w:p w:rsidR="006C6D0E" w:rsidRPr="00715AD3" w:rsidDel="002250C2" w:rsidRDefault="006C6D0E" w:rsidP="008E1379">
            <w:pPr>
              <w:pStyle w:val="TAL"/>
              <w:rPr>
                <w:del w:id="4795" w:author="CR#0249" w:date="2019-12-19T11:17:00Z"/>
                <w:i/>
                <w:noProof/>
              </w:rPr>
            </w:pPr>
            <w:del w:id="4796" w:author="CR#0249" w:date="2019-12-19T11:17:00Z">
              <w:r w:rsidRPr="00715AD3" w:rsidDel="002250C2">
                <w:rPr>
                  <w:i/>
                  <w:noProof/>
                </w:rPr>
                <w:delText>NotSameAsRef3</w:delText>
              </w:r>
            </w:del>
          </w:p>
        </w:tc>
        <w:tc>
          <w:tcPr>
            <w:tcW w:w="7371" w:type="dxa"/>
          </w:tcPr>
          <w:p w:rsidR="006C6D0E" w:rsidRPr="00715AD3" w:rsidDel="002250C2" w:rsidRDefault="006C6D0E" w:rsidP="008E1379">
            <w:pPr>
              <w:pStyle w:val="TAL"/>
              <w:rPr>
                <w:del w:id="4797" w:author="CR#0249" w:date="2019-12-19T11:17:00Z"/>
              </w:rPr>
            </w:pPr>
            <w:del w:id="4798" w:author="CR#0249" w:date="2019-12-19T11:17:00Z">
              <w:r w:rsidRPr="00715AD3" w:rsidDel="002250C2">
                <w:delText>This field is mandatory present if NPRS configuration Part B only is configured on this neighbour cell, and if the repetition number of SIB1-NB of this neighbor cell is not the same as the repetition number of SIB1</w:delText>
              </w:r>
              <w:r w:rsidRPr="00715AD3" w:rsidDel="002250C2">
                <w:noBreakHyphen/>
                <w:delText>NB of the NB-IoT assistance data reference cell. Otherwise it is not present.</w:delText>
              </w:r>
            </w:del>
          </w:p>
        </w:tc>
      </w:tr>
      <w:tr w:rsidR="00F80BCA" w:rsidRPr="00715AD3" w:rsidDel="002250C2" w:rsidTr="008E1379">
        <w:trPr>
          <w:cantSplit/>
          <w:del w:id="4799" w:author="CR#0249" w:date="2019-12-19T11:17:00Z"/>
        </w:trPr>
        <w:tc>
          <w:tcPr>
            <w:tcW w:w="2268" w:type="dxa"/>
          </w:tcPr>
          <w:p w:rsidR="006C6D0E" w:rsidRPr="00715AD3" w:rsidDel="002250C2" w:rsidRDefault="006C6D0E" w:rsidP="008E1379">
            <w:pPr>
              <w:pStyle w:val="TAL"/>
              <w:rPr>
                <w:del w:id="4800" w:author="CR#0249" w:date="2019-12-19T11:17:00Z"/>
                <w:i/>
                <w:noProof/>
              </w:rPr>
            </w:pPr>
            <w:del w:id="4801" w:author="CR#0249" w:date="2019-12-19T11:17:00Z">
              <w:r w:rsidRPr="00715AD3" w:rsidDel="002250C2">
                <w:rPr>
                  <w:i/>
                  <w:noProof/>
                </w:rPr>
                <w:delText>NotSameAsRef4</w:delText>
              </w:r>
            </w:del>
          </w:p>
        </w:tc>
        <w:tc>
          <w:tcPr>
            <w:tcW w:w="7371" w:type="dxa"/>
          </w:tcPr>
          <w:p w:rsidR="006C6D0E" w:rsidRPr="00715AD3" w:rsidDel="002250C2" w:rsidRDefault="006C6D0E" w:rsidP="008E1379">
            <w:pPr>
              <w:pStyle w:val="TAL"/>
              <w:rPr>
                <w:del w:id="4802" w:author="CR#0249" w:date="2019-12-19T11:17:00Z"/>
              </w:rPr>
            </w:pPr>
            <w:del w:id="4803" w:author="CR#0249" w:date="2019-12-19T11:17:00Z">
              <w:r w:rsidRPr="00715AD3" w:rsidDel="002250C2">
                <w:delText>The field is mandatory present, if the NPRS configuration is not the same as for the NB</w:delText>
              </w:r>
              <w:r w:rsidRPr="00715AD3" w:rsidDel="002250C2">
                <w:noBreakHyphen/>
                <w:delText>IoT assistance data reference cell; otherwise it is not present.</w:delText>
              </w:r>
            </w:del>
          </w:p>
        </w:tc>
      </w:tr>
      <w:tr w:rsidR="00F80BCA" w:rsidRPr="00715AD3" w:rsidDel="002250C2" w:rsidTr="008E1379">
        <w:trPr>
          <w:cantSplit/>
          <w:del w:id="4804" w:author="CR#0249" w:date="2019-12-19T11:17:00Z"/>
        </w:trPr>
        <w:tc>
          <w:tcPr>
            <w:tcW w:w="2268" w:type="dxa"/>
          </w:tcPr>
          <w:p w:rsidR="006C6D0E" w:rsidRPr="00715AD3" w:rsidDel="002250C2" w:rsidRDefault="006C6D0E" w:rsidP="008E1379">
            <w:pPr>
              <w:pStyle w:val="TAL"/>
              <w:rPr>
                <w:del w:id="4805" w:author="CR#0249" w:date="2019-12-19T11:17:00Z"/>
                <w:i/>
                <w:noProof/>
              </w:rPr>
            </w:pPr>
            <w:del w:id="4806" w:author="CR#0249" w:date="2019-12-19T11:17:00Z">
              <w:r w:rsidRPr="00715AD3" w:rsidDel="002250C2">
                <w:rPr>
                  <w:i/>
                  <w:noProof/>
                </w:rPr>
                <w:delText>NotSameAsRef5</w:delText>
              </w:r>
            </w:del>
          </w:p>
        </w:tc>
        <w:tc>
          <w:tcPr>
            <w:tcW w:w="7371" w:type="dxa"/>
          </w:tcPr>
          <w:p w:rsidR="006C6D0E" w:rsidRPr="00715AD3" w:rsidDel="002250C2" w:rsidRDefault="006C6D0E" w:rsidP="008E1379">
            <w:pPr>
              <w:pStyle w:val="TAL"/>
              <w:rPr>
                <w:del w:id="4807" w:author="CR#0249" w:date="2019-12-19T11:17:00Z"/>
              </w:rPr>
            </w:pPr>
            <w:del w:id="4808" w:author="CR#0249" w:date="2019-12-19T11:17:00Z">
              <w:r w:rsidRPr="00715AD3" w:rsidDel="002250C2">
                <w:delText xml:space="preserve">The field is mandatory present </w:delText>
              </w:r>
              <w:r w:rsidRPr="00715AD3" w:rsidDel="002250C2">
                <w:rPr>
                  <w:bCs/>
                  <w:noProof/>
                </w:rPr>
                <w:delText>if the slot timing is not the same as for the NB-IoT assistance data reference cell</w:delText>
              </w:r>
              <w:r w:rsidRPr="00715AD3" w:rsidDel="002250C2">
                <w:delText>; otherwise it is not present.</w:delText>
              </w:r>
            </w:del>
          </w:p>
        </w:tc>
      </w:tr>
      <w:tr w:rsidR="00F80BCA" w:rsidRPr="00715AD3" w:rsidDel="002250C2" w:rsidTr="008E1379">
        <w:trPr>
          <w:cantSplit/>
          <w:del w:id="4809" w:author="CR#0249" w:date="2019-12-19T11:17:00Z"/>
        </w:trPr>
        <w:tc>
          <w:tcPr>
            <w:tcW w:w="2268" w:type="dxa"/>
          </w:tcPr>
          <w:p w:rsidR="006C6D0E" w:rsidRPr="00715AD3" w:rsidDel="002250C2" w:rsidRDefault="006C6D0E" w:rsidP="008E1379">
            <w:pPr>
              <w:pStyle w:val="TAL"/>
              <w:rPr>
                <w:del w:id="4810" w:author="CR#0249" w:date="2019-12-19T11:17:00Z"/>
                <w:i/>
                <w:noProof/>
              </w:rPr>
            </w:pPr>
            <w:del w:id="4811" w:author="CR#0249" w:date="2019-12-19T11:17:00Z">
              <w:r w:rsidRPr="00715AD3" w:rsidDel="002250C2">
                <w:rPr>
                  <w:i/>
                  <w:noProof/>
                </w:rPr>
                <w:delText>NotSameAsRef6</w:delText>
              </w:r>
            </w:del>
          </w:p>
        </w:tc>
        <w:tc>
          <w:tcPr>
            <w:tcW w:w="7371" w:type="dxa"/>
          </w:tcPr>
          <w:p w:rsidR="006C6D0E" w:rsidRPr="00715AD3" w:rsidDel="002250C2" w:rsidRDefault="006C6D0E" w:rsidP="008E1379">
            <w:pPr>
              <w:pStyle w:val="TAL"/>
              <w:rPr>
                <w:del w:id="4812" w:author="CR#0249" w:date="2019-12-19T11:17:00Z"/>
              </w:rPr>
            </w:pPr>
            <w:del w:id="4813" w:author="CR#0249" w:date="2019-12-19T11:17:00Z">
              <w:r w:rsidRPr="00715AD3" w:rsidDel="002250C2">
                <w:delText xml:space="preserve">The field is mandatory present </w:delText>
              </w:r>
              <w:r w:rsidRPr="00715AD3" w:rsidDel="002250C2">
                <w:rPr>
                  <w:bCs/>
                  <w:noProof/>
                </w:rPr>
                <w:delText>if the frame timing is not the same as for the NB-IoT assistance data reference cell</w:delText>
              </w:r>
              <w:r w:rsidRPr="00715AD3" w:rsidDel="002250C2">
                <w:delText>; otherwise it is not present.</w:delText>
              </w:r>
            </w:del>
          </w:p>
        </w:tc>
      </w:tr>
      <w:tr w:rsidR="00F80BCA" w:rsidRPr="00715AD3" w:rsidDel="002250C2" w:rsidTr="008E1379">
        <w:trPr>
          <w:cantSplit/>
          <w:del w:id="4814" w:author="CR#0249" w:date="2019-12-19T11:17:00Z"/>
        </w:trPr>
        <w:tc>
          <w:tcPr>
            <w:tcW w:w="2268" w:type="dxa"/>
          </w:tcPr>
          <w:p w:rsidR="006C6D0E" w:rsidRPr="00715AD3" w:rsidDel="002250C2" w:rsidRDefault="006C6D0E" w:rsidP="008E1379">
            <w:pPr>
              <w:pStyle w:val="TAL"/>
              <w:rPr>
                <w:del w:id="4815" w:author="CR#0249" w:date="2019-12-19T11:17:00Z"/>
                <w:i/>
                <w:noProof/>
              </w:rPr>
            </w:pPr>
            <w:del w:id="4816" w:author="CR#0249" w:date="2019-12-19T11:17:00Z">
              <w:r w:rsidRPr="00715AD3" w:rsidDel="002250C2">
                <w:rPr>
                  <w:i/>
                </w:rPr>
                <w:delText>NoPRS-AD3</w:delText>
              </w:r>
            </w:del>
          </w:p>
        </w:tc>
        <w:tc>
          <w:tcPr>
            <w:tcW w:w="7371" w:type="dxa"/>
          </w:tcPr>
          <w:p w:rsidR="006C6D0E" w:rsidRPr="00715AD3" w:rsidDel="002250C2" w:rsidRDefault="006C6D0E" w:rsidP="008E1379">
            <w:pPr>
              <w:pStyle w:val="TAL"/>
              <w:rPr>
                <w:del w:id="4817" w:author="CR#0249" w:date="2019-12-19T11:17:00Z"/>
              </w:rPr>
            </w:pPr>
            <w:del w:id="4818" w:author="CR#0249" w:date="2019-12-19T11:17:00Z">
              <w:r w:rsidRPr="00715AD3" w:rsidDel="002250C2">
                <w:delText xml:space="preserve">This field is mandatory present if the </w:delText>
              </w:r>
              <w:r w:rsidRPr="00715AD3" w:rsidDel="002250C2">
                <w:rPr>
                  <w:i/>
                </w:rPr>
                <w:delText>OTDOA-NeighbourCellInfoList</w:delText>
              </w:r>
              <w:r w:rsidRPr="00715AD3" w:rsidDel="002250C2">
                <w:delText xml:space="preserve"> IE is not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or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 xml:space="preserve">ProvideAssistanceData </w:delText>
              </w:r>
              <w:r w:rsidRPr="00715AD3" w:rsidDel="002250C2">
                <w:delText xml:space="preserve">and </w:delText>
              </w:r>
              <w:r w:rsidRPr="00715AD3" w:rsidDel="002250C2">
                <w:rPr>
                  <w:i/>
                  <w:snapToGrid w:val="0"/>
                </w:rPr>
                <w:delText xml:space="preserve">prsNeighbourCellIndex </w:delText>
              </w:r>
              <w:r w:rsidRPr="00715AD3" w:rsidDel="002250C2">
                <w:rPr>
                  <w:snapToGrid w:val="0"/>
                </w:rPr>
                <w:delText>is absent for this cell</w:delText>
              </w:r>
              <w:r w:rsidRPr="00715AD3" w:rsidDel="002250C2">
                <w:delText xml:space="preserve">. </w:delText>
              </w:r>
            </w:del>
          </w:p>
        </w:tc>
      </w:tr>
      <w:tr w:rsidR="006C6D0E" w:rsidRPr="00715AD3" w:rsidDel="002250C2" w:rsidTr="008E1379">
        <w:trPr>
          <w:cantSplit/>
          <w:del w:id="4819" w:author="CR#0249" w:date="2019-12-19T11:17:00Z"/>
        </w:trPr>
        <w:tc>
          <w:tcPr>
            <w:tcW w:w="2268" w:type="dxa"/>
          </w:tcPr>
          <w:p w:rsidR="006C6D0E" w:rsidRPr="00715AD3" w:rsidDel="002250C2" w:rsidRDefault="006C6D0E" w:rsidP="008E1379">
            <w:pPr>
              <w:pStyle w:val="TAL"/>
              <w:rPr>
                <w:del w:id="4820" w:author="CR#0249" w:date="2019-12-19T11:17:00Z"/>
                <w:i/>
              </w:rPr>
            </w:pPr>
            <w:del w:id="4821" w:author="CR#0249" w:date="2019-12-19T11:17:00Z">
              <w:r w:rsidRPr="00715AD3" w:rsidDel="002250C2">
                <w:rPr>
                  <w:i/>
                </w:rPr>
                <w:delText>PRS-AD</w:delText>
              </w:r>
            </w:del>
          </w:p>
        </w:tc>
        <w:tc>
          <w:tcPr>
            <w:tcW w:w="7371" w:type="dxa"/>
          </w:tcPr>
          <w:p w:rsidR="006C6D0E" w:rsidRPr="00715AD3" w:rsidDel="002250C2" w:rsidRDefault="006C6D0E" w:rsidP="008E1379">
            <w:pPr>
              <w:pStyle w:val="TAL"/>
              <w:rPr>
                <w:del w:id="4822" w:author="CR#0249" w:date="2019-12-19T11:17:00Z"/>
              </w:rPr>
            </w:pPr>
            <w:del w:id="4823" w:author="CR#0249" w:date="2019-12-19T11:17:00Z">
              <w:r w:rsidRPr="00715AD3" w:rsidDel="002250C2">
                <w:delText xml:space="preserve">This field is optionally present, need OP,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otherwise it is not present.</w:delText>
              </w:r>
            </w:del>
          </w:p>
        </w:tc>
      </w:tr>
    </w:tbl>
    <w:p w:rsidR="006C6D0E" w:rsidRPr="00715AD3" w:rsidDel="002250C2" w:rsidRDefault="006C6D0E" w:rsidP="006C6D0E">
      <w:pPr>
        <w:rPr>
          <w:del w:id="482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E1379">
        <w:trPr>
          <w:cantSplit/>
          <w:tblHeader/>
          <w:del w:id="4825" w:author="CR#0249" w:date="2019-12-19T11:17:00Z"/>
        </w:trPr>
        <w:tc>
          <w:tcPr>
            <w:tcW w:w="9639" w:type="dxa"/>
          </w:tcPr>
          <w:p w:rsidR="006C6D0E" w:rsidRPr="00715AD3" w:rsidDel="002250C2" w:rsidRDefault="006C6D0E" w:rsidP="008E1379">
            <w:pPr>
              <w:pStyle w:val="TAH"/>
              <w:keepNext w:val="0"/>
              <w:keepLines w:val="0"/>
              <w:widowControl w:val="0"/>
              <w:rPr>
                <w:del w:id="4826" w:author="CR#0249" w:date="2019-12-19T11:17:00Z"/>
              </w:rPr>
            </w:pPr>
            <w:del w:id="4827" w:author="CR#0249" w:date="2019-12-19T11:17:00Z">
              <w:r w:rsidRPr="00715AD3" w:rsidDel="002250C2">
                <w:rPr>
                  <w:i/>
                  <w:noProof/>
                </w:rPr>
                <w:delText>OTDOA-NeighbourCellInfoListNB</w:delText>
              </w:r>
              <w:r w:rsidRPr="00715AD3" w:rsidDel="002250C2">
                <w:rPr>
                  <w:iCs/>
                  <w:noProof/>
                </w:rPr>
                <w:delText xml:space="preserve"> field descriptions</w:delText>
              </w:r>
            </w:del>
          </w:p>
        </w:tc>
      </w:tr>
      <w:tr w:rsidR="00F80BCA" w:rsidRPr="00715AD3" w:rsidDel="002250C2" w:rsidTr="008E1379">
        <w:trPr>
          <w:cantSplit/>
          <w:del w:id="4828" w:author="CR#0249" w:date="2019-12-19T11:17:00Z"/>
        </w:trPr>
        <w:tc>
          <w:tcPr>
            <w:tcW w:w="9639" w:type="dxa"/>
          </w:tcPr>
          <w:p w:rsidR="006C6D0E" w:rsidRPr="00715AD3" w:rsidDel="002250C2" w:rsidRDefault="006C6D0E" w:rsidP="008E1379">
            <w:pPr>
              <w:pStyle w:val="TAL"/>
              <w:keepNext w:val="0"/>
              <w:keepLines w:val="0"/>
              <w:widowControl w:val="0"/>
              <w:rPr>
                <w:del w:id="4829" w:author="CR#0249" w:date="2019-12-19T11:17:00Z"/>
                <w:b/>
                <w:i/>
              </w:rPr>
            </w:pPr>
            <w:del w:id="4830" w:author="CR#0249" w:date="2019-12-19T11:17:00Z">
              <w:r w:rsidRPr="00715AD3" w:rsidDel="002250C2">
                <w:rPr>
                  <w:b/>
                  <w:i/>
                </w:rPr>
                <w:delText>physCellIdNB</w:delText>
              </w:r>
            </w:del>
          </w:p>
          <w:p w:rsidR="006C6D0E" w:rsidRPr="00715AD3" w:rsidDel="002250C2" w:rsidRDefault="006C6D0E" w:rsidP="008E1379">
            <w:pPr>
              <w:pStyle w:val="TAL"/>
              <w:keepNext w:val="0"/>
              <w:keepLines w:val="0"/>
              <w:widowControl w:val="0"/>
              <w:rPr>
                <w:del w:id="4831" w:author="CR#0249" w:date="2019-12-19T11:17:00Z"/>
                <w:b/>
                <w:i/>
              </w:rPr>
            </w:pPr>
            <w:del w:id="4832" w:author="CR#0249" w:date="2019-12-19T11:17:00Z">
              <w:r w:rsidRPr="00715AD3" w:rsidDel="002250C2">
                <w:delText xml:space="preserve">This field specifies the narrowband physical cell identity of the NB-IoT neighbour cell, as defined in </w:delText>
              </w:r>
              <w:r w:rsidR="00DD6009" w:rsidRPr="00715AD3" w:rsidDel="002250C2">
                <w:delText xml:space="preserve">TS 36.331 </w:delText>
              </w:r>
              <w:r w:rsidRPr="00715AD3" w:rsidDel="002250C2">
                <w:delText xml:space="preserve">[12]. If this field is absent and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xml:space="preserve"> the narrowband physical layer cell identity is the same as the </w:delText>
              </w:r>
              <w:r w:rsidRPr="00715AD3" w:rsidDel="002250C2">
                <w:rPr>
                  <w:i/>
                </w:rPr>
                <w:delText>physCellId</w:delText>
              </w:r>
              <w:r w:rsidRPr="00715AD3" w:rsidDel="002250C2">
                <w:delText xml:space="preserve"> provided for the corresponding cell (as indicated by </w:delText>
              </w:r>
              <w:r w:rsidRPr="00715AD3" w:rsidDel="002250C2">
                <w:rPr>
                  <w:i/>
                  <w:snapToGrid w:val="0"/>
                </w:rPr>
                <w:delText>prsNeighbourCellIndex</w:delText>
              </w:r>
              <w:r w:rsidRPr="00715AD3" w:rsidDel="002250C2">
                <w:rPr>
                  <w:snapToGrid w:val="0"/>
                </w:rPr>
                <w:delText xml:space="preserve">) </w:delText>
              </w:r>
              <w:r w:rsidRPr="00715AD3" w:rsidDel="002250C2">
                <w:delText xml:space="preserve">in </w:delText>
              </w:r>
              <w:r w:rsidRPr="00715AD3" w:rsidDel="002250C2">
                <w:rPr>
                  <w:i/>
                </w:rPr>
                <w:delText>OTDOA</w:delText>
              </w:r>
              <w:r w:rsidRPr="00715AD3" w:rsidDel="002250C2">
                <w:rPr>
                  <w:i/>
                </w:rPr>
                <w:noBreakHyphen/>
                <w:delText>NeighbourCellInfoList</w:delText>
              </w:r>
              <w:r w:rsidRPr="00715AD3" w:rsidDel="002250C2">
                <w:delText xml:space="preserve"> IE.</w:delText>
              </w:r>
            </w:del>
          </w:p>
        </w:tc>
      </w:tr>
      <w:tr w:rsidR="00F80BCA" w:rsidRPr="00715AD3" w:rsidDel="002250C2" w:rsidTr="008E1379">
        <w:trPr>
          <w:cantSplit/>
          <w:del w:id="4833" w:author="CR#0249" w:date="2019-12-19T11:17:00Z"/>
        </w:trPr>
        <w:tc>
          <w:tcPr>
            <w:tcW w:w="9639" w:type="dxa"/>
          </w:tcPr>
          <w:p w:rsidR="006C6D0E" w:rsidRPr="00715AD3" w:rsidDel="002250C2" w:rsidRDefault="006C6D0E" w:rsidP="008E1379">
            <w:pPr>
              <w:pStyle w:val="TAL"/>
              <w:keepNext w:val="0"/>
              <w:keepLines w:val="0"/>
              <w:widowControl w:val="0"/>
              <w:rPr>
                <w:del w:id="4834" w:author="CR#0249" w:date="2019-12-19T11:17:00Z"/>
                <w:b/>
                <w:i/>
                <w:snapToGrid w:val="0"/>
              </w:rPr>
            </w:pPr>
            <w:del w:id="4835" w:author="CR#0249" w:date="2019-12-19T11:17:00Z">
              <w:r w:rsidRPr="00715AD3" w:rsidDel="002250C2">
                <w:rPr>
                  <w:b/>
                  <w:i/>
                  <w:snapToGrid w:val="0"/>
                </w:rPr>
                <w:delText>cellGlobalIdNB</w:delText>
              </w:r>
            </w:del>
          </w:p>
          <w:p w:rsidR="006C6D0E" w:rsidRPr="00715AD3" w:rsidDel="002250C2" w:rsidRDefault="006C6D0E" w:rsidP="008E1379">
            <w:pPr>
              <w:pStyle w:val="TAL"/>
              <w:keepNext w:val="0"/>
              <w:keepLines w:val="0"/>
              <w:widowControl w:val="0"/>
              <w:rPr>
                <w:del w:id="4836" w:author="CR#0249" w:date="2019-12-19T11:17:00Z"/>
                <w:b/>
                <w:bCs/>
                <w:i/>
                <w:iCs/>
                <w:noProof/>
              </w:rPr>
            </w:pPr>
            <w:del w:id="4837" w:author="CR#0249" w:date="2019-12-19T11:17:00Z">
              <w:r w:rsidRPr="00715AD3" w:rsidDel="002250C2">
                <w:rPr>
                  <w:noProof/>
                </w:rPr>
                <w:delText xml:space="preserve">This field specifies the </w:delText>
              </w:r>
              <w:r w:rsidRPr="00715AD3" w:rsidDel="002250C2">
                <w:delText xml:space="preserve">global cell ID of the NB-IoT neighbour cell, as defined in </w:delText>
              </w:r>
              <w:r w:rsidR="00DD6009" w:rsidRPr="00715AD3" w:rsidDel="002250C2">
                <w:delText xml:space="preserve">TS 36.331 </w:delText>
              </w:r>
              <w:r w:rsidRPr="00715AD3" w:rsidDel="002250C2">
                <w:delText xml:space="preserve">[12]. If this field is absent and if the </w:delText>
              </w:r>
              <w:r w:rsidRPr="00715AD3" w:rsidDel="002250C2">
                <w:rPr>
                  <w:i/>
                </w:rPr>
                <w:delText>OTDOA</w:delText>
              </w:r>
              <w:r w:rsidRPr="00715AD3" w:rsidDel="002250C2">
                <w:rPr>
                  <w:i/>
                </w:rPr>
                <w:noBreakHyphen/>
                <w:delText>NeighbourCellInfoList</w:delText>
              </w:r>
              <w:r w:rsidRPr="00715AD3" w:rsidDel="002250C2">
                <w:delText xml:space="preserve"> IE with </w:delText>
              </w:r>
              <w:r w:rsidRPr="00715AD3" w:rsidDel="002250C2">
                <w:rPr>
                  <w:i/>
                </w:rPr>
                <w:delText>cellGlobalId</w:delText>
              </w:r>
              <w:r w:rsidRPr="00715AD3" w:rsidDel="002250C2">
                <w:delText xml:space="preserve"> is included in </w:delText>
              </w:r>
              <w:r w:rsidRPr="00715AD3" w:rsidDel="002250C2">
                <w:rPr>
                  <w:i/>
                </w:rPr>
                <w:delText>OTDOA</w:delText>
              </w:r>
              <w:r w:rsidRPr="00715AD3" w:rsidDel="002250C2">
                <w:rPr>
                  <w:i/>
                </w:rPr>
                <w:noBreakHyphen/>
                <w:delText>ProvideAssistanceData,</w:delText>
              </w:r>
              <w:r w:rsidRPr="00715AD3" w:rsidDel="002250C2">
                <w:delText xml:space="preserve"> </w:delText>
              </w:r>
              <w:r w:rsidRPr="00715AD3" w:rsidDel="002250C2">
                <w:rPr>
                  <w:noProof/>
                </w:rPr>
                <w:delText xml:space="preserve">the </w:delText>
              </w:r>
              <w:r w:rsidRPr="00715AD3" w:rsidDel="002250C2">
                <w:delText xml:space="preserve">global cell identity of the NB-IoT neighbour cell is the same as provided for the corresponding cell (as indicated by </w:delText>
              </w:r>
              <w:r w:rsidRPr="00715AD3" w:rsidDel="002250C2">
                <w:rPr>
                  <w:i/>
                  <w:snapToGrid w:val="0"/>
                </w:rPr>
                <w:delText>prsNeighbourCellIndex</w:delText>
              </w:r>
              <w:r w:rsidRPr="00715AD3" w:rsidDel="002250C2">
                <w:rPr>
                  <w:snapToGrid w:val="0"/>
                </w:rPr>
                <w:delText xml:space="preserve">) </w:delText>
              </w:r>
              <w:r w:rsidRPr="00715AD3" w:rsidDel="002250C2">
                <w:delText xml:space="preserve">in </w:delText>
              </w:r>
              <w:r w:rsidRPr="00715AD3" w:rsidDel="002250C2">
                <w:rPr>
                  <w:i/>
                </w:rPr>
                <w:delText>OTDOA</w:delText>
              </w:r>
              <w:r w:rsidRPr="00715AD3" w:rsidDel="002250C2">
                <w:rPr>
                  <w:i/>
                </w:rPr>
                <w:noBreakHyphen/>
                <w:delText>NeighbourCellInfoList</w:delText>
              </w:r>
              <w:r w:rsidRPr="00715AD3" w:rsidDel="002250C2">
                <w:delText xml:space="preserve"> IE</w:delText>
              </w:r>
              <w:r w:rsidRPr="00715AD3" w:rsidDel="002250C2">
                <w:rPr>
                  <w:i/>
                </w:rPr>
                <w:delText>.</w:delText>
              </w:r>
            </w:del>
          </w:p>
        </w:tc>
      </w:tr>
      <w:tr w:rsidR="00F80BCA" w:rsidRPr="00715AD3" w:rsidDel="002250C2" w:rsidTr="008E1379">
        <w:trPr>
          <w:cantSplit/>
          <w:del w:id="4838" w:author="CR#0249" w:date="2019-12-19T11:17:00Z"/>
        </w:trPr>
        <w:tc>
          <w:tcPr>
            <w:tcW w:w="9639" w:type="dxa"/>
          </w:tcPr>
          <w:p w:rsidR="006C6D0E" w:rsidRPr="00715AD3" w:rsidDel="002250C2" w:rsidRDefault="006C6D0E" w:rsidP="008E1379">
            <w:pPr>
              <w:pStyle w:val="TAL"/>
              <w:keepNext w:val="0"/>
              <w:keepLines w:val="0"/>
              <w:widowControl w:val="0"/>
              <w:rPr>
                <w:del w:id="4839" w:author="CR#0249" w:date="2019-12-19T11:17:00Z"/>
                <w:b/>
                <w:i/>
                <w:snapToGrid w:val="0"/>
              </w:rPr>
            </w:pPr>
            <w:del w:id="4840" w:author="CR#0249" w:date="2019-12-19T11:17:00Z">
              <w:r w:rsidRPr="00715AD3" w:rsidDel="002250C2">
                <w:rPr>
                  <w:b/>
                  <w:i/>
                  <w:snapToGrid w:val="0"/>
                </w:rPr>
                <w:delText>carrierFreq</w:delText>
              </w:r>
            </w:del>
          </w:p>
          <w:p w:rsidR="006C6D0E" w:rsidRPr="00715AD3" w:rsidDel="002250C2" w:rsidRDefault="006C6D0E" w:rsidP="008E1379">
            <w:pPr>
              <w:pStyle w:val="TAL"/>
              <w:keepNext w:val="0"/>
              <w:keepLines w:val="0"/>
              <w:widowControl w:val="0"/>
              <w:rPr>
                <w:del w:id="4841" w:author="CR#0249" w:date="2019-12-19T11:17:00Z"/>
                <w:snapToGrid w:val="0"/>
              </w:rPr>
            </w:pPr>
            <w:del w:id="4842" w:author="CR#0249" w:date="2019-12-19T11:17:00Z">
              <w:r w:rsidRPr="00715AD3" w:rsidDel="002250C2">
                <w:rPr>
                  <w:snapToGrid w:val="0"/>
                </w:rPr>
                <w:delText>This field specifies the carrier frequency of the NB-IoT neighbour cell.</w:delText>
              </w:r>
            </w:del>
          </w:p>
        </w:tc>
      </w:tr>
      <w:tr w:rsidR="00F80BCA" w:rsidRPr="00715AD3" w:rsidDel="002250C2" w:rsidTr="0057226A">
        <w:trPr>
          <w:cantSplit/>
          <w:del w:id="4843" w:author="CR#0249" w:date="2019-12-19T11:17:00Z"/>
        </w:trPr>
        <w:tc>
          <w:tcPr>
            <w:tcW w:w="9639" w:type="dxa"/>
          </w:tcPr>
          <w:p w:rsidR="0004546E" w:rsidRPr="00715AD3" w:rsidDel="002250C2" w:rsidRDefault="0004546E" w:rsidP="0057226A">
            <w:pPr>
              <w:pStyle w:val="TAL"/>
              <w:keepNext w:val="0"/>
              <w:keepLines w:val="0"/>
              <w:widowControl w:val="0"/>
              <w:rPr>
                <w:del w:id="4844" w:author="CR#0249" w:date="2019-12-19T11:17:00Z"/>
                <w:b/>
                <w:i/>
                <w:noProof/>
              </w:rPr>
            </w:pPr>
            <w:del w:id="4845" w:author="CR#0249" w:date="2019-12-19T11:17:00Z">
              <w:r w:rsidRPr="00715AD3" w:rsidDel="002250C2">
                <w:rPr>
                  <w:b/>
                  <w:i/>
                  <w:noProof/>
                </w:rPr>
                <w:delText>earfcn</w:delText>
              </w:r>
            </w:del>
          </w:p>
          <w:p w:rsidR="0004546E" w:rsidRPr="00715AD3" w:rsidDel="002250C2" w:rsidRDefault="0004546E" w:rsidP="0057226A">
            <w:pPr>
              <w:pStyle w:val="TAL"/>
              <w:keepNext w:val="0"/>
              <w:keepLines w:val="0"/>
              <w:widowControl w:val="0"/>
              <w:rPr>
                <w:del w:id="4846" w:author="CR#0249" w:date="2019-12-19T11:17:00Z"/>
                <w:b/>
                <w:i/>
                <w:snapToGrid w:val="0"/>
              </w:rPr>
            </w:pPr>
            <w:del w:id="4847" w:author="CR#0249" w:date="2019-12-19T11:17:00Z">
              <w:r w:rsidRPr="00715AD3" w:rsidDel="002250C2">
                <w:delText>This field specifies the EARFCN of the E-UTRAN frequency, in which the NB-IoT cell is deployed.</w:delText>
              </w:r>
            </w:del>
          </w:p>
        </w:tc>
      </w:tr>
      <w:tr w:rsidR="00F80BCA" w:rsidRPr="00715AD3" w:rsidDel="002250C2" w:rsidTr="008E1379">
        <w:trPr>
          <w:cantSplit/>
          <w:del w:id="4848" w:author="CR#0249" w:date="2019-12-19T11:17:00Z"/>
        </w:trPr>
        <w:tc>
          <w:tcPr>
            <w:tcW w:w="9639" w:type="dxa"/>
          </w:tcPr>
          <w:p w:rsidR="006C6D0E" w:rsidRPr="00715AD3" w:rsidDel="002250C2" w:rsidRDefault="006C6D0E" w:rsidP="008E1379">
            <w:pPr>
              <w:pStyle w:val="TAL"/>
              <w:keepNext w:val="0"/>
              <w:keepLines w:val="0"/>
              <w:widowControl w:val="0"/>
              <w:rPr>
                <w:del w:id="4849" w:author="CR#0249" w:date="2019-12-19T11:17:00Z"/>
                <w:b/>
                <w:i/>
                <w:snapToGrid w:val="0"/>
              </w:rPr>
            </w:pPr>
            <w:del w:id="4850" w:author="CR#0249" w:date="2019-12-19T11:17:00Z">
              <w:r w:rsidRPr="00715AD3" w:rsidDel="002250C2">
                <w:rPr>
                  <w:b/>
                  <w:i/>
                  <w:snapToGrid w:val="0"/>
                </w:rPr>
                <w:delText>eutra-NumCRS-Ports</w:delText>
              </w:r>
            </w:del>
          </w:p>
          <w:p w:rsidR="006C6D0E" w:rsidRPr="00715AD3" w:rsidDel="002250C2" w:rsidRDefault="006C6D0E" w:rsidP="008E1379">
            <w:pPr>
              <w:pStyle w:val="TAL"/>
              <w:keepNext w:val="0"/>
              <w:keepLines w:val="0"/>
              <w:widowControl w:val="0"/>
              <w:rPr>
                <w:del w:id="4851" w:author="CR#0249" w:date="2019-12-19T11:17:00Z"/>
                <w:snapToGrid w:val="0"/>
              </w:rPr>
            </w:pPr>
            <w:del w:id="4852" w:author="CR#0249" w:date="2019-12-19T11:17:00Z">
              <w:r w:rsidRPr="00715AD3" w:rsidDel="002250C2">
                <w:rPr>
                  <w:snapToGrid w:val="0"/>
                </w:rPr>
                <w:delText xml:space="preserve">This field specifies whether 1 (or 2) antenna port(s) or 4 antenna ports for cell specific reference signals are used. </w:delText>
              </w:r>
            </w:del>
          </w:p>
        </w:tc>
      </w:tr>
      <w:tr w:rsidR="00F80BCA" w:rsidRPr="00715AD3" w:rsidDel="002250C2" w:rsidTr="008E1379">
        <w:trPr>
          <w:cantSplit/>
          <w:del w:id="4853" w:author="CR#0249" w:date="2019-12-19T11:17:00Z"/>
        </w:trPr>
        <w:tc>
          <w:tcPr>
            <w:tcW w:w="9639" w:type="dxa"/>
          </w:tcPr>
          <w:p w:rsidR="006C6D0E" w:rsidRPr="00715AD3" w:rsidDel="002250C2" w:rsidRDefault="006C6D0E" w:rsidP="008E1379">
            <w:pPr>
              <w:pStyle w:val="TAL"/>
              <w:keepNext w:val="0"/>
              <w:keepLines w:val="0"/>
              <w:widowControl w:val="0"/>
              <w:rPr>
                <w:del w:id="4854" w:author="CR#0249" w:date="2019-12-19T11:17:00Z"/>
                <w:b/>
                <w:i/>
                <w:noProof/>
              </w:rPr>
            </w:pPr>
            <w:del w:id="4855" w:author="CR#0249" w:date="2019-12-19T11:17:00Z">
              <w:r w:rsidRPr="00715AD3" w:rsidDel="002250C2">
                <w:rPr>
                  <w:b/>
                  <w:i/>
                  <w:noProof/>
                </w:rPr>
                <w:delText>otdoa-SIB1-NB-repetitions</w:delText>
              </w:r>
            </w:del>
          </w:p>
          <w:p w:rsidR="007A0A9D" w:rsidRPr="00715AD3" w:rsidDel="002250C2" w:rsidRDefault="006C6D0E" w:rsidP="007A0A9D">
            <w:pPr>
              <w:pStyle w:val="TAL"/>
              <w:widowControl w:val="0"/>
              <w:rPr>
                <w:del w:id="4856" w:author="CR#0249" w:date="2019-12-19T11:17:00Z"/>
                <w:noProof/>
              </w:rPr>
            </w:pPr>
            <w:del w:id="4857" w:author="CR#0249" w:date="2019-12-19T11:17:00Z">
              <w:r w:rsidRPr="00715AD3" w:rsidDel="002250C2">
                <w:rPr>
                  <w:noProof/>
                </w:rPr>
                <w:delText>This field specifies the repetition number of SIB1-NB of the neighbour cell. Enumerated values r4 correspond to 4 repetions, r8 to 8 repetitions, and r16 to 16 repetions.</w:delText>
              </w:r>
            </w:del>
          </w:p>
          <w:p w:rsidR="006C6D0E" w:rsidRPr="00715AD3" w:rsidDel="002250C2" w:rsidRDefault="007A0A9D" w:rsidP="007A0A9D">
            <w:pPr>
              <w:pStyle w:val="TAL"/>
              <w:keepNext w:val="0"/>
              <w:keepLines w:val="0"/>
              <w:widowControl w:val="0"/>
              <w:rPr>
                <w:del w:id="4858" w:author="CR#0249" w:date="2019-12-19T11:17:00Z"/>
                <w:b/>
                <w:i/>
                <w:snapToGrid w:val="0"/>
              </w:rPr>
            </w:pPr>
            <w:del w:id="4859" w:author="CR#0249" w:date="2019-12-19T11:17:00Z">
              <w:r w:rsidRPr="00715AD3" w:rsidDel="002250C2">
                <w:rPr>
                  <w:noProof/>
                </w:rPr>
                <w:delText xml:space="preserve">Note, when NPRS configuration Part B only is configured on this NB-IoT neighbour cell (i.e., anchor carrier), </w:delText>
              </w:r>
              <w:r w:rsidRPr="00715AD3" w:rsidDel="002250C2">
                <w:rPr>
                  <w:i/>
                  <w:noProof/>
                </w:rPr>
                <w:delText>nprs-NumSF</w:delText>
              </w:r>
              <w:r w:rsidRPr="00715AD3" w:rsidDel="002250C2">
                <w:rPr>
                  <w:noProof/>
                </w:rPr>
                <w:delText xml:space="preserve"> does also count/include subframes containing NPSS, NSSS, NPBCH, or SIB1-NB, but the UE can assume that no NPRS are transmitted in these subframes </w:delText>
              </w:r>
              <w:r w:rsidR="00DD6009" w:rsidRPr="00715AD3" w:rsidDel="002250C2">
                <w:rPr>
                  <w:noProof/>
                </w:rPr>
                <w:delText xml:space="preserve">(TS 36.211 </w:delText>
              </w:r>
              <w:r w:rsidRPr="00715AD3" w:rsidDel="002250C2">
                <w:rPr>
                  <w:noProof/>
                </w:rPr>
                <w:delText>[16]</w:delText>
              </w:r>
              <w:r w:rsidR="00DD6009" w:rsidRPr="00715AD3" w:rsidDel="002250C2">
                <w:rPr>
                  <w:noProof/>
                </w:rPr>
                <w:delText>)</w:delText>
              </w:r>
              <w:r w:rsidRPr="00715AD3" w:rsidDel="002250C2">
                <w:rPr>
                  <w:noProof/>
                </w:rPr>
                <w:delText>.</w:delText>
              </w:r>
            </w:del>
          </w:p>
        </w:tc>
      </w:tr>
      <w:tr w:rsidR="00F80BCA" w:rsidRPr="00715AD3" w:rsidDel="002250C2" w:rsidTr="008E1379">
        <w:trPr>
          <w:cantSplit/>
          <w:del w:id="4860" w:author="CR#0249" w:date="2019-12-19T11:17:00Z"/>
        </w:trPr>
        <w:tc>
          <w:tcPr>
            <w:tcW w:w="9639" w:type="dxa"/>
          </w:tcPr>
          <w:p w:rsidR="006C6D0E" w:rsidRPr="00715AD3" w:rsidDel="002250C2" w:rsidRDefault="006C6D0E" w:rsidP="008E1379">
            <w:pPr>
              <w:pStyle w:val="TAL"/>
              <w:rPr>
                <w:del w:id="4861" w:author="CR#0249" w:date="2019-12-19T11:17:00Z"/>
                <w:b/>
                <w:i/>
                <w:snapToGrid w:val="0"/>
              </w:rPr>
            </w:pPr>
            <w:del w:id="4862" w:author="CR#0249" w:date="2019-12-19T11:17:00Z">
              <w:r w:rsidRPr="00715AD3" w:rsidDel="002250C2">
                <w:rPr>
                  <w:b/>
                  <w:i/>
                  <w:snapToGrid w:val="0"/>
                </w:rPr>
                <w:lastRenderedPageBreak/>
                <w:delText>nprsInfo</w:delText>
              </w:r>
            </w:del>
          </w:p>
          <w:p w:rsidR="006C6D0E" w:rsidRPr="00715AD3" w:rsidDel="002250C2" w:rsidRDefault="006C6D0E" w:rsidP="008E1379">
            <w:pPr>
              <w:pStyle w:val="TAL"/>
              <w:keepNext w:val="0"/>
              <w:keepLines w:val="0"/>
              <w:widowControl w:val="0"/>
              <w:rPr>
                <w:del w:id="4863" w:author="CR#0249" w:date="2019-12-19T11:17:00Z"/>
                <w:bCs/>
                <w:iCs/>
                <w:noProof/>
              </w:rPr>
            </w:pPr>
            <w:del w:id="4864" w:author="CR#0249" w:date="2019-12-19T11:17:00Z">
              <w:r w:rsidRPr="00715AD3" w:rsidDel="002250C2">
                <w:rPr>
                  <w:bCs/>
                  <w:iCs/>
                  <w:noProof/>
                </w:rPr>
                <w:delText xml:space="preserve">This field specifies the </w:delText>
              </w:r>
              <w:r w:rsidR="005E3BFF" w:rsidRPr="00715AD3" w:rsidDel="002250C2">
                <w:rPr>
                  <w:bCs/>
                  <w:iCs/>
                  <w:noProof/>
                </w:rPr>
                <w:delText xml:space="preserve">Type 1 </w:delText>
              </w:r>
              <w:r w:rsidRPr="00715AD3" w:rsidDel="002250C2">
                <w:rPr>
                  <w:bCs/>
                  <w:iCs/>
                  <w:noProof/>
                </w:rPr>
                <w:delText xml:space="preserve">NPRS </w:delText>
              </w:r>
              <w:r w:rsidR="00DD6009" w:rsidRPr="00715AD3" w:rsidDel="002250C2">
                <w:rPr>
                  <w:bCs/>
                  <w:iCs/>
                  <w:noProof/>
                </w:rPr>
                <w:delText xml:space="preserve">(TS 36.211 </w:delText>
              </w:r>
              <w:r w:rsidR="005E3BFF" w:rsidRPr="00715AD3" w:rsidDel="002250C2">
                <w:rPr>
                  <w:bCs/>
                  <w:iCs/>
                  <w:noProof/>
                </w:rPr>
                <w:delText>[16]</w:delText>
              </w:r>
              <w:r w:rsidR="00DD6009" w:rsidRPr="00715AD3" w:rsidDel="002250C2">
                <w:rPr>
                  <w:bCs/>
                  <w:iCs/>
                  <w:noProof/>
                </w:rPr>
                <w:delText>)</w:delText>
              </w:r>
              <w:r w:rsidR="005E3BFF" w:rsidRPr="00715AD3" w:rsidDel="002250C2">
                <w:rPr>
                  <w:bCs/>
                  <w:iCs/>
                  <w:noProof/>
                </w:rPr>
                <w:delText xml:space="preserve"> </w:delText>
              </w:r>
              <w:r w:rsidRPr="00715AD3" w:rsidDel="002250C2">
                <w:rPr>
                  <w:bCs/>
                  <w:iCs/>
                  <w:noProof/>
                </w:rPr>
                <w:delText>configuration of the NB-IoT neighbour cell.</w:delText>
              </w:r>
            </w:del>
          </w:p>
          <w:p w:rsidR="005E3BFF" w:rsidRPr="00715AD3" w:rsidDel="002250C2" w:rsidRDefault="005E3BFF" w:rsidP="008E1379">
            <w:pPr>
              <w:pStyle w:val="TAL"/>
              <w:keepNext w:val="0"/>
              <w:keepLines w:val="0"/>
              <w:widowControl w:val="0"/>
              <w:rPr>
                <w:del w:id="4865" w:author="CR#0249" w:date="2019-12-19T11:17:00Z"/>
                <w:bCs/>
                <w:iCs/>
                <w:noProof/>
              </w:rPr>
            </w:pPr>
          </w:p>
          <w:p w:rsidR="006C6D0E" w:rsidRPr="00715AD3" w:rsidDel="002250C2" w:rsidRDefault="006C6D0E" w:rsidP="008E1379">
            <w:pPr>
              <w:pStyle w:val="TAL"/>
              <w:keepNext w:val="0"/>
              <w:keepLines w:val="0"/>
              <w:widowControl w:val="0"/>
              <w:rPr>
                <w:del w:id="4866" w:author="CR#0249" w:date="2019-12-19T11:17:00Z"/>
                <w:noProof/>
              </w:rPr>
            </w:pPr>
            <w:del w:id="4867" w:author="CR#0249" w:date="2019-12-19T11:17:00Z">
              <w:r w:rsidRPr="00715AD3" w:rsidDel="002250C2">
                <w:rPr>
                  <w:bCs/>
                  <w:iCs/>
                  <w:noProof/>
                </w:rPr>
                <w:delText xml:space="preserve">When </w:delText>
              </w:r>
              <w:r w:rsidRPr="00715AD3" w:rsidDel="002250C2">
                <w:delText xml:space="preserve">the </w:delText>
              </w:r>
              <w:r w:rsidRPr="00715AD3" w:rsidDel="002250C2">
                <w:rPr>
                  <w:snapToGrid w:val="0"/>
                </w:rPr>
                <w:delText xml:space="preserve">carrier frequency </w:delText>
              </w:r>
              <w:r w:rsidRPr="00715AD3" w:rsidDel="002250C2">
                <w:delText xml:space="preserve">of the NB-IoT neighbour cell is the same as for the NB-IoT assistance data reference cell, </w:delText>
              </w:r>
              <w:r w:rsidRPr="00715AD3" w:rsidDel="002250C2">
                <w:rPr>
                  <w:bCs/>
                  <w:iCs/>
                  <w:noProof/>
                </w:rPr>
                <w:delText>t</w:delText>
              </w:r>
              <w:r w:rsidRPr="00715AD3" w:rsidDel="002250C2">
                <w:rPr>
                  <w:noProof/>
                </w:rPr>
                <w:delText xml:space="preserve">he target device may assume that each NPRS positioning occasion for each NPRS carrier frequency in the neighbour cell at least partially overlaps with a NPRS positioning occasion for each NPRS carrier frequency in the </w:delText>
              </w:r>
              <w:r w:rsidRPr="00715AD3" w:rsidDel="002250C2">
                <w:rPr>
                  <w:snapToGrid w:val="0"/>
                </w:rPr>
                <w:delText xml:space="preserve">NB-IoT </w:delText>
              </w:r>
              <w:r w:rsidRPr="00715AD3" w:rsidDel="002250C2">
                <w:rPr>
                  <w:noProof/>
                </w:rPr>
                <w:delText>assistance data reference cell where the maximum offset between the transmitted NPRS positioning occasions may be assumed to not exceed half a subframe.</w:delText>
              </w:r>
            </w:del>
          </w:p>
          <w:p w:rsidR="005E3BFF" w:rsidRPr="00715AD3" w:rsidDel="002250C2" w:rsidRDefault="006C6D0E" w:rsidP="005E3BFF">
            <w:pPr>
              <w:pStyle w:val="TAL"/>
              <w:keepNext w:val="0"/>
              <w:keepLines w:val="0"/>
              <w:widowControl w:val="0"/>
              <w:rPr>
                <w:del w:id="4868" w:author="CR#0249" w:date="2019-12-19T11:17:00Z"/>
                <w:noProof/>
              </w:rPr>
            </w:pPr>
            <w:del w:id="4869" w:author="CR#0249" w:date="2019-12-19T11:17:00Z">
              <w:r w:rsidRPr="00715AD3" w:rsidDel="002250C2">
                <w:rPr>
                  <w:noProof/>
                </w:rPr>
                <w:delText xml:space="preserve">When the </w:delText>
              </w:r>
              <w:r w:rsidRPr="00715AD3" w:rsidDel="002250C2">
                <w:rPr>
                  <w:snapToGrid w:val="0"/>
                </w:rPr>
                <w:delText>carrier frequency</w:delText>
              </w:r>
              <w:r w:rsidRPr="00715AD3" w:rsidDel="002250C2">
                <w:rPr>
                  <w:noProof/>
                </w:rPr>
                <w:delText xml:space="preserve"> of the neighbour cell is the same as for the NB-IoT assistance data reference cell, and NPRS configuration Part B is configured, the target may assume that this cell has the same NPRS periodicity (T</w:delText>
              </w:r>
              <w:r w:rsidRPr="00715AD3" w:rsidDel="002250C2">
                <w:rPr>
                  <w:noProof/>
                  <w:vertAlign w:val="subscript"/>
                </w:rPr>
                <w:delText>NPRS</w:delText>
              </w:r>
              <w:r w:rsidRPr="00715AD3" w:rsidDel="002250C2">
                <w:rPr>
                  <w:noProof/>
                </w:rPr>
                <w:delText>) as the assistance data reference cell for each NPRS carrier frequency.</w:delText>
              </w:r>
            </w:del>
          </w:p>
          <w:p w:rsidR="005E3BFF" w:rsidRPr="00715AD3" w:rsidDel="002250C2" w:rsidRDefault="005E3BFF" w:rsidP="005E3BFF">
            <w:pPr>
              <w:pStyle w:val="TAL"/>
              <w:keepNext w:val="0"/>
              <w:keepLines w:val="0"/>
              <w:widowControl w:val="0"/>
              <w:rPr>
                <w:del w:id="4870" w:author="CR#0249" w:date="2019-12-19T11:17:00Z"/>
                <w:noProof/>
              </w:rPr>
            </w:pPr>
          </w:p>
          <w:p w:rsidR="006C6D0E" w:rsidRPr="00715AD3" w:rsidDel="002250C2" w:rsidRDefault="005E3BFF" w:rsidP="005E3BFF">
            <w:pPr>
              <w:pStyle w:val="TAL"/>
              <w:keepNext w:val="0"/>
              <w:keepLines w:val="0"/>
              <w:widowControl w:val="0"/>
              <w:rPr>
                <w:del w:id="4871" w:author="CR#0249" w:date="2019-12-19T11:17:00Z"/>
                <w:b/>
                <w:i/>
                <w:snapToGrid w:val="0"/>
              </w:rPr>
            </w:pPr>
            <w:del w:id="4872" w:author="CR#0249" w:date="2019-12-19T11:17:00Z">
              <w:r w:rsidRPr="00715AD3" w:rsidDel="002250C2">
                <w:rPr>
                  <w:bCs/>
                  <w:iCs/>
                  <w:noProof/>
                </w:rPr>
                <w:delText xml:space="preserve">When the target device receives this field with </w:delText>
              </w:r>
              <w:r w:rsidRPr="00715AD3" w:rsidDel="002250C2">
                <w:rPr>
                  <w:bCs/>
                  <w:i/>
                  <w:iCs/>
                  <w:noProof/>
                </w:rPr>
                <w:delText>operationModeInfoNPRS</w:delText>
              </w:r>
              <w:r w:rsidR="000A65A9" w:rsidRPr="00715AD3" w:rsidDel="002250C2">
                <w:rPr>
                  <w:bCs/>
                  <w:iCs/>
                  <w:noProof/>
                </w:rPr>
                <w:delText xml:space="preserve"> set to value </w:delText>
              </w:r>
              <w:r w:rsidR="002A511C" w:rsidRPr="00715AD3" w:rsidDel="002250C2">
                <w:rPr>
                  <w:bCs/>
                  <w:iCs/>
                  <w:noProof/>
                </w:rPr>
                <w:delText>′</w:delText>
              </w:r>
              <w:r w:rsidRPr="00715AD3" w:rsidDel="002250C2">
                <w:rPr>
                  <w:bCs/>
                  <w:i/>
                  <w:iCs/>
                  <w:noProof/>
                </w:rPr>
                <w:delText>standalone</w:delText>
              </w:r>
              <w:r w:rsidR="002A511C" w:rsidRPr="00715AD3" w:rsidDel="002250C2">
                <w:rPr>
                  <w:bCs/>
                  <w:iCs/>
                  <w:noProof/>
                </w:rPr>
                <w:delText>′</w:delText>
              </w:r>
              <w:r w:rsidRPr="00715AD3" w:rsidDel="002250C2">
                <w:rPr>
                  <w:bCs/>
                  <w:iCs/>
                  <w:noProof/>
                </w:rPr>
                <w:delText>, the target device shall assume no NPRS are transmitted on that NB-IoT carrier.</w:delText>
              </w:r>
            </w:del>
          </w:p>
        </w:tc>
      </w:tr>
      <w:tr w:rsidR="00F80BCA" w:rsidRPr="00715AD3" w:rsidDel="002250C2" w:rsidTr="008E1379">
        <w:trPr>
          <w:cantSplit/>
          <w:del w:id="4873" w:author="CR#0249" w:date="2019-12-19T11:17:00Z"/>
        </w:trPr>
        <w:tc>
          <w:tcPr>
            <w:tcW w:w="9639" w:type="dxa"/>
          </w:tcPr>
          <w:p w:rsidR="006C6D0E" w:rsidRPr="00715AD3" w:rsidDel="002250C2" w:rsidRDefault="006C6D0E" w:rsidP="008E1379">
            <w:pPr>
              <w:pStyle w:val="TAL"/>
              <w:rPr>
                <w:del w:id="4874" w:author="CR#0249" w:date="2019-12-19T11:17:00Z"/>
                <w:b/>
                <w:i/>
                <w:snapToGrid w:val="0"/>
              </w:rPr>
            </w:pPr>
            <w:del w:id="4875" w:author="CR#0249" w:date="2019-12-19T11:17:00Z">
              <w:r w:rsidRPr="00715AD3" w:rsidDel="002250C2">
                <w:rPr>
                  <w:b/>
                  <w:i/>
                  <w:snapToGrid w:val="0"/>
                </w:rPr>
                <w:delText>nprs-slotNumberOffset</w:delText>
              </w:r>
            </w:del>
          </w:p>
          <w:p w:rsidR="006C6D0E" w:rsidRPr="00715AD3" w:rsidDel="002250C2" w:rsidRDefault="006C6D0E" w:rsidP="008E1379">
            <w:pPr>
              <w:pStyle w:val="TAL"/>
              <w:keepNext w:val="0"/>
              <w:keepLines w:val="0"/>
              <w:widowControl w:val="0"/>
              <w:rPr>
                <w:del w:id="4876" w:author="CR#0249" w:date="2019-12-19T11:17:00Z"/>
                <w:snapToGrid w:val="0"/>
              </w:rPr>
            </w:pPr>
            <w:del w:id="4877" w:author="CR#0249" w:date="2019-12-19T11:17:00Z">
              <w:r w:rsidRPr="00715AD3" w:rsidDel="002250C2">
                <w:rPr>
                  <w:snapToGrid w:val="0"/>
                </w:rPr>
                <w:delText xml:space="preserve">This field specifies the slot number offset at the transmitter between this cell and the NB-IoT assistance data reference cell. </w:delText>
              </w:r>
              <w:r w:rsidRPr="00715AD3" w:rsidDel="002250C2">
                <w:rPr>
                  <w:rFonts w:eastAsia="SimSun"/>
                  <w:snapToGrid w:val="0"/>
                  <w:lang w:eastAsia="zh-CN"/>
                </w:rPr>
                <w:delText>The offset corresponds to the number of full slots counted from the beginning of a radio frame of the NB-IoT assistance data reference cell to the beginning of the closest subsequent radio frame of this cell.</w:delText>
              </w:r>
              <w:r w:rsidRPr="00715AD3" w:rsidDel="002250C2">
                <w:rPr>
                  <w:snapToGrid w:val="0"/>
                </w:rPr>
                <w:delText xml:space="preserve"> If this field is absent, the slot timing is the same as for the NB-IoT assistance data reference cell.</w:delText>
              </w:r>
            </w:del>
          </w:p>
        </w:tc>
      </w:tr>
      <w:tr w:rsidR="00F80BCA" w:rsidRPr="00715AD3" w:rsidDel="002250C2" w:rsidTr="008E1379">
        <w:trPr>
          <w:cantSplit/>
          <w:del w:id="4878" w:author="CR#0249" w:date="2019-12-19T11:17:00Z"/>
        </w:trPr>
        <w:tc>
          <w:tcPr>
            <w:tcW w:w="9639" w:type="dxa"/>
          </w:tcPr>
          <w:p w:rsidR="006C6D0E" w:rsidRPr="00715AD3" w:rsidDel="002250C2" w:rsidRDefault="006C6D0E" w:rsidP="008E1379">
            <w:pPr>
              <w:pStyle w:val="TAL"/>
              <w:rPr>
                <w:del w:id="4879" w:author="CR#0249" w:date="2019-12-19T11:17:00Z"/>
                <w:b/>
                <w:i/>
                <w:snapToGrid w:val="0"/>
              </w:rPr>
            </w:pPr>
            <w:del w:id="4880" w:author="CR#0249" w:date="2019-12-19T11:17:00Z">
              <w:r w:rsidRPr="00715AD3" w:rsidDel="002250C2">
                <w:rPr>
                  <w:b/>
                  <w:i/>
                  <w:snapToGrid w:val="0"/>
                </w:rPr>
                <w:delText>nprs-SFN-Offset</w:delText>
              </w:r>
            </w:del>
          </w:p>
          <w:p w:rsidR="007A0A9D" w:rsidRPr="00715AD3" w:rsidDel="002250C2" w:rsidRDefault="006C6D0E" w:rsidP="007A0A9D">
            <w:pPr>
              <w:pStyle w:val="TAL"/>
              <w:rPr>
                <w:del w:id="4881" w:author="CR#0249" w:date="2019-12-19T11:17:00Z"/>
                <w:snapToGrid w:val="0"/>
              </w:rPr>
            </w:pPr>
            <w:del w:id="4882" w:author="CR#0249" w:date="2019-12-19T11:17:00Z">
              <w:r w:rsidRPr="00715AD3" w:rsidDel="002250C2">
                <w:rPr>
                  <w:snapToGrid w:val="0"/>
                </w:rPr>
                <w:delText>This field specifies the SFN offset (modulo 64) at the transmitter between this cell and the NB-IoT assistance data reference cell. The offset corresponds to the number of full radio frames counted from the beginning of a radio frame #0 of the NB</w:delText>
              </w:r>
              <w:r w:rsidRPr="00715AD3" w:rsidDel="002250C2">
                <w:rPr>
                  <w:snapToGrid w:val="0"/>
                </w:rPr>
                <w:noBreakHyphen/>
                <w:delText>IoT assistance data reference cell to the beginning of the closest subsequent radio frame #0 of this cell.</w:delText>
              </w:r>
            </w:del>
          </w:p>
          <w:p w:rsidR="006C6D0E" w:rsidRPr="00715AD3" w:rsidDel="002250C2" w:rsidRDefault="007A0A9D" w:rsidP="007A0A9D">
            <w:pPr>
              <w:pStyle w:val="TAL"/>
              <w:rPr>
                <w:del w:id="4883" w:author="CR#0249" w:date="2019-12-19T11:17:00Z"/>
                <w:snapToGrid w:val="0"/>
              </w:rPr>
            </w:pPr>
            <w:del w:id="4884" w:author="CR#0249" w:date="2019-12-19T11:17:00Z">
              <w:r w:rsidRPr="00715AD3" w:rsidDel="002250C2">
                <w:rPr>
                  <w:snapToGrid w:val="0"/>
                </w:rPr>
                <w:delText xml:space="preserve">The UE may use this field together with the </w:delText>
              </w:r>
              <w:r w:rsidRPr="00715AD3" w:rsidDel="002250C2">
                <w:rPr>
                  <w:i/>
                  <w:snapToGrid w:val="0"/>
                </w:rPr>
                <w:delText>nprs-slotNumberOffset</w:delText>
              </w:r>
              <w:r w:rsidRPr="00715AD3" w:rsidDel="002250C2">
                <w:rPr>
                  <w:snapToGrid w:val="0"/>
                </w:rPr>
                <w:delText xml:space="preserve"> and </w:delText>
              </w:r>
              <w:r w:rsidRPr="00715AD3" w:rsidDel="002250C2">
                <w:rPr>
                  <w:i/>
                  <w:snapToGrid w:val="0"/>
                </w:rPr>
                <w:delText>otdoa-SIB1-NB-repetitions</w:delText>
              </w:r>
              <w:r w:rsidRPr="00715AD3" w:rsidDel="002250C2">
                <w:rPr>
                  <w:snapToGrid w:val="0"/>
                </w:rPr>
                <w:delText xml:space="preserve"> to determine the SIB1-NB subframes of this neighbour cell.</w:delText>
              </w:r>
            </w:del>
          </w:p>
        </w:tc>
      </w:tr>
      <w:tr w:rsidR="00F80BCA" w:rsidRPr="00715AD3" w:rsidDel="002250C2" w:rsidTr="008E1379">
        <w:trPr>
          <w:cantSplit/>
          <w:del w:id="4885" w:author="CR#0249" w:date="2019-12-19T11:17:00Z"/>
        </w:trPr>
        <w:tc>
          <w:tcPr>
            <w:tcW w:w="9639" w:type="dxa"/>
          </w:tcPr>
          <w:p w:rsidR="006C6D0E" w:rsidRPr="00715AD3" w:rsidDel="002250C2" w:rsidRDefault="006C6D0E" w:rsidP="008E1379">
            <w:pPr>
              <w:pStyle w:val="TAL"/>
              <w:keepNext w:val="0"/>
              <w:keepLines w:val="0"/>
              <w:widowControl w:val="0"/>
              <w:rPr>
                <w:del w:id="4886" w:author="CR#0249" w:date="2019-12-19T11:17:00Z"/>
                <w:b/>
                <w:i/>
                <w:snapToGrid w:val="0"/>
              </w:rPr>
            </w:pPr>
            <w:del w:id="4887" w:author="CR#0249" w:date="2019-12-19T11:17:00Z">
              <w:r w:rsidRPr="00715AD3" w:rsidDel="002250C2">
                <w:rPr>
                  <w:b/>
                  <w:i/>
                  <w:snapToGrid w:val="0"/>
                </w:rPr>
                <w:delText>nprs-SubframeOffset</w:delText>
              </w:r>
            </w:del>
          </w:p>
          <w:p w:rsidR="006C6D0E" w:rsidRPr="00715AD3" w:rsidDel="002250C2" w:rsidRDefault="006C6D0E" w:rsidP="008E1379">
            <w:pPr>
              <w:pStyle w:val="TAL"/>
              <w:keepNext w:val="0"/>
              <w:keepLines w:val="0"/>
              <w:widowControl w:val="0"/>
              <w:rPr>
                <w:del w:id="4888" w:author="CR#0249" w:date="2019-12-19T11:17:00Z"/>
                <w:snapToGrid w:val="0"/>
              </w:rPr>
            </w:pPr>
            <w:del w:id="4889" w:author="CR#0249" w:date="2019-12-19T11:17:00Z">
              <w:r w:rsidRPr="00715AD3" w:rsidDel="002250C2">
                <w:rPr>
                  <w:snapToGrid w:val="0"/>
                </w:rPr>
                <w:delTex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delText>
              </w:r>
              <w:r w:rsidR="00F03608" w:rsidRPr="00715AD3" w:rsidDel="002250C2">
                <w:rPr>
                  <w:snapToGrid w:val="0"/>
                </w:rPr>
                <w:delText xml:space="preserve"> in number of full sub-frames. </w:delText>
              </w:r>
              <w:r w:rsidRPr="00715AD3" w:rsidDel="002250C2">
                <w:delText>If this field is not present, the receiver shall consider the NPRS subframe offset to be 0.</w:delText>
              </w:r>
            </w:del>
          </w:p>
        </w:tc>
      </w:tr>
      <w:tr w:rsidR="00F80BCA" w:rsidRPr="00715AD3" w:rsidDel="002250C2" w:rsidTr="008E1379">
        <w:trPr>
          <w:cantSplit/>
          <w:del w:id="4890" w:author="CR#0249" w:date="2019-12-19T11:17:00Z"/>
        </w:trPr>
        <w:tc>
          <w:tcPr>
            <w:tcW w:w="9639" w:type="dxa"/>
          </w:tcPr>
          <w:p w:rsidR="006C6D0E" w:rsidRPr="00715AD3" w:rsidDel="002250C2" w:rsidRDefault="006C6D0E" w:rsidP="008E1379">
            <w:pPr>
              <w:pStyle w:val="TAL"/>
              <w:keepNext w:val="0"/>
              <w:keepLines w:val="0"/>
              <w:widowControl w:val="0"/>
              <w:rPr>
                <w:del w:id="4891" w:author="CR#0249" w:date="2019-12-19T11:17:00Z"/>
                <w:b/>
                <w:i/>
                <w:snapToGrid w:val="0"/>
              </w:rPr>
            </w:pPr>
            <w:del w:id="4892" w:author="CR#0249" w:date="2019-12-19T11:17:00Z">
              <w:r w:rsidRPr="00715AD3" w:rsidDel="002250C2">
                <w:rPr>
                  <w:b/>
                  <w:i/>
                  <w:snapToGrid w:val="0"/>
                </w:rPr>
                <w:delText>expectedRSTD</w:delText>
              </w:r>
            </w:del>
          </w:p>
          <w:p w:rsidR="006C6D0E" w:rsidRPr="00715AD3" w:rsidDel="002250C2" w:rsidRDefault="006C6D0E" w:rsidP="008E1379">
            <w:pPr>
              <w:pStyle w:val="TAL"/>
              <w:keepNext w:val="0"/>
              <w:keepLines w:val="0"/>
              <w:widowControl w:val="0"/>
              <w:rPr>
                <w:del w:id="4893" w:author="CR#0249" w:date="2019-12-19T11:17:00Z"/>
                <w:snapToGrid w:val="0"/>
              </w:rPr>
            </w:pPr>
            <w:del w:id="4894" w:author="CR#0249" w:date="2019-12-19T11:17:00Z">
              <w:r w:rsidRPr="00715AD3" w:rsidDel="002250C2">
                <w:rPr>
                  <w:snapToGrid w:val="0"/>
                </w:rPr>
                <w:delText xml:space="preserve">This field indicates the RSTD value that the target device is expected to measure between this cell and the NB-IoT assistance data reference cell. The </w:delText>
              </w:r>
              <w:r w:rsidRPr="00715AD3" w:rsidDel="002250C2">
                <w:rPr>
                  <w:i/>
                  <w:snapToGrid w:val="0"/>
                </w:rPr>
                <w:delText>expectedRSTD</w:delText>
              </w:r>
              <w:r w:rsidRPr="00715AD3" w:rsidDel="002250C2">
                <w:rPr>
                  <w:snapToGrid w:val="0"/>
                </w:rPr>
                <w:delText xml:space="preserve"> field takes into account the expected propagation time difference as well as transmit time difference of NPRS positioning occasions between the two cells. </w:delText>
              </w:r>
              <w:r w:rsidRPr="00715AD3" w:rsidDel="002250C2">
                <w:rPr>
                  <w:rFonts w:eastAsia="SimSun"/>
                  <w:snapToGrid w:val="0"/>
                  <w:lang w:eastAsia="zh-CN"/>
                </w:rPr>
                <w:delText>T</w:delText>
              </w:r>
              <w:r w:rsidRPr="00715AD3" w:rsidDel="002250C2">
                <w:rPr>
                  <w:snapToGrid w:val="0"/>
                </w:rPr>
                <w:delText xml:space="preserve">he RSTD </w:delText>
              </w:r>
              <w:r w:rsidRPr="00715AD3" w:rsidDel="002250C2">
                <w:rPr>
                  <w:rFonts w:eastAsia="SimSun"/>
                  <w:snapToGrid w:val="0"/>
                  <w:lang w:eastAsia="zh-CN"/>
                </w:rPr>
                <w:delText xml:space="preserve">value can </w:delText>
              </w:r>
              <w:r w:rsidRPr="00715AD3" w:rsidDel="002250C2">
                <w:rPr>
                  <w:snapToGrid w:val="0"/>
                </w:rPr>
                <w:delText>be negative and is calculated as (</w:delText>
              </w:r>
              <w:r w:rsidRPr="00715AD3" w:rsidDel="002250C2">
                <w:rPr>
                  <w:i/>
                  <w:snapToGrid w:val="0"/>
                </w:rPr>
                <w:delText>expectedRSTD</w:delText>
              </w:r>
              <w:r w:rsidRPr="00715AD3" w:rsidDel="002250C2">
                <w:rPr>
                  <w:snapToGrid w:val="0"/>
                </w:rPr>
                <w:delText>-819</w:delText>
              </w:r>
              <w:r w:rsidRPr="00715AD3" w:rsidDel="002250C2">
                <w:rPr>
                  <w:rFonts w:eastAsia="SimSun"/>
                  <w:snapToGrid w:val="0"/>
                  <w:lang w:eastAsia="zh-CN"/>
                </w:rPr>
                <w:delText>2</w:delText>
              </w:r>
              <w:r w:rsidRPr="00715AD3" w:rsidDel="002250C2">
                <w:rPr>
                  <w:snapToGrid w:val="0"/>
                </w:rPr>
                <w:delText>)</w:delText>
              </w:r>
              <w:r w:rsidRPr="00715AD3" w:rsidDel="002250C2">
                <w:rPr>
                  <w:rFonts w:eastAsia="SimSun"/>
                  <w:snapToGrid w:val="0"/>
                  <w:lang w:eastAsia="zh-CN"/>
                </w:rPr>
                <w:delText>.</w:delText>
              </w:r>
              <w:r w:rsidRPr="00715AD3" w:rsidDel="002250C2">
                <w:rPr>
                  <w:snapToGrid w:val="0"/>
                </w:rPr>
                <w:delText xml:space="preserve"> The resolution is 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ith T</w:delText>
              </w:r>
              <w:r w:rsidRPr="00715AD3" w:rsidDel="002250C2">
                <w:rPr>
                  <w:snapToGrid w:val="0"/>
                  <w:vertAlign w:val="subscript"/>
                </w:rPr>
                <w:delText>s</w:delText>
              </w:r>
              <w:r w:rsidRPr="00715AD3" w:rsidDel="002250C2">
                <w:rPr>
                  <w:snapToGrid w:val="0"/>
                </w:rPr>
                <w:delText>=1/(15000*2048) seconds.</w:delText>
              </w:r>
            </w:del>
          </w:p>
          <w:p w:rsidR="006C6D0E" w:rsidRPr="00715AD3" w:rsidDel="002250C2" w:rsidRDefault="006C6D0E" w:rsidP="008E1379">
            <w:pPr>
              <w:pStyle w:val="TAL"/>
              <w:keepNext w:val="0"/>
              <w:keepLines w:val="0"/>
              <w:widowControl w:val="0"/>
              <w:rPr>
                <w:del w:id="4895" w:author="CR#0249" w:date="2019-12-19T11:17:00Z"/>
                <w:snapToGrid w:val="0"/>
              </w:rPr>
            </w:pPr>
            <w:del w:id="4896" w:author="CR#0249" w:date="2019-12-19T11:17:00Z">
              <w:r w:rsidRPr="00715AD3" w:rsidDel="002250C2">
                <w:delText xml:space="preserve">If this field is absent and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xml:space="preserve">, the expected RSTD is the same as provided in </w:delText>
              </w:r>
              <w:r w:rsidRPr="00715AD3" w:rsidDel="002250C2">
                <w:rPr>
                  <w:i/>
                </w:rPr>
                <w:delText>OTDOA-NeighbourCellInfoList</w:delText>
              </w:r>
              <w:r w:rsidRPr="00715AD3" w:rsidDel="002250C2">
                <w:delText xml:space="preserve"> IE for the corresponding cell (as indicated by </w:delText>
              </w:r>
              <w:r w:rsidRPr="00715AD3" w:rsidDel="002250C2">
                <w:rPr>
                  <w:i/>
                  <w:snapToGrid w:val="0"/>
                </w:rPr>
                <w:delText>prsNeighbourCellIndex</w:delText>
              </w:r>
              <w:r w:rsidRPr="00715AD3" w:rsidDel="002250C2">
                <w:rPr>
                  <w:snapToGrid w:val="0"/>
                </w:rPr>
                <w:delText>)</w:delText>
              </w:r>
              <w:r w:rsidRPr="00715AD3" w:rsidDel="002250C2">
                <w:delText>.</w:delText>
              </w:r>
            </w:del>
          </w:p>
        </w:tc>
      </w:tr>
      <w:tr w:rsidR="00F80BCA" w:rsidRPr="00715AD3" w:rsidDel="002250C2" w:rsidTr="008E1379">
        <w:trPr>
          <w:cantSplit/>
          <w:del w:id="4897" w:author="CR#0249" w:date="2019-12-19T11:17:00Z"/>
        </w:trPr>
        <w:tc>
          <w:tcPr>
            <w:tcW w:w="9639" w:type="dxa"/>
          </w:tcPr>
          <w:p w:rsidR="006C6D0E" w:rsidRPr="00715AD3" w:rsidDel="002250C2" w:rsidRDefault="006C6D0E" w:rsidP="008E1379">
            <w:pPr>
              <w:pStyle w:val="TAL"/>
              <w:keepNext w:val="0"/>
              <w:keepLines w:val="0"/>
              <w:widowControl w:val="0"/>
              <w:rPr>
                <w:del w:id="4898" w:author="CR#0249" w:date="2019-12-19T11:17:00Z"/>
                <w:b/>
                <w:i/>
                <w:snapToGrid w:val="0"/>
              </w:rPr>
            </w:pPr>
            <w:del w:id="4899" w:author="CR#0249" w:date="2019-12-19T11:17:00Z">
              <w:r w:rsidRPr="00715AD3" w:rsidDel="002250C2">
                <w:rPr>
                  <w:b/>
                  <w:i/>
                  <w:snapToGrid w:val="0"/>
                </w:rPr>
                <w:delText>expectedRSTD-Uncertainty</w:delText>
              </w:r>
            </w:del>
          </w:p>
          <w:p w:rsidR="006C6D0E" w:rsidRPr="00715AD3" w:rsidDel="002250C2" w:rsidRDefault="006C6D0E" w:rsidP="008E1379">
            <w:pPr>
              <w:pStyle w:val="TAL"/>
              <w:keepNext w:val="0"/>
              <w:keepLines w:val="0"/>
              <w:widowControl w:val="0"/>
              <w:rPr>
                <w:del w:id="4900" w:author="CR#0249" w:date="2019-12-19T11:17:00Z"/>
                <w:snapToGrid w:val="0"/>
              </w:rPr>
            </w:pPr>
            <w:del w:id="4901" w:author="CR#0249" w:date="2019-12-19T11:17:00Z">
              <w:r w:rsidRPr="00715AD3" w:rsidDel="002250C2">
                <w:rPr>
                  <w:snapToGrid w:val="0"/>
                </w:rPr>
                <w:delText xml:space="preserve">This field indicates the uncertainty in </w:delText>
              </w:r>
              <w:r w:rsidRPr="00715AD3" w:rsidDel="002250C2">
                <w:rPr>
                  <w:i/>
                  <w:snapToGrid w:val="0"/>
                </w:rPr>
                <w:delText>expectedRSTD</w:delText>
              </w:r>
              <w:r w:rsidRPr="00715AD3" w:rsidDel="002250C2">
                <w:rPr>
                  <w:b/>
                  <w:i/>
                  <w:snapToGrid w:val="0"/>
                </w:rPr>
                <w:delText xml:space="preserve"> </w:delText>
              </w:r>
              <w:r w:rsidRPr="00715AD3" w:rsidDel="002250C2">
                <w:rPr>
                  <w:snapToGrid w:val="0"/>
                </w:rPr>
                <w:delText>value</w:delText>
              </w:r>
              <w:r w:rsidRPr="00715AD3" w:rsidDel="002250C2">
                <w:rPr>
                  <w:b/>
                  <w:i/>
                  <w:snapToGrid w:val="0"/>
                </w:rPr>
                <w:delText xml:space="preserve">. </w:delText>
              </w:r>
              <w:r w:rsidRPr="00715AD3" w:rsidDel="002250C2">
                <w:rPr>
                  <w:snapToGrid w:val="0"/>
                </w:rPr>
                <w:delText>The uncertainty is related to the location server</w:delText>
              </w:r>
              <w:r w:rsidR="002A511C" w:rsidRPr="00715AD3" w:rsidDel="002250C2">
                <w:rPr>
                  <w:snapToGrid w:val="0"/>
                </w:rPr>
                <w:delText>′</w:delText>
              </w:r>
              <w:r w:rsidRPr="00715AD3" w:rsidDel="002250C2">
                <w:rPr>
                  <w:snapToGrid w:val="0"/>
                </w:rPr>
                <w:delText>s a</w:delText>
              </w:r>
              <w:r w:rsidRPr="00715AD3" w:rsidDel="002250C2">
                <w:rPr>
                  <w:snapToGrid w:val="0"/>
                </w:rPr>
                <w:noBreakHyphen/>
                <w:delText xml:space="preserve">priori estimation of the target device location. The </w:delText>
              </w:r>
              <w:r w:rsidRPr="00715AD3" w:rsidDel="002250C2">
                <w:rPr>
                  <w:i/>
                  <w:snapToGrid w:val="0"/>
                </w:rPr>
                <w:delText>expectedRSTD</w:delText>
              </w:r>
              <w:r w:rsidRPr="00715AD3" w:rsidDel="002250C2">
                <w:rPr>
                  <w:snapToGrid w:val="0"/>
                </w:rPr>
                <w:delText xml:space="preserve"> and </w:delText>
              </w:r>
              <w:r w:rsidRPr="00715AD3" w:rsidDel="002250C2">
                <w:rPr>
                  <w:i/>
                  <w:snapToGrid w:val="0"/>
                </w:rPr>
                <w:delText xml:space="preserve">expectedRSTD-Uncertainty </w:delText>
              </w:r>
              <w:r w:rsidRPr="00715AD3" w:rsidDel="002250C2">
                <w:rPr>
                  <w:snapToGrid w:val="0"/>
                </w:rPr>
                <w:delText>together</w:delText>
              </w:r>
              <w:r w:rsidRPr="00715AD3" w:rsidDel="002250C2">
                <w:rPr>
                  <w:i/>
                  <w:snapToGrid w:val="0"/>
                </w:rPr>
                <w:delText xml:space="preserve"> </w:delText>
              </w:r>
              <w:r w:rsidRPr="00715AD3" w:rsidDel="002250C2">
                <w:rPr>
                  <w:snapToGrid w:val="0"/>
                </w:rPr>
                <w:delText>define the search window for the target device.</w:delText>
              </w:r>
            </w:del>
          </w:p>
          <w:p w:rsidR="006C6D0E" w:rsidRPr="00715AD3" w:rsidDel="002250C2" w:rsidRDefault="006C6D0E" w:rsidP="008E1379">
            <w:pPr>
              <w:pStyle w:val="TAL"/>
              <w:keepNext w:val="0"/>
              <w:keepLines w:val="0"/>
              <w:widowControl w:val="0"/>
              <w:rPr>
                <w:del w:id="4902" w:author="CR#0249" w:date="2019-12-19T11:17:00Z"/>
                <w:snapToGrid w:val="0"/>
              </w:rPr>
            </w:pPr>
            <w:del w:id="4903" w:author="CR#0249" w:date="2019-12-19T11:17:00Z">
              <w:r w:rsidRPr="00715AD3" w:rsidDel="002250C2">
                <w:rPr>
                  <w:snapToGrid w:val="0"/>
                </w:rPr>
                <w:delText xml:space="preserve">The scale factor of the </w:delText>
              </w:r>
              <w:r w:rsidRPr="00715AD3" w:rsidDel="002250C2">
                <w:rPr>
                  <w:i/>
                  <w:snapToGrid w:val="0"/>
                </w:rPr>
                <w:delText>expectedRSTD-Uncertainty</w:delText>
              </w:r>
              <w:r w:rsidRPr="00715AD3" w:rsidDel="002250C2">
                <w:rPr>
                  <w:snapToGrid w:val="0"/>
                </w:rPr>
                <w:delText xml:space="preserve"> field is 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ith T</w:delText>
              </w:r>
              <w:r w:rsidRPr="00715AD3" w:rsidDel="002250C2">
                <w:rPr>
                  <w:snapToGrid w:val="0"/>
                  <w:vertAlign w:val="subscript"/>
                </w:rPr>
                <w:delText>s</w:delText>
              </w:r>
              <w:r w:rsidRPr="00715AD3" w:rsidDel="002250C2">
                <w:rPr>
                  <w:snapToGrid w:val="0"/>
                </w:rPr>
                <w:delText>=1/(15000*2048) seconds.</w:delText>
              </w:r>
            </w:del>
          </w:p>
          <w:p w:rsidR="006C6D0E" w:rsidRPr="00715AD3" w:rsidDel="002250C2" w:rsidRDefault="006C6D0E" w:rsidP="008E1379">
            <w:pPr>
              <w:pStyle w:val="TAL"/>
              <w:keepNext w:val="0"/>
              <w:keepLines w:val="0"/>
              <w:widowControl w:val="0"/>
              <w:rPr>
                <w:del w:id="4904" w:author="CR#0249" w:date="2019-12-19T11:17:00Z"/>
                <w:snapToGrid w:val="0"/>
              </w:rPr>
            </w:pPr>
            <w:del w:id="4905" w:author="CR#0249" w:date="2019-12-19T11:17:00Z">
              <w:r w:rsidRPr="00715AD3" w:rsidDel="002250C2">
                <w:delText xml:space="preserve">If this field is absent and if the </w:delText>
              </w:r>
              <w:r w:rsidRPr="00715AD3" w:rsidDel="002250C2">
                <w:rPr>
                  <w:i/>
                </w:rPr>
                <w:delText>OTDOA-NeighbourCellInfoList</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delText xml:space="preserve">, the expected RSTD uncertainty is the same as provided in </w:delText>
              </w:r>
              <w:r w:rsidRPr="00715AD3" w:rsidDel="002250C2">
                <w:rPr>
                  <w:i/>
                </w:rPr>
                <w:delText>OTDOA-NeighbourCellInfoList</w:delText>
              </w:r>
              <w:r w:rsidRPr="00715AD3" w:rsidDel="002250C2">
                <w:delText xml:space="preserve"> IE for the corresponding cell (as indicated by </w:delText>
              </w:r>
              <w:r w:rsidRPr="00715AD3" w:rsidDel="002250C2">
                <w:rPr>
                  <w:i/>
                  <w:snapToGrid w:val="0"/>
                </w:rPr>
                <w:delText>prsNeighbourCellIndex</w:delText>
              </w:r>
              <w:r w:rsidRPr="00715AD3" w:rsidDel="002250C2">
                <w:rPr>
                  <w:snapToGrid w:val="0"/>
                </w:rPr>
                <w:delText>)</w:delText>
              </w:r>
              <w:r w:rsidRPr="00715AD3" w:rsidDel="002250C2">
                <w:delText>.</w:delText>
              </w:r>
            </w:del>
          </w:p>
          <w:p w:rsidR="006C6D0E" w:rsidRPr="00715AD3" w:rsidDel="002250C2" w:rsidRDefault="006C6D0E" w:rsidP="008E1379">
            <w:pPr>
              <w:pStyle w:val="TAL"/>
              <w:keepNext w:val="0"/>
              <w:keepLines w:val="0"/>
              <w:widowControl w:val="0"/>
              <w:rPr>
                <w:del w:id="4906" w:author="CR#0249" w:date="2019-12-19T11:17:00Z"/>
                <w:snapToGrid w:val="0"/>
              </w:rPr>
            </w:pPr>
          </w:p>
          <w:p w:rsidR="006C6D0E" w:rsidRPr="00715AD3" w:rsidDel="002250C2" w:rsidRDefault="006C6D0E" w:rsidP="008E1379">
            <w:pPr>
              <w:pStyle w:val="TAL"/>
              <w:keepNext w:val="0"/>
              <w:keepLines w:val="0"/>
              <w:widowControl w:val="0"/>
              <w:rPr>
                <w:del w:id="4907" w:author="CR#0249" w:date="2019-12-19T11:17:00Z"/>
                <w:snapToGrid w:val="0"/>
              </w:rPr>
            </w:pPr>
            <w:del w:id="4908" w:author="CR#0249" w:date="2019-12-19T11:17:00Z">
              <w:r w:rsidRPr="00715AD3" w:rsidDel="002250C2">
                <w:rPr>
                  <w:snapToGrid w:val="0"/>
                </w:rPr>
                <w:delText>The target device may assume that the beginning of the NPRS positioning occasion of the NPRS carrier with the longest NPRS periodicity of the neighbour cell (NOTE 2) is received within the search window of size [</w:delText>
              </w:r>
              <w:r w:rsidRPr="00715AD3" w:rsidDel="002250C2">
                <w:rPr>
                  <w:rFonts w:ascii="Symbol" w:hAnsi="Symbol"/>
                  <w:i/>
                  <w:iCs/>
                  <w:snapToGrid w:val="0"/>
                </w:rPr>
                <w:delText></w:delText>
              </w:r>
              <w:r w:rsidRPr="00715AD3" w:rsidDel="002250C2">
                <w:rPr>
                  <w:i/>
                  <w:iCs/>
                  <w:snapToGrid w:val="0"/>
                </w:rPr>
                <w:delText>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00F03608" w:rsidRPr="00715AD3" w:rsidDel="002250C2">
                <w:rPr>
                  <w:i/>
                  <w:iCs/>
                  <w:snapToGrid w:val="0"/>
                </w:rPr>
                <w:delText>,</w:delText>
              </w:r>
              <w:r w:rsidRPr="00715AD3" w:rsidDel="002250C2">
                <w:rPr>
                  <w:iCs/>
                  <w:snapToGrid w:val="0"/>
                </w:rPr>
                <w:delText xml:space="preserve"> </w:delText>
              </w:r>
              <w:r w:rsidRPr="00715AD3" w:rsidDel="002250C2">
                <w:rPr>
                  <w:i/>
                  <w:iCs/>
                  <w:snapToGrid w:val="0"/>
                </w:rPr>
                <w:delText>expectedRSTD-Uncertainty</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centered at</w:delText>
              </w:r>
            </w:del>
          </w:p>
          <w:p w:rsidR="006C6D0E" w:rsidRPr="00715AD3" w:rsidDel="002250C2" w:rsidRDefault="006C6D0E" w:rsidP="008E1379">
            <w:pPr>
              <w:pStyle w:val="TAL"/>
              <w:keepNext w:val="0"/>
              <w:keepLines w:val="0"/>
              <w:widowControl w:val="0"/>
              <w:rPr>
                <w:del w:id="4909" w:author="CR#0249" w:date="2019-12-19T11:17:00Z"/>
                <w:snapToGrid w:val="0"/>
              </w:rPr>
            </w:pPr>
            <w:del w:id="4910" w:author="CR#0249" w:date="2019-12-19T11:17:00Z">
              <w:r w:rsidRPr="00715AD3" w:rsidDel="002250C2">
                <w:rPr>
                  <w:snapToGrid w:val="0"/>
                </w:rPr>
                <w:delText>T</w:delText>
              </w:r>
              <w:r w:rsidRPr="00715AD3" w:rsidDel="002250C2">
                <w:rPr>
                  <w:snapToGrid w:val="0"/>
                  <w:vertAlign w:val="subscript"/>
                </w:rPr>
                <w:delText>REF</w:delText>
              </w:r>
              <w:r w:rsidRPr="00715AD3" w:rsidDel="002250C2">
                <w:rPr>
                  <w:i/>
                  <w:iCs/>
                  <w:snapToGrid w:val="0"/>
                </w:rPr>
                <w:delText xml:space="preserve"> + </w:delText>
              </w:r>
              <w:r w:rsidRPr="00715AD3" w:rsidDel="002250C2">
                <w:rPr>
                  <w:snapToGrid w:val="0"/>
                </w:rPr>
                <w:delText>1 millisecond</w:delText>
              </w:r>
              <w:r w:rsidRPr="00715AD3" w:rsidDel="002250C2">
                <w:rPr>
                  <w:snapToGrid w:val="0"/>
                </w:rPr>
                <w:sym w:font="Symbol" w:char="F0B4"/>
              </w:r>
              <w:r w:rsidRPr="00715AD3" w:rsidDel="002250C2">
                <w:rPr>
                  <w:snapToGrid w:val="0"/>
                </w:rPr>
                <w:delText>N +</w:delText>
              </w:r>
              <w:r w:rsidRPr="00715AD3" w:rsidDel="002250C2">
                <w:rPr>
                  <w:i/>
                  <w:iCs/>
                  <w:snapToGrid w:val="0"/>
                </w:rPr>
                <w:delText xml:space="preserve"> </w:delText>
              </w:r>
              <w:r w:rsidRPr="00715AD3" w:rsidDel="002250C2">
                <w:rPr>
                  <w:iCs/>
                  <w:snapToGrid w:val="0"/>
                </w:rPr>
                <w:delText>(</w:delText>
              </w:r>
              <w:r w:rsidRPr="00715AD3" w:rsidDel="002250C2">
                <w:rPr>
                  <w:i/>
                  <w:iCs/>
                  <w:snapToGrid w:val="0"/>
                </w:rPr>
                <w:delText>expectedRSTD</w:delText>
              </w:r>
              <w:r w:rsidRPr="00715AD3" w:rsidDel="002250C2">
                <w:rPr>
                  <w:rFonts w:ascii="Symbol" w:hAnsi="Symbol"/>
                  <w:i/>
                  <w:iCs/>
                  <w:snapToGrid w:val="0"/>
                </w:rPr>
                <w:delText></w:delText>
              </w:r>
              <w:r w:rsidRPr="00715AD3" w:rsidDel="002250C2">
                <w:rPr>
                  <w:snapToGrid w:val="0"/>
                </w:rPr>
                <w:delText>819</w:delText>
              </w:r>
              <w:r w:rsidRPr="00715AD3" w:rsidDel="002250C2">
                <w:rPr>
                  <w:rFonts w:eastAsia="SimSun"/>
                  <w:snapToGrid w:val="0"/>
                  <w:lang w:eastAsia="zh-CN"/>
                </w:rPr>
                <w:delText>2)</w:delText>
              </w:r>
              <w:r w:rsidRPr="00715AD3" w:rsidDel="002250C2">
                <w:rPr>
                  <w:snapToGrid w:val="0"/>
                </w:rPr>
                <w:delText xml:space="preserve"> </w:delText>
              </w:r>
              <w:r w:rsidRPr="00715AD3" w:rsidDel="002250C2">
                <w:rPr>
                  <w:snapToGrid w:val="0"/>
                </w:rPr>
                <w:sym w:font="Symbol" w:char="F0B4"/>
              </w:r>
              <w:r w:rsidRPr="00715AD3" w:rsidDel="002250C2">
                <w:rPr>
                  <w:snapToGrid w:val="0"/>
                </w:rPr>
                <w:delText>3</w:delText>
              </w:r>
              <w:r w:rsidRPr="00715AD3" w:rsidDel="002250C2">
                <w:rPr>
                  <w:snapToGrid w:val="0"/>
                </w:rPr>
                <w:sym w:font="Symbol" w:char="F0B4"/>
              </w:r>
              <w:r w:rsidRPr="00715AD3" w:rsidDel="002250C2">
                <w:rPr>
                  <w:snapToGrid w:val="0"/>
                </w:rPr>
                <w:delText>T</w:delText>
              </w:r>
              <w:r w:rsidRPr="00715AD3" w:rsidDel="002250C2">
                <w:rPr>
                  <w:snapToGrid w:val="0"/>
                  <w:vertAlign w:val="subscript"/>
                </w:rPr>
                <w:delText>s</w:delText>
              </w:r>
              <w:r w:rsidRPr="00715AD3" w:rsidDel="002250C2">
                <w:rPr>
                  <w:snapToGrid w:val="0"/>
                </w:rPr>
                <w:delText>, where T</w:delText>
              </w:r>
              <w:r w:rsidRPr="00715AD3" w:rsidDel="002250C2">
                <w:rPr>
                  <w:snapToGrid w:val="0"/>
                  <w:vertAlign w:val="subscript"/>
                </w:rPr>
                <w:delText>REF</w:delText>
              </w:r>
              <w:r w:rsidRPr="00715AD3" w:rsidDel="002250C2">
                <w:rPr>
                  <w:snapToGrid w:val="0"/>
                </w:rPr>
                <w:delText xml:space="preserve"> is the reception time of the beginning of the NPRS positioning occasion of the NB-IoT assistance data reference cell (NOTE 1) at the target device antenna connector, and N = </w:delText>
              </w:r>
              <w:r w:rsidRPr="00715AD3" w:rsidDel="002250C2">
                <w:rPr>
                  <w:i/>
                  <w:snapToGrid w:val="0"/>
                </w:rPr>
                <w:delText>n</w:delText>
              </w:r>
              <w:r w:rsidRPr="00715AD3" w:rsidDel="002250C2">
                <w:rPr>
                  <w:i/>
                  <w:iCs/>
                  <w:snapToGrid w:val="0"/>
                </w:rPr>
                <w:delText>prs</w:delText>
              </w:r>
              <w:r w:rsidRPr="00715AD3" w:rsidDel="002250C2">
                <w:rPr>
                  <w:i/>
                  <w:iCs/>
                  <w:snapToGrid w:val="0"/>
                </w:rPr>
                <w:noBreakHyphen/>
                <w:delText>SubframeOffset</w:delText>
              </w:r>
              <w:r w:rsidRPr="00715AD3" w:rsidDel="002250C2">
                <w:rPr>
                  <w:snapToGrid w:val="0"/>
                </w:rPr>
                <w:delText xml:space="preserve">. </w:delText>
              </w:r>
            </w:del>
          </w:p>
        </w:tc>
      </w:tr>
      <w:tr w:rsidR="00F80BCA" w:rsidRPr="00715AD3" w:rsidDel="002250C2" w:rsidTr="008E1379">
        <w:trPr>
          <w:cantSplit/>
          <w:del w:id="4911" w:author="CR#0249" w:date="2019-12-19T11:17:00Z"/>
        </w:trPr>
        <w:tc>
          <w:tcPr>
            <w:tcW w:w="9639" w:type="dxa"/>
          </w:tcPr>
          <w:p w:rsidR="006C6D0E" w:rsidRPr="00715AD3" w:rsidDel="002250C2" w:rsidRDefault="006C6D0E" w:rsidP="008E1379">
            <w:pPr>
              <w:pStyle w:val="TAL"/>
              <w:rPr>
                <w:del w:id="4912" w:author="CR#0249" w:date="2019-12-19T11:17:00Z"/>
                <w:b/>
                <w:i/>
                <w:snapToGrid w:val="0"/>
              </w:rPr>
            </w:pPr>
            <w:del w:id="4913" w:author="CR#0249" w:date="2019-12-19T11:17:00Z">
              <w:r w:rsidRPr="00715AD3" w:rsidDel="002250C2">
                <w:rPr>
                  <w:b/>
                  <w:i/>
                  <w:snapToGrid w:val="0"/>
                </w:rPr>
                <w:lastRenderedPageBreak/>
                <w:delText>prsNeighbourCellIndex</w:delText>
              </w:r>
            </w:del>
          </w:p>
          <w:p w:rsidR="006C6D0E" w:rsidRPr="00715AD3" w:rsidDel="002250C2" w:rsidRDefault="006C6D0E" w:rsidP="008E1379">
            <w:pPr>
              <w:pStyle w:val="TAL"/>
              <w:keepNext w:val="0"/>
              <w:keepLines w:val="0"/>
              <w:widowControl w:val="0"/>
              <w:rPr>
                <w:del w:id="4914" w:author="CR#0249" w:date="2019-12-19T11:17:00Z"/>
                <w:snapToGrid w:val="0"/>
              </w:rPr>
            </w:pPr>
            <w:del w:id="4915" w:author="CR#0249" w:date="2019-12-19T11:17:00Z">
              <w:r w:rsidRPr="00715AD3" w:rsidDel="002250C2">
                <w:rPr>
                  <w:snapToGrid w:val="0"/>
                </w:rPr>
                <w:delText xml:space="preserve">This field contains an index of the entry in IE </w:delText>
              </w:r>
              <w:r w:rsidRPr="00715AD3" w:rsidDel="002250C2">
                <w:rPr>
                  <w:i/>
                  <w:snapToGrid w:val="0"/>
                </w:rPr>
                <w:delText>OTDOA-NeighbourCellInfoList</w:delText>
              </w:r>
              <w:r w:rsidRPr="00715AD3" w:rsidDel="002250C2">
                <w:rPr>
                  <w:snapToGrid w:val="0"/>
                </w:rPr>
                <w:delText xml:space="preserve">. Value 1 corresponds to the first cell in </w:delText>
              </w:r>
              <w:r w:rsidRPr="00715AD3" w:rsidDel="002250C2">
                <w:rPr>
                  <w:i/>
                  <w:snapToGrid w:val="0"/>
                </w:rPr>
                <w:delText xml:space="preserve">OTDOA-NeighbourCellInfoList, </w:delText>
              </w:r>
              <w:r w:rsidRPr="00715AD3" w:rsidDel="002250C2">
                <w:rPr>
                  <w:snapToGrid w:val="0"/>
                </w:rPr>
                <w:delText xml:space="preserve">value 2 to the second, and so on. If this field is absent, and </w:delText>
              </w:r>
              <w:r w:rsidRPr="00715AD3" w:rsidDel="002250C2">
                <w:delText xml:space="preserve">if the </w:delText>
              </w:r>
              <w:r w:rsidRPr="00715AD3" w:rsidDel="002250C2">
                <w:rPr>
                  <w:i/>
                </w:rPr>
                <w:delText>OTDOA</w:delText>
              </w:r>
              <w:r w:rsidRPr="00715AD3" w:rsidDel="002250C2">
                <w:rPr>
                  <w:i/>
                </w:rPr>
                <w:noBreakHyphen/>
                <w:delText>NeighbourCellInfoList</w:delText>
              </w:r>
              <w:r w:rsidRPr="00715AD3" w:rsidDel="002250C2">
                <w:delText xml:space="preserve"> IE is included in </w:delText>
              </w:r>
              <w:r w:rsidRPr="00715AD3" w:rsidDel="002250C2">
                <w:rPr>
                  <w:i/>
                </w:rPr>
                <w:delText>OTDOA</w:delText>
              </w:r>
              <w:r w:rsidRPr="00715AD3" w:rsidDel="002250C2">
                <w:rPr>
                  <w:i/>
                </w:rPr>
                <w:noBreakHyphen/>
                <w:delText>ProvideAssistanceData,</w:delText>
              </w:r>
              <w:r w:rsidRPr="00715AD3" w:rsidDel="002250C2">
                <w:rPr>
                  <w:snapToGrid w:val="0"/>
                </w:rPr>
                <w:delText xml:space="preserve"> it means there is no corresponding cell in </w:delText>
              </w:r>
              <w:r w:rsidRPr="00715AD3" w:rsidDel="002250C2">
                <w:rPr>
                  <w:i/>
                </w:rPr>
                <w:delText>OTDOA-NeighbourCellInfoList</w:delText>
              </w:r>
              <w:r w:rsidRPr="00715AD3" w:rsidDel="002250C2">
                <w:delText xml:space="preserve"> IE for this cell</w:delText>
              </w:r>
              <w:r w:rsidRPr="00715AD3" w:rsidDel="002250C2">
                <w:rPr>
                  <w:snapToGrid w:val="0"/>
                </w:rPr>
                <w:delText>.</w:delText>
              </w:r>
            </w:del>
          </w:p>
          <w:p w:rsidR="006C6D0E" w:rsidRPr="00715AD3" w:rsidDel="002250C2" w:rsidRDefault="006C6D0E" w:rsidP="008E1379">
            <w:pPr>
              <w:pStyle w:val="TAL"/>
              <w:keepNext w:val="0"/>
              <w:keepLines w:val="0"/>
              <w:widowControl w:val="0"/>
              <w:rPr>
                <w:del w:id="4916" w:author="CR#0249" w:date="2019-12-19T11:17:00Z"/>
                <w:snapToGrid w:val="0"/>
              </w:rPr>
            </w:pPr>
            <w:del w:id="4917" w:author="CR#0249" w:date="2019-12-19T11:17:00Z">
              <w:r w:rsidRPr="00715AD3" w:rsidDel="002250C2">
                <w:rPr>
                  <w:snapToGrid w:val="0"/>
                </w:rPr>
                <w:delText xml:space="preserve">The target device may assume the antenna ports of the PRS of the cell indicated by </w:delText>
              </w:r>
              <w:r w:rsidRPr="00715AD3" w:rsidDel="002250C2">
                <w:rPr>
                  <w:i/>
                  <w:snapToGrid w:val="0"/>
                </w:rPr>
                <w:delText>prsNeighbourCellIndex</w:delText>
              </w:r>
              <w:r w:rsidRPr="00715AD3" w:rsidDel="002250C2">
                <w:rPr>
                  <w:b/>
                  <w:i/>
                  <w:snapToGrid w:val="0"/>
                </w:rPr>
                <w:delText xml:space="preserve"> </w:delText>
              </w:r>
              <w:r w:rsidRPr="00715AD3" w:rsidDel="002250C2">
                <w:rPr>
                  <w:snapToGrid w:val="0"/>
                </w:rPr>
                <w:delText xml:space="preserve">and the NPRS of this cell are quasi co-located, as defined in </w:delText>
              </w:r>
              <w:r w:rsidR="00DD6009" w:rsidRPr="00715AD3" w:rsidDel="002250C2">
                <w:rPr>
                  <w:snapToGrid w:val="0"/>
                </w:rPr>
                <w:delText xml:space="preserve">TS 36.211 </w:delText>
              </w:r>
              <w:r w:rsidRPr="00715AD3" w:rsidDel="002250C2">
                <w:rPr>
                  <w:snapToGrid w:val="0"/>
                </w:rPr>
                <w:delText>[16].</w:delText>
              </w:r>
            </w:del>
          </w:p>
        </w:tc>
      </w:tr>
      <w:tr w:rsidR="00F80BCA" w:rsidRPr="00715AD3" w:rsidDel="002250C2" w:rsidTr="005E3BFF">
        <w:trPr>
          <w:cantSplit/>
          <w:del w:id="4918"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Del="002250C2" w:rsidRDefault="005E3BFF" w:rsidP="008140DF">
            <w:pPr>
              <w:pStyle w:val="TAL"/>
              <w:rPr>
                <w:del w:id="4919" w:author="CR#0249" w:date="2019-12-19T11:17:00Z"/>
                <w:b/>
                <w:i/>
                <w:snapToGrid w:val="0"/>
              </w:rPr>
            </w:pPr>
            <w:del w:id="4920" w:author="CR#0249" w:date="2019-12-19T11:17:00Z">
              <w:r w:rsidRPr="00715AD3" w:rsidDel="002250C2">
                <w:rPr>
                  <w:b/>
                  <w:i/>
                  <w:snapToGrid w:val="0"/>
                </w:rPr>
                <w:delText>nprsInfo-Type2</w:delText>
              </w:r>
            </w:del>
          </w:p>
          <w:p w:rsidR="005E3BFF" w:rsidRPr="00715AD3" w:rsidDel="002250C2" w:rsidRDefault="005E3BFF" w:rsidP="008140DF">
            <w:pPr>
              <w:pStyle w:val="TAL"/>
              <w:rPr>
                <w:del w:id="4921" w:author="CR#0249" w:date="2019-12-19T11:17:00Z"/>
                <w:snapToGrid w:val="0"/>
              </w:rPr>
            </w:pPr>
            <w:del w:id="4922" w:author="CR#0249" w:date="2019-12-19T11:17:00Z">
              <w:r w:rsidRPr="00715AD3" w:rsidDel="002250C2">
                <w:rPr>
                  <w:snapToGrid w:val="0"/>
                </w:rPr>
                <w:delText xml:space="preserve">This field specifies the Type 2 NPRS </w:delText>
              </w:r>
              <w:r w:rsidR="00DD6009" w:rsidRPr="00715AD3" w:rsidDel="002250C2">
                <w:rPr>
                  <w:snapToGrid w:val="0"/>
                </w:rPr>
                <w:delText xml:space="preserve">(TS 36.211 </w:delText>
              </w:r>
              <w:r w:rsidRPr="00715AD3" w:rsidDel="002250C2">
                <w:rPr>
                  <w:snapToGrid w:val="0"/>
                </w:rPr>
                <w:delText>[16]</w:delText>
              </w:r>
              <w:r w:rsidR="00DD6009" w:rsidRPr="00715AD3" w:rsidDel="002250C2">
                <w:rPr>
                  <w:snapToGrid w:val="0"/>
                </w:rPr>
                <w:delText>)</w:delText>
              </w:r>
              <w:r w:rsidRPr="00715AD3" w:rsidDel="002250C2">
                <w:rPr>
                  <w:snapToGrid w:val="0"/>
                </w:rPr>
                <w:delText xml:space="preserve"> configuration of the NB-IoT neighbour cell.</w:delText>
              </w:r>
            </w:del>
          </w:p>
        </w:tc>
      </w:tr>
      <w:tr w:rsidR="00D93C7D" w:rsidRPr="00715AD3" w:rsidDel="002250C2" w:rsidTr="007E7466">
        <w:trPr>
          <w:cantSplit/>
          <w:del w:id="492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Del="002250C2" w:rsidRDefault="00D93C7D" w:rsidP="00F03608">
            <w:pPr>
              <w:pStyle w:val="TAL"/>
              <w:rPr>
                <w:del w:id="4924" w:author="CR#0249" w:date="2019-12-19T11:17:00Z"/>
                <w:b/>
                <w:i/>
                <w:snapToGrid w:val="0"/>
              </w:rPr>
            </w:pPr>
            <w:bookmarkStart w:id="4925" w:name="OLE_LINK194"/>
            <w:bookmarkStart w:id="4926" w:name="OLE_LINK195"/>
            <w:del w:id="4927" w:author="CR#0249" w:date="2019-12-19T11:17:00Z">
              <w:r w:rsidRPr="00715AD3" w:rsidDel="002250C2">
                <w:rPr>
                  <w:b/>
                  <w:i/>
                  <w:snapToGrid w:val="0"/>
                </w:rPr>
                <w:delText>tdd-config</w:delText>
              </w:r>
            </w:del>
          </w:p>
          <w:p w:rsidR="00D93C7D" w:rsidRPr="00715AD3" w:rsidDel="002250C2" w:rsidRDefault="00D93C7D" w:rsidP="00F03608">
            <w:pPr>
              <w:pStyle w:val="TAL"/>
              <w:rPr>
                <w:del w:id="4928" w:author="CR#0249" w:date="2019-12-19T11:17:00Z"/>
                <w:snapToGrid w:val="0"/>
              </w:rPr>
            </w:pPr>
            <w:del w:id="4929" w:author="CR#0249" w:date="2019-12-19T11:17:00Z">
              <w:r w:rsidRPr="00715AD3" w:rsidDel="002250C2">
                <w:rPr>
                  <w:noProof/>
                </w:rPr>
                <w:delText xml:space="preserve">Indicates the TDD specific physical channel configuration of the NB-IoT assistance data neighbour cell operating in TDD mode. </w:delText>
              </w:r>
              <w:r w:rsidRPr="00715AD3" w:rsidDel="002250C2">
                <w:delText xml:space="preserve">This field should be present if the DL/UL subframe configuration of the NB-IoT assistance data neighbour cell is not the same as for the NB-IoT assistance data reference cell, or if the current serving NB-IoT cell of the target device operates in FDD mode. </w:delText>
              </w:r>
              <w:bookmarkEnd w:id="4925"/>
              <w:bookmarkEnd w:id="4926"/>
            </w:del>
          </w:p>
        </w:tc>
      </w:tr>
    </w:tbl>
    <w:p w:rsidR="006C6D0E" w:rsidRPr="00715AD3" w:rsidDel="002250C2" w:rsidRDefault="006C6D0E" w:rsidP="006C6D0E">
      <w:pPr>
        <w:rPr>
          <w:del w:id="4930" w:author="CR#0249" w:date="2019-12-19T11:17:00Z"/>
        </w:rPr>
      </w:pPr>
    </w:p>
    <w:p w:rsidR="006C6D0E" w:rsidRPr="00715AD3" w:rsidDel="002250C2" w:rsidRDefault="006C6D0E" w:rsidP="006C6D0E">
      <w:pPr>
        <w:pStyle w:val="NO"/>
        <w:rPr>
          <w:del w:id="4931" w:author="CR#0249" w:date="2019-12-19T11:17:00Z"/>
        </w:rPr>
      </w:pPr>
      <w:del w:id="4932" w:author="CR#0249" w:date="2019-12-19T11:17:00Z">
        <w:r w:rsidRPr="00715AD3" w:rsidDel="002250C2">
          <w:delText>NOTE 1:</w:delText>
        </w:r>
        <w:r w:rsidRPr="00715AD3" w:rsidDel="002250C2">
          <w:tab/>
          <w:delText xml:space="preserve">If the </w:delText>
        </w:r>
        <w:r w:rsidRPr="00715AD3" w:rsidDel="002250C2">
          <w:rPr>
            <w:snapToGrid w:val="0"/>
          </w:rPr>
          <w:delText xml:space="preserve">NB-IoT assistance data reference cell (i.e., anchor carrier) has no NPRS configured, the first NPRS carrier </w:delText>
        </w:r>
        <w:r w:rsidRPr="00715AD3" w:rsidDel="002250C2">
          <w:delText xml:space="preserve">in </w:delText>
        </w:r>
        <w:r w:rsidRPr="00715AD3" w:rsidDel="002250C2">
          <w:rPr>
            <w:i/>
            <w:snapToGrid w:val="0"/>
          </w:rPr>
          <w:delText>PRS-Info-NB</w:delText>
        </w:r>
        <w:r w:rsidRPr="00715AD3" w:rsidDel="002250C2">
          <w:delText xml:space="preserve"> is referenced.</w:delText>
        </w:r>
      </w:del>
    </w:p>
    <w:p w:rsidR="006C6D0E" w:rsidRPr="00715AD3" w:rsidDel="002250C2" w:rsidRDefault="006C6D0E" w:rsidP="006C6D0E">
      <w:pPr>
        <w:pStyle w:val="NO"/>
        <w:rPr>
          <w:del w:id="4933" w:author="CR#0249" w:date="2019-12-19T11:17:00Z"/>
        </w:rPr>
      </w:pPr>
      <w:del w:id="4934" w:author="CR#0249" w:date="2019-12-19T11:17:00Z">
        <w:r w:rsidRPr="00715AD3" w:rsidDel="002250C2">
          <w:delText>NOTE 2:</w:delText>
        </w:r>
        <w:r w:rsidR="00354C05" w:rsidRPr="00715AD3" w:rsidDel="002250C2">
          <w:tab/>
        </w:r>
        <w:r w:rsidRPr="00715AD3" w:rsidDel="002250C2">
          <w:delText xml:space="preserve">"Cell" in this context may not necessarily be the anchor carrier. If this "cell" has more than one NPRS carrier with equal longest periodicity, the first such NPRS carrier in </w:delText>
        </w:r>
        <w:r w:rsidRPr="00715AD3" w:rsidDel="002250C2">
          <w:rPr>
            <w:i/>
            <w:snapToGrid w:val="0"/>
          </w:rPr>
          <w:delText>PRS-Info-NB</w:delText>
        </w:r>
        <w:r w:rsidRPr="00715AD3" w:rsidDel="002250C2">
          <w:delText xml:space="preserve"> is referenced. The length of a NPRS positioning occasion for Part A in this context is the length of the </w:delText>
        </w:r>
        <w:r w:rsidRPr="00715AD3" w:rsidDel="002250C2">
          <w:rPr>
            <w:i/>
          </w:rPr>
          <w:delText>nprsBitmap</w:delText>
        </w:r>
        <w:r w:rsidRPr="00715AD3" w:rsidDel="002250C2">
          <w:delText xml:space="preserve"> bit string.</w:delText>
        </w:r>
      </w:del>
    </w:p>
    <w:p w:rsidR="002B1632" w:rsidRPr="00715AD3" w:rsidDel="002250C2" w:rsidRDefault="002B1632" w:rsidP="002D60CB">
      <w:pPr>
        <w:pStyle w:val="Heading4"/>
        <w:rPr>
          <w:del w:id="4935" w:author="CR#0249" w:date="2019-12-19T11:17:00Z"/>
        </w:rPr>
      </w:pPr>
      <w:bookmarkStart w:id="4936" w:name="_Toc20690643"/>
      <w:del w:id="4937" w:author="CR#0249" w:date="2019-12-19T11:17:00Z">
        <w:r w:rsidRPr="00715AD3" w:rsidDel="002250C2">
          <w:delText>6.5.1.3</w:delText>
        </w:r>
        <w:r w:rsidRPr="00715AD3" w:rsidDel="002250C2">
          <w:tab/>
          <w:delText>OTDOA Assistance Data Request</w:delText>
        </w:r>
        <w:bookmarkEnd w:id="4936"/>
      </w:del>
    </w:p>
    <w:p w:rsidR="002B1632" w:rsidRPr="00715AD3" w:rsidDel="002250C2" w:rsidRDefault="002B1632" w:rsidP="002D60CB">
      <w:pPr>
        <w:pStyle w:val="Heading4"/>
        <w:rPr>
          <w:del w:id="4938" w:author="CR#0249" w:date="2019-12-19T11:17:00Z"/>
        </w:rPr>
      </w:pPr>
      <w:bookmarkStart w:id="4939" w:name="_Toc20690644"/>
      <w:del w:id="4940" w:author="CR#0249" w:date="2019-12-19T11:17:00Z">
        <w:r w:rsidRPr="00715AD3" w:rsidDel="002250C2">
          <w:delText>–</w:delText>
        </w:r>
        <w:r w:rsidRPr="00715AD3" w:rsidDel="002250C2">
          <w:tab/>
        </w:r>
        <w:r w:rsidRPr="00715AD3" w:rsidDel="002250C2">
          <w:rPr>
            <w:i/>
          </w:rPr>
          <w:delText>OTDOA-Request</w:delText>
        </w:r>
        <w:r w:rsidRPr="00715AD3" w:rsidDel="002250C2">
          <w:rPr>
            <w:i/>
            <w:noProof/>
          </w:rPr>
          <w:delText>AssistanceData</w:delText>
        </w:r>
        <w:bookmarkEnd w:id="4939"/>
      </w:del>
    </w:p>
    <w:p w:rsidR="002B1632" w:rsidRPr="00715AD3" w:rsidDel="002250C2" w:rsidRDefault="002B1632" w:rsidP="002D60CB">
      <w:pPr>
        <w:keepLines/>
        <w:rPr>
          <w:del w:id="4941" w:author="CR#0249" w:date="2019-12-19T11:17:00Z"/>
        </w:rPr>
      </w:pPr>
      <w:del w:id="4942" w:author="CR#0249" w:date="2019-12-19T11:17:00Z">
        <w:r w:rsidRPr="00715AD3" w:rsidDel="002250C2">
          <w:delText xml:space="preserve">The IE </w:delText>
        </w:r>
        <w:r w:rsidRPr="00715AD3" w:rsidDel="002250C2">
          <w:rPr>
            <w:i/>
          </w:rPr>
          <w:delText>OTDOA-Request</w:delText>
        </w:r>
        <w:r w:rsidRPr="00715AD3" w:rsidDel="002250C2">
          <w:rPr>
            <w:i/>
            <w:noProof/>
          </w:rPr>
          <w:delText>AssistanceData</w:delText>
        </w:r>
        <w:r w:rsidRPr="00715AD3" w:rsidDel="002250C2">
          <w:rPr>
            <w:noProof/>
          </w:rPr>
          <w:delText xml:space="preserve"> is</w:delText>
        </w:r>
        <w:r w:rsidRPr="00715AD3" w:rsidDel="002250C2">
          <w:delText xml:space="preserve"> used by the target device to request assistance data from a location server.</w:delText>
        </w:r>
      </w:del>
    </w:p>
    <w:p w:rsidR="002B1632" w:rsidRPr="00715AD3" w:rsidDel="002250C2" w:rsidRDefault="002B1632" w:rsidP="002D60CB">
      <w:pPr>
        <w:pStyle w:val="PL"/>
        <w:shd w:val="clear" w:color="auto" w:fill="E6E6E6"/>
        <w:rPr>
          <w:del w:id="4943" w:author="CR#0249" w:date="2019-12-19T11:17:00Z"/>
        </w:rPr>
      </w:pPr>
      <w:del w:id="4944" w:author="CR#0249" w:date="2019-12-19T11:17:00Z">
        <w:r w:rsidRPr="00715AD3" w:rsidDel="002250C2">
          <w:delText>-- ASN1START</w:delText>
        </w:r>
      </w:del>
    </w:p>
    <w:p w:rsidR="002B1632" w:rsidRPr="00715AD3" w:rsidDel="002250C2" w:rsidRDefault="002B1632" w:rsidP="002D60CB">
      <w:pPr>
        <w:pStyle w:val="PL"/>
        <w:shd w:val="clear" w:color="auto" w:fill="E6E6E6"/>
        <w:rPr>
          <w:del w:id="4945" w:author="CR#0249" w:date="2019-12-19T11:17:00Z"/>
          <w:snapToGrid w:val="0"/>
        </w:rPr>
      </w:pPr>
    </w:p>
    <w:p w:rsidR="002B1632" w:rsidRPr="00715AD3" w:rsidDel="002250C2" w:rsidRDefault="002B1632" w:rsidP="00C42F64">
      <w:pPr>
        <w:pStyle w:val="PL"/>
        <w:shd w:val="clear" w:color="auto" w:fill="E6E6E6"/>
        <w:outlineLvl w:val="0"/>
        <w:rPr>
          <w:del w:id="4946" w:author="CR#0249" w:date="2019-12-19T11:17:00Z"/>
          <w:snapToGrid w:val="0"/>
        </w:rPr>
      </w:pPr>
      <w:del w:id="4947" w:author="CR#0249" w:date="2019-12-19T11:17:00Z">
        <w:r w:rsidRPr="00715AD3" w:rsidDel="002250C2">
          <w:rPr>
            <w:snapToGrid w:val="0"/>
          </w:rPr>
          <w:delText>OTDOA-RequestAssistanceData ::= SEQUENCE {</w:delText>
        </w:r>
      </w:del>
    </w:p>
    <w:p w:rsidR="002B1632" w:rsidRPr="00715AD3" w:rsidDel="002250C2" w:rsidRDefault="002B1632" w:rsidP="002D60CB">
      <w:pPr>
        <w:pStyle w:val="PL"/>
        <w:shd w:val="clear" w:color="auto" w:fill="E6E6E6"/>
        <w:rPr>
          <w:del w:id="4948" w:author="CR#0249" w:date="2019-12-19T11:17:00Z"/>
          <w:snapToGrid w:val="0"/>
        </w:rPr>
      </w:pPr>
      <w:del w:id="4949" w:author="CR#0249" w:date="2019-12-19T11:17:00Z">
        <w:r w:rsidRPr="00715AD3" w:rsidDel="002250C2">
          <w:rPr>
            <w:snapToGrid w:val="0"/>
          </w:rPr>
          <w:tab/>
          <w:delText>physCellId</w:delText>
        </w:r>
        <w:r w:rsidRPr="00715AD3" w:rsidDel="002250C2">
          <w:rPr>
            <w:snapToGrid w:val="0"/>
          </w:rPr>
          <w:tab/>
        </w:r>
        <w:r w:rsidRPr="00715AD3" w:rsidDel="002250C2">
          <w:rPr>
            <w:snapToGrid w:val="0"/>
          </w:rPr>
          <w:tab/>
        </w:r>
        <w:r w:rsidR="00CD0683" w:rsidRPr="00715AD3" w:rsidDel="002250C2">
          <w:rPr>
            <w:snapToGrid w:val="0"/>
          </w:rPr>
          <w:tab/>
        </w:r>
        <w:r w:rsidRPr="00715AD3" w:rsidDel="002250C2">
          <w:rPr>
            <w:snapToGrid w:val="0"/>
          </w:rPr>
          <w:delText>INTEGER (0..503),</w:delText>
        </w:r>
      </w:del>
    </w:p>
    <w:p w:rsidR="006C6D0E" w:rsidRPr="00715AD3" w:rsidDel="002250C2" w:rsidRDefault="002B1632" w:rsidP="006C6D0E">
      <w:pPr>
        <w:pStyle w:val="PL"/>
        <w:shd w:val="clear" w:color="auto" w:fill="E6E6E6"/>
        <w:rPr>
          <w:del w:id="4950" w:author="CR#0249" w:date="2019-12-19T11:17:00Z"/>
          <w:snapToGrid w:val="0"/>
        </w:rPr>
      </w:pPr>
      <w:del w:id="4951"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4952" w:author="CR#0249" w:date="2019-12-19T11:17:00Z"/>
          <w:snapToGrid w:val="0"/>
        </w:rPr>
      </w:pPr>
      <w:del w:id="4953" w:author="CR#0249" w:date="2019-12-19T11:17:00Z">
        <w:r w:rsidRPr="00715AD3" w:rsidDel="002250C2">
          <w:rPr>
            <w:snapToGrid w:val="0"/>
          </w:rPr>
          <w:tab/>
          <w:delText>[[</w:delText>
        </w:r>
      </w:del>
    </w:p>
    <w:p w:rsidR="006C6D0E" w:rsidRPr="00715AD3" w:rsidDel="002250C2" w:rsidRDefault="00354C05" w:rsidP="006C6D0E">
      <w:pPr>
        <w:pStyle w:val="PL"/>
        <w:shd w:val="clear" w:color="auto" w:fill="E6E6E6"/>
        <w:rPr>
          <w:del w:id="4954" w:author="CR#0249" w:date="2019-12-19T11:17:00Z"/>
          <w:snapToGrid w:val="0"/>
        </w:rPr>
      </w:pPr>
      <w:del w:id="4955" w:author="CR#0249" w:date="2019-12-19T11:17:00Z">
        <w:r w:rsidRPr="00715AD3" w:rsidDel="002250C2">
          <w:rPr>
            <w:snapToGrid w:val="0"/>
          </w:rPr>
          <w:tab/>
        </w:r>
        <w:r w:rsidR="006C6D0E" w:rsidRPr="00715AD3" w:rsidDel="002250C2">
          <w:rPr>
            <w:snapToGrid w:val="0"/>
          </w:rPr>
          <w:delText xml:space="preserve"> adType-r14</w:delText>
        </w:r>
        <w:r w:rsidR="006C6D0E" w:rsidRPr="00715AD3" w:rsidDel="002250C2">
          <w:rPr>
            <w:snapToGrid w:val="0"/>
          </w:rPr>
          <w:tab/>
        </w:r>
        <w:r w:rsidR="00CD0683" w:rsidRPr="00715AD3" w:rsidDel="002250C2">
          <w:rPr>
            <w:snapToGrid w:val="0"/>
          </w:rPr>
          <w:tab/>
        </w:r>
        <w:r w:rsidR="00CD0683" w:rsidRPr="00715AD3" w:rsidDel="002250C2">
          <w:rPr>
            <w:snapToGrid w:val="0"/>
          </w:rPr>
          <w:tab/>
        </w:r>
        <w:r w:rsidR="006C6D0E" w:rsidRPr="00715AD3" w:rsidDel="002250C2">
          <w:rPr>
            <w:snapToGrid w:val="0"/>
          </w:rPr>
          <w:delText>BIT STRING { prs (0), nprs (1) } (SIZE (1..8))</w:delText>
        </w:r>
        <w:r w:rsidR="006C6D0E" w:rsidRPr="00715AD3" w:rsidDel="002250C2">
          <w:rPr>
            <w:snapToGrid w:val="0"/>
          </w:rPr>
          <w:tab/>
        </w:r>
        <w:r w:rsidR="006C6D0E" w:rsidRPr="00715AD3" w:rsidDel="002250C2">
          <w:rPr>
            <w:snapToGrid w:val="0"/>
          </w:rPr>
          <w:tab/>
          <w:delText>OPTIONAL</w:delText>
        </w:r>
      </w:del>
    </w:p>
    <w:p w:rsidR="00CD0683" w:rsidRPr="00715AD3" w:rsidDel="002250C2" w:rsidRDefault="006C6D0E" w:rsidP="00CD0683">
      <w:pPr>
        <w:pStyle w:val="PL"/>
        <w:shd w:val="clear" w:color="auto" w:fill="E6E6E6"/>
        <w:rPr>
          <w:del w:id="4956" w:author="CR#0249" w:date="2019-12-19T11:17:00Z"/>
          <w:snapToGrid w:val="0"/>
        </w:rPr>
      </w:pPr>
      <w:del w:id="4957" w:author="CR#0249" w:date="2019-12-19T11:17:00Z">
        <w:r w:rsidRPr="00715AD3" w:rsidDel="002250C2">
          <w:rPr>
            <w:snapToGrid w:val="0"/>
          </w:rPr>
          <w:tab/>
          <w:delText>]]</w:delText>
        </w:r>
        <w:r w:rsidR="00CD0683" w:rsidRPr="00715AD3" w:rsidDel="002250C2">
          <w:rPr>
            <w:snapToGrid w:val="0"/>
          </w:rPr>
          <w:delText>,</w:delText>
        </w:r>
      </w:del>
    </w:p>
    <w:p w:rsidR="00CD0683" w:rsidRPr="00715AD3" w:rsidDel="002250C2" w:rsidRDefault="00CD0683" w:rsidP="00CD0683">
      <w:pPr>
        <w:pStyle w:val="PL"/>
        <w:shd w:val="clear" w:color="auto" w:fill="E6E6E6"/>
        <w:rPr>
          <w:del w:id="4958" w:author="CR#0249" w:date="2019-12-19T11:17:00Z"/>
          <w:snapToGrid w:val="0"/>
        </w:rPr>
      </w:pPr>
      <w:del w:id="4959" w:author="CR#0249" w:date="2019-12-19T11:17:00Z">
        <w:r w:rsidRPr="00715AD3" w:rsidDel="002250C2">
          <w:rPr>
            <w:snapToGrid w:val="0"/>
          </w:rPr>
          <w:tab/>
          <w:delText>[[</w:delText>
        </w:r>
      </w:del>
    </w:p>
    <w:p w:rsidR="00CD0683" w:rsidRPr="00715AD3" w:rsidDel="002250C2" w:rsidRDefault="00CD0683" w:rsidP="00CD0683">
      <w:pPr>
        <w:pStyle w:val="PL"/>
        <w:shd w:val="clear" w:color="auto" w:fill="E6E6E6"/>
        <w:rPr>
          <w:del w:id="4960" w:author="CR#0249" w:date="2019-12-19T11:17:00Z"/>
          <w:snapToGrid w:val="0"/>
        </w:rPr>
      </w:pPr>
      <w:del w:id="4961" w:author="CR#0249" w:date="2019-12-19T11:17:00Z">
        <w:r w:rsidRPr="00715AD3" w:rsidDel="002250C2">
          <w:rPr>
            <w:snapToGrid w:val="0"/>
          </w:rPr>
          <w:tab/>
        </w:r>
        <w:r w:rsidRPr="00715AD3" w:rsidDel="002250C2">
          <w:rPr>
            <w:snapToGrid w:val="0"/>
          </w:rPr>
          <w:tab/>
          <w:delText>nrPhysCellId-r15</w:delText>
        </w:r>
        <w:r w:rsidRPr="00715AD3" w:rsidDel="002250C2">
          <w:rPr>
            <w:snapToGrid w:val="0"/>
          </w:rPr>
          <w:tab/>
          <w:delText>INTEGER (0..1007)</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CD0683" w:rsidP="00CD0683">
      <w:pPr>
        <w:pStyle w:val="PL"/>
        <w:shd w:val="clear" w:color="auto" w:fill="E6E6E6"/>
        <w:rPr>
          <w:del w:id="4962" w:author="CR#0249" w:date="2019-12-19T11:17:00Z"/>
          <w:snapToGrid w:val="0"/>
        </w:rPr>
      </w:pPr>
      <w:del w:id="496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4964" w:author="CR#0249" w:date="2019-12-19T11:17:00Z"/>
          <w:snapToGrid w:val="0"/>
        </w:rPr>
      </w:pPr>
      <w:del w:id="496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4966" w:author="CR#0249" w:date="2019-12-19T11:17:00Z"/>
        </w:rPr>
      </w:pPr>
    </w:p>
    <w:p w:rsidR="002B1632" w:rsidRPr="00715AD3" w:rsidDel="002250C2" w:rsidRDefault="002B1632" w:rsidP="002D60CB">
      <w:pPr>
        <w:pStyle w:val="PL"/>
        <w:shd w:val="clear" w:color="auto" w:fill="E6E6E6"/>
        <w:rPr>
          <w:del w:id="4967" w:author="CR#0249" w:date="2019-12-19T11:17:00Z"/>
        </w:rPr>
      </w:pPr>
      <w:del w:id="4968" w:author="CR#0249" w:date="2019-12-19T11:17:00Z">
        <w:r w:rsidRPr="00715AD3" w:rsidDel="002250C2">
          <w:delText>-- ASN1STOP</w:delText>
        </w:r>
      </w:del>
    </w:p>
    <w:p w:rsidR="002B1632" w:rsidRPr="00715AD3" w:rsidDel="002250C2" w:rsidRDefault="002B1632" w:rsidP="002D60CB">
      <w:pPr>
        <w:rPr>
          <w:del w:id="496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4970" w:author="CR#0249" w:date="2019-12-19T11:17:00Z"/>
        </w:trPr>
        <w:tc>
          <w:tcPr>
            <w:tcW w:w="9639" w:type="dxa"/>
          </w:tcPr>
          <w:p w:rsidR="002B1632" w:rsidRPr="00715AD3" w:rsidDel="002250C2" w:rsidRDefault="002B1632" w:rsidP="002D60CB">
            <w:pPr>
              <w:pStyle w:val="TAH"/>
              <w:keepNext w:val="0"/>
              <w:keepLines w:val="0"/>
              <w:widowControl w:val="0"/>
              <w:rPr>
                <w:del w:id="4971" w:author="CR#0249" w:date="2019-12-19T11:17:00Z"/>
              </w:rPr>
            </w:pPr>
            <w:del w:id="4972" w:author="CR#0249" w:date="2019-12-19T11:17:00Z">
              <w:r w:rsidRPr="00715AD3" w:rsidDel="002250C2">
                <w:rPr>
                  <w:i/>
                </w:rPr>
                <w:delText>OTDOA-Request</w:delText>
              </w:r>
              <w:r w:rsidRPr="00715AD3" w:rsidDel="002250C2">
                <w:rPr>
                  <w:i/>
                  <w:noProof/>
                </w:rPr>
                <w:delText xml:space="preserve">AssistanceData </w:delText>
              </w:r>
              <w:r w:rsidRPr="00715AD3" w:rsidDel="002250C2">
                <w:rPr>
                  <w:iCs/>
                  <w:noProof/>
                </w:rPr>
                <w:delText>field descriptions</w:delText>
              </w:r>
            </w:del>
          </w:p>
        </w:tc>
      </w:tr>
      <w:tr w:rsidR="00F80BCA" w:rsidRPr="00715AD3" w:rsidDel="002250C2">
        <w:trPr>
          <w:cantSplit/>
          <w:del w:id="4973" w:author="CR#0249" w:date="2019-12-19T11:17:00Z"/>
        </w:trPr>
        <w:tc>
          <w:tcPr>
            <w:tcW w:w="9639" w:type="dxa"/>
          </w:tcPr>
          <w:p w:rsidR="002B1632" w:rsidRPr="00715AD3" w:rsidDel="002250C2" w:rsidRDefault="002B1632" w:rsidP="002D60CB">
            <w:pPr>
              <w:pStyle w:val="TAL"/>
              <w:keepNext w:val="0"/>
              <w:keepLines w:val="0"/>
              <w:widowControl w:val="0"/>
              <w:rPr>
                <w:del w:id="4974" w:author="CR#0249" w:date="2019-12-19T11:17:00Z"/>
                <w:b/>
                <w:i/>
                <w:noProof/>
              </w:rPr>
            </w:pPr>
            <w:del w:id="4975" w:author="CR#0249" w:date="2019-12-19T11:17:00Z">
              <w:r w:rsidRPr="00715AD3" w:rsidDel="002250C2">
                <w:rPr>
                  <w:b/>
                  <w:i/>
                  <w:noProof/>
                </w:rPr>
                <w:delText>physCellId</w:delText>
              </w:r>
            </w:del>
          </w:p>
          <w:p w:rsidR="002B1632" w:rsidRPr="00715AD3" w:rsidDel="002250C2" w:rsidRDefault="002B1632" w:rsidP="002D60CB">
            <w:pPr>
              <w:pStyle w:val="TAL"/>
              <w:keepNext w:val="0"/>
              <w:keepLines w:val="0"/>
              <w:widowControl w:val="0"/>
              <w:rPr>
                <w:del w:id="4976" w:author="CR#0249" w:date="2019-12-19T11:17:00Z"/>
              </w:rPr>
            </w:pPr>
            <w:del w:id="4977" w:author="CR#0249" w:date="2019-12-19T11:17:00Z">
              <w:r w:rsidRPr="00715AD3" w:rsidDel="002250C2">
                <w:delText xml:space="preserve">This field specifies the </w:delText>
              </w:r>
              <w:r w:rsidR="00CD0683" w:rsidRPr="00715AD3" w:rsidDel="002250C2">
                <w:delText xml:space="preserve">E-UTRA </w:delText>
              </w:r>
              <w:r w:rsidRPr="00715AD3" w:rsidDel="002250C2">
                <w:delText xml:space="preserve">physical cell identity of the current </w:delText>
              </w:r>
              <w:r w:rsidR="009C2E64" w:rsidRPr="00715AD3" w:rsidDel="002250C2">
                <w:delText>primary</w:delText>
              </w:r>
              <w:r w:rsidRPr="00715AD3" w:rsidDel="002250C2">
                <w:delText xml:space="preserve"> cell of the target device.</w:delText>
              </w:r>
            </w:del>
          </w:p>
        </w:tc>
      </w:tr>
      <w:tr w:rsidR="00F80BCA" w:rsidRPr="00715AD3" w:rsidDel="002250C2" w:rsidTr="008E1379">
        <w:trPr>
          <w:cantSplit/>
          <w:del w:id="4978" w:author="CR#0249" w:date="2019-12-19T11:17:00Z"/>
        </w:trPr>
        <w:tc>
          <w:tcPr>
            <w:tcW w:w="9639" w:type="dxa"/>
          </w:tcPr>
          <w:p w:rsidR="006C6D0E" w:rsidRPr="00715AD3" w:rsidDel="002250C2" w:rsidRDefault="006C6D0E" w:rsidP="008E1379">
            <w:pPr>
              <w:pStyle w:val="TAL"/>
              <w:keepNext w:val="0"/>
              <w:keepLines w:val="0"/>
              <w:widowControl w:val="0"/>
              <w:rPr>
                <w:del w:id="4979" w:author="CR#0249" w:date="2019-12-19T11:17:00Z"/>
                <w:b/>
                <w:i/>
                <w:noProof/>
              </w:rPr>
            </w:pPr>
            <w:del w:id="4980" w:author="CR#0249" w:date="2019-12-19T11:17:00Z">
              <w:r w:rsidRPr="00715AD3" w:rsidDel="002250C2">
                <w:rPr>
                  <w:b/>
                  <w:i/>
                  <w:noProof/>
                </w:rPr>
                <w:delText>adType</w:delText>
              </w:r>
            </w:del>
          </w:p>
          <w:p w:rsidR="006C6D0E" w:rsidRPr="00715AD3" w:rsidDel="002250C2" w:rsidRDefault="006C6D0E" w:rsidP="008E1379">
            <w:pPr>
              <w:pStyle w:val="TAL"/>
              <w:keepNext w:val="0"/>
              <w:keepLines w:val="0"/>
              <w:widowControl w:val="0"/>
              <w:rPr>
                <w:del w:id="4981" w:author="CR#0249" w:date="2019-12-19T11:17:00Z"/>
                <w:noProof/>
              </w:rPr>
            </w:pPr>
            <w:del w:id="4982" w:author="CR#0249" w:date="2019-12-19T11:17:00Z">
              <w:r w:rsidRPr="00715AD3" w:rsidDel="002250C2">
                <w:rPr>
                  <w:noProof/>
                </w:rPr>
                <w:delText>This field specifies the assistance data requested. This is represented by a bit string, with a one-value at the bit position means the particular assistance data is requested; a zero-value means not requested.</w:delText>
              </w:r>
            </w:del>
          </w:p>
          <w:p w:rsidR="006C6D0E" w:rsidRPr="00715AD3" w:rsidDel="002250C2" w:rsidRDefault="006C6D0E" w:rsidP="008E1379">
            <w:pPr>
              <w:pStyle w:val="TAL"/>
              <w:keepNext w:val="0"/>
              <w:keepLines w:val="0"/>
              <w:widowControl w:val="0"/>
              <w:rPr>
                <w:del w:id="4983" w:author="CR#0249" w:date="2019-12-19T11:17:00Z"/>
                <w:noProof/>
              </w:rPr>
            </w:pPr>
            <w:del w:id="4984" w:author="CR#0249" w:date="2019-12-19T11:17:00Z">
              <w:r w:rsidRPr="00715AD3" w:rsidDel="002250C2">
                <w:rPr>
                  <w:noProof/>
                </w:rPr>
                <w:delText>Bit 0 indicates that PRS assistance data are requested, bit 1 indicates that NPRS assistance data are requested.</w:delText>
              </w:r>
            </w:del>
          </w:p>
        </w:tc>
      </w:tr>
      <w:tr w:rsidR="00CD0683" w:rsidRPr="00715AD3" w:rsidDel="002250C2" w:rsidTr="00CD0683">
        <w:trPr>
          <w:cantSplit/>
          <w:del w:id="498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CD0683" w:rsidRPr="00715AD3" w:rsidDel="002250C2" w:rsidRDefault="00CD0683" w:rsidP="008140DF">
            <w:pPr>
              <w:pStyle w:val="TAL"/>
              <w:keepNext w:val="0"/>
              <w:keepLines w:val="0"/>
              <w:widowControl w:val="0"/>
              <w:rPr>
                <w:del w:id="4986" w:author="CR#0249" w:date="2019-12-19T11:17:00Z"/>
                <w:b/>
                <w:i/>
                <w:noProof/>
              </w:rPr>
            </w:pPr>
            <w:del w:id="4987" w:author="CR#0249" w:date="2019-12-19T11:17:00Z">
              <w:r w:rsidRPr="00715AD3" w:rsidDel="002250C2">
                <w:rPr>
                  <w:b/>
                  <w:i/>
                  <w:noProof/>
                </w:rPr>
                <w:delText>nrPhysCellId</w:delText>
              </w:r>
            </w:del>
          </w:p>
          <w:p w:rsidR="00CD0683" w:rsidRPr="00715AD3" w:rsidDel="002250C2" w:rsidRDefault="00CD0683" w:rsidP="008140DF">
            <w:pPr>
              <w:pStyle w:val="TAL"/>
              <w:keepNext w:val="0"/>
              <w:keepLines w:val="0"/>
              <w:widowControl w:val="0"/>
              <w:rPr>
                <w:del w:id="4988" w:author="CR#0249" w:date="2019-12-19T11:17:00Z"/>
                <w:noProof/>
              </w:rPr>
            </w:pPr>
            <w:del w:id="4989" w:author="CR#0249" w:date="2019-12-19T11:17:00Z">
              <w:r w:rsidRPr="00715AD3" w:rsidDel="002250C2">
                <w:rPr>
                  <w:noProof/>
                </w:rPr>
                <w:delText xml:space="preserve">This field specifies the NR physical cell identity of the current primary cell of the target device. If this field is present, the target device sets the </w:delText>
              </w:r>
              <w:r w:rsidRPr="00715AD3" w:rsidDel="002250C2">
                <w:rPr>
                  <w:i/>
                  <w:noProof/>
                </w:rPr>
                <w:delText>physCellId</w:delText>
              </w:r>
              <w:r w:rsidRPr="00715AD3" w:rsidDel="002250C2">
                <w:rPr>
                  <w:noProof/>
                </w:rPr>
                <w:delText xml:space="preserve"> to an arbitrary value which shall be ignored by the location server.</w:delText>
              </w:r>
            </w:del>
          </w:p>
        </w:tc>
      </w:tr>
    </w:tbl>
    <w:p w:rsidR="006C6D0E" w:rsidRPr="00715AD3" w:rsidDel="002250C2" w:rsidRDefault="006C6D0E" w:rsidP="002D60CB">
      <w:pPr>
        <w:rPr>
          <w:del w:id="4990" w:author="CR#0249" w:date="2019-12-19T11:17:00Z"/>
        </w:rPr>
      </w:pPr>
    </w:p>
    <w:p w:rsidR="002B1632" w:rsidRPr="00715AD3" w:rsidDel="002250C2" w:rsidRDefault="002B1632" w:rsidP="002D60CB">
      <w:pPr>
        <w:pStyle w:val="Heading4"/>
        <w:rPr>
          <w:del w:id="4991" w:author="CR#0249" w:date="2019-12-19T11:17:00Z"/>
        </w:rPr>
      </w:pPr>
      <w:bookmarkStart w:id="4992" w:name="_Toc20690645"/>
      <w:del w:id="4993" w:author="CR#0249" w:date="2019-12-19T11:17:00Z">
        <w:r w:rsidRPr="00715AD3" w:rsidDel="002250C2">
          <w:delText>6.5.1.4</w:delText>
        </w:r>
        <w:r w:rsidRPr="00715AD3" w:rsidDel="002250C2">
          <w:tab/>
          <w:delText>OTDOA Location Information</w:delText>
        </w:r>
        <w:bookmarkEnd w:id="4992"/>
      </w:del>
    </w:p>
    <w:p w:rsidR="002B1632" w:rsidRPr="00715AD3" w:rsidDel="002250C2" w:rsidRDefault="002B1632" w:rsidP="002D60CB">
      <w:pPr>
        <w:pStyle w:val="Heading4"/>
        <w:rPr>
          <w:del w:id="4994" w:author="CR#0249" w:date="2019-12-19T11:17:00Z"/>
        </w:rPr>
      </w:pPr>
      <w:bookmarkStart w:id="4995" w:name="_Toc20690646"/>
      <w:del w:id="4996" w:author="CR#0249" w:date="2019-12-19T11:17:00Z">
        <w:r w:rsidRPr="00715AD3" w:rsidDel="002250C2">
          <w:delText>–</w:delText>
        </w:r>
        <w:r w:rsidRPr="00715AD3" w:rsidDel="002250C2">
          <w:tab/>
        </w:r>
        <w:r w:rsidRPr="00715AD3" w:rsidDel="002250C2">
          <w:rPr>
            <w:i/>
          </w:rPr>
          <w:delText>OTDOA-Provide</w:delText>
        </w:r>
        <w:r w:rsidRPr="00715AD3" w:rsidDel="002250C2">
          <w:rPr>
            <w:i/>
            <w:noProof/>
          </w:rPr>
          <w:delText>LocationInformation</w:delText>
        </w:r>
        <w:bookmarkEnd w:id="4995"/>
      </w:del>
    </w:p>
    <w:p w:rsidR="002B1632" w:rsidRPr="00715AD3" w:rsidDel="002250C2" w:rsidRDefault="002B1632" w:rsidP="002D60CB">
      <w:pPr>
        <w:keepLines/>
        <w:rPr>
          <w:del w:id="4997" w:author="CR#0249" w:date="2019-12-19T11:17:00Z"/>
        </w:rPr>
      </w:pPr>
      <w:del w:id="4998" w:author="CR#0249" w:date="2019-12-19T11:17:00Z">
        <w:r w:rsidRPr="00715AD3" w:rsidDel="002250C2">
          <w:delText xml:space="preserve">The IE </w:delText>
        </w:r>
        <w:r w:rsidRPr="00715AD3" w:rsidDel="002250C2">
          <w:rPr>
            <w:i/>
          </w:rPr>
          <w:delText>OTDOA-Provide</w:delText>
        </w:r>
        <w:r w:rsidRPr="00715AD3" w:rsidDel="002250C2">
          <w:rPr>
            <w:i/>
            <w:noProof/>
          </w:rPr>
          <w:delText>LocationInformation</w:delText>
        </w:r>
        <w:r w:rsidRPr="00715AD3" w:rsidDel="002250C2">
          <w:rPr>
            <w:noProof/>
          </w:rPr>
          <w:delText xml:space="preserve"> is</w:delText>
        </w:r>
        <w:r w:rsidRPr="00715AD3" w:rsidDel="002250C2">
          <w:delText xml:space="preserve"> used by the target device to provide OTDOA location measurements to the location server. It may also be used to provide OTDOA positioning specific error reason.</w:delText>
        </w:r>
      </w:del>
    </w:p>
    <w:p w:rsidR="002B1632" w:rsidRPr="00715AD3" w:rsidDel="002250C2" w:rsidRDefault="002B1632" w:rsidP="002D60CB">
      <w:pPr>
        <w:pStyle w:val="PL"/>
        <w:shd w:val="clear" w:color="auto" w:fill="E6E6E6"/>
        <w:rPr>
          <w:del w:id="4999" w:author="CR#0249" w:date="2019-12-19T11:17:00Z"/>
        </w:rPr>
      </w:pPr>
      <w:del w:id="5000" w:author="CR#0249" w:date="2019-12-19T11:17:00Z">
        <w:r w:rsidRPr="00715AD3" w:rsidDel="002250C2">
          <w:delText>-- ASN1START</w:delText>
        </w:r>
      </w:del>
    </w:p>
    <w:p w:rsidR="002B1632" w:rsidRPr="00715AD3" w:rsidDel="002250C2" w:rsidRDefault="002B1632" w:rsidP="002D60CB">
      <w:pPr>
        <w:pStyle w:val="PL"/>
        <w:shd w:val="clear" w:color="auto" w:fill="E6E6E6"/>
        <w:rPr>
          <w:del w:id="5001" w:author="CR#0249" w:date="2019-12-19T11:17:00Z"/>
          <w:snapToGrid w:val="0"/>
        </w:rPr>
      </w:pPr>
    </w:p>
    <w:p w:rsidR="002B1632" w:rsidRPr="00715AD3" w:rsidDel="002250C2" w:rsidRDefault="002B1632" w:rsidP="00C42F64">
      <w:pPr>
        <w:pStyle w:val="PL"/>
        <w:shd w:val="clear" w:color="auto" w:fill="E6E6E6"/>
        <w:outlineLvl w:val="0"/>
        <w:rPr>
          <w:del w:id="5002" w:author="CR#0249" w:date="2019-12-19T11:17:00Z"/>
          <w:snapToGrid w:val="0"/>
        </w:rPr>
      </w:pPr>
      <w:del w:id="5003" w:author="CR#0249" w:date="2019-12-19T11:17:00Z">
        <w:r w:rsidRPr="00715AD3" w:rsidDel="002250C2">
          <w:rPr>
            <w:snapToGrid w:val="0"/>
          </w:rPr>
          <w:lastRenderedPageBreak/>
          <w:delText>OTDOA-ProvideLocationInformation ::= SEQUENCE {</w:delText>
        </w:r>
      </w:del>
    </w:p>
    <w:p w:rsidR="002B1632" w:rsidRPr="00715AD3" w:rsidDel="002250C2" w:rsidRDefault="002B1632" w:rsidP="002D60CB">
      <w:pPr>
        <w:pStyle w:val="PL"/>
        <w:shd w:val="clear" w:color="auto" w:fill="E6E6E6"/>
        <w:rPr>
          <w:del w:id="5004" w:author="CR#0249" w:date="2019-12-19T11:17:00Z"/>
          <w:snapToGrid w:val="0"/>
        </w:rPr>
      </w:pPr>
      <w:del w:id="5005" w:author="CR#0249" w:date="2019-12-19T11:17:00Z">
        <w:r w:rsidRPr="00715AD3" w:rsidDel="002250C2">
          <w:rPr>
            <w:snapToGrid w:val="0"/>
          </w:rPr>
          <w:tab/>
          <w:delText>otdoaSignalMeasurementInformation</w:delText>
        </w:r>
        <w:r w:rsidRPr="00715AD3" w:rsidDel="002250C2">
          <w:rPr>
            <w:snapToGrid w:val="0"/>
          </w:rPr>
          <w:tab/>
          <w:delText>OTDOA-SignalMeasurementInformation</w:delText>
        </w:r>
        <w:r w:rsidRPr="00715AD3" w:rsidDel="002250C2">
          <w:rPr>
            <w:snapToGrid w:val="0"/>
          </w:rPr>
          <w:tab/>
          <w:delText>OPTIONAL,</w:delText>
        </w:r>
      </w:del>
    </w:p>
    <w:p w:rsidR="002B1632" w:rsidRPr="00715AD3" w:rsidDel="002250C2" w:rsidRDefault="002B1632" w:rsidP="002D60CB">
      <w:pPr>
        <w:pStyle w:val="PL"/>
        <w:shd w:val="clear" w:color="auto" w:fill="E6E6E6"/>
        <w:rPr>
          <w:del w:id="5006" w:author="CR#0249" w:date="2019-12-19T11:17:00Z"/>
          <w:snapToGrid w:val="0"/>
        </w:rPr>
      </w:pPr>
      <w:del w:id="5007" w:author="CR#0249" w:date="2019-12-19T11:17:00Z">
        <w:r w:rsidRPr="00715AD3" w:rsidDel="002250C2">
          <w:rPr>
            <w:snapToGrid w:val="0"/>
          </w:rPr>
          <w:tab/>
          <w:delText>otdoa-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TDOA-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5008" w:author="CR#0249" w:date="2019-12-19T11:17:00Z"/>
          <w:snapToGrid w:val="0"/>
        </w:rPr>
      </w:pPr>
      <w:del w:id="5009" w:author="CR#0249" w:date="2019-12-19T11:17:00Z">
        <w:r w:rsidRPr="00715AD3" w:rsidDel="002250C2">
          <w:rPr>
            <w:snapToGrid w:val="0"/>
          </w:rPr>
          <w:tab/>
          <w:delText>...</w:delText>
        </w:r>
        <w:r w:rsidR="0099663F" w:rsidRPr="00715AD3" w:rsidDel="002250C2">
          <w:rPr>
            <w:snapToGrid w:val="0"/>
          </w:rPr>
          <w:delText>,</w:delText>
        </w:r>
      </w:del>
    </w:p>
    <w:p w:rsidR="0099663F" w:rsidRPr="00715AD3" w:rsidDel="002250C2" w:rsidRDefault="0099663F" w:rsidP="0099663F">
      <w:pPr>
        <w:pStyle w:val="PL"/>
        <w:shd w:val="clear" w:color="auto" w:fill="E6E6E6"/>
        <w:rPr>
          <w:del w:id="5010" w:author="CR#0249" w:date="2019-12-19T11:17:00Z"/>
          <w:snapToGrid w:val="0"/>
        </w:rPr>
      </w:pPr>
      <w:del w:id="5011" w:author="CR#0249" w:date="2019-12-19T11:17:00Z">
        <w:r w:rsidRPr="00715AD3" w:rsidDel="002250C2">
          <w:rPr>
            <w:snapToGrid w:val="0"/>
          </w:rPr>
          <w:tab/>
          <w:delText>[[</w:delText>
        </w:r>
      </w:del>
    </w:p>
    <w:p w:rsidR="00141D73" w:rsidRPr="00715AD3" w:rsidDel="002250C2" w:rsidRDefault="0099663F" w:rsidP="0099663F">
      <w:pPr>
        <w:pStyle w:val="PL"/>
        <w:shd w:val="clear" w:color="auto" w:fill="E6E6E6"/>
        <w:rPr>
          <w:del w:id="5012" w:author="CR#0249" w:date="2019-12-19T11:17:00Z"/>
          <w:snapToGrid w:val="0"/>
        </w:rPr>
      </w:pPr>
      <w:del w:id="5013" w:author="CR#0249" w:date="2019-12-19T11:17:00Z">
        <w:r w:rsidRPr="00715AD3" w:rsidDel="002250C2">
          <w:rPr>
            <w:snapToGrid w:val="0"/>
          </w:rPr>
          <w:tab/>
        </w:r>
        <w:r w:rsidRPr="00715AD3" w:rsidDel="002250C2">
          <w:rPr>
            <w:snapToGrid w:val="0"/>
          </w:rPr>
          <w:tab/>
          <w:delText>otdoaSignalMeasurementInformation-NB</w:delText>
        </w:r>
        <w:r w:rsidR="00876093" w:rsidRPr="00715AD3" w:rsidDel="002250C2">
          <w:rPr>
            <w:snapToGrid w:val="0"/>
          </w:rPr>
          <w:delText>-r14</w:delText>
        </w:r>
        <w:r w:rsidRPr="00715AD3" w:rsidDel="002250C2">
          <w:rPr>
            <w:snapToGrid w:val="0"/>
          </w:rPr>
          <w:tab/>
          <w:delText>OTDOA-SignalMeasurementInformation-NB</w:delText>
        </w:r>
        <w:r w:rsidR="00876093" w:rsidRPr="00715AD3" w:rsidDel="002250C2">
          <w:rPr>
            <w:snapToGrid w:val="0"/>
          </w:rPr>
          <w:delText>-r14</w:delText>
        </w:r>
      </w:del>
    </w:p>
    <w:p w:rsidR="0099663F" w:rsidRPr="00715AD3" w:rsidDel="002250C2" w:rsidRDefault="0099663F" w:rsidP="0099663F">
      <w:pPr>
        <w:pStyle w:val="PL"/>
        <w:shd w:val="clear" w:color="auto" w:fill="E6E6E6"/>
        <w:rPr>
          <w:del w:id="5014" w:author="CR#0249" w:date="2019-12-19T11:17:00Z"/>
          <w:snapToGrid w:val="0"/>
        </w:rPr>
      </w:pPr>
      <w:del w:id="5015" w:author="CR#0249" w:date="2019-12-19T11:17:00Z">
        <w:r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00141D73" w:rsidRPr="00715AD3" w:rsidDel="002250C2">
          <w:rPr>
            <w:snapToGrid w:val="0"/>
          </w:rPr>
          <w:tab/>
        </w:r>
        <w:r w:rsidRPr="00715AD3" w:rsidDel="002250C2">
          <w:rPr>
            <w:snapToGrid w:val="0"/>
          </w:rPr>
          <w:delText>OPTIONAL</w:delText>
        </w:r>
      </w:del>
    </w:p>
    <w:p w:rsidR="005611D0" w:rsidRPr="00715AD3" w:rsidDel="002250C2" w:rsidRDefault="0099663F" w:rsidP="0099663F">
      <w:pPr>
        <w:pStyle w:val="PL"/>
        <w:shd w:val="clear" w:color="auto" w:fill="E6E6E6"/>
        <w:rPr>
          <w:del w:id="5016" w:author="CR#0249" w:date="2019-12-19T11:17:00Z"/>
          <w:snapToGrid w:val="0"/>
        </w:rPr>
      </w:pPr>
      <w:del w:id="5017" w:author="CR#0249" w:date="2019-12-19T11:17:00Z">
        <w:r w:rsidRPr="00715AD3" w:rsidDel="002250C2">
          <w:rPr>
            <w:snapToGrid w:val="0"/>
          </w:rPr>
          <w:tab/>
          <w:delText>]]</w:delText>
        </w:r>
      </w:del>
    </w:p>
    <w:p w:rsidR="002B1632" w:rsidRPr="00715AD3" w:rsidDel="002250C2" w:rsidRDefault="002B1632" w:rsidP="0099663F">
      <w:pPr>
        <w:pStyle w:val="PL"/>
        <w:shd w:val="clear" w:color="auto" w:fill="E6E6E6"/>
        <w:rPr>
          <w:del w:id="5018" w:author="CR#0249" w:date="2019-12-19T11:17:00Z"/>
          <w:snapToGrid w:val="0"/>
        </w:rPr>
      </w:pPr>
      <w:del w:id="501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5020" w:author="CR#0249" w:date="2019-12-19T11:17:00Z"/>
        </w:rPr>
      </w:pPr>
    </w:p>
    <w:p w:rsidR="002B1632" w:rsidRPr="00715AD3" w:rsidDel="002250C2" w:rsidRDefault="002B1632" w:rsidP="002D60CB">
      <w:pPr>
        <w:pStyle w:val="PL"/>
        <w:shd w:val="clear" w:color="auto" w:fill="E6E6E6"/>
        <w:rPr>
          <w:del w:id="5021" w:author="CR#0249" w:date="2019-12-19T11:17:00Z"/>
        </w:rPr>
      </w:pPr>
      <w:del w:id="5022" w:author="CR#0249" w:date="2019-12-19T11:17:00Z">
        <w:r w:rsidRPr="00715AD3" w:rsidDel="002250C2">
          <w:delText>-- ASN1STOP</w:delText>
        </w:r>
      </w:del>
    </w:p>
    <w:p w:rsidR="002B1632" w:rsidRPr="00715AD3" w:rsidDel="002250C2" w:rsidRDefault="002B1632" w:rsidP="002D60CB">
      <w:pPr>
        <w:rPr>
          <w:del w:id="5023" w:author="CR#0249" w:date="2019-12-19T11:17:00Z"/>
        </w:rPr>
      </w:pPr>
    </w:p>
    <w:p w:rsidR="002B1632" w:rsidRPr="00715AD3" w:rsidDel="002250C2" w:rsidRDefault="002B1632" w:rsidP="002D60CB">
      <w:pPr>
        <w:pStyle w:val="Heading4"/>
        <w:rPr>
          <w:del w:id="5024" w:author="CR#0249" w:date="2019-12-19T11:17:00Z"/>
        </w:rPr>
      </w:pPr>
      <w:bookmarkStart w:id="5025" w:name="_Toc20690647"/>
      <w:del w:id="5026" w:author="CR#0249" w:date="2019-12-19T11:17:00Z">
        <w:r w:rsidRPr="00715AD3" w:rsidDel="002250C2">
          <w:delText>6.5.1.5</w:delText>
        </w:r>
        <w:r w:rsidRPr="00715AD3" w:rsidDel="002250C2">
          <w:tab/>
          <w:delText>OTDOA Location Information Elements</w:delText>
        </w:r>
        <w:bookmarkEnd w:id="5025"/>
      </w:del>
    </w:p>
    <w:p w:rsidR="002B1632" w:rsidRPr="00715AD3" w:rsidDel="002250C2" w:rsidRDefault="002B1632" w:rsidP="002D60CB">
      <w:pPr>
        <w:pStyle w:val="Heading4"/>
        <w:rPr>
          <w:del w:id="5027" w:author="CR#0249" w:date="2019-12-19T11:17:00Z"/>
          <w:i/>
        </w:rPr>
      </w:pPr>
      <w:bookmarkStart w:id="5028" w:name="_Toc20690648"/>
      <w:del w:id="5029" w:author="CR#0249" w:date="2019-12-19T11:17:00Z">
        <w:r w:rsidRPr="00715AD3" w:rsidDel="002250C2">
          <w:delText>–</w:delText>
        </w:r>
        <w:r w:rsidRPr="00715AD3" w:rsidDel="002250C2">
          <w:tab/>
        </w:r>
        <w:r w:rsidRPr="00715AD3" w:rsidDel="002250C2">
          <w:rPr>
            <w:i/>
          </w:rPr>
          <w:delText>OTDOA-SignalMeasurementInformation</w:delText>
        </w:r>
        <w:bookmarkEnd w:id="5028"/>
      </w:del>
    </w:p>
    <w:p w:rsidR="001311F4" w:rsidRPr="00715AD3" w:rsidDel="002250C2" w:rsidRDefault="002B1632" w:rsidP="002D60CB">
      <w:pPr>
        <w:keepLines/>
        <w:rPr>
          <w:del w:id="5030" w:author="CR#0249" w:date="2019-12-19T11:17:00Z"/>
        </w:rPr>
      </w:pPr>
      <w:del w:id="5031" w:author="CR#0249" w:date="2019-12-19T11:17:00Z">
        <w:r w:rsidRPr="00715AD3" w:rsidDel="002250C2">
          <w:delText xml:space="preserve">The IE </w:delText>
        </w:r>
        <w:r w:rsidRPr="00715AD3" w:rsidDel="002250C2">
          <w:rPr>
            <w:i/>
          </w:rPr>
          <w:delText>OTDOA-SignalMeasurementInformation</w:delText>
        </w:r>
        <w:r w:rsidRPr="00715AD3" w:rsidDel="002250C2">
          <w:rPr>
            <w:noProof/>
          </w:rPr>
          <w:delText xml:space="preserve"> is</w:delText>
        </w:r>
        <w:r w:rsidRPr="00715AD3" w:rsidDel="002250C2">
          <w:delText xml:space="preserve"> used by the target device to provide RSTD measurements to the location server.</w:delText>
        </w:r>
        <w:r w:rsidR="00242D02" w:rsidRPr="00715AD3" w:rsidDel="002250C2">
          <w:delText xml:space="preserve"> The RSTD measurements are provided for a neighbour cell and the RSTD reference cell, both of which are provided in the IE </w:delText>
        </w:r>
        <w:r w:rsidR="00242D02" w:rsidRPr="00715AD3" w:rsidDel="002250C2">
          <w:rPr>
            <w:i/>
          </w:rPr>
          <w:delText>OTDOA-ProvideAssistanceData.</w:delText>
        </w:r>
        <w:r w:rsidR="00242D02" w:rsidRPr="00715AD3" w:rsidDel="002250C2">
          <w:delText xml:space="preserve"> The RSTD reference cell may or may not be the same as the assistance data reference cell provided in </w:delText>
        </w:r>
        <w:r w:rsidR="00242D02" w:rsidRPr="00715AD3" w:rsidDel="002250C2">
          <w:rPr>
            <w:i/>
          </w:rPr>
          <w:delText>OTDOA-ReferenceCellInfo</w:delText>
        </w:r>
        <w:r w:rsidR="006C6D0E" w:rsidRPr="00715AD3" w:rsidDel="002250C2">
          <w:rPr>
            <w:i/>
          </w:rPr>
          <w:delText xml:space="preserve"> </w:delText>
        </w:r>
        <w:r w:rsidR="006C6D0E" w:rsidRPr="00715AD3" w:rsidDel="002250C2">
          <w:delText xml:space="preserve">or </w:delText>
        </w:r>
        <w:r w:rsidR="006C6D0E" w:rsidRPr="00715AD3" w:rsidDel="002250C2">
          <w:rPr>
            <w:i/>
          </w:rPr>
          <w:delText>OTDOA-ReferenceCellInfoNB</w:delText>
        </w:r>
        <w:r w:rsidR="00242D02" w:rsidRPr="00715AD3" w:rsidDel="002250C2">
          <w:delText>.</w:delText>
        </w:r>
        <w:r w:rsidR="008F0906" w:rsidRPr="00715AD3" w:rsidDel="002250C2">
          <w:rPr>
            <w:lang w:eastAsia="zh-CN"/>
          </w:rPr>
          <w:delText xml:space="preserve"> If the target device stops reporting inter-frequency RSTD measurements, where the inter-frequency RSTD measurement is an OTDOA RSTD measurement with at least one cell on a frequency different from the serving cell frequency, the LPP layer shall inform lower layer</w:delText>
        </w:r>
        <w:r w:rsidR="00120E41" w:rsidRPr="00715AD3" w:rsidDel="002250C2">
          <w:rPr>
            <w:lang w:eastAsia="zh-CN"/>
          </w:rPr>
          <w:delText>s</w:delText>
        </w:r>
        <w:r w:rsidR="008F0906" w:rsidRPr="00715AD3" w:rsidDel="002250C2">
          <w:rPr>
            <w:lang w:eastAsia="zh-CN"/>
          </w:rPr>
          <w:delText xml:space="preserve"> that inter-frequency RSTD measurements are stopped.</w:delText>
        </w:r>
      </w:del>
    </w:p>
    <w:p w:rsidR="006C6D0E" w:rsidRPr="00715AD3" w:rsidDel="002250C2" w:rsidRDefault="001311F4" w:rsidP="006C6D0E">
      <w:pPr>
        <w:pStyle w:val="NO"/>
        <w:rPr>
          <w:del w:id="5032" w:author="CR#0249" w:date="2019-12-19T11:17:00Z"/>
        </w:rPr>
      </w:pPr>
      <w:del w:id="5033" w:author="CR#0249" w:date="2019-12-19T11:17:00Z">
        <w:r w:rsidRPr="00715AD3" w:rsidDel="002250C2">
          <w:delText>NOTE</w:delText>
        </w:r>
        <w:r w:rsidR="00E25811" w:rsidRPr="00715AD3" w:rsidDel="002250C2">
          <w:delText xml:space="preserve"> 1</w:delText>
        </w:r>
        <w:r w:rsidRPr="00715AD3" w:rsidDel="002250C2">
          <w:delText>:</w:delText>
        </w:r>
        <w:r w:rsidRPr="00715AD3" w:rsidDel="002250C2">
          <w:tab/>
          <w:delText xml:space="preserve">If there are more than 24 </w:delText>
        </w:r>
        <w:r w:rsidRPr="00715AD3" w:rsidDel="002250C2">
          <w:rPr>
            <w:i/>
          </w:rPr>
          <w:delText>NeighbourMeasurementElement</w:delText>
        </w:r>
        <w:r w:rsidRPr="00715AD3" w:rsidDel="002250C2">
          <w:delText xml:space="preserve"> to be sent, the target device may send them in multiple </w:delText>
        </w:r>
        <w:r w:rsidRPr="00715AD3" w:rsidDel="002250C2">
          <w:rPr>
            <w:i/>
          </w:rPr>
          <w:delText>ProvideLocationInformation</w:delText>
        </w:r>
        <w:r w:rsidRPr="00715AD3" w:rsidDel="002250C2">
          <w:delText xml:space="preserve"> messages, as described under clause 5.3.</w:delText>
        </w:r>
      </w:del>
    </w:p>
    <w:p w:rsidR="002B1632" w:rsidRPr="00715AD3" w:rsidDel="002250C2" w:rsidRDefault="006C6D0E" w:rsidP="006C6D0E">
      <w:pPr>
        <w:pStyle w:val="NO"/>
        <w:rPr>
          <w:del w:id="5034" w:author="CR#0249" w:date="2019-12-19T11:17:00Z"/>
        </w:rPr>
      </w:pPr>
      <w:del w:id="5035" w:author="CR#0249" w:date="2019-12-19T11:17:00Z">
        <w:r w:rsidRPr="00715AD3" w:rsidDel="002250C2">
          <w:delText>NOTE</w:delText>
        </w:r>
        <w:r w:rsidR="00E25811" w:rsidRPr="00715AD3" w:rsidDel="002250C2">
          <w:delText xml:space="preserve"> 2</w:delText>
        </w:r>
        <w:r w:rsidRPr="00715AD3" w:rsidDel="002250C2">
          <w:delText>:</w:delText>
        </w:r>
        <w:r w:rsidRPr="00715AD3" w:rsidDel="002250C2">
          <w:tab/>
          <w:delText>If NPRS/PRS antenna ports are quasi co-located, the target device provides a single RSTD measurement for the quasi co-located antenna ports of NPRS/PRS.</w:delText>
        </w:r>
      </w:del>
    </w:p>
    <w:p w:rsidR="002B1632" w:rsidRPr="00715AD3" w:rsidDel="002250C2" w:rsidRDefault="002B1632" w:rsidP="002D60CB">
      <w:pPr>
        <w:pStyle w:val="PL"/>
        <w:shd w:val="clear" w:color="auto" w:fill="E6E6E6"/>
        <w:rPr>
          <w:del w:id="5036" w:author="CR#0249" w:date="2019-12-19T11:17:00Z"/>
        </w:rPr>
      </w:pPr>
      <w:del w:id="5037" w:author="CR#0249" w:date="2019-12-19T11:17:00Z">
        <w:r w:rsidRPr="00715AD3" w:rsidDel="002250C2">
          <w:delText>-- ASN1START</w:delText>
        </w:r>
      </w:del>
    </w:p>
    <w:p w:rsidR="002B1632" w:rsidRPr="00715AD3" w:rsidDel="002250C2" w:rsidRDefault="002B1632" w:rsidP="002D60CB">
      <w:pPr>
        <w:pStyle w:val="PL"/>
        <w:shd w:val="clear" w:color="auto" w:fill="E6E6E6"/>
        <w:rPr>
          <w:del w:id="5038" w:author="CR#0249" w:date="2019-12-19T11:17:00Z"/>
          <w:snapToGrid w:val="0"/>
        </w:rPr>
      </w:pPr>
    </w:p>
    <w:p w:rsidR="002B1632" w:rsidRPr="00715AD3" w:rsidDel="002250C2" w:rsidRDefault="002B1632" w:rsidP="00C42F64">
      <w:pPr>
        <w:pStyle w:val="PL"/>
        <w:shd w:val="clear" w:color="auto" w:fill="E6E6E6"/>
        <w:outlineLvl w:val="0"/>
        <w:rPr>
          <w:del w:id="5039" w:author="CR#0249" w:date="2019-12-19T11:17:00Z"/>
          <w:snapToGrid w:val="0"/>
        </w:rPr>
      </w:pPr>
      <w:del w:id="5040" w:author="CR#0249" w:date="2019-12-19T11:17:00Z">
        <w:r w:rsidRPr="00715AD3" w:rsidDel="002250C2">
          <w:rPr>
            <w:snapToGrid w:val="0"/>
          </w:rPr>
          <w:delText>OTDOA-SignalMeasurementInformation ::= SEQUENCE {</w:delText>
        </w:r>
      </w:del>
    </w:p>
    <w:p w:rsidR="002B1632" w:rsidRPr="00715AD3" w:rsidDel="002250C2" w:rsidRDefault="002B1632" w:rsidP="002D60CB">
      <w:pPr>
        <w:pStyle w:val="PL"/>
        <w:shd w:val="clear" w:color="auto" w:fill="E6E6E6"/>
        <w:rPr>
          <w:del w:id="5041" w:author="CR#0249" w:date="2019-12-19T11:17:00Z"/>
          <w:snapToGrid w:val="0"/>
        </w:rPr>
      </w:pPr>
      <w:del w:id="5042" w:author="CR#0249" w:date="2019-12-19T11:17:00Z">
        <w:r w:rsidRPr="00715AD3" w:rsidDel="002250C2">
          <w:rPr>
            <w:snapToGrid w:val="0"/>
          </w:rPr>
          <w:tab/>
          <w:delText>systemFrameNumber</w:delText>
        </w:r>
        <w:r w:rsidRPr="00715AD3" w:rsidDel="002250C2">
          <w:rPr>
            <w:snapToGrid w:val="0"/>
          </w:rPr>
          <w:tab/>
        </w:r>
        <w:r w:rsidRPr="00715AD3" w:rsidDel="002250C2">
          <w:rPr>
            <w:snapToGrid w:val="0"/>
          </w:rPr>
          <w:tab/>
          <w:delText>BIT STRING (SIZE (10)),</w:delText>
        </w:r>
      </w:del>
    </w:p>
    <w:p w:rsidR="002B1632" w:rsidRPr="00715AD3" w:rsidDel="002250C2" w:rsidRDefault="002B1632" w:rsidP="002D60CB">
      <w:pPr>
        <w:pStyle w:val="PL"/>
        <w:shd w:val="clear" w:color="auto" w:fill="E6E6E6"/>
        <w:rPr>
          <w:del w:id="5043" w:author="CR#0249" w:date="2019-12-19T11:17:00Z"/>
          <w:snapToGrid w:val="0"/>
        </w:rPr>
      </w:pPr>
      <w:del w:id="5044" w:author="CR#0249" w:date="2019-12-19T11:17:00Z">
        <w:r w:rsidRPr="00715AD3" w:rsidDel="002250C2">
          <w:rPr>
            <w:snapToGrid w:val="0"/>
          </w:rPr>
          <w:tab/>
          <w:delText>physCellIdRef</w:delText>
        </w:r>
        <w:r w:rsidRPr="00715AD3" w:rsidDel="002250C2">
          <w:rPr>
            <w:snapToGrid w:val="0"/>
          </w:rPr>
          <w:tab/>
        </w:r>
        <w:r w:rsidRPr="00715AD3" w:rsidDel="002250C2">
          <w:rPr>
            <w:snapToGrid w:val="0"/>
          </w:rPr>
          <w:tab/>
        </w:r>
        <w:r w:rsidRPr="00715AD3" w:rsidDel="002250C2">
          <w:rPr>
            <w:snapToGrid w:val="0"/>
          </w:rPr>
          <w:tab/>
          <w:delText>INTEGER (0..503),</w:delText>
        </w:r>
      </w:del>
    </w:p>
    <w:p w:rsidR="002B1632" w:rsidRPr="00715AD3" w:rsidDel="002250C2" w:rsidRDefault="002B1632" w:rsidP="002D60CB">
      <w:pPr>
        <w:pStyle w:val="PL"/>
        <w:shd w:val="clear" w:color="auto" w:fill="E6E6E6"/>
        <w:rPr>
          <w:del w:id="5045" w:author="CR#0249" w:date="2019-12-19T11:17:00Z"/>
          <w:snapToGrid w:val="0"/>
        </w:rPr>
      </w:pPr>
      <w:del w:id="5046" w:author="CR#0249" w:date="2019-12-19T11:17:00Z">
        <w:r w:rsidRPr="00715AD3" w:rsidDel="002250C2">
          <w:rPr>
            <w:snapToGrid w:val="0"/>
          </w:rPr>
          <w:tab/>
          <w:delText>cellGlobalIdRef</w:delText>
        </w:r>
        <w:r w:rsidRPr="00715AD3" w:rsidDel="002250C2">
          <w:rPr>
            <w:snapToGrid w:val="0"/>
          </w:rPr>
          <w:tab/>
        </w:r>
        <w:r w:rsidRPr="00715AD3" w:rsidDel="002250C2">
          <w:rPr>
            <w:snapToGrid w:val="0"/>
          </w:rPr>
          <w:tab/>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5047" w:author="CR#0249" w:date="2019-12-19T11:17:00Z"/>
          <w:snapToGrid w:val="0"/>
        </w:rPr>
      </w:pPr>
      <w:del w:id="5048" w:author="CR#0249" w:date="2019-12-19T11:17:00Z">
        <w:r w:rsidRPr="00715AD3" w:rsidDel="002250C2">
          <w:rPr>
            <w:snapToGrid w:val="0"/>
          </w:rPr>
          <w:tab/>
          <w:delText>earfcnRef</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w:delText>
        </w:r>
        <w:r w:rsidRPr="00715AD3" w:rsidDel="002250C2">
          <w:rPr>
            <w:snapToGrid w:val="0"/>
          </w:rPr>
          <w:tab/>
        </w:r>
        <w:r w:rsidRPr="00715AD3" w:rsidDel="002250C2">
          <w:rPr>
            <w:snapToGrid w:val="0"/>
          </w:rPr>
          <w:tab/>
          <w:delText>OPTIONAL,</w:delText>
        </w:r>
        <w:r w:rsidR="00ED09C3" w:rsidRPr="00715AD3" w:rsidDel="002250C2">
          <w:rPr>
            <w:snapToGrid w:val="0"/>
          </w:rPr>
          <w:tab/>
        </w:r>
        <w:r w:rsidR="00ED09C3" w:rsidRPr="00715AD3" w:rsidDel="002250C2">
          <w:rPr>
            <w:snapToGrid w:val="0"/>
          </w:rPr>
          <w:tab/>
          <w:delText>-- Cond NotSameAsRef0</w:delText>
        </w:r>
      </w:del>
    </w:p>
    <w:p w:rsidR="002B1632" w:rsidRPr="00715AD3" w:rsidDel="002250C2" w:rsidRDefault="002B1632" w:rsidP="002D60CB">
      <w:pPr>
        <w:pStyle w:val="PL"/>
        <w:shd w:val="clear" w:color="auto" w:fill="E6E6E6"/>
        <w:rPr>
          <w:del w:id="5049" w:author="CR#0249" w:date="2019-12-19T11:17:00Z"/>
          <w:snapToGrid w:val="0"/>
        </w:rPr>
      </w:pPr>
      <w:del w:id="5050" w:author="CR#0249" w:date="2019-12-19T11:17:00Z">
        <w:r w:rsidRPr="00715AD3" w:rsidDel="002250C2">
          <w:rPr>
            <w:snapToGrid w:val="0"/>
          </w:rPr>
          <w:tab/>
          <w:delText>referenceQuality</w:delText>
        </w:r>
        <w:r w:rsidRPr="00715AD3" w:rsidDel="002250C2">
          <w:rPr>
            <w:snapToGrid w:val="0"/>
          </w:rPr>
          <w:tab/>
        </w:r>
        <w:r w:rsidRPr="00715AD3" w:rsidDel="002250C2">
          <w:rPr>
            <w:snapToGrid w:val="0"/>
          </w:rPr>
          <w:tab/>
          <w:delText>OTDOA-MeasQuality</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5051" w:author="CR#0249" w:date="2019-12-19T11:17:00Z"/>
          <w:snapToGrid w:val="0"/>
        </w:rPr>
      </w:pPr>
      <w:del w:id="5052" w:author="CR#0249" w:date="2019-12-19T11:17:00Z">
        <w:r w:rsidRPr="00715AD3" w:rsidDel="002250C2">
          <w:rPr>
            <w:snapToGrid w:val="0"/>
          </w:rPr>
          <w:tab/>
          <w:delText>neighbourMeasurementList</w:delText>
        </w:r>
        <w:r w:rsidRPr="00715AD3" w:rsidDel="002250C2">
          <w:rPr>
            <w:snapToGrid w:val="0"/>
          </w:rPr>
          <w:tab/>
          <w:delText>NeighbourMeasurementList,</w:delText>
        </w:r>
      </w:del>
    </w:p>
    <w:p w:rsidR="00ED09C3" w:rsidRPr="00715AD3" w:rsidDel="002250C2" w:rsidRDefault="002B1632" w:rsidP="002D60CB">
      <w:pPr>
        <w:pStyle w:val="PL"/>
        <w:shd w:val="clear" w:color="auto" w:fill="E6E6E6"/>
        <w:rPr>
          <w:del w:id="5053" w:author="CR#0249" w:date="2019-12-19T11:17:00Z"/>
          <w:snapToGrid w:val="0"/>
        </w:rPr>
      </w:pPr>
      <w:del w:id="5054" w:author="CR#0249" w:date="2019-12-19T11:17:00Z">
        <w:r w:rsidRPr="00715AD3" w:rsidDel="002250C2">
          <w:rPr>
            <w:snapToGrid w:val="0"/>
          </w:rPr>
          <w:tab/>
          <w:delText>...</w:delText>
        </w:r>
        <w:r w:rsidR="00ED09C3" w:rsidRPr="00715AD3" w:rsidDel="002250C2">
          <w:rPr>
            <w:snapToGrid w:val="0"/>
          </w:rPr>
          <w:delText>,</w:delText>
        </w:r>
      </w:del>
    </w:p>
    <w:p w:rsidR="00ED09C3" w:rsidRPr="00715AD3" w:rsidDel="002250C2" w:rsidRDefault="00ED09C3" w:rsidP="002D60CB">
      <w:pPr>
        <w:pStyle w:val="PL"/>
        <w:shd w:val="clear" w:color="auto" w:fill="E6E6E6"/>
        <w:rPr>
          <w:del w:id="5055" w:author="CR#0249" w:date="2019-12-19T11:17:00Z"/>
          <w:snapToGrid w:val="0"/>
        </w:rPr>
      </w:pPr>
      <w:del w:id="5056" w:author="CR#0249" w:date="2019-12-19T11:17:00Z">
        <w:r w:rsidRPr="00715AD3" w:rsidDel="002250C2">
          <w:rPr>
            <w:snapToGrid w:val="0"/>
          </w:rPr>
          <w:tab/>
          <w:delText>[[ earfcnRef-v9a0</w:delText>
        </w:r>
        <w:r w:rsidRPr="00715AD3" w:rsidDel="002250C2">
          <w:rPr>
            <w:snapToGrid w:val="0"/>
          </w:rPr>
          <w:tab/>
        </w:r>
        <w:r w:rsidRPr="00715AD3" w:rsidDel="002250C2">
          <w:rPr>
            <w:snapToGrid w:val="0"/>
          </w:rPr>
          <w:tab/>
          <w:delText>ARFCN-ValueEUTRA-v9a0</w:delText>
        </w:r>
        <w:r w:rsidRPr="00715AD3" w:rsidDel="002250C2">
          <w:rPr>
            <w:snapToGrid w:val="0"/>
          </w:rPr>
          <w:tab/>
          <w:delText>OPTIONAL</w:delText>
        </w:r>
        <w:r w:rsidRPr="00715AD3" w:rsidDel="002250C2">
          <w:rPr>
            <w:snapToGrid w:val="0"/>
          </w:rPr>
          <w:tab/>
        </w:r>
        <w:r w:rsidRPr="00715AD3" w:rsidDel="002250C2">
          <w:rPr>
            <w:snapToGrid w:val="0"/>
          </w:rPr>
          <w:tab/>
          <w:delText>-- Cond NotSameAsRef1</w:delText>
        </w:r>
      </w:del>
    </w:p>
    <w:p w:rsidR="00706D47" w:rsidRPr="00715AD3" w:rsidDel="002250C2" w:rsidRDefault="00ED09C3" w:rsidP="00706D47">
      <w:pPr>
        <w:pStyle w:val="PL"/>
        <w:shd w:val="clear" w:color="auto" w:fill="E6E6E6"/>
        <w:rPr>
          <w:del w:id="5057" w:author="CR#0249" w:date="2019-12-19T11:17:00Z"/>
          <w:snapToGrid w:val="0"/>
        </w:rPr>
      </w:pPr>
      <w:del w:id="5058" w:author="CR#0249" w:date="2019-12-19T11:17:00Z">
        <w:r w:rsidRPr="00715AD3" w:rsidDel="002250C2">
          <w:rPr>
            <w:snapToGrid w:val="0"/>
          </w:rPr>
          <w:tab/>
          <w:delText>]]</w:delText>
        </w:r>
        <w:r w:rsidR="00706D47" w:rsidRPr="00715AD3" w:rsidDel="002250C2">
          <w:rPr>
            <w:snapToGrid w:val="0"/>
          </w:rPr>
          <w:delText>,</w:delText>
        </w:r>
      </w:del>
    </w:p>
    <w:p w:rsidR="00706D47" w:rsidRPr="00715AD3" w:rsidDel="002250C2" w:rsidRDefault="00706D47" w:rsidP="00706D47">
      <w:pPr>
        <w:pStyle w:val="PL"/>
        <w:shd w:val="clear" w:color="auto" w:fill="E6E6E6"/>
        <w:rPr>
          <w:del w:id="5059" w:author="CR#0249" w:date="2019-12-19T11:17:00Z"/>
          <w:snapToGrid w:val="0"/>
        </w:rPr>
      </w:pPr>
      <w:del w:id="5060" w:author="CR#0249" w:date="2019-12-19T11:17:00Z">
        <w:r w:rsidRPr="00715AD3" w:rsidDel="002250C2">
          <w:rPr>
            <w:snapToGrid w:val="0"/>
          </w:rPr>
          <w:tab/>
          <w:delText>[[ tpIdRef-r14</w:delText>
        </w:r>
        <w:r w:rsidRPr="00715AD3" w:rsidDel="002250C2">
          <w:rPr>
            <w:snapToGrid w:val="0"/>
          </w:rPr>
          <w:tab/>
        </w:r>
        <w:r w:rsidRPr="00715AD3" w:rsidDel="002250C2">
          <w:rPr>
            <w:snapToGrid w:val="0"/>
          </w:rPr>
          <w:tab/>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0</w:delText>
        </w:r>
      </w:del>
    </w:p>
    <w:p w:rsidR="00706D47" w:rsidRPr="00715AD3" w:rsidDel="002250C2" w:rsidRDefault="00706D47" w:rsidP="00706D47">
      <w:pPr>
        <w:pStyle w:val="PL"/>
        <w:shd w:val="clear" w:color="auto" w:fill="E6E6E6"/>
        <w:rPr>
          <w:del w:id="5061" w:author="CR#0249" w:date="2019-12-19T11:17:00Z"/>
          <w:snapToGrid w:val="0"/>
        </w:rPr>
      </w:pPr>
      <w:del w:id="5062" w:author="CR#0249" w:date="2019-12-19T11:17:00Z">
        <w:r w:rsidRPr="00715AD3" w:rsidDel="002250C2">
          <w:rPr>
            <w:snapToGrid w:val="0"/>
          </w:rPr>
          <w:tab/>
        </w:r>
        <w:r w:rsidR="002A79CF" w:rsidRPr="00715AD3" w:rsidDel="002250C2">
          <w:rPr>
            <w:snapToGrid w:val="0"/>
          </w:rPr>
          <w:tab/>
        </w:r>
        <w:r w:rsidRPr="00715AD3" w:rsidDel="002250C2">
          <w:rPr>
            <w:snapToGrid w:val="0"/>
          </w:rPr>
          <w:delText>prsIdRef-r14</w:delText>
        </w:r>
        <w:r w:rsidRPr="00715AD3" w:rsidDel="002250C2">
          <w:rPr>
            <w:snapToGrid w:val="0"/>
          </w:rPr>
          <w:tab/>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1</w:delText>
        </w:r>
      </w:del>
    </w:p>
    <w:p w:rsidR="00706D47" w:rsidRPr="00715AD3" w:rsidDel="002250C2" w:rsidRDefault="00706D47" w:rsidP="00706D47">
      <w:pPr>
        <w:pStyle w:val="PL"/>
        <w:shd w:val="clear" w:color="auto" w:fill="E6E6E6"/>
        <w:rPr>
          <w:del w:id="5063" w:author="CR#0249" w:date="2019-12-19T11:17:00Z"/>
          <w:snapToGrid w:val="0"/>
        </w:rPr>
      </w:pPr>
      <w:del w:id="5064" w:author="CR#0249" w:date="2019-12-19T11:17:00Z">
        <w:r w:rsidRPr="00715AD3" w:rsidDel="002250C2">
          <w:rPr>
            <w:snapToGrid w:val="0"/>
          </w:rPr>
          <w:tab/>
        </w:r>
        <w:r w:rsidR="002A79CF" w:rsidRPr="00715AD3" w:rsidDel="002250C2">
          <w:rPr>
            <w:snapToGrid w:val="0"/>
          </w:rPr>
          <w:tab/>
        </w:r>
        <w:r w:rsidRPr="00715AD3" w:rsidDel="002250C2">
          <w:rPr>
            <w:snapToGrid w:val="0"/>
          </w:rPr>
          <w:delText>additionalPathsRef-r14</w:delText>
        </w:r>
        <w:r w:rsidRPr="00715AD3" w:rsidDel="002250C2">
          <w:rPr>
            <w:snapToGrid w:val="0"/>
          </w:rPr>
          <w:tab/>
        </w:r>
      </w:del>
    </w:p>
    <w:p w:rsidR="006C6D0E" w:rsidRPr="00715AD3" w:rsidDel="002250C2" w:rsidRDefault="00706D47" w:rsidP="006C6D0E">
      <w:pPr>
        <w:pStyle w:val="PL"/>
        <w:shd w:val="clear" w:color="auto" w:fill="E6E6E6"/>
        <w:rPr>
          <w:del w:id="5065" w:author="CR#0249" w:date="2019-12-19T11:17:00Z"/>
          <w:snapToGrid w:val="0"/>
        </w:rPr>
      </w:pPr>
      <w:del w:id="506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dditionalPathList-r14</w:delText>
        </w:r>
        <w:r w:rsidRPr="00715AD3" w:rsidDel="002250C2">
          <w:rPr>
            <w:snapToGrid w:val="0"/>
          </w:rPr>
          <w:tab/>
          <w:delText>OPTIONAL</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5067" w:author="CR#0249" w:date="2019-12-19T11:17:00Z"/>
          <w:snapToGrid w:val="0"/>
        </w:rPr>
      </w:pPr>
      <w:del w:id="5068" w:author="CR#0249" w:date="2019-12-19T11:17:00Z">
        <w:r w:rsidRPr="00715AD3" w:rsidDel="002250C2">
          <w:rPr>
            <w:snapToGrid w:val="0"/>
          </w:rPr>
          <w:tab/>
        </w:r>
        <w:r w:rsidRPr="00715AD3" w:rsidDel="002250C2">
          <w:rPr>
            <w:snapToGrid w:val="0"/>
          </w:rPr>
          <w:tab/>
          <w:delText>nprsIdRef-r14</w:delText>
        </w:r>
        <w:r w:rsidRPr="00715AD3" w:rsidDel="002250C2">
          <w:rPr>
            <w:snapToGrid w:val="0"/>
          </w:rPr>
          <w:tab/>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2</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069" w:author="CR#0249" w:date="2019-12-19T11:17:00Z"/>
          <w:rFonts w:ascii="Courier New" w:hAnsi="Courier New"/>
          <w:noProof/>
          <w:snapToGrid w:val="0"/>
          <w:sz w:val="16"/>
        </w:rPr>
      </w:pPr>
      <w:del w:id="5070" w:author="CR#0249" w:date="2019-12-19T11:17:00Z">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carrierFreqOffsetNB-Ref-r14</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071" w:author="CR#0249" w:date="2019-12-19T11:17:00Z"/>
          <w:rFonts w:ascii="Courier New" w:hAnsi="Courier New"/>
          <w:noProof/>
          <w:snapToGrid w:val="0"/>
          <w:sz w:val="16"/>
        </w:rPr>
      </w:pPr>
      <w:del w:id="5072" w:author="CR#0249" w:date="2019-12-19T11:17:00Z">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CarrierFr</w:delText>
        </w:r>
        <w:r w:rsidR="00E25811" w:rsidRPr="00715AD3" w:rsidDel="002250C2">
          <w:rPr>
            <w:rFonts w:ascii="Courier New" w:hAnsi="Courier New"/>
            <w:noProof/>
            <w:snapToGrid w:val="0"/>
            <w:sz w:val="16"/>
          </w:rPr>
          <w:delText>e</w:delText>
        </w:r>
        <w:r w:rsidRPr="00715AD3" w:rsidDel="002250C2">
          <w:rPr>
            <w:rFonts w:ascii="Courier New" w:hAnsi="Courier New"/>
            <w:noProof/>
            <w:snapToGrid w:val="0"/>
            <w:sz w:val="16"/>
          </w:rPr>
          <w:delText>qOffsetNB-r14</w:delText>
        </w:r>
        <w:r w:rsidRPr="00715AD3" w:rsidDel="002250C2">
          <w:rPr>
            <w:rFonts w:ascii="Courier New" w:hAnsi="Courier New"/>
            <w:noProof/>
            <w:snapToGrid w:val="0"/>
            <w:sz w:val="16"/>
          </w:rPr>
          <w:tab/>
          <w:delText>OPTIONAL,</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 Cond NB-IoT</w:delText>
        </w:r>
      </w:del>
    </w:p>
    <w:p w:rsidR="00706D47" w:rsidRPr="00715AD3" w:rsidDel="002250C2" w:rsidRDefault="006C6D0E" w:rsidP="006C6D0E">
      <w:pPr>
        <w:pStyle w:val="PL"/>
        <w:shd w:val="clear" w:color="auto" w:fill="E6E6E6"/>
        <w:rPr>
          <w:del w:id="5073" w:author="CR#0249" w:date="2019-12-19T11:17:00Z"/>
          <w:snapToGrid w:val="0"/>
        </w:rPr>
      </w:pPr>
      <w:del w:id="5074" w:author="CR#0249" w:date="2019-12-19T11:17:00Z">
        <w:r w:rsidRPr="00715AD3" w:rsidDel="002250C2">
          <w:rPr>
            <w:snapToGrid w:val="0"/>
          </w:rPr>
          <w:tab/>
        </w:r>
        <w:r w:rsidRPr="00715AD3" w:rsidDel="002250C2">
          <w:rPr>
            <w:snapToGrid w:val="0"/>
          </w:rPr>
          <w:tab/>
          <w:delText>hyperSFN-r14</w:delText>
        </w:r>
        <w:r w:rsidRPr="00715AD3" w:rsidDel="002250C2">
          <w:rPr>
            <w:snapToGrid w:val="0"/>
          </w:rPr>
          <w:tab/>
        </w:r>
        <w:r w:rsidRPr="00715AD3" w:rsidDel="002250C2">
          <w:rPr>
            <w:snapToGrid w:val="0"/>
          </w:rPr>
          <w:tab/>
          <w:delText>BIT STRING (SIZE (10))</w:delText>
        </w:r>
        <w:r w:rsidRPr="00715AD3" w:rsidDel="002250C2">
          <w:rPr>
            <w:snapToGrid w:val="0"/>
          </w:rPr>
          <w:tab/>
          <w:delText>OPTIONAL</w:delText>
        </w:r>
        <w:r w:rsidRPr="00715AD3" w:rsidDel="002250C2">
          <w:rPr>
            <w:snapToGrid w:val="0"/>
          </w:rPr>
          <w:tab/>
        </w:r>
        <w:r w:rsidRPr="00715AD3" w:rsidDel="002250C2">
          <w:rPr>
            <w:snapToGrid w:val="0"/>
          </w:rPr>
          <w:tab/>
          <w:delText>-- Cond H-SFN</w:delText>
        </w:r>
      </w:del>
    </w:p>
    <w:p w:rsidR="002B1632" w:rsidRPr="00715AD3" w:rsidDel="002250C2" w:rsidRDefault="00706D47" w:rsidP="00706D47">
      <w:pPr>
        <w:pStyle w:val="PL"/>
        <w:shd w:val="clear" w:color="auto" w:fill="E6E6E6"/>
        <w:rPr>
          <w:del w:id="5075" w:author="CR#0249" w:date="2019-12-19T11:17:00Z"/>
          <w:snapToGrid w:val="0"/>
        </w:rPr>
      </w:pPr>
      <w:del w:id="5076" w:author="CR#0249" w:date="2019-12-19T11:17:00Z">
        <w:r w:rsidRPr="00715AD3" w:rsidDel="002250C2">
          <w:rPr>
            <w:snapToGrid w:val="0"/>
          </w:rPr>
          <w:tab/>
          <w:delText>]]</w:delText>
        </w:r>
        <w:r w:rsidR="00323240" w:rsidRPr="00715AD3" w:rsidDel="002250C2">
          <w:rPr>
            <w:snapToGrid w:val="0"/>
          </w:rPr>
          <w:delText>,</w:delText>
        </w:r>
      </w:del>
    </w:p>
    <w:p w:rsidR="00323240" w:rsidRPr="00715AD3" w:rsidDel="002250C2" w:rsidRDefault="00323240" w:rsidP="00323240">
      <w:pPr>
        <w:pStyle w:val="PL"/>
        <w:shd w:val="clear" w:color="auto" w:fill="E6E6E6"/>
        <w:rPr>
          <w:del w:id="5077" w:author="CR#0249" w:date="2019-12-19T11:17:00Z"/>
          <w:snapToGrid w:val="0"/>
        </w:rPr>
      </w:pPr>
      <w:del w:id="5078" w:author="CR#0249" w:date="2019-12-19T11:17:00Z">
        <w:r w:rsidRPr="00715AD3" w:rsidDel="002250C2">
          <w:rPr>
            <w:snapToGrid w:val="0"/>
          </w:rPr>
          <w:tab/>
          <w:delText>[[</w:delText>
        </w:r>
      </w:del>
    </w:p>
    <w:p w:rsidR="00323240" w:rsidRPr="00715AD3" w:rsidDel="002250C2" w:rsidRDefault="00323240" w:rsidP="00323240">
      <w:pPr>
        <w:pStyle w:val="PL"/>
        <w:shd w:val="clear" w:color="auto" w:fill="E6E6E6"/>
        <w:rPr>
          <w:del w:id="5079" w:author="CR#0249" w:date="2019-12-19T11:17:00Z"/>
          <w:snapToGrid w:val="0"/>
        </w:rPr>
      </w:pPr>
      <w:del w:id="5080" w:author="CR#0249" w:date="2019-12-19T11:17:00Z">
        <w:r w:rsidRPr="00715AD3" w:rsidDel="002250C2">
          <w:rPr>
            <w:snapToGrid w:val="0"/>
          </w:rPr>
          <w:tab/>
        </w:r>
        <w:r w:rsidRPr="00715AD3" w:rsidDel="002250C2">
          <w:rPr>
            <w:snapToGrid w:val="0"/>
          </w:rPr>
          <w:tab/>
          <w:delText>motionTimeSource-r15</w:delText>
        </w:r>
        <w:r w:rsidRPr="00715AD3" w:rsidDel="002250C2">
          <w:rPr>
            <w:snapToGrid w:val="0"/>
          </w:rPr>
          <w:tab/>
        </w:r>
        <w:r w:rsidRPr="00715AD3" w:rsidDel="002250C2">
          <w:rPr>
            <w:snapToGrid w:val="0"/>
          </w:rPr>
          <w:tab/>
          <w:delText>MotionTimeSource-r15</w:delText>
        </w:r>
        <w:r w:rsidRPr="00715AD3" w:rsidDel="002250C2">
          <w:rPr>
            <w:snapToGrid w:val="0"/>
          </w:rPr>
          <w:tab/>
        </w:r>
        <w:r w:rsidRPr="00715AD3" w:rsidDel="002250C2">
          <w:rPr>
            <w:snapToGrid w:val="0"/>
          </w:rPr>
          <w:tab/>
          <w:delText>OPTIONAL</w:delText>
        </w:r>
      </w:del>
    </w:p>
    <w:p w:rsidR="00323240" w:rsidRPr="00715AD3" w:rsidDel="002250C2" w:rsidRDefault="00323240" w:rsidP="00323240">
      <w:pPr>
        <w:pStyle w:val="PL"/>
        <w:shd w:val="clear" w:color="auto" w:fill="E6E6E6"/>
        <w:rPr>
          <w:del w:id="5081" w:author="CR#0249" w:date="2019-12-19T11:17:00Z"/>
          <w:snapToGrid w:val="0"/>
        </w:rPr>
      </w:pPr>
      <w:del w:id="5082" w:author="CR#0249" w:date="2019-12-19T11:17:00Z">
        <w:r w:rsidRPr="00715AD3" w:rsidDel="002250C2">
          <w:rPr>
            <w:snapToGrid w:val="0"/>
          </w:rPr>
          <w:tab/>
          <w:delText>]]</w:delText>
        </w:r>
      </w:del>
    </w:p>
    <w:p w:rsidR="002B1632" w:rsidRPr="00715AD3" w:rsidDel="002250C2" w:rsidRDefault="002B1632" w:rsidP="00323240">
      <w:pPr>
        <w:pStyle w:val="PL"/>
        <w:shd w:val="clear" w:color="auto" w:fill="E6E6E6"/>
        <w:rPr>
          <w:del w:id="5083" w:author="CR#0249" w:date="2019-12-19T11:17:00Z"/>
          <w:snapToGrid w:val="0"/>
        </w:rPr>
      </w:pPr>
      <w:del w:id="508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5085" w:author="CR#0249" w:date="2019-12-19T11:17:00Z"/>
          <w:snapToGrid w:val="0"/>
        </w:rPr>
      </w:pPr>
    </w:p>
    <w:p w:rsidR="002B1632" w:rsidRPr="00715AD3" w:rsidDel="002250C2" w:rsidRDefault="002B1632" w:rsidP="00C42F64">
      <w:pPr>
        <w:pStyle w:val="PL"/>
        <w:shd w:val="clear" w:color="auto" w:fill="E6E6E6"/>
        <w:outlineLvl w:val="0"/>
        <w:rPr>
          <w:del w:id="5086" w:author="CR#0249" w:date="2019-12-19T11:17:00Z"/>
          <w:snapToGrid w:val="0"/>
        </w:rPr>
      </w:pPr>
      <w:del w:id="5087" w:author="CR#0249" w:date="2019-12-19T11:17:00Z">
        <w:r w:rsidRPr="00715AD3" w:rsidDel="002250C2">
          <w:rPr>
            <w:snapToGrid w:val="0"/>
          </w:rPr>
          <w:delText>NeighbourMeasurementList ::= SEQUENCE (SIZE(1..24)) OF NeighbourMeasurementElement</w:delText>
        </w:r>
      </w:del>
    </w:p>
    <w:p w:rsidR="002B1632" w:rsidRPr="00715AD3" w:rsidDel="002250C2" w:rsidRDefault="002B1632" w:rsidP="002D60CB">
      <w:pPr>
        <w:pStyle w:val="PL"/>
        <w:shd w:val="clear" w:color="auto" w:fill="E6E6E6"/>
        <w:rPr>
          <w:del w:id="5088" w:author="CR#0249" w:date="2019-12-19T11:17:00Z"/>
          <w:snapToGrid w:val="0"/>
        </w:rPr>
      </w:pPr>
    </w:p>
    <w:p w:rsidR="002B1632" w:rsidRPr="00715AD3" w:rsidDel="002250C2" w:rsidRDefault="002B1632" w:rsidP="00C42F64">
      <w:pPr>
        <w:pStyle w:val="PL"/>
        <w:shd w:val="clear" w:color="auto" w:fill="E6E6E6"/>
        <w:outlineLvl w:val="0"/>
        <w:rPr>
          <w:del w:id="5089" w:author="CR#0249" w:date="2019-12-19T11:17:00Z"/>
          <w:snapToGrid w:val="0"/>
        </w:rPr>
      </w:pPr>
      <w:del w:id="5090" w:author="CR#0249" w:date="2019-12-19T11:17:00Z">
        <w:r w:rsidRPr="00715AD3" w:rsidDel="002250C2">
          <w:rPr>
            <w:snapToGrid w:val="0"/>
          </w:rPr>
          <w:delText>NeighbourMeasurementElement ::= SEQUENCE {</w:delText>
        </w:r>
      </w:del>
    </w:p>
    <w:p w:rsidR="002B1632" w:rsidRPr="00715AD3" w:rsidDel="002250C2" w:rsidRDefault="002B1632" w:rsidP="002D60CB">
      <w:pPr>
        <w:pStyle w:val="PL"/>
        <w:shd w:val="clear" w:color="auto" w:fill="E6E6E6"/>
        <w:rPr>
          <w:del w:id="5091" w:author="CR#0249" w:date="2019-12-19T11:17:00Z"/>
          <w:snapToGrid w:val="0"/>
        </w:rPr>
      </w:pPr>
      <w:del w:id="5092" w:author="CR#0249" w:date="2019-12-19T11:17:00Z">
        <w:r w:rsidRPr="00715AD3" w:rsidDel="002250C2">
          <w:rPr>
            <w:snapToGrid w:val="0"/>
          </w:rPr>
          <w:tab/>
          <w:delText>physCellIdNeighbo</w:delText>
        </w:r>
        <w:r w:rsidR="001311F4" w:rsidRPr="00715AD3" w:rsidDel="002250C2">
          <w:rPr>
            <w:snapToGrid w:val="0"/>
          </w:rPr>
          <w:delText>u</w:delText>
        </w:r>
        <w:r w:rsidRPr="00715AD3" w:rsidDel="002250C2">
          <w:rPr>
            <w:snapToGrid w:val="0"/>
          </w:rPr>
          <w:delText>r</w:delText>
        </w:r>
        <w:r w:rsidRPr="00715AD3" w:rsidDel="002250C2">
          <w:rPr>
            <w:snapToGrid w:val="0"/>
          </w:rPr>
          <w:tab/>
        </w:r>
        <w:r w:rsidRPr="00715AD3" w:rsidDel="002250C2">
          <w:rPr>
            <w:snapToGrid w:val="0"/>
          </w:rPr>
          <w:tab/>
          <w:delText>INTEGER (0..503),</w:delText>
        </w:r>
      </w:del>
    </w:p>
    <w:p w:rsidR="002B1632" w:rsidRPr="00715AD3" w:rsidDel="002250C2" w:rsidRDefault="002B1632" w:rsidP="002D60CB">
      <w:pPr>
        <w:pStyle w:val="PL"/>
        <w:shd w:val="clear" w:color="auto" w:fill="E6E6E6"/>
        <w:rPr>
          <w:del w:id="5093" w:author="CR#0249" w:date="2019-12-19T11:17:00Z"/>
          <w:snapToGrid w:val="0"/>
        </w:rPr>
      </w:pPr>
      <w:del w:id="5094" w:author="CR#0249" w:date="2019-12-19T11:17:00Z">
        <w:r w:rsidRPr="00715AD3" w:rsidDel="002250C2">
          <w:rPr>
            <w:snapToGrid w:val="0"/>
          </w:rPr>
          <w:tab/>
          <w:delText>cellGlobalIdNeighbour</w:delText>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5095" w:author="CR#0249" w:date="2019-12-19T11:17:00Z"/>
          <w:snapToGrid w:val="0"/>
        </w:rPr>
      </w:pPr>
      <w:del w:id="5096" w:author="CR#0249" w:date="2019-12-19T11:17:00Z">
        <w:r w:rsidRPr="00715AD3" w:rsidDel="002250C2">
          <w:rPr>
            <w:snapToGrid w:val="0"/>
          </w:rPr>
          <w:tab/>
          <w:delText>earfcnNeighbour</w:delText>
        </w:r>
        <w:r w:rsidRPr="00715AD3" w:rsidDel="002250C2">
          <w:rPr>
            <w:snapToGrid w:val="0"/>
          </w:rPr>
          <w:tab/>
        </w:r>
        <w:r w:rsidRPr="00715AD3" w:rsidDel="002250C2">
          <w:rPr>
            <w:snapToGrid w:val="0"/>
          </w:rPr>
          <w:tab/>
        </w:r>
        <w:r w:rsidRPr="00715AD3" w:rsidDel="002250C2">
          <w:rPr>
            <w:snapToGrid w:val="0"/>
          </w:rPr>
          <w:tab/>
          <w:delText>ARFCN-ValueEUTRA</w:delText>
        </w:r>
        <w:r w:rsidRPr="00715AD3" w:rsidDel="002250C2">
          <w:rPr>
            <w:snapToGrid w:val="0"/>
          </w:rPr>
          <w:tab/>
        </w:r>
        <w:r w:rsidRPr="00715AD3" w:rsidDel="002250C2">
          <w:rPr>
            <w:snapToGrid w:val="0"/>
          </w:rPr>
          <w:tab/>
          <w:delText>OPTIONAL,</w:delText>
        </w:r>
        <w:r w:rsidR="00ED09C3" w:rsidRPr="00715AD3" w:rsidDel="002250C2">
          <w:rPr>
            <w:snapToGrid w:val="0"/>
          </w:rPr>
          <w:tab/>
        </w:r>
        <w:r w:rsidR="00ED09C3" w:rsidRPr="00715AD3" w:rsidDel="002250C2">
          <w:rPr>
            <w:snapToGrid w:val="0"/>
          </w:rPr>
          <w:tab/>
          <w:delText>-- Cond NotSameAsRef2</w:delText>
        </w:r>
      </w:del>
    </w:p>
    <w:p w:rsidR="002B1632" w:rsidRPr="00715AD3" w:rsidDel="002250C2" w:rsidRDefault="002B1632" w:rsidP="002D60CB">
      <w:pPr>
        <w:pStyle w:val="PL"/>
        <w:shd w:val="clear" w:color="auto" w:fill="E6E6E6"/>
        <w:rPr>
          <w:del w:id="5097" w:author="CR#0249" w:date="2019-12-19T11:17:00Z"/>
          <w:snapToGrid w:val="0"/>
        </w:rPr>
      </w:pPr>
      <w:del w:id="5098" w:author="CR#0249" w:date="2019-12-19T11:17:00Z">
        <w:r w:rsidRPr="00715AD3" w:rsidDel="002250C2">
          <w:rPr>
            <w:snapToGrid w:val="0"/>
          </w:rPr>
          <w:tab/>
          <w:delText>rst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2711),</w:delText>
        </w:r>
      </w:del>
    </w:p>
    <w:p w:rsidR="002B1632" w:rsidRPr="00715AD3" w:rsidDel="002250C2" w:rsidRDefault="002B1632" w:rsidP="002D60CB">
      <w:pPr>
        <w:pStyle w:val="PL"/>
        <w:shd w:val="clear" w:color="auto" w:fill="E6E6E6"/>
        <w:rPr>
          <w:del w:id="5099" w:author="CR#0249" w:date="2019-12-19T11:17:00Z"/>
          <w:snapToGrid w:val="0"/>
        </w:rPr>
      </w:pPr>
      <w:del w:id="5100" w:author="CR#0249" w:date="2019-12-19T11:17:00Z">
        <w:r w:rsidRPr="00715AD3" w:rsidDel="002250C2">
          <w:rPr>
            <w:snapToGrid w:val="0"/>
          </w:rPr>
          <w:tab/>
          <w:delText>rstd-Quality</w:delText>
        </w:r>
        <w:r w:rsidRPr="00715AD3" w:rsidDel="002250C2">
          <w:rPr>
            <w:snapToGrid w:val="0"/>
          </w:rPr>
          <w:tab/>
        </w:r>
        <w:r w:rsidRPr="00715AD3" w:rsidDel="002250C2">
          <w:rPr>
            <w:snapToGrid w:val="0"/>
          </w:rPr>
          <w:tab/>
        </w:r>
        <w:r w:rsidRPr="00715AD3" w:rsidDel="002250C2">
          <w:rPr>
            <w:snapToGrid w:val="0"/>
          </w:rPr>
          <w:tab/>
          <w:delText>OTDOA-MeasQuality,</w:delText>
        </w:r>
      </w:del>
    </w:p>
    <w:p w:rsidR="00ED09C3" w:rsidRPr="00715AD3" w:rsidDel="002250C2" w:rsidRDefault="002B1632" w:rsidP="002D60CB">
      <w:pPr>
        <w:pStyle w:val="PL"/>
        <w:shd w:val="clear" w:color="auto" w:fill="E6E6E6"/>
        <w:rPr>
          <w:del w:id="5101" w:author="CR#0249" w:date="2019-12-19T11:17:00Z"/>
          <w:snapToGrid w:val="0"/>
        </w:rPr>
      </w:pPr>
      <w:del w:id="5102" w:author="CR#0249" w:date="2019-12-19T11:17:00Z">
        <w:r w:rsidRPr="00715AD3" w:rsidDel="002250C2">
          <w:rPr>
            <w:snapToGrid w:val="0"/>
          </w:rPr>
          <w:tab/>
          <w:delText>...</w:delText>
        </w:r>
        <w:r w:rsidR="00ED09C3" w:rsidRPr="00715AD3" w:rsidDel="002250C2">
          <w:rPr>
            <w:snapToGrid w:val="0"/>
          </w:rPr>
          <w:delText>,</w:delText>
        </w:r>
      </w:del>
    </w:p>
    <w:p w:rsidR="00ED09C3" w:rsidRPr="00715AD3" w:rsidDel="002250C2" w:rsidRDefault="00ED09C3" w:rsidP="002D60CB">
      <w:pPr>
        <w:pStyle w:val="PL"/>
        <w:shd w:val="clear" w:color="auto" w:fill="E6E6E6"/>
        <w:rPr>
          <w:del w:id="5103" w:author="CR#0249" w:date="2019-12-19T11:17:00Z"/>
          <w:snapToGrid w:val="0"/>
        </w:rPr>
      </w:pPr>
      <w:del w:id="5104" w:author="CR#0249" w:date="2019-12-19T11:17:00Z">
        <w:r w:rsidRPr="00715AD3" w:rsidDel="002250C2">
          <w:rPr>
            <w:snapToGrid w:val="0"/>
          </w:rPr>
          <w:tab/>
          <w:delText>[[ earfcnNeighbour-v9a0</w:delText>
        </w:r>
        <w:r w:rsidRPr="00715AD3" w:rsidDel="002250C2">
          <w:rPr>
            <w:snapToGrid w:val="0"/>
          </w:rPr>
          <w:tab/>
          <w:delText>ARFCN-ValueEUTRA-v9a0</w:delText>
        </w:r>
        <w:r w:rsidRPr="00715AD3" w:rsidDel="002250C2">
          <w:rPr>
            <w:snapToGrid w:val="0"/>
          </w:rPr>
          <w:tab/>
          <w:delText>OPTIONAL</w:delText>
        </w:r>
        <w:r w:rsidRPr="00715AD3" w:rsidDel="002250C2">
          <w:rPr>
            <w:snapToGrid w:val="0"/>
          </w:rPr>
          <w:tab/>
        </w:r>
        <w:r w:rsidRPr="00715AD3" w:rsidDel="002250C2">
          <w:rPr>
            <w:snapToGrid w:val="0"/>
          </w:rPr>
          <w:tab/>
          <w:delText>-- Cond NotSameAsRef3</w:delText>
        </w:r>
      </w:del>
    </w:p>
    <w:p w:rsidR="00706D47" w:rsidRPr="00715AD3" w:rsidDel="002250C2" w:rsidRDefault="00ED09C3" w:rsidP="00706D47">
      <w:pPr>
        <w:pStyle w:val="PL"/>
        <w:shd w:val="clear" w:color="auto" w:fill="E6E6E6"/>
        <w:rPr>
          <w:del w:id="5105" w:author="CR#0249" w:date="2019-12-19T11:17:00Z"/>
          <w:snapToGrid w:val="0"/>
        </w:rPr>
      </w:pPr>
      <w:del w:id="5106" w:author="CR#0249" w:date="2019-12-19T11:17:00Z">
        <w:r w:rsidRPr="00715AD3" w:rsidDel="002250C2">
          <w:rPr>
            <w:snapToGrid w:val="0"/>
          </w:rPr>
          <w:tab/>
          <w:delText>]]</w:delText>
        </w:r>
        <w:r w:rsidR="00706D47" w:rsidRPr="00715AD3" w:rsidDel="002250C2">
          <w:rPr>
            <w:snapToGrid w:val="0"/>
          </w:rPr>
          <w:delText>,</w:delText>
        </w:r>
      </w:del>
    </w:p>
    <w:p w:rsidR="00706D47" w:rsidRPr="00715AD3" w:rsidDel="002250C2" w:rsidRDefault="00706D47" w:rsidP="00706D47">
      <w:pPr>
        <w:pStyle w:val="PL"/>
        <w:shd w:val="clear" w:color="auto" w:fill="E6E6E6"/>
        <w:rPr>
          <w:del w:id="5107" w:author="CR#0249" w:date="2019-12-19T11:17:00Z"/>
          <w:snapToGrid w:val="0"/>
        </w:rPr>
      </w:pPr>
      <w:del w:id="5108" w:author="CR#0249" w:date="2019-12-19T11:17:00Z">
        <w:r w:rsidRPr="00715AD3" w:rsidDel="002250C2">
          <w:rPr>
            <w:snapToGrid w:val="0"/>
          </w:rPr>
          <w:tab/>
          <w:delText>[[ tpIdNeighbour-r14</w:delText>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0</w:delText>
        </w:r>
      </w:del>
    </w:p>
    <w:p w:rsidR="00706D47" w:rsidRPr="00715AD3" w:rsidDel="002250C2" w:rsidRDefault="00706D47" w:rsidP="00706D47">
      <w:pPr>
        <w:pStyle w:val="PL"/>
        <w:shd w:val="clear" w:color="auto" w:fill="E6E6E6"/>
        <w:rPr>
          <w:del w:id="5109" w:author="CR#0249" w:date="2019-12-19T11:17:00Z"/>
          <w:snapToGrid w:val="0"/>
        </w:rPr>
      </w:pPr>
      <w:del w:id="5110" w:author="CR#0249" w:date="2019-12-19T11:17:00Z">
        <w:r w:rsidRPr="00715AD3" w:rsidDel="002250C2">
          <w:rPr>
            <w:snapToGrid w:val="0"/>
          </w:rPr>
          <w:tab/>
        </w:r>
        <w:r w:rsidR="002A79CF" w:rsidRPr="00715AD3" w:rsidDel="002250C2">
          <w:rPr>
            <w:snapToGrid w:val="0"/>
          </w:rPr>
          <w:tab/>
        </w:r>
        <w:r w:rsidRPr="00715AD3" w:rsidDel="002250C2">
          <w:rPr>
            <w:snapToGrid w:val="0"/>
          </w:rPr>
          <w:delText>prsIdNeighbour-r14</w:delText>
        </w:r>
        <w:r w:rsidRPr="00715AD3" w:rsidDel="002250C2">
          <w:rPr>
            <w:snapToGrid w:val="0"/>
          </w:rPr>
          <w:tab/>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1</w:delText>
        </w:r>
      </w:del>
    </w:p>
    <w:p w:rsidR="00706D47" w:rsidRPr="00715AD3" w:rsidDel="002250C2" w:rsidRDefault="00706D47" w:rsidP="00706D47">
      <w:pPr>
        <w:pStyle w:val="PL"/>
        <w:shd w:val="clear" w:color="auto" w:fill="E6E6E6"/>
        <w:rPr>
          <w:del w:id="5111" w:author="CR#0249" w:date="2019-12-19T11:17:00Z"/>
          <w:snapToGrid w:val="0"/>
        </w:rPr>
      </w:pPr>
      <w:del w:id="5112" w:author="CR#0249" w:date="2019-12-19T11:17:00Z">
        <w:r w:rsidRPr="00715AD3" w:rsidDel="002250C2">
          <w:rPr>
            <w:snapToGrid w:val="0"/>
          </w:rPr>
          <w:tab/>
        </w:r>
        <w:r w:rsidR="002A79CF" w:rsidRPr="00715AD3" w:rsidDel="002250C2">
          <w:rPr>
            <w:snapToGrid w:val="0"/>
          </w:rPr>
          <w:tab/>
        </w:r>
        <w:r w:rsidRPr="00715AD3" w:rsidDel="002250C2">
          <w:rPr>
            <w:snapToGrid w:val="0"/>
          </w:rPr>
          <w:delText>delta-rstd-r14</w:delText>
        </w:r>
        <w:r w:rsidRPr="00715AD3" w:rsidDel="002250C2">
          <w:rPr>
            <w:snapToGrid w:val="0"/>
          </w:rPr>
          <w:tab/>
        </w:r>
        <w:r w:rsidRPr="00715AD3" w:rsidDel="002250C2">
          <w:rPr>
            <w:snapToGrid w:val="0"/>
          </w:rPr>
          <w:tab/>
          <w:delText>INTEGER (0..5)</w:delText>
        </w:r>
        <w:r w:rsidRPr="00715AD3" w:rsidDel="002250C2">
          <w:rPr>
            <w:snapToGrid w:val="0"/>
          </w:rPr>
          <w:tab/>
        </w:r>
        <w:r w:rsidRPr="00715AD3" w:rsidDel="002250C2">
          <w:rPr>
            <w:snapToGrid w:val="0"/>
          </w:rPr>
          <w:tab/>
        </w:r>
        <w:r w:rsidRPr="00715AD3" w:rsidDel="002250C2">
          <w:rPr>
            <w:snapToGrid w:val="0"/>
          </w:rPr>
          <w:tab/>
          <w:delText>OPTIONAL,</w:delText>
        </w:r>
      </w:del>
    </w:p>
    <w:p w:rsidR="00706D47" w:rsidRPr="00715AD3" w:rsidDel="002250C2" w:rsidRDefault="00706D47" w:rsidP="00706D47">
      <w:pPr>
        <w:pStyle w:val="PL"/>
        <w:shd w:val="clear" w:color="auto" w:fill="E6E6E6"/>
        <w:rPr>
          <w:del w:id="5113" w:author="CR#0249" w:date="2019-12-19T11:17:00Z"/>
          <w:snapToGrid w:val="0"/>
        </w:rPr>
      </w:pPr>
      <w:del w:id="5114" w:author="CR#0249" w:date="2019-12-19T11:17:00Z">
        <w:r w:rsidRPr="00715AD3" w:rsidDel="002250C2">
          <w:rPr>
            <w:snapToGrid w:val="0"/>
          </w:rPr>
          <w:tab/>
        </w:r>
        <w:r w:rsidR="002A79CF" w:rsidRPr="00715AD3" w:rsidDel="002250C2">
          <w:rPr>
            <w:snapToGrid w:val="0"/>
          </w:rPr>
          <w:tab/>
        </w:r>
        <w:r w:rsidRPr="00715AD3" w:rsidDel="002250C2">
          <w:rPr>
            <w:snapToGrid w:val="0"/>
          </w:rPr>
          <w:delText>additionalPathsNeighbour-r14</w:delText>
        </w:r>
        <w:r w:rsidRPr="00715AD3" w:rsidDel="002250C2">
          <w:rPr>
            <w:snapToGrid w:val="0"/>
          </w:rPr>
          <w:tab/>
        </w:r>
      </w:del>
    </w:p>
    <w:p w:rsidR="006C6D0E" w:rsidRPr="00715AD3" w:rsidDel="002250C2" w:rsidRDefault="00706D47" w:rsidP="006C6D0E">
      <w:pPr>
        <w:pStyle w:val="PL"/>
        <w:shd w:val="clear" w:color="auto" w:fill="E6E6E6"/>
        <w:rPr>
          <w:del w:id="5115" w:author="CR#0249" w:date="2019-12-19T11:17:00Z"/>
          <w:snapToGrid w:val="0"/>
        </w:rPr>
      </w:pPr>
      <w:del w:id="51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dditionalPathList-r14</w:delText>
        </w:r>
        <w:r w:rsidRPr="00715AD3" w:rsidDel="002250C2">
          <w:rPr>
            <w:snapToGrid w:val="0"/>
          </w:rPr>
          <w:tab/>
          <w:delText>OPTIONAL</w:delText>
        </w:r>
        <w:r w:rsidR="006C6D0E" w:rsidRPr="00715AD3" w:rsidDel="002250C2">
          <w:rPr>
            <w:snapToGrid w:val="0"/>
          </w:rPr>
          <w:delText>,</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117" w:author="CR#0249" w:date="2019-12-19T11:17:00Z"/>
          <w:rFonts w:ascii="Courier New" w:hAnsi="Courier New"/>
          <w:noProof/>
          <w:snapToGrid w:val="0"/>
          <w:sz w:val="16"/>
        </w:rPr>
      </w:pPr>
      <w:del w:id="5118" w:author="CR#0249" w:date="2019-12-19T11:17:00Z">
        <w:r w:rsidRPr="00715AD3" w:rsidDel="002250C2">
          <w:rPr>
            <w:rFonts w:ascii="Courier New" w:hAnsi="Courier New"/>
            <w:noProof/>
            <w:snapToGrid w:val="0"/>
            <w:sz w:val="16"/>
          </w:rPr>
          <w:lastRenderedPageBreak/>
          <w:tab/>
        </w:r>
        <w:r w:rsidRPr="00715AD3" w:rsidDel="002250C2">
          <w:rPr>
            <w:rFonts w:ascii="Courier New" w:hAnsi="Courier New"/>
            <w:noProof/>
            <w:snapToGrid w:val="0"/>
            <w:sz w:val="16"/>
          </w:rPr>
          <w:tab/>
          <w:delText>nprsIdNeighbour-r14</w:delText>
        </w:r>
        <w:r w:rsidRPr="00715AD3" w:rsidDel="002250C2">
          <w:rPr>
            <w:rFonts w:ascii="Courier New" w:hAnsi="Courier New"/>
            <w:noProof/>
            <w:snapToGrid w:val="0"/>
            <w:sz w:val="16"/>
          </w:rPr>
          <w:tab/>
          <w:delText>INTEGER (0..4095)</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OPTIONAL,</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 Cond ProvidedByServer2</w:delText>
        </w:r>
      </w:del>
    </w:p>
    <w:p w:rsidR="006C6D0E" w:rsidRPr="00715AD3" w:rsidDel="002250C2"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119" w:author="CR#0249" w:date="2019-12-19T11:17:00Z"/>
          <w:rFonts w:ascii="Courier New" w:hAnsi="Courier New"/>
          <w:noProof/>
          <w:snapToGrid w:val="0"/>
          <w:sz w:val="16"/>
        </w:rPr>
      </w:pPr>
      <w:del w:id="5120" w:author="CR#0249" w:date="2019-12-19T11:17:00Z">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carrierFreqOffsetNB-Neighbour-r14</w:delText>
        </w:r>
      </w:del>
    </w:p>
    <w:p w:rsidR="00706D47" w:rsidRPr="00715AD3" w:rsidDel="002250C2" w:rsidRDefault="006C6D0E" w:rsidP="006C6D0E">
      <w:pPr>
        <w:pStyle w:val="PL"/>
        <w:shd w:val="clear" w:color="auto" w:fill="E6E6E6"/>
        <w:rPr>
          <w:del w:id="5121" w:author="CR#0249" w:date="2019-12-19T11:17:00Z"/>
          <w:snapToGrid w:val="0"/>
        </w:rPr>
      </w:pPr>
      <w:del w:id="512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arrierFr</w:delText>
        </w:r>
        <w:r w:rsidR="00E25811" w:rsidRPr="00715AD3" w:rsidDel="002250C2">
          <w:rPr>
            <w:snapToGrid w:val="0"/>
          </w:rPr>
          <w:delText>e</w:delText>
        </w:r>
        <w:r w:rsidRPr="00715AD3" w:rsidDel="002250C2">
          <w:rPr>
            <w:snapToGrid w:val="0"/>
          </w:rPr>
          <w:delText>qOffsetNB-r14</w:delText>
        </w:r>
        <w:r w:rsidRPr="00715AD3" w:rsidDel="002250C2">
          <w:rPr>
            <w:snapToGrid w:val="0"/>
          </w:rPr>
          <w:tab/>
          <w:delText>OPTIONAL</w:delText>
        </w:r>
        <w:r w:rsidRPr="00715AD3" w:rsidDel="002250C2">
          <w:rPr>
            <w:snapToGrid w:val="0"/>
          </w:rPr>
          <w:tab/>
        </w:r>
        <w:r w:rsidRPr="00715AD3" w:rsidDel="002250C2">
          <w:rPr>
            <w:snapToGrid w:val="0"/>
          </w:rPr>
          <w:tab/>
          <w:delText>-- Cond NB-IoT</w:delText>
        </w:r>
      </w:del>
    </w:p>
    <w:p w:rsidR="00323240" w:rsidRPr="00715AD3" w:rsidDel="002250C2" w:rsidRDefault="00706D47" w:rsidP="00323240">
      <w:pPr>
        <w:pStyle w:val="PL"/>
        <w:shd w:val="clear" w:color="auto" w:fill="E6E6E6"/>
        <w:rPr>
          <w:del w:id="5123" w:author="CR#0249" w:date="2019-12-19T11:17:00Z"/>
          <w:snapToGrid w:val="0"/>
        </w:rPr>
      </w:pPr>
      <w:del w:id="5124" w:author="CR#0249" w:date="2019-12-19T11:17:00Z">
        <w:r w:rsidRPr="00715AD3" w:rsidDel="002250C2">
          <w:rPr>
            <w:snapToGrid w:val="0"/>
          </w:rPr>
          <w:tab/>
          <w:delText>]]</w:delText>
        </w:r>
        <w:r w:rsidR="00323240" w:rsidRPr="00715AD3" w:rsidDel="002250C2">
          <w:rPr>
            <w:snapToGrid w:val="0"/>
          </w:rPr>
          <w:delText>,</w:delText>
        </w:r>
      </w:del>
    </w:p>
    <w:p w:rsidR="00323240" w:rsidRPr="00715AD3" w:rsidDel="002250C2" w:rsidRDefault="00323240" w:rsidP="00323240">
      <w:pPr>
        <w:pStyle w:val="PL"/>
        <w:shd w:val="clear" w:color="auto" w:fill="E6E6E6"/>
        <w:rPr>
          <w:del w:id="5125" w:author="CR#0249" w:date="2019-12-19T11:17:00Z"/>
          <w:snapToGrid w:val="0"/>
        </w:rPr>
      </w:pPr>
      <w:del w:id="5126" w:author="CR#0249" w:date="2019-12-19T11:17:00Z">
        <w:r w:rsidRPr="00715AD3" w:rsidDel="002250C2">
          <w:rPr>
            <w:snapToGrid w:val="0"/>
          </w:rPr>
          <w:tab/>
          <w:delText>[[</w:delText>
        </w:r>
      </w:del>
    </w:p>
    <w:p w:rsidR="00323240" w:rsidRPr="00715AD3" w:rsidDel="002250C2" w:rsidRDefault="00323240" w:rsidP="00323240">
      <w:pPr>
        <w:pStyle w:val="PL"/>
        <w:shd w:val="clear" w:color="auto" w:fill="E6E6E6"/>
        <w:rPr>
          <w:del w:id="5127" w:author="CR#0249" w:date="2019-12-19T11:17:00Z"/>
          <w:snapToGrid w:val="0"/>
        </w:rPr>
      </w:pPr>
      <w:del w:id="5128" w:author="CR#0249" w:date="2019-12-19T11:17:00Z">
        <w:r w:rsidRPr="00715AD3" w:rsidDel="002250C2">
          <w:rPr>
            <w:snapToGrid w:val="0"/>
          </w:rPr>
          <w:tab/>
        </w:r>
        <w:r w:rsidRPr="00715AD3" w:rsidDel="002250C2">
          <w:rPr>
            <w:snapToGrid w:val="0"/>
          </w:rPr>
          <w:tab/>
          <w:delText>delta-SFN-r15</w:delText>
        </w:r>
        <w:r w:rsidRPr="00715AD3" w:rsidDel="002250C2">
          <w:rPr>
            <w:snapToGrid w:val="0"/>
          </w:rPr>
          <w:tab/>
        </w:r>
        <w:r w:rsidRPr="00715AD3" w:rsidDel="002250C2">
          <w:rPr>
            <w:snapToGrid w:val="0"/>
          </w:rPr>
          <w:tab/>
        </w:r>
        <w:r w:rsidRPr="00715AD3" w:rsidDel="002250C2">
          <w:rPr>
            <w:snapToGrid w:val="0"/>
          </w:rPr>
          <w:tab/>
          <w:delText>INTEGER (-8192..8191)</w:delText>
        </w:r>
        <w:r w:rsidRPr="00715AD3" w:rsidDel="002250C2">
          <w:rPr>
            <w:snapToGrid w:val="0"/>
          </w:rPr>
          <w:tab/>
          <w:delText>OPTIONAL</w:delText>
        </w:r>
      </w:del>
    </w:p>
    <w:p w:rsidR="002B1632" w:rsidRPr="00715AD3" w:rsidDel="002250C2" w:rsidRDefault="00323240" w:rsidP="00323240">
      <w:pPr>
        <w:pStyle w:val="PL"/>
        <w:shd w:val="clear" w:color="auto" w:fill="E6E6E6"/>
        <w:rPr>
          <w:del w:id="5129" w:author="CR#0249" w:date="2019-12-19T11:17:00Z"/>
          <w:snapToGrid w:val="0"/>
        </w:rPr>
      </w:pPr>
      <w:del w:id="5130" w:author="CR#0249" w:date="2019-12-19T11:17:00Z">
        <w:r w:rsidRPr="00715AD3" w:rsidDel="002250C2">
          <w:rPr>
            <w:snapToGrid w:val="0"/>
          </w:rPr>
          <w:tab/>
          <w:delText>]]</w:delText>
        </w:r>
      </w:del>
    </w:p>
    <w:p w:rsidR="00706D47" w:rsidRPr="00715AD3" w:rsidDel="002250C2" w:rsidRDefault="002B1632" w:rsidP="00706D47">
      <w:pPr>
        <w:pStyle w:val="PL"/>
        <w:shd w:val="clear" w:color="auto" w:fill="E6E6E6"/>
        <w:rPr>
          <w:del w:id="5131" w:author="CR#0249" w:date="2019-12-19T11:17:00Z"/>
          <w:snapToGrid w:val="0"/>
        </w:rPr>
      </w:pPr>
      <w:del w:id="5132" w:author="CR#0249" w:date="2019-12-19T11:17:00Z">
        <w:r w:rsidRPr="00715AD3" w:rsidDel="002250C2">
          <w:rPr>
            <w:snapToGrid w:val="0"/>
          </w:rPr>
          <w:delText>}</w:delText>
        </w:r>
      </w:del>
    </w:p>
    <w:p w:rsidR="00706D47" w:rsidRPr="00715AD3" w:rsidDel="002250C2" w:rsidRDefault="00706D47" w:rsidP="00706D47">
      <w:pPr>
        <w:pStyle w:val="PL"/>
        <w:shd w:val="clear" w:color="auto" w:fill="E6E6E6"/>
        <w:rPr>
          <w:del w:id="5133" w:author="CR#0249" w:date="2019-12-19T11:17:00Z"/>
          <w:snapToGrid w:val="0"/>
        </w:rPr>
      </w:pPr>
    </w:p>
    <w:p w:rsidR="00706D47" w:rsidRPr="00715AD3" w:rsidDel="002250C2" w:rsidRDefault="00706D47" w:rsidP="00706D47">
      <w:pPr>
        <w:pStyle w:val="PL"/>
        <w:shd w:val="clear" w:color="auto" w:fill="E6E6E6"/>
        <w:rPr>
          <w:del w:id="5134" w:author="CR#0249" w:date="2019-12-19T11:17:00Z"/>
          <w:snapToGrid w:val="0"/>
        </w:rPr>
      </w:pPr>
      <w:del w:id="5135" w:author="CR#0249" w:date="2019-12-19T11:17:00Z">
        <w:r w:rsidRPr="00715AD3" w:rsidDel="002250C2">
          <w:rPr>
            <w:snapToGrid w:val="0"/>
          </w:rPr>
          <w:delText>AdditionalPathList-r14 ::= SEQUENCE (SIZE(1..maxPaths-r14)) OF AdditionalPath-r14</w:delText>
        </w:r>
      </w:del>
    </w:p>
    <w:p w:rsidR="00706D47" w:rsidRPr="00715AD3" w:rsidDel="002250C2" w:rsidRDefault="00706D47" w:rsidP="00706D47">
      <w:pPr>
        <w:pStyle w:val="PL"/>
        <w:shd w:val="clear" w:color="auto" w:fill="E6E6E6"/>
        <w:rPr>
          <w:del w:id="5136" w:author="CR#0249" w:date="2019-12-19T11:17:00Z"/>
          <w:snapToGrid w:val="0"/>
        </w:rPr>
      </w:pPr>
    </w:p>
    <w:p w:rsidR="00323240" w:rsidRPr="00715AD3" w:rsidDel="002250C2" w:rsidRDefault="00F03608" w:rsidP="00323240">
      <w:pPr>
        <w:pStyle w:val="PL"/>
        <w:shd w:val="clear" w:color="auto" w:fill="E6E6E6"/>
        <w:rPr>
          <w:del w:id="5137" w:author="CR#0249" w:date="2019-12-19T11:17:00Z"/>
          <w:snapToGrid w:val="0"/>
        </w:rPr>
      </w:pPr>
      <w:del w:id="5138" w:author="CR#0249" w:date="2019-12-19T11:17:00Z">
        <w:r w:rsidRPr="00715AD3" w:rsidDel="002250C2">
          <w:rPr>
            <w:snapToGrid w:val="0"/>
          </w:rPr>
          <w:delText>maxPaths-r14</w:delText>
        </w:r>
        <w:r w:rsidRPr="00715AD3" w:rsidDel="002250C2">
          <w:rPr>
            <w:snapToGrid w:val="0"/>
          </w:rPr>
          <w:tab/>
        </w:r>
        <w:r w:rsidR="00706D47" w:rsidRPr="00715AD3" w:rsidDel="002250C2">
          <w:rPr>
            <w:snapToGrid w:val="0"/>
          </w:rPr>
          <w:delText>INTEGER ::= 2</w:delText>
        </w:r>
      </w:del>
    </w:p>
    <w:p w:rsidR="00323240" w:rsidRPr="00715AD3" w:rsidDel="002250C2" w:rsidRDefault="00323240" w:rsidP="00323240">
      <w:pPr>
        <w:pStyle w:val="PL"/>
        <w:shd w:val="clear" w:color="auto" w:fill="E6E6E6"/>
        <w:rPr>
          <w:del w:id="5139" w:author="CR#0249" w:date="2019-12-19T11:17:00Z"/>
          <w:snapToGrid w:val="0"/>
        </w:rPr>
      </w:pPr>
    </w:p>
    <w:p w:rsidR="00323240" w:rsidRPr="00715AD3" w:rsidDel="002250C2" w:rsidRDefault="00323240" w:rsidP="00323240">
      <w:pPr>
        <w:pStyle w:val="PL"/>
        <w:shd w:val="clear" w:color="auto" w:fill="E6E6E6"/>
        <w:rPr>
          <w:del w:id="5140" w:author="CR#0249" w:date="2019-12-19T11:17:00Z"/>
          <w:snapToGrid w:val="0"/>
        </w:rPr>
      </w:pPr>
      <w:del w:id="5141" w:author="CR#0249" w:date="2019-12-19T11:17:00Z">
        <w:r w:rsidRPr="00715AD3" w:rsidDel="002250C2">
          <w:rPr>
            <w:snapToGrid w:val="0"/>
          </w:rPr>
          <w:delText>MotionTimeSource-r15 ::= SEQUENCE {</w:delText>
        </w:r>
      </w:del>
    </w:p>
    <w:p w:rsidR="00323240" w:rsidRPr="00715AD3" w:rsidDel="002250C2" w:rsidRDefault="00323240" w:rsidP="00323240">
      <w:pPr>
        <w:pStyle w:val="PL"/>
        <w:shd w:val="clear" w:color="auto" w:fill="E6E6E6"/>
        <w:rPr>
          <w:del w:id="5142" w:author="CR#0249" w:date="2019-12-19T11:17:00Z"/>
          <w:snapToGrid w:val="0"/>
        </w:rPr>
      </w:pPr>
      <w:del w:id="5143" w:author="CR#0249" w:date="2019-12-19T11:17:00Z">
        <w:r w:rsidRPr="00715AD3" w:rsidDel="002250C2">
          <w:rPr>
            <w:snapToGrid w:val="0"/>
          </w:rPr>
          <w:tab/>
          <w:delText>timeSourc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servingCell, referenceCell, gnss, mixed,</w:delText>
        </w:r>
      </w:del>
    </w:p>
    <w:p w:rsidR="00323240" w:rsidRPr="00715AD3" w:rsidDel="002250C2" w:rsidRDefault="00323240" w:rsidP="00323240">
      <w:pPr>
        <w:pStyle w:val="PL"/>
        <w:shd w:val="clear" w:color="auto" w:fill="E6E6E6"/>
        <w:rPr>
          <w:del w:id="5144" w:author="CR#0249" w:date="2019-12-19T11:17:00Z"/>
          <w:snapToGrid w:val="0"/>
        </w:rPr>
      </w:pPr>
      <w:del w:id="514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ther, none, ...}</w:delText>
        </w:r>
      </w:del>
    </w:p>
    <w:p w:rsidR="002B1632" w:rsidRPr="00715AD3" w:rsidDel="002250C2" w:rsidRDefault="00323240" w:rsidP="00323240">
      <w:pPr>
        <w:pStyle w:val="PL"/>
        <w:shd w:val="clear" w:color="auto" w:fill="E6E6E6"/>
        <w:rPr>
          <w:del w:id="5146" w:author="CR#0249" w:date="2019-12-19T11:17:00Z"/>
          <w:snapToGrid w:val="0"/>
        </w:rPr>
      </w:pPr>
      <w:del w:id="514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5148" w:author="CR#0249" w:date="2019-12-19T11:17:00Z"/>
        </w:rPr>
      </w:pPr>
    </w:p>
    <w:p w:rsidR="002B1632" w:rsidRPr="00715AD3" w:rsidDel="002250C2" w:rsidRDefault="002B1632" w:rsidP="002D60CB">
      <w:pPr>
        <w:pStyle w:val="PL"/>
        <w:shd w:val="clear" w:color="auto" w:fill="E6E6E6"/>
        <w:rPr>
          <w:del w:id="5149" w:author="CR#0249" w:date="2019-12-19T11:17:00Z"/>
        </w:rPr>
      </w:pPr>
      <w:del w:id="5150" w:author="CR#0249" w:date="2019-12-19T11:17:00Z">
        <w:r w:rsidRPr="00715AD3" w:rsidDel="002250C2">
          <w:delText>-- ASN1STOP</w:delText>
        </w:r>
      </w:del>
    </w:p>
    <w:p w:rsidR="002B1632" w:rsidRPr="00715AD3" w:rsidDel="002250C2" w:rsidRDefault="002B1632" w:rsidP="002D60CB">
      <w:pPr>
        <w:rPr>
          <w:del w:id="515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3E79E3">
        <w:trPr>
          <w:cantSplit/>
          <w:tblHeader/>
          <w:del w:id="5152" w:author="CR#0249" w:date="2019-12-19T11:17:00Z"/>
        </w:trPr>
        <w:tc>
          <w:tcPr>
            <w:tcW w:w="2268" w:type="dxa"/>
          </w:tcPr>
          <w:p w:rsidR="00ED09C3" w:rsidRPr="00715AD3" w:rsidDel="002250C2" w:rsidRDefault="00ED09C3" w:rsidP="002D60CB">
            <w:pPr>
              <w:pStyle w:val="TAH"/>
              <w:rPr>
                <w:del w:id="5153" w:author="CR#0249" w:date="2019-12-19T11:17:00Z"/>
              </w:rPr>
            </w:pPr>
            <w:del w:id="5154" w:author="CR#0249" w:date="2019-12-19T11:17:00Z">
              <w:r w:rsidRPr="00715AD3" w:rsidDel="002250C2">
                <w:delText>Conditional presence</w:delText>
              </w:r>
            </w:del>
          </w:p>
        </w:tc>
        <w:tc>
          <w:tcPr>
            <w:tcW w:w="7371" w:type="dxa"/>
          </w:tcPr>
          <w:p w:rsidR="00ED09C3" w:rsidRPr="00715AD3" w:rsidDel="002250C2" w:rsidRDefault="00ED09C3" w:rsidP="002D60CB">
            <w:pPr>
              <w:pStyle w:val="TAH"/>
              <w:rPr>
                <w:del w:id="5155" w:author="CR#0249" w:date="2019-12-19T11:17:00Z"/>
              </w:rPr>
            </w:pPr>
            <w:del w:id="5156" w:author="CR#0249" w:date="2019-12-19T11:17:00Z">
              <w:r w:rsidRPr="00715AD3" w:rsidDel="002250C2">
                <w:delText>Explanation</w:delText>
              </w:r>
            </w:del>
          </w:p>
        </w:tc>
      </w:tr>
      <w:tr w:rsidR="00F80BCA" w:rsidRPr="00715AD3" w:rsidDel="002250C2" w:rsidTr="003E79E3">
        <w:trPr>
          <w:cantSplit/>
          <w:del w:id="515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58" w:author="CR#0249" w:date="2019-12-19T11:17:00Z"/>
                <w:i/>
                <w:noProof/>
              </w:rPr>
            </w:pPr>
            <w:del w:id="5159" w:author="CR#0249" w:date="2019-12-19T11:17:00Z">
              <w:r w:rsidRPr="00715AD3" w:rsidDel="002250C2">
                <w:rPr>
                  <w:i/>
                  <w:snapToGrid w:val="0"/>
                </w:rPr>
                <w:delText>NotSameAsRef0</w:delText>
              </w:r>
            </w:del>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60" w:author="CR#0249" w:date="2019-12-19T11:17:00Z"/>
              </w:rPr>
            </w:pPr>
            <w:del w:id="5161" w:author="CR#0249" w:date="2019-12-19T11:17:00Z">
              <w:r w:rsidRPr="00715AD3" w:rsidDel="002250C2">
                <w:delText xml:space="preserve">The field is absent if the corresponding </w:delText>
              </w:r>
              <w:r w:rsidRPr="00715AD3" w:rsidDel="002250C2">
                <w:rPr>
                  <w:i/>
                </w:rPr>
                <w:delText xml:space="preserve">earfcnRef-v9a0 </w:delText>
              </w:r>
              <w:r w:rsidRPr="00715AD3" w:rsidDel="002250C2">
                <w:delText xml:space="preserve">is present. Otherwise, </w:delText>
              </w:r>
              <w:r w:rsidRPr="00715AD3" w:rsidDel="002250C2">
                <w:rPr>
                  <w:noProof/>
                </w:rPr>
                <w:delText xml:space="preserve">the target device shall include this field if the </w:delText>
              </w:r>
              <w:r w:rsidR="001311F4" w:rsidRPr="00715AD3" w:rsidDel="002250C2">
                <w:rPr>
                  <w:noProof/>
                </w:rPr>
                <w:delText>E</w:delText>
              </w:r>
              <w:r w:rsidRPr="00715AD3" w:rsidDel="002250C2">
                <w:rPr>
                  <w:noProof/>
                </w:rPr>
                <w:delText xml:space="preserve">ARFCN of the RSTD reference cell is not the same as the </w:delText>
              </w:r>
              <w:r w:rsidR="001311F4" w:rsidRPr="00715AD3" w:rsidDel="002250C2">
                <w:rPr>
                  <w:noProof/>
                </w:rPr>
                <w:delText>E</w:delText>
              </w:r>
              <w:r w:rsidRPr="00715AD3" w:rsidDel="002250C2">
                <w:rPr>
                  <w:noProof/>
                </w:rPr>
                <w:delText>ARFCN of the assistance data reference cell provided in the OTDOA assistance data.</w:delText>
              </w:r>
            </w:del>
          </w:p>
        </w:tc>
      </w:tr>
      <w:tr w:rsidR="00F80BCA" w:rsidRPr="00715AD3" w:rsidDel="002250C2" w:rsidTr="003E79E3">
        <w:trPr>
          <w:cantSplit/>
          <w:del w:id="516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63" w:author="CR#0249" w:date="2019-12-19T11:17:00Z"/>
                <w:i/>
                <w:noProof/>
              </w:rPr>
            </w:pPr>
            <w:del w:id="5164" w:author="CR#0249" w:date="2019-12-19T11:17:00Z">
              <w:r w:rsidRPr="00715AD3" w:rsidDel="002250C2">
                <w:rPr>
                  <w:i/>
                  <w:snapToGrid w:val="0"/>
                </w:rPr>
                <w:delText>NotSameAsRef1</w:delText>
              </w:r>
            </w:del>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65" w:author="CR#0249" w:date="2019-12-19T11:17:00Z"/>
              </w:rPr>
            </w:pPr>
            <w:del w:id="5166" w:author="CR#0249" w:date="2019-12-19T11:17:00Z">
              <w:r w:rsidRPr="00715AD3" w:rsidDel="002250C2">
                <w:delText xml:space="preserve">The field is absent if the corresponding </w:delText>
              </w:r>
              <w:r w:rsidRPr="00715AD3" w:rsidDel="002250C2">
                <w:rPr>
                  <w:i/>
                </w:rPr>
                <w:delText xml:space="preserve">earfcnRef </w:delText>
              </w:r>
              <w:r w:rsidRPr="00715AD3" w:rsidDel="002250C2">
                <w:delText xml:space="preserve">is present. Otherwise, </w:delText>
              </w:r>
              <w:r w:rsidRPr="00715AD3" w:rsidDel="002250C2">
                <w:rPr>
                  <w:noProof/>
                </w:rPr>
                <w:delText xml:space="preserve">the target device shall include this field if the </w:delText>
              </w:r>
              <w:r w:rsidR="001311F4" w:rsidRPr="00715AD3" w:rsidDel="002250C2">
                <w:rPr>
                  <w:noProof/>
                </w:rPr>
                <w:delText>E</w:delText>
              </w:r>
              <w:r w:rsidRPr="00715AD3" w:rsidDel="002250C2">
                <w:rPr>
                  <w:noProof/>
                </w:rPr>
                <w:delText xml:space="preserve">ARFCN of the RSTD reference cell is not the same as the </w:delText>
              </w:r>
              <w:r w:rsidR="001311F4" w:rsidRPr="00715AD3" w:rsidDel="002250C2">
                <w:rPr>
                  <w:noProof/>
                </w:rPr>
                <w:delText>E</w:delText>
              </w:r>
              <w:r w:rsidRPr="00715AD3" w:rsidDel="002250C2">
                <w:rPr>
                  <w:noProof/>
                </w:rPr>
                <w:delText>ARFCN of the assistance data reference cell provided in the OTDOA assistance data.</w:delText>
              </w:r>
            </w:del>
          </w:p>
        </w:tc>
      </w:tr>
      <w:tr w:rsidR="00F80BCA" w:rsidRPr="00715AD3" w:rsidDel="002250C2" w:rsidTr="003E79E3">
        <w:trPr>
          <w:cantSplit/>
          <w:del w:id="516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68" w:author="CR#0249" w:date="2019-12-19T11:17:00Z"/>
                <w:i/>
                <w:noProof/>
              </w:rPr>
            </w:pPr>
            <w:del w:id="5169" w:author="CR#0249" w:date="2019-12-19T11:17:00Z">
              <w:r w:rsidRPr="00715AD3" w:rsidDel="002250C2">
                <w:rPr>
                  <w:i/>
                  <w:snapToGrid w:val="0"/>
                </w:rPr>
                <w:delText>NotSameAsRef2</w:delText>
              </w:r>
            </w:del>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70" w:author="CR#0249" w:date="2019-12-19T11:17:00Z"/>
              </w:rPr>
            </w:pPr>
            <w:del w:id="5171" w:author="CR#0249" w:date="2019-12-19T11:17:00Z">
              <w:r w:rsidRPr="00715AD3" w:rsidDel="002250C2">
                <w:delText xml:space="preserve">The field is absent if the corresponding </w:delText>
              </w:r>
              <w:r w:rsidRPr="00715AD3" w:rsidDel="002250C2">
                <w:rPr>
                  <w:i/>
                </w:rPr>
                <w:delText xml:space="preserve">earfcnNeighbour-v9a0 </w:delText>
              </w:r>
              <w:r w:rsidRPr="00715AD3" w:rsidDel="002250C2">
                <w:delText xml:space="preserve">is present. Otherwise, </w:delText>
              </w:r>
              <w:r w:rsidRPr="00715AD3" w:rsidDel="002250C2">
                <w:rPr>
                  <w:noProof/>
                </w:rPr>
                <w:delText xml:space="preserve">the target device shall include this field if the </w:delText>
              </w:r>
              <w:r w:rsidR="001311F4" w:rsidRPr="00715AD3" w:rsidDel="002250C2">
                <w:rPr>
                  <w:noProof/>
                </w:rPr>
                <w:delText>E</w:delText>
              </w:r>
              <w:r w:rsidRPr="00715AD3" w:rsidDel="002250C2">
                <w:rPr>
                  <w:noProof/>
                </w:rPr>
                <w:delText>ARFCN of this neighbo</w:delText>
              </w:r>
              <w:r w:rsidR="001311F4" w:rsidRPr="00715AD3" w:rsidDel="002250C2">
                <w:rPr>
                  <w:noProof/>
                </w:rPr>
                <w:delText>u</w:delText>
              </w:r>
              <w:r w:rsidRPr="00715AD3" w:rsidDel="002250C2">
                <w:rPr>
                  <w:noProof/>
                </w:rPr>
                <w:delText xml:space="preserve">r cell is not the same as the </w:delText>
              </w:r>
              <w:r w:rsidRPr="00715AD3" w:rsidDel="002250C2">
                <w:rPr>
                  <w:i/>
                  <w:snapToGrid w:val="0"/>
                </w:rPr>
                <w:delText>earfcnRef</w:delText>
              </w:r>
              <w:r w:rsidRPr="00715AD3" w:rsidDel="002250C2">
                <w:rPr>
                  <w:b/>
                  <w:i/>
                  <w:snapToGrid w:val="0"/>
                </w:rPr>
                <w:delText xml:space="preserve"> </w:delText>
              </w:r>
              <w:r w:rsidRPr="00715AD3" w:rsidDel="002250C2">
                <w:rPr>
                  <w:noProof/>
                </w:rPr>
                <w:delText>for the RSTD reference cell.</w:delText>
              </w:r>
            </w:del>
          </w:p>
        </w:tc>
      </w:tr>
      <w:tr w:rsidR="00F80BCA" w:rsidRPr="00715AD3" w:rsidDel="002250C2" w:rsidTr="003E79E3">
        <w:trPr>
          <w:cantSplit/>
          <w:del w:id="517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73" w:author="CR#0249" w:date="2019-12-19T11:17:00Z"/>
                <w:i/>
                <w:noProof/>
              </w:rPr>
            </w:pPr>
            <w:del w:id="5174" w:author="CR#0249" w:date="2019-12-19T11:17:00Z">
              <w:r w:rsidRPr="00715AD3" w:rsidDel="002250C2">
                <w:rPr>
                  <w:i/>
                  <w:snapToGrid w:val="0"/>
                </w:rPr>
                <w:delText>NotSameAsRef3</w:delText>
              </w:r>
            </w:del>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Del="002250C2" w:rsidRDefault="00ED09C3" w:rsidP="002D60CB">
            <w:pPr>
              <w:pStyle w:val="TAL"/>
              <w:rPr>
                <w:del w:id="5175" w:author="CR#0249" w:date="2019-12-19T11:17:00Z"/>
              </w:rPr>
            </w:pPr>
            <w:del w:id="5176" w:author="CR#0249" w:date="2019-12-19T11:17:00Z">
              <w:r w:rsidRPr="00715AD3" w:rsidDel="002250C2">
                <w:delText xml:space="preserve">The field is absent if the corresponding </w:delText>
              </w:r>
              <w:r w:rsidRPr="00715AD3" w:rsidDel="002250C2">
                <w:rPr>
                  <w:i/>
                </w:rPr>
                <w:delText>earfcnNeighbour</w:delText>
              </w:r>
              <w:r w:rsidRPr="00715AD3" w:rsidDel="002250C2">
                <w:delText xml:space="preserve"> is present. Otherwise, </w:delText>
              </w:r>
              <w:r w:rsidRPr="00715AD3" w:rsidDel="002250C2">
                <w:rPr>
                  <w:noProof/>
                </w:rPr>
                <w:delText xml:space="preserve">the target device shall include this field if the </w:delText>
              </w:r>
              <w:r w:rsidR="001311F4" w:rsidRPr="00715AD3" w:rsidDel="002250C2">
                <w:rPr>
                  <w:noProof/>
                </w:rPr>
                <w:delText>E</w:delText>
              </w:r>
              <w:r w:rsidRPr="00715AD3" w:rsidDel="002250C2">
                <w:rPr>
                  <w:noProof/>
                </w:rPr>
                <w:delText>ARFCN of this neighbo</w:delText>
              </w:r>
              <w:r w:rsidR="001311F4" w:rsidRPr="00715AD3" w:rsidDel="002250C2">
                <w:rPr>
                  <w:noProof/>
                </w:rPr>
                <w:delText>u</w:delText>
              </w:r>
              <w:r w:rsidRPr="00715AD3" w:rsidDel="002250C2">
                <w:rPr>
                  <w:noProof/>
                </w:rPr>
                <w:delText xml:space="preserve">r cell is not the same as the </w:delText>
              </w:r>
              <w:r w:rsidRPr="00715AD3" w:rsidDel="002250C2">
                <w:rPr>
                  <w:i/>
                  <w:snapToGrid w:val="0"/>
                </w:rPr>
                <w:delText>earfcnRef</w:delText>
              </w:r>
              <w:r w:rsidRPr="00715AD3" w:rsidDel="002250C2">
                <w:rPr>
                  <w:b/>
                  <w:i/>
                  <w:snapToGrid w:val="0"/>
                </w:rPr>
                <w:delText xml:space="preserve"> </w:delText>
              </w:r>
              <w:r w:rsidRPr="00715AD3" w:rsidDel="002250C2">
                <w:rPr>
                  <w:noProof/>
                </w:rPr>
                <w:delText>for the RSTD reference cell.</w:delText>
              </w:r>
            </w:del>
          </w:p>
        </w:tc>
      </w:tr>
      <w:tr w:rsidR="00F80BCA" w:rsidRPr="00715AD3" w:rsidDel="002250C2" w:rsidTr="00290FF8">
        <w:trPr>
          <w:cantSplit/>
          <w:del w:id="517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Del="002250C2" w:rsidRDefault="00706D47" w:rsidP="00290FF8">
            <w:pPr>
              <w:pStyle w:val="TAL"/>
              <w:rPr>
                <w:del w:id="5178" w:author="CR#0249" w:date="2019-12-19T11:17:00Z"/>
                <w:i/>
                <w:snapToGrid w:val="0"/>
              </w:rPr>
            </w:pPr>
            <w:del w:id="5179" w:author="CR#0249" w:date="2019-12-19T11:17:00Z">
              <w:r w:rsidRPr="00715AD3" w:rsidDel="002250C2">
                <w:rPr>
                  <w:i/>
                  <w:snapToGrid w:val="0"/>
                </w:rPr>
                <w:delText>ProvidedByServer0</w:delText>
              </w:r>
            </w:del>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Del="002250C2" w:rsidRDefault="00706D47" w:rsidP="00290FF8">
            <w:pPr>
              <w:pStyle w:val="TAL"/>
              <w:rPr>
                <w:del w:id="5180" w:author="CR#0249" w:date="2019-12-19T11:17:00Z"/>
              </w:rPr>
            </w:pPr>
            <w:del w:id="5181" w:author="CR#0249" w:date="2019-12-19T11:17:00Z">
              <w:r w:rsidRPr="00715AD3" w:rsidDel="002250C2">
                <w:delText xml:space="preserve">The target device shall include this field if a </w:delText>
              </w:r>
              <w:r w:rsidRPr="00715AD3" w:rsidDel="002250C2">
                <w:rPr>
                  <w:i/>
                </w:rPr>
                <w:delText>tpId</w:delText>
              </w:r>
              <w:r w:rsidRPr="00715AD3" w:rsidDel="002250C2">
                <w:delText xml:space="preserve"> for this transmission point is included in the </w:delText>
              </w:r>
              <w:r w:rsidRPr="00715AD3" w:rsidDel="002250C2">
                <w:rPr>
                  <w:i/>
                </w:rPr>
                <w:delText>OTDOA-ProvideAssistanceData.</w:delText>
              </w:r>
              <w:r w:rsidRPr="00715AD3" w:rsidDel="002250C2">
                <w:delText xml:space="preserve"> Otherwise the field is absent.</w:delText>
              </w:r>
            </w:del>
          </w:p>
        </w:tc>
      </w:tr>
      <w:tr w:rsidR="00F80BCA" w:rsidRPr="00715AD3" w:rsidDel="002250C2" w:rsidTr="00290FF8">
        <w:trPr>
          <w:cantSplit/>
          <w:del w:id="518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Del="002250C2" w:rsidRDefault="00706D47" w:rsidP="00290FF8">
            <w:pPr>
              <w:pStyle w:val="TAL"/>
              <w:rPr>
                <w:del w:id="5183" w:author="CR#0249" w:date="2019-12-19T11:17:00Z"/>
                <w:i/>
                <w:snapToGrid w:val="0"/>
              </w:rPr>
            </w:pPr>
            <w:del w:id="5184" w:author="CR#0249" w:date="2019-12-19T11:17:00Z">
              <w:r w:rsidRPr="00715AD3" w:rsidDel="002250C2">
                <w:rPr>
                  <w:i/>
                  <w:snapToGrid w:val="0"/>
                </w:rPr>
                <w:delText>ProvidedByServer1</w:delText>
              </w:r>
            </w:del>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Del="002250C2" w:rsidRDefault="00706D47" w:rsidP="00290FF8">
            <w:pPr>
              <w:pStyle w:val="TAL"/>
              <w:rPr>
                <w:del w:id="5185" w:author="CR#0249" w:date="2019-12-19T11:17:00Z"/>
              </w:rPr>
            </w:pPr>
            <w:del w:id="5186" w:author="CR#0249" w:date="2019-12-19T11:17:00Z">
              <w:r w:rsidRPr="00715AD3" w:rsidDel="002250C2">
                <w:delText xml:space="preserve">The target device shall include this field if a </w:delText>
              </w:r>
              <w:r w:rsidRPr="00715AD3" w:rsidDel="002250C2">
                <w:rPr>
                  <w:i/>
                  <w:snapToGrid w:val="0"/>
                </w:rPr>
                <w:delText>prsID</w:delText>
              </w:r>
              <w:r w:rsidRPr="00715AD3" w:rsidDel="002250C2">
                <w:delText xml:space="preserve"> for this transmission point is included in the </w:delText>
              </w:r>
              <w:r w:rsidRPr="00715AD3" w:rsidDel="002250C2">
                <w:rPr>
                  <w:i/>
                </w:rPr>
                <w:delText>OTDOA-ProvideAssistanceData.</w:delText>
              </w:r>
              <w:r w:rsidRPr="00715AD3" w:rsidDel="002250C2">
                <w:delText xml:space="preserve"> Otherwise the field is absent.</w:delText>
              </w:r>
            </w:del>
          </w:p>
        </w:tc>
      </w:tr>
      <w:tr w:rsidR="00F80BCA" w:rsidRPr="00715AD3" w:rsidDel="002250C2" w:rsidTr="008E1379">
        <w:trPr>
          <w:cantSplit/>
          <w:del w:id="518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188" w:author="CR#0249" w:date="2019-12-19T11:17:00Z"/>
                <w:i/>
                <w:snapToGrid w:val="0"/>
              </w:rPr>
            </w:pPr>
            <w:del w:id="5189" w:author="CR#0249" w:date="2019-12-19T11:17:00Z">
              <w:r w:rsidRPr="00715AD3" w:rsidDel="002250C2">
                <w:rPr>
                  <w:i/>
                  <w:snapToGrid w:val="0"/>
                </w:rPr>
                <w:delText>ProvidedByServer2</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190" w:author="CR#0249" w:date="2019-12-19T11:17:00Z"/>
              </w:rPr>
            </w:pPr>
            <w:del w:id="5191" w:author="CR#0249" w:date="2019-12-19T11:17:00Z">
              <w:r w:rsidRPr="00715AD3" w:rsidDel="002250C2">
                <w:delText xml:space="preserve">The target device shall include this field if an </w:delText>
              </w:r>
              <w:r w:rsidRPr="00715AD3" w:rsidDel="002250C2">
                <w:rPr>
                  <w:i/>
                </w:rPr>
                <w:delText>n</w:delText>
              </w:r>
              <w:r w:rsidRPr="00715AD3" w:rsidDel="002250C2">
                <w:rPr>
                  <w:i/>
                  <w:snapToGrid w:val="0"/>
                </w:rPr>
                <w:delText>prsID</w:delText>
              </w:r>
              <w:r w:rsidRPr="00715AD3" w:rsidDel="002250C2">
                <w:delText xml:space="preserve"> for this cell is included in the </w:delText>
              </w:r>
              <w:r w:rsidRPr="00715AD3" w:rsidDel="002250C2">
                <w:rPr>
                  <w:i/>
                </w:rPr>
                <w:delText xml:space="preserve">OTDOA-ProvideAssistanceData </w:delText>
              </w:r>
              <w:r w:rsidRPr="00715AD3" w:rsidDel="002250C2">
                <w:rPr>
                  <w:rFonts w:cs="Arial"/>
                  <w:szCs w:val="18"/>
                </w:rPr>
                <w:delText>and if this</w:delText>
              </w:r>
              <w:r w:rsidRPr="00715AD3" w:rsidDel="002250C2">
                <w:rPr>
                  <w:rFonts w:cs="Arial"/>
                  <w:bCs/>
                  <w:iCs/>
                  <w:noProof/>
                  <w:szCs w:val="18"/>
                </w:rPr>
                <w:delText xml:space="preserve"> cell is a NB-IoT only cell (without associated LTE PRS cell)</w:delText>
              </w:r>
              <w:r w:rsidRPr="00715AD3" w:rsidDel="002250C2">
                <w:rPr>
                  <w:i/>
                </w:rPr>
                <w:delText>.</w:delText>
              </w:r>
              <w:r w:rsidRPr="00715AD3" w:rsidDel="002250C2">
                <w:delText xml:space="preserve"> Otherwise the field is absent.</w:delText>
              </w:r>
            </w:del>
          </w:p>
        </w:tc>
      </w:tr>
      <w:tr w:rsidR="00F80BCA" w:rsidRPr="00715AD3" w:rsidDel="002250C2" w:rsidTr="008E1379">
        <w:trPr>
          <w:cantSplit/>
          <w:del w:id="519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193" w:author="CR#0249" w:date="2019-12-19T11:17:00Z"/>
                <w:i/>
                <w:snapToGrid w:val="0"/>
              </w:rPr>
            </w:pPr>
            <w:del w:id="5194" w:author="CR#0249" w:date="2019-12-19T11:17:00Z">
              <w:r w:rsidRPr="00715AD3" w:rsidDel="002250C2">
                <w:rPr>
                  <w:rFonts w:cs="Arial"/>
                  <w:i/>
                  <w:szCs w:val="18"/>
                </w:rPr>
                <w:delText>NB-IoT</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195" w:author="CR#0249" w:date="2019-12-19T11:17:00Z"/>
              </w:rPr>
            </w:pPr>
            <w:del w:id="5196" w:author="CR#0249" w:date="2019-12-19T11:17:00Z">
              <w:r w:rsidRPr="00715AD3" w:rsidDel="002250C2">
                <w:rPr>
                  <w:rFonts w:cs="Arial"/>
                  <w:szCs w:val="18"/>
                </w:rPr>
                <w:delText xml:space="preserve">The target device shall include this field if </w:delText>
              </w:r>
              <w:r w:rsidRPr="00715AD3" w:rsidDel="002250C2">
                <w:rPr>
                  <w:rFonts w:cs="Arial"/>
                  <w:bCs/>
                  <w:iCs/>
                  <w:noProof/>
                  <w:szCs w:val="18"/>
                </w:rPr>
                <w:delText>the cell is a NB-IoT only cell (without associated LTE PRS cell)</w:delText>
              </w:r>
              <w:r w:rsidRPr="00715AD3" w:rsidDel="002250C2">
                <w:rPr>
                  <w:rFonts w:cs="Arial"/>
                  <w:szCs w:val="18"/>
                </w:rPr>
                <w:delText xml:space="preserve">. </w:delText>
              </w:r>
              <w:r w:rsidRPr="00715AD3" w:rsidDel="002250C2">
                <w:delText>Otherwise the field is absent.</w:delText>
              </w:r>
            </w:del>
          </w:p>
        </w:tc>
      </w:tr>
      <w:tr w:rsidR="006C6D0E" w:rsidRPr="00715AD3" w:rsidDel="002250C2" w:rsidTr="008E1379">
        <w:trPr>
          <w:cantSplit/>
          <w:del w:id="519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198" w:author="CR#0249" w:date="2019-12-19T11:17:00Z"/>
                <w:i/>
                <w:snapToGrid w:val="0"/>
              </w:rPr>
            </w:pPr>
            <w:del w:id="5199" w:author="CR#0249" w:date="2019-12-19T11:17:00Z">
              <w:r w:rsidRPr="00715AD3" w:rsidDel="002250C2">
                <w:rPr>
                  <w:i/>
                  <w:snapToGrid w:val="0"/>
                </w:rPr>
                <w:delText>H-SFN</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5200" w:author="CR#0249" w:date="2019-12-19T11:17:00Z"/>
                <w:noProof/>
              </w:rPr>
            </w:pPr>
            <w:del w:id="5201" w:author="CR#0249" w:date="2019-12-19T11:17:00Z">
              <w:r w:rsidRPr="00715AD3" w:rsidDel="002250C2">
                <w:delText xml:space="preserve">The target device shall include this field if it was able to determine a hyper SFN of the </w:delText>
              </w:r>
              <w:r w:rsidRPr="00715AD3" w:rsidDel="002250C2">
                <w:rPr>
                  <w:noProof/>
                </w:rPr>
                <w:delText xml:space="preserve">RSTD reference cell. </w:delText>
              </w:r>
            </w:del>
          </w:p>
        </w:tc>
      </w:tr>
    </w:tbl>
    <w:p w:rsidR="006C6D0E" w:rsidRPr="00715AD3" w:rsidDel="002250C2" w:rsidRDefault="006C6D0E" w:rsidP="002D60CB">
      <w:pPr>
        <w:rPr>
          <w:del w:id="520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5203" w:author="CR#0249" w:date="2019-12-19T11:17:00Z"/>
        </w:trPr>
        <w:tc>
          <w:tcPr>
            <w:tcW w:w="9639" w:type="dxa"/>
          </w:tcPr>
          <w:p w:rsidR="002B1632" w:rsidRPr="00715AD3" w:rsidDel="002250C2" w:rsidRDefault="002B1632" w:rsidP="002D60CB">
            <w:pPr>
              <w:pStyle w:val="TAH"/>
              <w:keepNext w:val="0"/>
              <w:keepLines w:val="0"/>
              <w:widowControl w:val="0"/>
              <w:rPr>
                <w:del w:id="5204" w:author="CR#0249" w:date="2019-12-19T11:17:00Z"/>
              </w:rPr>
            </w:pPr>
            <w:del w:id="5205" w:author="CR#0249" w:date="2019-12-19T11:17:00Z">
              <w:r w:rsidRPr="00715AD3" w:rsidDel="002250C2">
                <w:rPr>
                  <w:i/>
                </w:rPr>
                <w:delText>OTDOA-SignalMeasurementInformation</w:delText>
              </w:r>
              <w:r w:rsidRPr="00715AD3" w:rsidDel="002250C2">
                <w:rPr>
                  <w:iCs/>
                  <w:noProof/>
                </w:rPr>
                <w:delText xml:space="preserve"> field descriptions</w:delText>
              </w:r>
            </w:del>
          </w:p>
        </w:tc>
      </w:tr>
      <w:tr w:rsidR="00F80BCA" w:rsidRPr="00715AD3" w:rsidDel="002250C2">
        <w:trPr>
          <w:cantSplit/>
          <w:del w:id="5206" w:author="CR#0249" w:date="2019-12-19T11:17:00Z"/>
        </w:trPr>
        <w:tc>
          <w:tcPr>
            <w:tcW w:w="9639" w:type="dxa"/>
          </w:tcPr>
          <w:p w:rsidR="002B1632" w:rsidRPr="00715AD3" w:rsidDel="002250C2" w:rsidRDefault="002B1632" w:rsidP="002D60CB">
            <w:pPr>
              <w:pStyle w:val="TAL"/>
              <w:keepNext w:val="0"/>
              <w:keepLines w:val="0"/>
              <w:widowControl w:val="0"/>
              <w:rPr>
                <w:del w:id="5207" w:author="CR#0249" w:date="2019-12-19T11:17:00Z"/>
                <w:b/>
                <w:i/>
                <w:noProof/>
              </w:rPr>
            </w:pPr>
            <w:del w:id="5208" w:author="CR#0249" w:date="2019-12-19T11:17:00Z">
              <w:r w:rsidRPr="00715AD3" w:rsidDel="002250C2">
                <w:rPr>
                  <w:b/>
                  <w:i/>
                  <w:noProof/>
                </w:rPr>
                <w:delText>systemFrameNumber</w:delText>
              </w:r>
            </w:del>
          </w:p>
          <w:p w:rsidR="00CE433D" w:rsidRPr="00715AD3" w:rsidDel="002250C2" w:rsidRDefault="00323240" w:rsidP="00CE433D">
            <w:pPr>
              <w:pStyle w:val="TAL"/>
              <w:widowControl w:val="0"/>
              <w:rPr>
                <w:del w:id="5209" w:author="CR#0249" w:date="2019-12-19T11:17:00Z"/>
                <w:noProof/>
              </w:rPr>
            </w:pPr>
            <w:del w:id="5210" w:author="CR#0249" w:date="2019-12-19T11:17:00Z">
              <w:r w:rsidRPr="00715AD3" w:rsidDel="002250C2">
                <w:rPr>
                  <w:noProof/>
                </w:rPr>
                <w:delText xml:space="preserve">If the </w:delText>
              </w:r>
              <w:r w:rsidRPr="00715AD3" w:rsidDel="002250C2">
                <w:rPr>
                  <w:i/>
                  <w:noProof/>
                </w:rPr>
                <w:delText>deltaSFN</w:delText>
              </w:r>
              <w:r w:rsidRPr="00715AD3" w:rsidDel="002250C2">
                <w:rPr>
                  <w:noProof/>
                </w:rPr>
                <w:delText xml:space="preserve"> and </w:delText>
              </w:r>
              <w:r w:rsidRPr="00715AD3" w:rsidDel="002250C2">
                <w:rPr>
                  <w:i/>
                  <w:noProof/>
                </w:rPr>
                <w:delText>motionTimeSource</w:delText>
              </w:r>
              <w:r w:rsidRPr="00715AD3" w:rsidDel="002250C2">
                <w:rPr>
                  <w:noProof/>
                </w:rPr>
                <w:delText xml:space="preserve"> fields are not present, t</w:delText>
              </w:r>
              <w:r w:rsidR="002B1632" w:rsidRPr="00715AD3" w:rsidDel="002250C2">
                <w:rPr>
                  <w:noProof/>
                </w:rPr>
                <w:delText xml:space="preserve">his field specifies the SFN </w:delText>
              </w:r>
              <w:r w:rsidR="00242D02" w:rsidRPr="00715AD3" w:rsidDel="002250C2">
                <w:rPr>
                  <w:noProof/>
                </w:rPr>
                <w:delText xml:space="preserve">of the RSTD reference cell containing the starting subframe of the PRS </w:delText>
              </w:r>
              <w:r w:rsidR="006C6D0E" w:rsidRPr="00715AD3" w:rsidDel="002250C2">
                <w:rPr>
                  <w:noProof/>
                </w:rPr>
                <w:delText xml:space="preserve">or NPRS </w:delText>
              </w:r>
              <w:r w:rsidR="00CE433D" w:rsidRPr="00715AD3" w:rsidDel="002250C2">
                <w:rPr>
                  <w:noProof/>
                </w:rPr>
                <w:delText xml:space="preserve">positioning </w:delText>
              </w:r>
              <w:r w:rsidR="00015187" w:rsidRPr="00715AD3" w:rsidDel="002250C2">
                <w:rPr>
                  <w:noProof/>
                </w:rPr>
                <w:delText xml:space="preserve">occasion </w:delText>
              </w:r>
              <w:r w:rsidR="002838DE" w:rsidRPr="00715AD3" w:rsidDel="002250C2">
                <w:rPr>
                  <w:noProof/>
                </w:rPr>
                <w:delText>if PRS</w:delText>
              </w:r>
              <w:r w:rsidR="006C6D0E" w:rsidRPr="00715AD3" w:rsidDel="002250C2">
                <w:rPr>
                  <w:noProof/>
                </w:rPr>
                <w:delText xml:space="preserve"> or NPRS</w:delText>
              </w:r>
              <w:r w:rsidR="002838DE" w:rsidRPr="00715AD3" w:rsidDel="002250C2">
                <w:rPr>
                  <w:noProof/>
                </w:rPr>
                <w:delText xml:space="preserve"> are available on the RSTD reference cell, or subframe of the CRS for RSTD measurements if PRS </w:delText>
              </w:r>
              <w:r w:rsidR="006C6D0E" w:rsidRPr="00715AD3" w:rsidDel="002250C2">
                <w:rPr>
                  <w:noProof/>
                </w:rPr>
                <w:delText xml:space="preserve">and NPRS </w:delText>
              </w:r>
              <w:r w:rsidR="002838DE" w:rsidRPr="00715AD3" w:rsidDel="002250C2">
                <w:rPr>
                  <w:noProof/>
                </w:rPr>
                <w:delText xml:space="preserve">are not available on the RSTD reference cell </w:delText>
              </w:r>
              <w:r w:rsidR="002B1632" w:rsidRPr="00715AD3" w:rsidDel="002250C2">
                <w:rPr>
                  <w:noProof/>
                </w:rPr>
                <w:delText xml:space="preserve">during which the </w:delText>
              </w:r>
              <w:r w:rsidR="00242D02" w:rsidRPr="00715AD3" w:rsidDel="002250C2">
                <w:rPr>
                  <w:noProof/>
                </w:rPr>
                <w:delText xml:space="preserve">most recent neighbour cell RSTD </w:delText>
              </w:r>
              <w:r w:rsidR="002B1632" w:rsidRPr="00715AD3" w:rsidDel="002250C2">
                <w:rPr>
                  <w:noProof/>
                </w:rPr>
                <w:delText>measurement was performed.</w:delText>
              </w:r>
            </w:del>
          </w:p>
          <w:p w:rsidR="002B1632" w:rsidRPr="00715AD3" w:rsidDel="002250C2" w:rsidRDefault="00CE433D" w:rsidP="00CE433D">
            <w:pPr>
              <w:pStyle w:val="TAL"/>
              <w:keepNext w:val="0"/>
              <w:keepLines w:val="0"/>
              <w:widowControl w:val="0"/>
              <w:rPr>
                <w:del w:id="5211" w:author="CR#0249" w:date="2019-12-19T11:17:00Z"/>
                <w:noProof/>
              </w:rPr>
            </w:pPr>
            <w:del w:id="5212" w:author="CR#0249" w:date="2019-12-19T11:17:00Z">
              <w:r w:rsidRPr="00715AD3" w:rsidDel="002250C2">
                <w:rPr>
                  <w:noProof/>
                </w:rPr>
                <w:delText>In case of more than a single PRS configuration on the RSTD reference cell, the first PRS configuration is referenced.</w:delText>
              </w:r>
            </w:del>
          </w:p>
          <w:p w:rsidR="00323240" w:rsidRPr="00715AD3" w:rsidDel="002250C2" w:rsidRDefault="00323240" w:rsidP="00CE433D">
            <w:pPr>
              <w:pStyle w:val="TAL"/>
              <w:keepNext w:val="0"/>
              <w:keepLines w:val="0"/>
              <w:widowControl w:val="0"/>
              <w:rPr>
                <w:del w:id="5213" w:author="CR#0249" w:date="2019-12-19T11:17:00Z"/>
                <w:noProof/>
              </w:rPr>
            </w:pPr>
            <w:del w:id="5214" w:author="CR#0249" w:date="2019-12-19T11:17:00Z">
              <w:r w:rsidRPr="00715AD3" w:rsidDel="002250C2">
                <w:rPr>
                  <w:noProof/>
                </w:rPr>
                <w:delText xml:space="preserve">If the </w:delText>
              </w:r>
              <w:r w:rsidRPr="00715AD3" w:rsidDel="002250C2">
                <w:rPr>
                  <w:i/>
                  <w:noProof/>
                </w:rPr>
                <w:delText>deltaSFN</w:delText>
              </w:r>
              <w:r w:rsidRPr="00715AD3" w:rsidDel="002250C2">
                <w:rPr>
                  <w:noProof/>
                </w:rPr>
                <w:delText xml:space="preserve"> and </w:delText>
              </w:r>
              <w:r w:rsidRPr="00715AD3" w:rsidDel="002250C2">
                <w:rPr>
                  <w:i/>
                  <w:noProof/>
                </w:rPr>
                <w:delText>motionTimeSource</w:delText>
              </w:r>
              <w:r w:rsidRPr="00715AD3" w:rsidDel="002250C2">
                <w:rPr>
                  <w:noProof/>
                </w:rPr>
                <w:delText xml:space="preserve"> fields are present, this field specifies the SFN of the RSTD reference cell when the TOA measurement for the RSTD reference cell has been made.</w:delText>
              </w:r>
            </w:del>
          </w:p>
        </w:tc>
      </w:tr>
      <w:tr w:rsidR="00F80BCA" w:rsidRPr="00715AD3" w:rsidDel="002250C2">
        <w:trPr>
          <w:cantSplit/>
          <w:del w:id="5215" w:author="CR#0249" w:date="2019-12-19T11:17:00Z"/>
        </w:trPr>
        <w:tc>
          <w:tcPr>
            <w:tcW w:w="9639" w:type="dxa"/>
          </w:tcPr>
          <w:p w:rsidR="002B1632" w:rsidRPr="00715AD3" w:rsidDel="002250C2" w:rsidRDefault="002B1632" w:rsidP="002D60CB">
            <w:pPr>
              <w:pStyle w:val="TAL"/>
              <w:keepNext w:val="0"/>
              <w:keepLines w:val="0"/>
              <w:widowControl w:val="0"/>
              <w:rPr>
                <w:del w:id="5216" w:author="CR#0249" w:date="2019-12-19T11:17:00Z"/>
                <w:b/>
                <w:i/>
                <w:noProof/>
              </w:rPr>
            </w:pPr>
            <w:del w:id="5217" w:author="CR#0249" w:date="2019-12-19T11:17:00Z">
              <w:r w:rsidRPr="00715AD3" w:rsidDel="002250C2">
                <w:rPr>
                  <w:b/>
                  <w:i/>
                  <w:noProof/>
                </w:rPr>
                <w:delText>physCellIdRef</w:delText>
              </w:r>
            </w:del>
          </w:p>
          <w:p w:rsidR="002B1632" w:rsidRPr="00715AD3" w:rsidDel="002250C2" w:rsidRDefault="002B1632" w:rsidP="002D60CB">
            <w:pPr>
              <w:pStyle w:val="TAL"/>
              <w:keepNext w:val="0"/>
              <w:keepLines w:val="0"/>
              <w:widowControl w:val="0"/>
              <w:rPr>
                <w:del w:id="5218" w:author="CR#0249" w:date="2019-12-19T11:17:00Z"/>
              </w:rPr>
            </w:pPr>
            <w:del w:id="5219" w:author="CR#0249" w:date="2019-12-19T11:17:00Z">
              <w:r w:rsidRPr="00715AD3" w:rsidDel="002250C2">
                <w:delText xml:space="preserve">This field specifies the physical cell identity of the </w:delText>
              </w:r>
              <w:r w:rsidR="00242D02" w:rsidRPr="00715AD3" w:rsidDel="002250C2">
                <w:delText xml:space="preserve">RSTD </w:delText>
              </w:r>
              <w:r w:rsidRPr="00715AD3" w:rsidDel="002250C2">
                <w:delText>reference cell.</w:delText>
              </w:r>
            </w:del>
          </w:p>
        </w:tc>
      </w:tr>
      <w:tr w:rsidR="00F80BCA" w:rsidRPr="00715AD3" w:rsidDel="002250C2">
        <w:trPr>
          <w:cantSplit/>
          <w:del w:id="5220" w:author="CR#0249" w:date="2019-12-19T11:17:00Z"/>
        </w:trPr>
        <w:tc>
          <w:tcPr>
            <w:tcW w:w="9639" w:type="dxa"/>
          </w:tcPr>
          <w:p w:rsidR="002B1632" w:rsidRPr="00715AD3" w:rsidDel="002250C2" w:rsidRDefault="002B1632" w:rsidP="002D60CB">
            <w:pPr>
              <w:pStyle w:val="TAL"/>
              <w:keepNext w:val="0"/>
              <w:keepLines w:val="0"/>
              <w:widowControl w:val="0"/>
              <w:rPr>
                <w:del w:id="5221" w:author="CR#0249" w:date="2019-12-19T11:17:00Z"/>
                <w:b/>
                <w:i/>
                <w:noProof/>
              </w:rPr>
            </w:pPr>
            <w:del w:id="5222" w:author="CR#0249" w:date="2019-12-19T11:17:00Z">
              <w:r w:rsidRPr="00715AD3" w:rsidDel="002250C2">
                <w:rPr>
                  <w:b/>
                  <w:i/>
                  <w:noProof/>
                </w:rPr>
                <w:delText>cellGlobalIdRef</w:delText>
              </w:r>
            </w:del>
          </w:p>
          <w:p w:rsidR="002B1632" w:rsidRPr="00715AD3" w:rsidDel="002250C2" w:rsidRDefault="002B1632" w:rsidP="002D60CB">
            <w:pPr>
              <w:pStyle w:val="TAL"/>
              <w:keepNext w:val="0"/>
              <w:keepLines w:val="0"/>
              <w:widowControl w:val="0"/>
              <w:rPr>
                <w:del w:id="5223" w:author="CR#0249" w:date="2019-12-19T11:17:00Z"/>
                <w:noProof/>
              </w:rPr>
            </w:pPr>
            <w:del w:id="5224" w:author="CR#0249" w:date="2019-12-19T11:17:00Z">
              <w:r w:rsidRPr="00715AD3" w:rsidDel="002250C2">
                <w:rPr>
                  <w:noProof/>
                </w:rPr>
                <w:delText xml:space="preserve">This field specifies the </w:delText>
              </w:r>
              <w:r w:rsidRPr="00715AD3" w:rsidDel="002250C2">
                <w:delText xml:space="preserve">ECGI, the globally unique identity of a cell in E-UTRA, of the </w:delText>
              </w:r>
              <w:r w:rsidR="00242D02" w:rsidRPr="00715AD3" w:rsidDel="002250C2">
                <w:delText xml:space="preserve">RSTD </w:delText>
              </w:r>
              <w:r w:rsidRPr="00715AD3" w:rsidDel="002250C2">
                <w:delText xml:space="preserve">reference cell. The target shall provide this IE if it knows the ECGI of the </w:delText>
              </w:r>
              <w:r w:rsidR="00242D02" w:rsidRPr="00715AD3" w:rsidDel="002250C2">
                <w:delText xml:space="preserve">RSTD </w:delText>
              </w:r>
              <w:r w:rsidRPr="00715AD3" w:rsidDel="002250C2">
                <w:delText>reference cell.</w:delText>
              </w:r>
            </w:del>
          </w:p>
        </w:tc>
      </w:tr>
      <w:tr w:rsidR="00F80BCA" w:rsidRPr="00715AD3" w:rsidDel="002250C2" w:rsidTr="00242D02">
        <w:trPr>
          <w:cantSplit/>
          <w:del w:id="5225" w:author="CR#0249" w:date="2019-12-19T11:17:00Z"/>
        </w:trPr>
        <w:tc>
          <w:tcPr>
            <w:tcW w:w="9639" w:type="dxa"/>
          </w:tcPr>
          <w:p w:rsidR="00242D02" w:rsidRPr="00715AD3" w:rsidDel="002250C2" w:rsidRDefault="00242D02" w:rsidP="002D60CB">
            <w:pPr>
              <w:pStyle w:val="TAL"/>
              <w:keepNext w:val="0"/>
              <w:keepLines w:val="0"/>
              <w:widowControl w:val="0"/>
              <w:rPr>
                <w:del w:id="5226" w:author="CR#0249" w:date="2019-12-19T11:17:00Z"/>
                <w:b/>
                <w:i/>
                <w:snapToGrid w:val="0"/>
              </w:rPr>
            </w:pPr>
            <w:del w:id="5227" w:author="CR#0249" w:date="2019-12-19T11:17:00Z">
              <w:r w:rsidRPr="00715AD3" w:rsidDel="002250C2">
                <w:rPr>
                  <w:b/>
                  <w:i/>
                  <w:snapToGrid w:val="0"/>
                </w:rPr>
                <w:delText>earfcnRef</w:delText>
              </w:r>
            </w:del>
          </w:p>
          <w:p w:rsidR="00242D02" w:rsidRPr="00715AD3" w:rsidDel="002250C2" w:rsidRDefault="00242D02" w:rsidP="002D60CB">
            <w:pPr>
              <w:pStyle w:val="TAL"/>
              <w:keepNext w:val="0"/>
              <w:keepLines w:val="0"/>
              <w:widowControl w:val="0"/>
              <w:rPr>
                <w:del w:id="5228" w:author="CR#0249" w:date="2019-12-19T11:17:00Z"/>
                <w:noProof/>
              </w:rPr>
            </w:pPr>
            <w:del w:id="5229" w:author="CR#0249" w:date="2019-12-19T11:17:00Z">
              <w:r w:rsidRPr="00715AD3" w:rsidDel="002250C2">
                <w:rPr>
                  <w:noProof/>
                </w:rPr>
                <w:delText xml:space="preserve">This field specifies the </w:delText>
              </w:r>
              <w:r w:rsidR="001311F4" w:rsidRPr="00715AD3" w:rsidDel="002250C2">
                <w:rPr>
                  <w:noProof/>
                </w:rPr>
                <w:delText>EARFCN</w:delText>
              </w:r>
              <w:r w:rsidRPr="00715AD3" w:rsidDel="002250C2">
                <w:rPr>
                  <w:noProof/>
                </w:rPr>
                <w:delText xml:space="preserve"> of the RSTD reference cell.</w:delText>
              </w:r>
            </w:del>
          </w:p>
        </w:tc>
      </w:tr>
      <w:tr w:rsidR="00F80BCA" w:rsidRPr="00715AD3" w:rsidDel="002250C2">
        <w:trPr>
          <w:cantSplit/>
          <w:del w:id="5230" w:author="CR#0249" w:date="2019-12-19T11:17:00Z"/>
        </w:trPr>
        <w:tc>
          <w:tcPr>
            <w:tcW w:w="9639" w:type="dxa"/>
          </w:tcPr>
          <w:p w:rsidR="002B1632" w:rsidRPr="00715AD3" w:rsidDel="002250C2" w:rsidRDefault="002B1632" w:rsidP="002D60CB">
            <w:pPr>
              <w:pStyle w:val="TAL"/>
              <w:keepNext w:val="0"/>
              <w:keepLines w:val="0"/>
              <w:widowControl w:val="0"/>
              <w:rPr>
                <w:del w:id="5231" w:author="CR#0249" w:date="2019-12-19T11:17:00Z"/>
                <w:b/>
                <w:i/>
                <w:noProof/>
              </w:rPr>
            </w:pPr>
            <w:del w:id="5232" w:author="CR#0249" w:date="2019-12-19T11:17:00Z">
              <w:r w:rsidRPr="00715AD3" w:rsidDel="002250C2">
                <w:rPr>
                  <w:b/>
                  <w:i/>
                  <w:noProof/>
                </w:rPr>
                <w:delText>referenceQuality</w:delText>
              </w:r>
            </w:del>
          </w:p>
          <w:p w:rsidR="002B1632" w:rsidRPr="00715AD3" w:rsidDel="002250C2" w:rsidRDefault="002B1632" w:rsidP="002D60CB">
            <w:pPr>
              <w:pStyle w:val="TAL"/>
              <w:keepNext w:val="0"/>
              <w:keepLines w:val="0"/>
              <w:widowControl w:val="0"/>
              <w:rPr>
                <w:del w:id="5233" w:author="CR#0249" w:date="2019-12-19T11:17:00Z"/>
              </w:rPr>
            </w:pPr>
            <w:del w:id="5234" w:author="CR#0249" w:date="2019-12-19T11:17:00Z">
              <w:r w:rsidRPr="00715AD3" w:rsidDel="002250C2">
                <w:delText>This field specifies the target device</w:delText>
              </w:r>
              <w:r w:rsidR="002A511C" w:rsidRPr="00715AD3" w:rsidDel="002250C2">
                <w:delText>′</w:delText>
              </w:r>
              <w:r w:rsidRPr="00715AD3" w:rsidDel="002250C2">
                <w:delText xml:space="preserve">s best estimate of the quality of the TOA measurement from the </w:delText>
              </w:r>
              <w:r w:rsidR="00242D02" w:rsidRPr="00715AD3" w:rsidDel="002250C2">
                <w:delText xml:space="preserve">RSTD </w:delText>
              </w:r>
              <w:r w:rsidRPr="00715AD3" w:rsidDel="002250C2">
                <w:delText xml:space="preserve">reference cell, </w:delText>
              </w:r>
              <w:r w:rsidRPr="00715AD3" w:rsidDel="002250C2">
                <w:rPr>
                  <w:noProof/>
                </w:rPr>
                <w:delText>T</w:delText>
              </w:r>
              <w:r w:rsidRPr="00715AD3" w:rsidDel="002250C2">
                <w:rPr>
                  <w:noProof/>
                  <w:vertAlign w:val="subscript"/>
                </w:rPr>
                <w:delText>SubframeRxRef</w:delText>
              </w:r>
              <w:r w:rsidRPr="00715AD3" w:rsidDel="002250C2">
                <w:delText xml:space="preserve">, where </w:delText>
              </w:r>
              <w:r w:rsidRPr="00715AD3" w:rsidDel="002250C2">
                <w:rPr>
                  <w:noProof/>
                </w:rPr>
                <w:delText>T</w:delText>
              </w:r>
              <w:r w:rsidRPr="00715AD3" w:rsidDel="002250C2">
                <w:rPr>
                  <w:noProof/>
                  <w:vertAlign w:val="subscript"/>
                </w:rPr>
                <w:delText>SubframeRxRef</w:delText>
              </w:r>
              <w:r w:rsidRPr="00715AD3" w:rsidDel="002250C2">
                <w:delText xml:space="preserve"> is the time of arrival of the signal from the </w:delText>
              </w:r>
              <w:r w:rsidR="00242D02" w:rsidRPr="00715AD3" w:rsidDel="002250C2">
                <w:delText xml:space="preserve">RSTD </w:delText>
              </w:r>
              <w:r w:rsidRPr="00715AD3" w:rsidDel="002250C2">
                <w:delText>reference cell.</w:delText>
              </w:r>
            </w:del>
          </w:p>
          <w:p w:rsidR="00323240" w:rsidRPr="00715AD3" w:rsidDel="002250C2" w:rsidRDefault="00323240" w:rsidP="002D60CB">
            <w:pPr>
              <w:pStyle w:val="TAL"/>
              <w:keepNext w:val="0"/>
              <w:keepLines w:val="0"/>
              <w:widowControl w:val="0"/>
              <w:rPr>
                <w:del w:id="5235" w:author="CR#0249" w:date="2019-12-19T11:17:00Z"/>
                <w:noProof/>
              </w:rPr>
            </w:pPr>
            <w:del w:id="5236" w:author="CR#0249" w:date="2019-12-19T11:17:00Z">
              <w:r w:rsidRPr="00715AD3" w:rsidDel="002250C2">
                <w:rPr>
                  <w:noProof/>
                </w:rPr>
                <w:delText xml:space="preserve">When </w:delText>
              </w:r>
              <w:r w:rsidRPr="00715AD3" w:rsidDel="002250C2">
                <w:rPr>
                  <w:i/>
                  <w:noProof/>
                </w:rPr>
                <w:delText>deltaSFN</w:delText>
              </w:r>
              <w:r w:rsidRPr="00715AD3" w:rsidDel="002250C2">
                <w:rPr>
                  <w:noProof/>
                </w:rPr>
                <w:delText xml:space="preserve"> and </w:delText>
              </w:r>
              <w:r w:rsidRPr="00715AD3" w:rsidDel="002250C2">
                <w:rPr>
                  <w:i/>
                  <w:noProof/>
                </w:rPr>
                <w:delText>motionTimeSource</w:delText>
              </w:r>
              <w:r w:rsidRPr="00715AD3" w:rsidDel="002250C2">
                <w:rPr>
                  <w:noProof/>
                </w:rPr>
                <w:delText xml:space="preserve"> are both included, the target device shall not include measurement errors caused by motion of the target device in </w:delText>
              </w:r>
              <w:r w:rsidRPr="00715AD3" w:rsidDel="002250C2">
                <w:rPr>
                  <w:i/>
                  <w:noProof/>
                </w:rPr>
                <w:delText>referenceQuality</w:delText>
              </w:r>
              <w:r w:rsidRPr="00715AD3" w:rsidDel="002250C2">
                <w:rPr>
                  <w:noProof/>
                </w:rPr>
                <w:delText xml:space="preserve"> (e.g. the target device may assume the target device was stationary during OTDOA measurements).</w:delText>
              </w:r>
            </w:del>
          </w:p>
        </w:tc>
      </w:tr>
      <w:tr w:rsidR="00F80BCA" w:rsidRPr="00715AD3" w:rsidDel="002250C2">
        <w:trPr>
          <w:cantSplit/>
          <w:del w:id="5237" w:author="CR#0249" w:date="2019-12-19T11:17:00Z"/>
        </w:trPr>
        <w:tc>
          <w:tcPr>
            <w:tcW w:w="9639" w:type="dxa"/>
          </w:tcPr>
          <w:p w:rsidR="002B1632" w:rsidRPr="00715AD3" w:rsidDel="002250C2" w:rsidRDefault="002B1632" w:rsidP="002D60CB">
            <w:pPr>
              <w:pStyle w:val="TAL"/>
              <w:keepNext w:val="0"/>
              <w:keepLines w:val="0"/>
              <w:widowControl w:val="0"/>
              <w:rPr>
                <w:del w:id="5238" w:author="CR#0249" w:date="2019-12-19T11:17:00Z"/>
                <w:b/>
                <w:bCs/>
                <w:i/>
                <w:iCs/>
                <w:noProof/>
              </w:rPr>
            </w:pPr>
            <w:del w:id="5239" w:author="CR#0249" w:date="2019-12-19T11:17:00Z">
              <w:r w:rsidRPr="00715AD3" w:rsidDel="002250C2">
                <w:rPr>
                  <w:b/>
                  <w:bCs/>
                  <w:i/>
                  <w:iCs/>
                  <w:noProof/>
                </w:rPr>
                <w:lastRenderedPageBreak/>
                <w:delText>neighbourMeasurementList</w:delText>
              </w:r>
            </w:del>
          </w:p>
          <w:p w:rsidR="002B1632" w:rsidRPr="00715AD3" w:rsidDel="002250C2" w:rsidRDefault="002B1632" w:rsidP="002D60CB">
            <w:pPr>
              <w:pStyle w:val="TAL"/>
              <w:keepNext w:val="0"/>
              <w:keepLines w:val="0"/>
              <w:widowControl w:val="0"/>
              <w:rPr>
                <w:del w:id="5240" w:author="CR#0249" w:date="2019-12-19T11:17:00Z"/>
                <w:bCs/>
                <w:iCs/>
                <w:noProof/>
              </w:rPr>
            </w:pPr>
            <w:del w:id="5241" w:author="CR#0249" w:date="2019-12-19T11:17:00Z">
              <w:r w:rsidRPr="00715AD3" w:rsidDel="002250C2">
                <w:rPr>
                  <w:bCs/>
                  <w:iCs/>
                  <w:noProof/>
                </w:rPr>
                <w:delText xml:space="preserve">This list contains the measured RSTD values </w:delText>
              </w:r>
              <w:r w:rsidR="00242D02" w:rsidRPr="00715AD3" w:rsidDel="002250C2">
                <w:rPr>
                  <w:bCs/>
                  <w:iCs/>
                  <w:noProof/>
                </w:rPr>
                <w:delText>for neighbour cells together with the RSTD reference cell, along</w:delText>
              </w:r>
              <w:r w:rsidRPr="00715AD3" w:rsidDel="002250C2">
                <w:rPr>
                  <w:bCs/>
                  <w:iCs/>
                  <w:noProof/>
                </w:rPr>
                <w:delText xml:space="preserve"> with quality for </w:delText>
              </w:r>
              <w:r w:rsidR="00242D02" w:rsidRPr="00715AD3" w:rsidDel="002250C2">
                <w:rPr>
                  <w:bCs/>
                  <w:iCs/>
                  <w:noProof/>
                </w:rPr>
                <w:delText xml:space="preserve">each </w:delText>
              </w:r>
              <w:r w:rsidRPr="00715AD3" w:rsidDel="002250C2">
                <w:rPr>
                  <w:bCs/>
                  <w:iCs/>
                  <w:noProof/>
                </w:rPr>
                <w:delText>measurement.</w:delText>
              </w:r>
            </w:del>
          </w:p>
        </w:tc>
      </w:tr>
      <w:tr w:rsidR="00F80BCA" w:rsidRPr="00715AD3" w:rsidDel="002250C2" w:rsidTr="00290FF8">
        <w:trPr>
          <w:cantSplit/>
          <w:del w:id="5242" w:author="CR#0249" w:date="2019-12-19T11:17:00Z"/>
        </w:trPr>
        <w:tc>
          <w:tcPr>
            <w:tcW w:w="9639" w:type="dxa"/>
          </w:tcPr>
          <w:p w:rsidR="00706D47" w:rsidRPr="00715AD3" w:rsidDel="002250C2" w:rsidRDefault="00706D47" w:rsidP="00290FF8">
            <w:pPr>
              <w:pStyle w:val="TAL"/>
              <w:keepNext w:val="0"/>
              <w:keepLines w:val="0"/>
              <w:widowControl w:val="0"/>
              <w:rPr>
                <w:del w:id="5243" w:author="CR#0249" w:date="2019-12-19T11:17:00Z"/>
                <w:b/>
                <w:i/>
                <w:snapToGrid w:val="0"/>
              </w:rPr>
            </w:pPr>
            <w:del w:id="5244" w:author="CR#0249" w:date="2019-12-19T11:17:00Z">
              <w:r w:rsidRPr="00715AD3" w:rsidDel="002250C2">
                <w:rPr>
                  <w:b/>
                  <w:i/>
                  <w:snapToGrid w:val="0"/>
                </w:rPr>
                <w:delText>tpI</w:delText>
              </w:r>
              <w:r w:rsidRPr="00715AD3" w:rsidDel="002250C2">
                <w:rPr>
                  <w:b/>
                  <w:i/>
                  <w:snapToGrid w:val="0"/>
                  <w:lang w:eastAsia="zh-CN"/>
                </w:rPr>
                <w:delText>d</w:delText>
              </w:r>
              <w:r w:rsidRPr="00715AD3" w:rsidDel="002250C2">
                <w:rPr>
                  <w:b/>
                  <w:i/>
                  <w:snapToGrid w:val="0"/>
                </w:rPr>
                <w:delText>Ref</w:delText>
              </w:r>
            </w:del>
          </w:p>
          <w:p w:rsidR="00706D47" w:rsidRPr="00715AD3" w:rsidDel="002250C2" w:rsidRDefault="00706D47" w:rsidP="00290FF8">
            <w:pPr>
              <w:pStyle w:val="TAL"/>
              <w:keepNext w:val="0"/>
              <w:keepLines w:val="0"/>
              <w:widowControl w:val="0"/>
              <w:rPr>
                <w:del w:id="5245" w:author="CR#0249" w:date="2019-12-19T11:17:00Z"/>
                <w:b/>
                <w:bCs/>
                <w:i/>
                <w:iCs/>
                <w:noProof/>
              </w:rPr>
            </w:pPr>
            <w:del w:id="5246" w:author="CR#0249" w:date="2019-12-19T11:17:00Z">
              <w:r w:rsidRPr="00715AD3" w:rsidDel="002250C2">
                <w:rPr>
                  <w:noProof/>
                </w:rPr>
                <w:delText xml:space="preserve">This field specifies the transmission point ID of the </w:delText>
              </w:r>
              <w:r w:rsidRPr="00715AD3" w:rsidDel="002250C2">
                <w:delText>RSTD reference cell.</w:delText>
              </w:r>
            </w:del>
          </w:p>
        </w:tc>
      </w:tr>
      <w:tr w:rsidR="00F80BCA" w:rsidRPr="00715AD3" w:rsidDel="002250C2" w:rsidTr="00290FF8">
        <w:trPr>
          <w:cantSplit/>
          <w:del w:id="5247" w:author="CR#0249" w:date="2019-12-19T11:17:00Z"/>
        </w:trPr>
        <w:tc>
          <w:tcPr>
            <w:tcW w:w="9639" w:type="dxa"/>
          </w:tcPr>
          <w:p w:rsidR="00706D47" w:rsidRPr="00715AD3" w:rsidDel="002250C2" w:rsidRDefault="00706D47" w:rsidP="00290FF8">
            <w:pPr>
              <w:pStyle w:val="TAL"/>
              <w:keepNext w:val="0"/>
              <w:keepLines w:val="0"/>
              <w:widowControl w:val="0"/>
              <w:rPr>
                <w:del w:id="5248" w:author="CR#0249" w:date="2019-12-19T11:17:00Z"/>
                <w:b/>
                <w:i/>
                <w:snapToGrid w:val="0"/>
              </w:rPr>
            </w:pPr>
            <w:del w:id="5249" w:author="CR#0249" w:date="2019-12-19T11:17:00Z">
              <w:r w:rsidRPr="00715AD3" w:rsidDel="002250C2">
                <w:rPr>
                  <w:b/>
                  <w:i/>
                  <w:snapToGrid w:val="0"/>
                </w:rPr>
                <w:delText>prsIdRef</w:delText>
              </w:r>
            </w:del>
          </w:p>
          <w:p w:rsidR="00706D47" w:rsidRPr="00715AD3" w:rsidDel="002250C2" w:rsidRDefault="00706D47" w:rsidP="00290FF8">
            <w:pPr>
              <w:pStyle w:val="TAL"/>
              <w:keepNext w:val="0"/>
              <w:keepLines w:val="0"/>
              <w:widowControl w:val="0"/>
              <w:rPr>
                <w:del w:id="5250" w:author="CR#0249" w:date="2019-12-19T11:17:00Z"/>
                <w:snapToGrid w:val="0"/>
              </w:rPr>
            </w:pPr>
            <w:del w:id="5251" w:author="CR#0249" w:date="2019-12-19T11:17:00Z">
              <w:r w:rsidRPr="00715AD3" w:rsidDel="002250C2">
                <w:delText xml:space="preserve">This field specifies the PRS-ID </w:delText>
              </w:r>
              <w:r w:rsidR="00015187" w:rsidRPr="00715AD3" w:rsidDel="002250C2">
                <w:delText xml:space="preserve">of the first PRS configuration </w:delText>
              </w:r>
              <w:r w:rsidRPr="00715AD3" w:rsidDel="002250C2">
                <w:delText>of the RSTD reference cell.</w:delText>
              </w:r>
            </w:del>
          </w:p>
        </w:tc>
      </w:tr>
      <w:tr w:rsidR="00F80BCA" w:rsidRPr="00715AD3" w:rsidDel="002250C2" w:rsidTr="00290FF8">
        <w:trPr>
          <w:cantSplit/>
          <w:del w:id="5252" w:author="CR#0249" w:date="2019-12-19T11:17:00Z"/>
        </w:trPr>
        <w:tc>
          <w:tcPr>
            <w:tcW w:w="9639" w:type="dxa"/>
          </w:tcPr>
          <w:p w:rsidR="00706D47" w:rsidRPr="00715AD3" w:rsidDel="002250C2" w:rsidRDefault="00706D47" w:rsidP="00290FF8">
            <w:pPr>
              <w:pStyle w:val="TAL"/>
              <w:keepNext w:val="0"/>
              <w:keepLines w:val="0"/>
              <w:widowControl w:val="0"/>
              <w:rPr>
                <w:del w:id="5253" w:author="CR#0249" w:date="2019-12-19T11:17:00Z"/>
                <w:b/>
                <w:i/>
                <w:snapToGrid w:val="0"/>
              </w:rPr>
            </w:pPr>
            <w:del w:id="5254" w:author="CR#0249" w:date="2019-12-19T11:17:00Z">
              <w:r w:rsidRPr="00715AD3" w:rsidDel="002250C2">
                <w:rPr>
                  <w:b/>
                  <w:i/>
                  <w:snapToGrid w:val="0"/>
                </w:rPr>
                <w:delText>additionalPathsRef</w:delText>
              </w:r>
            </w:del>
          </w:p>
          <w:p w:rsidR="00706D47" w:rsidRPr="00715AD3" w:rsidDel="002250C2" w:rsidRDefault="00706D47" w:rsidP="00290FF8">
            <w:pPr>
              <w:pStyle w:val="TAL"/>
              <w:keepNext w:val="0"/>
              <w:keepLines w:val="0"/>
              <w:widowControl w:val="0"/>
              <w:rPr>
                <w:del w:id="5255" w:author="CR#0249" w:date="2019-12-19T11:17:00Z"/>
                <w:b/>
                <w:i/>
                <w:snapToGrid w:val="0"/>
              </w:rPr>
            </w:pPr>
            <w:del w:id="5256" w:author="CR#0249" w:date="2019-12-19T11:17:00Z">
              <w:r w:rsidRPr="00715AD3" w:rsidDel="002250C2">
                <w:rPr>
                  <w:snapToGrid w:val="0"/>
                </w:rPr>
                <w:delText xml:space="preserve">This field specifies one or more additional detected path timing values for the RSTD reference cell, relative to the path timing used for determining the </w:delText>
              </w:r>
              <w:r w:rsidRPr="00715AD3" w:rsidDel="002250C2">
                <w:rPr>
                  <w:i/>
                  <w:snapToGrid w:val="0"/>
                </w:rPr>
                <w:delText>rstd</w:delText>
              </w:r>
              <w:r w:rsidRPr="00715AD3" w:rsidDel="002250C2">
                <w:rPr>
                  <w:snapToGrid w:val="0"/>
                </w:rPr>
                <w:delText xml:space="preserve"> value. If this field was requested but is not included, it means the UE did not detect any additional path timing values.</w:delText>
              </w:r>
            </w:del>
          </w:p>
        </w:tc>
      </w:tr>
      <w:tr w:rsidR="00F80BCA" w:rsidRPr="00715AD3" w:rsidDel="002250C2" w:rsidTr="008E1379">
        <w:trPr>
          <w:cantSplit/>
          <w:del w:id="5257" w:author="CR#0249" w:date="2019-12-19T11:17:00Z"/>
        </w:trPr>
        <w:tc>
          <w:tcPr>
            <w:tcW w:w="9639" w:type="dxa"/>
          </w:tcPr>
          <w:p w:rsidR="006C6D0E" w:rsidRPr="00715AD3" w:rsidDel="002250C2" w:rsidRDefault="006C6D0E" w:rsidP="00323240">
            <w:pPr>
              <w:pStyle w:val="TAL"/>
              <w:rPr>
                <w:del w:id="5258" w:author="CR#0249" w:date="2019-12-19T11:17:00Z"/>
                <w:b/>
                <w:i/>
              </w:rPr>
            </w:pPr>
            <w:del w:id="5259" w:author="CR#0249" w:date="2019-12-19T11:17:00Z">
              <w:r w:rsidRPr="00715AD3" w:rsidDel="002250C2">
                <w:rPr>
                  <w:b/>
                  <w:i/>
                </w:rPr>
                <w:delText>nprsIdRef</w:delText>
              </w:r>
            </w:del>
          </w:p>
          <w:p w:rsidR="006C6D0E" w:rsidRPr="00715AD3" w:rsidDel="002250C2" w:rsidRDefault="006C6D0E" w:rsidP="00323240">
            <w:pPr>
              <w:pStyle w:val="TAL"/>
              <w:rPr>
                <w:del w:id="5260" w:author="CR#0249" w:date="2019-12-19T11:17:00Z"/>
                <w:snapToGrid w:val="0"/>
              </w:rPr>
            </w:pPr>
            <w:del w:id="5261" w:author="CR#0249" w:date="2019-12-19T11:17:00Z">
              <w:r w:rsidRPr="00715AD3" w:rsidDel="002250C2">
                <w:delText>This field specifies the NPRS-ID of the RSTD reference cell.</w:delText>
              </w:r>
            </w:del>
          </w:p>
        </w:tc>
      </w:tr>
      <w:tr w:rsidR="00F80BCA" w:rsidRPr="00715AD3" w:rsidDel="002250C2" w:rsidTr="008E1379">
        <w:trPr>
          <w:cantSplit/>
          <w:del w:id="5262" w:author="CR#0249" w:date="2019-12-19T11:17:00Z"/>
        </w:trPr>
        <w:tc>
          <w:tcPr>
            <w:tcW w:w="9639" w:type="dxa"/>
          </w:tcPr>
          <w:p w:rsidR="006C6D0E" w:rsidRPr="00715AD3" w:rsidDel="002250C2" w:rsidRDefault="006C6D0E" w:rsidP="00323240">
            <w:pPr>
              <w:pStyle w:val="TAL"/>
              <w:rPr>
                <w:del w:id="5263" w:author="CR#0249" w:date="2019-12-19T11:17:00Z"/>
                <w:b/>
                <w:i/>
              </w:rPr>
            </w:pPr>
            <w:del w:id="5264" w:author="CR#0249" w:date="2019-12-19T11:17:00Z">
              <w:r w:rsidRPr="00715AD3" w:rsidDel="002250C2">
                <w:rPr>
                  <w:b/>
                  <w:i/>
                </w:rPr>
                <w:delText>carrierFreqOffsetNB-Ref</w:delText>
              </w:r>
            </w:del>
          </w:p>
          <w:p w:rsidR="006C6D0E" w:rsidRPr="00715AD3" w:rsidDel="002250C2" w:rsidRDefault="006C6D0E" w:rsidP="00323240">
            <w:pPr>
              <w:pStyle w:val="TAL"/>
              <w:rPr>
                <w:del w:id="5265" w:author="CR#0249" w:date="2019-12-19T11:17:00Z"/>
              </w:rPr>
            </w:pPr>
            <w:del w:id="5266" w:author="CR#0249" w:date="2019-12-19T11:17:00Z">
              <w:r w:rsidRPr="00715AD3" w:rsidDel="002250C2">
                <w:delText xml:space="preserve">This field specifies the offset of the NB-IoT channel number to EARFCN given by </w:delText>
              </w:r>
              <w:r w:rsidRPr="00715AD3" w:rsidDel="002250C2">
                <w:rPr>
                  <w:i/>
                </w:rPr>
                <w:delText>earfcnRef</w:delText>
              </w:r>
              <w:r w:rsidRPr="00715AD3" w:rsidDel="002250C2">
                <w:delText xml:space="preserve"> as defined in TS 36.101 [21]. </w:delText>
              </w:r>
            </w:del>
          </w:p>
        </w:tc>
      </w:tr>
      <w:tr w:rsidR="00F80BCA" w:rsidRPr="00715AD3" w:rsidDel="002250C2" w:rsidTr="008E1379">
        <w:trPr>
          <w:cantSplit/>
          <w:del w:id="5267" w:author="CR#0249" w:date="2019-12-19T11:17:00Z"/>
        </w:trPr>
        <w:tc>
          <w:tcPr>
            <w:tcW w:w="9639" w:type="dxa"/>
          </w:tcPr>
          <w:p w:rsidR="006C6D0E" w:rsidRPr="00715AD3" w:rsidDel="002250C2" w:rsidRDefault="006C6D0E" w:rsidP="00323240">
            <w:pPr>
              <w:pStyle w:val="TAL"/>
              <w:rPr>
                <w:del w:id="5268" w:author="CR#0249" w:date="2019-12-19T11:17:00Z"/>
                <w:b/>
                <w:i/>
              </w:rPr>
            </w:pPr>
            <w:del w:id="5269" w:author="CR#0249" w:date="2019-12-19T11:17:00Z">
              <w:r w:rsidRPr="00715AD3" w:rsidDel="002250C2">
                <w:rPr>
                  <w:b/>
                  <w:i/>
                </w:rPr>
                <w:delText>hyperSFN</w:delText>
              </w:r>
            </w:del>
          </w:p>
          <w:p w:rsidR="006C6D0E" w:rsidRPr="00715AD3" w:rsidDel="002250C2" w:rsidRDefault="006C6D0E" w:rsidP="00323240">
            <w:pPr>
              <w:pStyle w:val="TAL"/>
              <w:rPr>
                <w:del w:id="5270" w:author="CR#0249" w:date="2019-12-19T11:17:00Z"/>
              </w:rPr>
            </w:pPr>
            <w:del w:id="5271" w:author="CR#0249" w:date="2019-12-19T11:17:00Z">
              <w:r w:rsidRPr="00715AD3" w:rsidDel="002250C2">
                <w:delText xml:space="preserve">This field specifies the hyper SFN as defined in </w:delText>
              </w:r>
              <w:r w:rsidR="00DD6009" w:rsidRPr="00715AD3" w:rsidDel="002250C2">
                <w:delText xml:space="preserve">TS 36.331 </w:delText>
              </w:r>
              <w:r w:rsidRPr="00715AD3" w:rsidDel="002250C2">
                <w:delText xml:space="preserve">[12] of the RSTD reference cell for the </w:delText>
              </w:r>
              <w:r w:rsidRPr="00715AD3" w:rsidDel="002250C2">
                <w:rPr>
                  <w:i/>
                </w:rPr>
                <w:delText>systemFrameNumber</w:delText>
              </w:r>
              <w:r w:rsidRPr="00715AD3" w:rsidDel="002250C2">
                <w:delText xml:space="preserve">. </w:delText>
              </w:r>
            </w:del>
          </w:p>
        </w:tc>
      </w:tr>
      <w:tr w:rsidR="00F80BCA" w:rsidRPr="00715AD3" w:rsidDel="002250C2" w:rsidTr="008E1379">
        <w:trPr>
          <w:cantSplit/>
          <w:del w:id="5272" w:author="CR#0249" w:date="2019-12-19T11:17:00Z"/>
        </w:trPr>
        <w:tc>
          <w:tcPr>
            <w:tcW w:w="9639" w:type="dxa"/>
          </w:tcPr>
          <w:p w:rsidR="00323240" w:rsidRPr="00715AD3" w:rsidDel="002250C2" w:rsidRDefault="00323240" w:rsidP="00323240">
            <w:pPr>
              <w:pStyle w:val="TAL"/>
              <w:rPr>
                <w:del w:id="5273" w:author="CR#0249" w:date="2019-12-19T11:17:00Z"/>
                <w:b/>
                <w:i/>
                <w:snapToGrid w:val="0"/>
              </w:rPr>
            </w:pPr>
            <w:del w:id="5274" w:author="CR#0249" w:date="2019-12-19T11:17:00Z">
              <w:r w:rsidRPr="00715AD3" w:rsidDel="002250C2">
                <w:rPr>
                  <w:b/>
                  <w:i/>
                  <w:snapToGrid w:val="0"/>
                </w:rPr>
                <w:delText>motionTimeSource</w:delText>
              </w:r>
            </w:del>
          </w:p>
          <w:p w:rsidR="00323240" w:rsidRPr="00715AD3" w:rsidDel="002250C2" w:rsidRDefault="00323240" w:rsidP="00323240">
            <w:pPr>
              <w:pStyle w:val="TAL"/>
              <w:rPr>
                <w:del w:id="5275" w:author="CR#0249" w:date="2019-12-19T11:17:00Z"/>
                <w:bCs/>
                <w:noProof/>
              </w:rPr>
            </w:pPr>
            <w:del w:id="5276" w:author="CR#0249" w:date="2019-12-19T11:17:00Z">
              <w:r w:rsidRPr="00715AD3" w:rsidDel="002250C2">
                <w:rPr>
                  <w:snapToGrid w:val="0"/>
                </w:rPr>
                <w:delText>This field provides reference information concerning the movement of the target device and comprises the following subfields:</w:delText>
              </w:r>
            </w:del>
          </w:p>
          <w:p w:rsidR="00323240" w:rsidRPr="00715AD3" w:rsidDel="002250C2" w:rsidRDefault="00323240" w:rsidP="00323240">
            <w:pPr>
              <w:pStyle w:val="TAL"/>
              <w:ind w:left="601" w:hanging="283"/>
              <w:rPr>
                <w:del w:id="5277" w:author="CR#0249" w:date="2019-12-19T11:17:00Z"/>
                <w:rFonts w:cs="Arial"/>
                <w:noProof/>
                <w:szCs w:val="18"/>
              </w:rPr>
            </w:pPr>
            <w:del w:id="5278" w:author="CR#0249" w:date="2019-12-19T11:17:00Z">
              <w:r w:rsidRPr="00715AD3" w:rsidDel="002250C2">
                <w:rPr>
                  <w:rFonts w:cs="Arial"/>
                  <w:snapToGrid w:val="0"/>
                  <w:szCs w:val="18"/>
                </w:rPr>
                <w:delText>-</w:delText>
              </w:r>
              <w:r w:rsidRPr="00715AD3" w:rsidDel="002250C2">
                <w:rPr>
                  <w:rFonts w:cs="Arial"/>
                  <w:snapToGrid w:val="0"/>
                  <w:szCs w:val="18"/>
                </w:rPr>
                <w:tab/>
              </w:r>
              <w:r w:rsidRPr="00715AD3" w:rsidDel="002250C2">
                <w:rPr>
                  <w:rFonts w:cs="Arial"/>
                  <w:b/>
                  <w:i/>
                  <w:noProof/>
                  <w:szCs w:val="18"/>
                </w:rPr>
                <w:delText>timeSource</w:delText>
              </w:r>
              <w:r w:rsidRPr="00715AD3" w:rsidDel="002250C2">
                <w:rPr>
                  <w:rFonts w:cs="Arial"/>
                  <w:noProof/>
                  <w:szCs w:val="18"/>
                </w:rPr>
                <w:delText xml:space="preserve"> specifies the external time source to which UE time was locked during the OTDOA measurements. Enumerated value </w:delText>
              </w:r>
              <w:r w:rsidRPr="00715AD3" w:rsidDel="002250C2">
                <w:rPr>
                  <w:rFonts w:eastAsia="Malgun Gothic"/>
                </w:rPr>
                <w:delText>"</w:delText>
              </w:r>
              <w:r w:rsidRPr="00715AD3" w:rsidDel="002250C2">
                <w:rPr>
                  <w:rFonts w:cs="Arial"/>
                  <w:noProof/>
                  <w:szCs w:val="18"/>
                </w:rPr>
                <w:delText>mixed</w:delText>
              </w:r>
              <w:r w:rsidRPr="00715AD3" w:rsidDel="002250C2">
                <w:rPr>
                  <w:rFonts w:eastAsia="Malgun Gothic"/>
                </w:rPr>
                <w:delText>"</w:delText>
              </w:r>
              <w:r w:rsidRPr="00715AD3" w:rsidDel="002250C2">
                <w:rPr>
                  <w:rFonts w:cs="Arial"/>
                  <w:noProof/>
                  <w:szCs w:val="18"/>
                </w:rPr>
                <w:delText xml:space="preserve"> indicates that UE time was locked to more than one external time source during OTDOA measurements (e.g. is applicable to a change in serving cell when the serving cell was used as a time source). The value </w:delText>
              </w:r>
              <w:r w:rsidRPr="00715AD3" w:rsidDel="002250C2">
                <w:rPr>
                  <w:rFonts w:eastAsia="Malgun Gothic"/>
                </w:rPr>
                <w:delText>"</w:delText>
              </w:r>
              <w:r w:rsidRPr="00715AD3" w:rsidDel="002250C2">
                <w:rPr>
                  <w:rFonts w:cs="Arial"/>
                  <w:noProof/>
                  <w:szCs w:val="18"/>
                </w:rPr>
                <w:delText>other</w:delText>
              </w:r>
              <w:r w:rsidRPr="00715AD3" w:rsidDel="002250C2">
                <w:rPr>
                  <w:rFonts w:eastAsia="Malgun Gothic"/>
                </w:rPr>
                <w:delText>"</w:delText>
              </w:r>
              <w:r w:rsidRPr="00715AD3" w:rsidDel="002250C2">
                <w:rPr>
                  <w:rFonts w:cs="Arial"/>
                  <w:noProof/>
                  <w:szCs w:val="18"/>
                </w:rPr>
                <w:delText xml:space="preserve"> indicates some other external time source. The value </w:delText>
              </w:r>
              <w:r w:rsidRPr="00715AD3" w:rsidDel="002250C2">
                <w:rPr>
                  <w:rFonts w:eastAsia="Malgun Gothic"/>
                </w:rPr>
                <w:delText>"</w:delText>
              </w:r>
              <w:r w:rsidRPr="00715AD3" w:rsidDel="002250C2">
                <w:rPr>
                  <w:rFonts w:cs="Arial"/>
                  <w:noProof/>
                  <w:szCs w:val="18"/>
                </w:rPr>
                <w:delText>none</w:delText>
              </w:r>
              <w:r w:rsidRPr="00715AD3" w:rsidDel="002250C2">
                <w:rPr>
                  <w:rFonts w:eastAsia="Malgun Gothic"/>
                </w:rPr>
                <w:delText>"</w:delText>
              </w:r>
              <w:r w:rsidRPr="00715AD3" w:rsidDel="002250C2">
                <w:rPr>
                  <w:rFonts w:cs="Arial"/>
                  <w:noProof/>
                  <w:szCs w:val="18"/>
                </w:rPr>
                <w:delText xml:space="preserve"> indicates that UE time was not locked to an external time source.</w:delText>
              </w:r>
            </w:del>
          </w:p>
          <w:p w:rsidR="00323240" w:rsidRPr="00715AD3" w:rsidDel="002250C2" w:rsidRDefault="00323240" w:rsidP="00323240">
            <w:pPr>
              <w:pStyle w:val="TAL"/>
              <w:rPr>
                <w:del w:id="5279" w:author="CR#0249" w:date="2019-12-19T11:17:00Z"/>
              </w:rPr>
            </w:pPr>
            <w:del w:id="5280" w:author="CR#0249" w:date="2019-12-19T11:17:00Z">
              <w:r w:rsidRPr="00715AD3" w:rsidDel="002250C2">
                <w:rPr>
                  <w:snapToGrid w:val="0"/>
                </w:rPr>
                <w:delText xml:space="preserve">If this field is present, the target device shall also provide the IE </w:delText>
              </w:r>
              <w:r w:rsidRPr="00715AD3" w:rsidDel="002250C2">
                <w:rPr>
                  <w:i/>
                  <w:snapToGrid w:val="0"/>
                </w:rPr>
                <w:delText>Sensor-MotionInformation</w:delText>
              </w:r>
              <w:r w:rsidRPr="00715AD3" w:rsidDel="002250C2">
                <w:rPr>
                  <w:snapToGrid w:val="0"/>
                </w:rPr>
                <w:delText xml:space="preserve"> in IE </w:delText>
              </w:r>
              <w:r w:rsidRPr="00715AD3" w:rsidDel="002250C2">
                <w:rPr>
                  <w:i/>
                  <w:snapToGrid w:val="0"/>
                </w:rPr>
                <w:delText>Sensor</w:delText>
              </w:r>
              <w:r w:rsidRPr="00715AD3" w:rsidDel="002250C2">
                <w:rPr>
                  <w:i/>
                  <w:snapToGrid w:val="0"/>
                </w:rPr>
                <w:noBreakHyphen/>
                <w:delText>ProvideLocationInformation</w:delText>
              </w:r>
              <w:r w:rsidRPr="00715AD3" w:rsidDel="002250C2">
                <w:rPr>
                  <w:snapToGrid w:val="0"/>
                </w:rPr>
                <w:delText>.</w:delText>
              </w:r>
            </w:del>
          </w:p>
        </w:tc>
      </w:tr>
      <w:tr w:rsidR="00F80BCA" w:rsidRPr="00715AD3" w:rsidDel="002250C2">
        <w:trPr>
          <w:cantSplit/>
          <w:del w:id="5281" w:author="CR#0249" w:date="2019-12-19T11:17:00Z"/>
        </w:trPr>
        <w:tc>
          <w:tcPr>
            <w:tcW w:w="9639" w:type="dxa"/>
          </w:tcPr>
          <w:p w:rsidR="002B1632" w:rsidRPr="00715AD3" w:rsidDel="002250C2" w:rsidRDefault="002B1632" w:rsidP="002D60CB">
            <w:pPr>
              <w:pStyle w:val="TAL"/>
              <w:keepNext w:val="0"/>
              <w:keepLines w:val="0"/>
              <w:widowControl w:val="0"/>
              <w:rPr>
                <w:del w:id="5282" w:author="CR#0249" w:date="2019-12-19T11:17:00Z"/>
                <w:b/>
                <w:i/>
                <w:noProof/>
              </w:rPr>
            </w:pPr>
            <w:del w:id="5283" w:author="CR#0249" w:date="2019-12-19T11:17:00Z">
              <w:r w:rsidRPr="00715AD3" w:rsidDel="002250C2">
                <w:rPr>
                  <w:b/>
                  <w:i/>
                  <w:noProof/>
                </w:rPr>
                <w:delText>physCellIdNeighbo</w:delText>
              </w:r>
              <w:r w:rsidR="001311F4" w:rsidRPr="00715AD3" w:rsidDel="002250C2">
                <w:rPr>
                  <w:b/>
                  <w:i/>
                  <w:noProof/>
                </w:rPr>
                <w:delText>u</w:delText>
              </w:r>
              <w:r w:rsidRPr="00715AD3" w:rsidDel="002250C2">
                <w:rPr>
                  <w:b/>
                  <w:i/>
                  <w:noProof/>
                </w:rPr>
                <w:delText>r</w:delText>
              </w:r>
            </w:del>
          </w:p>
          <w:p w:rsidR="002B1632" w:rsidRPr="00715AD3" w:rsidDel="002250C2" w:rsidRDefault="002B1632" w:rsidP="002D60CB">
            <w:pPr>
              <w:pStyle w:val="TAL"/>
              <w:keepNext w:val="0"/>
              <w:keepLines w:val="0"/>
              <w:widowControl w:val="0"/>
              <w:rPr>
                <w:del w:id="5284" w:author="CR#0249" w:date="2019-12-19T11:17:00Z"/>
                <w:b/>
                <w:i/>
                <w:noProof/>
              </w:rPr>
            </w:pPr>
            <w:del w:id="5285" w:author="CR#0249" w:date="2019-12-19T11:17:00Z">
              <w:r w:rsidRPr="00715AD3" w:rsidDel="002250C2">
                <w:delText>This field specifies the physical cell identity of the neighbour cell for which the RSTDs are provided.</w:delText>
              </w:r>
            </w:del>
          </w:p>
        </w:tc>
      </w:tr>
      <w:tr w:rsidR="00F80BCA" w:rsidRPr="00715AD3" w:rsidDel="002250C2">
        <w:trPr>
          <w:cantSplit/>
          <w:del w:id="5286" w:author="CR#0249" w:date="2019-12-19T11:17:00Z"/>
        </w:trPr>
        <w:tc>
          <w:tcPr>
            <w:tcW w:w="9639" w:type="dxa"/>
          </w:tcPr>
          <w:p w:rsidR="002B1632" w:rsidRPr="00715AD3" w:rsidDel="002250C2" w:rsidRDefault="002B1632" w:rsidP="002D60CB">
            <w:pPr>
              <w:pStyle w:val="TAL"/>
              <w:keepNext w:val="0"/>
              <w:keepLines w:val="0"/>
              <w:widowControl w:val="0"/>
              <w:rPr>
                <w:del w:id="5287" w:author="CR#0249" w:date="2019-12-19T11:17:00Z"/>
                <w:b/>
                <w:i/>
                <w:noProof/>
              </w:rPr>
            </w:pPr>
            <w:del w:id="5288" w:author="CR#0249" w:date="2019-12-19T11:17:00Z">
              <w:r w:rsidRPr="00715AD3" w:rsidDel="002250C2">
                <w:rPr>
                  <w:b/>
                  <w:i/>
                  <w:noProof/>
                </w:rPr>
                <w:delText>cellGlobalIdNeighbour</w:delText>
              </w:r>
            </w:del>
          </w:p>
          <w:p w:rsidR="002B1632" w:rsidRPr="00715AD3" w:rsidDel="002250C2" w:rsidRDefault="002B1632" w:rsidP="002D60CB">
            <w:pPr>
              <w:pStyle w:val="TAL"/>
              <w:keepNext w:val="0"/>
              <w:keepLines w:val="0"/>
              <w:widowControl w:val="0"/>
              <w:rPr>
                <w:del w:id="5289" w:author="CR#0249" w:date="2019-12-19T11:17:00Z"/>
                <w:noProof/>
              </w:rPr>
            </w:pPr>
            <w:del w:id="5290" w:author="CR#0249" w:date="2019-12-19T11:17:00Z">
              <w:r w:rsidRPr="00715AD3" w:rsidDel="002250C2">
                <w:rPr>
                  <w:noProof/>
                </w:rPr>
                <w:delText xml:space="preserve">This field specifies the </w:delText>
              </w:r>
              <w:r w:rsidRPr="00715AD3" w:rsidDel="002250C2">
                <w:delText>ECGI, the globally unique identity of a cell in E-UTRA, of the neighbour cell for which the RSTDs are provided. The target device shall provide this IE if it was able to determine the ECGI of the neighbour cell at the time of measurement.</w:delText>
              </w:r>
            </w:del>
          </w:p>
        </w:tc>
      </w:tr>
      <w:tr w:rsidR="00F80BCA" w:rsidRPr="00715AD3" w:rsidDel="002250C2">
        <w:trPr>
          <w:cantSplit/>
          <w:del w:id="5291" w:author="CR#0249" w:date="2019-12-19T11:17:00Z"/>
        </w:trPr>
        <w:tc>
          <w:tcPr>
            <w:tcW w:w="9639" w:type="dxa"/>
          </w:tcPr>
          <w:p w:rsidR="002B1632" w:rsidRPr="00715AD3" w:rsidDel="002250C2" w:rsidRDefault="002B1632" w:rsidP="002D60CB">
            <w:pPr>
              <w:pStyle w:val="TAL"/>
              <w:keepNext w:val="0"/>
              <w:keepLines w:val="0"/>
              <w:widowControl w:val="0"/>
              <w:rPr>
                <w:del w:id="5292" w:author="CR#0249" w:date="2019-12-19T11:17:00Z"/>
                <w:b/>
                <w:i/>
                <w:noProof/>
              </w:rPr>
            </w:pPr>
            <w:del w:id="5293" w:author="CR#0249" w:date="2019-12-19T11:17:00Z">
              <w:r w:rsidRPr="00715AD3" w:rsidDel="002250C2">
                <w:rPr>
                  <w:b/>
                  <w:i/>
                  <w:noProof/>
                </w:rPr>
                <w:delText>earfcnNeighbour</w:delText>
              </w:r>
            </w:del>
          </w:p>
          <w:p w:rsidR="002B1632" w:rsidRPr="00715AD3" w:rsidDel="002250C2" w:rsidRDefault="002B1632" w:rsidP="002D60CB">
            <w:pPr>
              <w:pStyle w:val="TAL"/>
              <w:rPr>
                <w:del w:id="5294" w:author="CR#0249" w:date="2019-12-19T11:17:00Z"/>
                <w:noProof/>
              </w:rPr>
            </w:pPr>
            <w:del w:id="5295" w:author="CR#0249" w:date="2019-12-19T11:17:00Z">
              <w:r w:rsidRPr="00715AD3" w:rsidDel="002250C2">
                <w:rPr>
                  <w:noProof/>
                </w:rPr>
                <w:delText xml:space="preserve">This field specifies the </w:delText>
              </w:r>
              <w:r w:rsidR="001311F4" w:rsidRPr="00715AD3" w:rsidDel="002250C2">
                <w:rPr>
                  <w:noProof/>
                </w:rPr>
                <w:delText>EARFCN</w:delText>
              </w:r>
              <w:r w:rsidRPr="00715AD3" w:rsidDel="002250C2">
                <w:rPr>
                  <w:noProof/>
                </w:rPr>
                <w:delText xml:space="preserve"> of the neighbour cell used for the RSTD measurements.</w:delText>
              </w:r>
            </w:del>
          </w:p>
        </w:tc>
      </w:tr>
      <w:tr w:rsidR="00F80BCA" w:rsidRPr="00715AD3" w:rsidDel="002250C2">
        <w:trPr>
          <w:cantSplit/>
          <w:del w:id="5296" w:author="CR#0249" w:date="2019-12-19T11:17:00Z"/>
        </w:trPr>
        <w:tc>
          <w:tcPr>
            <w:tcW w:w="9639" w:type="dxa"/>
          </w:tcPr>
          <w:p w:rsidR="002B1632" w:rsidRPr="00715AD3" w:rsidDel="002250C2" w:rsidRDefault="002B1632" w:rsidP="002D60CB">
            <w:pPr>
              <w:pStyle w:val="TAL"/>
              <w:keepNext w:val="0"/>
              <w:keepLines w:val="0"/>
              <w:widowControl w:val="0"/>
              <w:rPr>
                <w:del w:id="5297" w:author="CR#0249" w:date="2019-12-19T11:17:00Z"/>
                <w:b/>
                <w:i/>
                <w:noProof/>
              </w:rPr>
            </w:pPr>
            <w:del w:id="5298" w:author="CR#0249" w:date="2019-12-19T11:17:00Z">
              <w:r w:rsidRPr="00715AD3" w:rsidDel="002250C2">
                <w:rPr>
                  <w:b/>
                  <w:i/>
                  <w:noProof/>
                </w:rPr>
                <w:delText>rstd</w:delText>
              </w:r>
            </w:del>
          </w:p>
          <w:p w:rsidR="002B1632" w:rsidRPr="00715AD3" w:rsidDel="002250C2" w:rsidRDefault="002B1632" w:rsidP="002D60CB">
            <w:pPr>
              <w:pStyle w:val="TAL"/>
              <w:keepNext w:val="0"/>
              <w:keepLines w:val="0"/>
              <w:widowControl w:val="0"/>
              <w:rPr>
                <w:del w:id="5299" w:author="CR#0249" w:date="2019-12-19T11:17:00Z"/>
                <w:noProof/>
              </w:rPr>
            </w:pPr>
            <w:del w:id="5300" w:author="CR#0249" w:date="2019-12-19T11:17:00Z">
              <w:r w:rsidRPr="00715AD3" w:rsidDel="002250C2">
                <w:rPr>
                  <w:noProof/>
                </w:rPr>
                <w:delText xml:space="preserve">This field specifies the relative timing difference between this neighbour cell and the </w:delText>
              </w:r>
              <w:r w:rsidR="00242D02" w:rsidRPr="00715AD3" w:rsidDel="002250C2">
                <w:rPr>
                  <w:noProof/>
                </w:rPr>
                <w:delText xml:space="preserve">RSTD </w:delText>
              </w:r>
              <w:r w:rsidRPr="00715AD3" w:rsidDel="002250C2">
                <w:rPr>
                  <w:noProof/>
                </w:rPr>
                <w:delText xml:space="preserve">reference cell, as defined in </w:delText>
              </w:r>
              <w:r w:rsidR="00DD6009" w:rsidRPr="00715AD3" w:rsidDel="002250C2">
                <w:rPr>
                  <w:noProof/>
                </w:rPr>
                <w:delText xml:space="preserve">TS 36.214 </w:delText>
              </w:r>
              <w:r w:rsidRPr="00715AD3" w:rsidDel="002250C2">
                <w:rPr>
                  <w:noProof/>
                </w:rPr>
                <w:delText xml:space="preserve">[17]. Mapping of the measured quantity is defined as </w:delText>
              </w:r>
              <w:r w:rsidRPr="00715AD3" w:rsidDel="002250C2">
                <w:rPr>
                  <w:rFonts w:eastAsia="SimSun"/>
                  <w:noProof/>
                  <w:lang w:eastAsia="zh-CN"/>
                </w:rPr>
                <w:delText xml:space="preserve">in </w:delText>
              </w:r>
              <w:r w:rsidR="00DD6009" w:rsidRPr="00715AD3" w:rsidDel="002250C2">
                <w:rPr>
                  <w:rFonts w:eastAsia="SimSun"/>
                  <w:noProof/>
                  <w:lang w:eastAsia="zh-CN"/>
                </w:rPr>
                <w:delText xml:space="preserve">TS 36.133 </w:delText>
              </w:r>
              <w:r w:rsidRPr="00715AD3" w:rsidDel="002250C2">
                <w:rPr>
                  <w:rFonts w:eastAsia="SimSun"/>
                  <w:noProof/>
                  <w:lang w:eastAsia="zh-CN"/>
                </w:rPr>
                <w:delText>[18] clause 9.1.10.3.</w:delText>
              </w:r>
            </w:del>
          </w:p>
        </w:tc>
      </w:tr>
      <w:tr w:rsidR="00F80BCA" w:rsidRPr="00715AD3" w:rsidDel="002250C2">
        <w:trPr>
          <w:cantSplit/>
          <w:del w:id="5301" w:author="CR#0249" w:date="2019-12-19T11:17:00Z"/>
        </w:trPr>
        <w:tc>
          <w:tcPr>
            <w:tcW w:w="9639" w:type="dxa"/>
          </w:tcPr>
          <w:p w:rsidR="002B1632" w:rsidRPr="00715AD3" w:rsidDel="002250C2" w:rsidRDefault="002B1632" w:rsidP="002D60CB">
            <w:pPr>
              <w:pStyle w:val="TAL"/>
              <w:keepNext w:val="0"/>
              <w:keepLines w:val="0"/>
              <w:widowControl w:val="0"/>
              <w:rPr>
                <w:del w:id="5302" w:author="CR#0249" w:date="2019-12-19T11:17:00Z"/>
                <w:b/>
                <w:i/>
                <w:noProof/>
              </w:rPr>
            </w:pPr>
            <w:del w:id="5303" w:author="CR#0249" w:date="2019-12-19T11:17:00Z">
              <w:r w:rsidRPr="00715AD3" w:rsidDel="002250C2">
                <w:rPr>
                  <w:b/>
                  <w:i/>
                  <w:noProof/>
                </w:rPr>
                <w:delText>rstd-Quality</w:delText>
              </w:r>
            </w:del>
          </w:p>
          <w:p w:rsidR="002B1632" w:rsidRPr="00715AD3" w:rsidDel="002250C2" w:rsidRDefault="002B1632" w:rsidP="002D60CB">
            <w:pPr>
              <w:pStyle w:val="TAL"/>
              <w:keepNext w:val="0"/>
              <w:keepLines w:val="0"/>
              <w:widowControl w:val="0"/>
              <w:rPr>
                <w:del w:id="5304" w:author="CR#0249" w:date="2019-12-19T11:17:00Z"/>
                <w:noProof/>
              </w:rPr>
            </w:pPr>
            <w:del w:id="5305" w:author="CR#0249" w:date="2019-12-19T11:17:00Z">
              <w:r w:rsidRPr="00715AD3" w:rsidDel="002250C2">
                <w:rPr>
                  <w:noProof/>
                </w:rPr>
                <w:delText xml:space="preserve">This field specifies the </w:delText>
              </w:r>
              <w:r w:rsidRPr="00715AD3" w:rsidDel="002250C2">
                <w:delText>target device</w:delText>
              </w:r>
              <w:r w:rsidR="002A511C" w:rsidRPr="00715AD3" w:rsidDel="002250C2">
                <w:delText>′</w:delText>
              </w:r>
              <w:r w:rsidRPr="00715AD3" w:rsidDel="002250C2">
                <w:delText xml:space="preserve">s best estimate of </w:delText>
              </w:r>
              <w:r w:rsidRPr="00715AD3" w:rsidDel="002250C2">
                <w:rPr>
                  <w:noProof/>
                </w:rPr>
                <w:delText xml:space="preserve">the quality of the measured </w:delText>
              </w:r>
              <w:r w:rsidRPr="00715AD3" w:rsidDel="002250C2">
                <w:rPr>
                  <w:i/>
                  <w:noProof/>
                </w:rPr>
                <w:delText>rstd</w:delText>
              </w:r>
              <w:r w:rsidRPr="00715AD3" w:rsidDel="002250C2">
                <w:rPr>
                  <w:noProof/>
                </w:rPr>
                <w:delText>.</w:delText>
              </w:r>
            </w:del>
          </w:p>
          <w:p w:rsidR="00323240" w:rsidRPr="00715AD3" w:rsidDel="002250C2" w:rsidRDefault="00323240" w:rsidP="002D60CB">
            <w:pPr>
              <w:pStyle w:val="TAL"/>
              <w:keepNext w:val="0"/>
              <w:keepLines w:val="0"/>
              <w:widowControl w:val="0"/>
              <w:rPr>
                <w:del w:id="5306" w:author="CR#0249" w:date="2019-12-19T11:17:00Z"/>
                <w:noProof/>
              </w:rPr>
            </w:pPr>
            <w:del w:id="5307" w:author="CR#0249" w:date="2019-12-19T11:17:00Z">
              <w:r w:rsidRPr="00715AD3" w:rsidDel="002250C2">
                <w:rPr>
                  <w:noProof/>
                </w:rPr>
                <w:delText xml:space="preserve">When </w:delText>
              </w:r>
              <w:r w:rsidRPr="00715AD3" w:rsidDel="002250C2">
                <w:rPr>
                  <w:i/>
                  <w:noProof/>
                </w:rPr>
                <w:delText>deltaSFN</w:delText>
              </w:r>
              <w:r w:rsidRPr="00715AD3" w:rsidDel="002250C2">
                <w:rPr>
                  <w:noProof/>
                </w:rPr>
                <w:delText xml:space="preserve"> and </w:delText>
              </w:r>
              <w:r w:rsidRPr="00715AD3" w:rsidDel="002250C2">
                <w:rPr>
                  <w:i/>
                  <w:noProof/>
                </w:rPr>
                <w:delText>motionTimeSource</w:delText>
              </w:r>
              <w:r w:rsidRPr="00715AD3" w:rsidDel="002250C2">
                <w:rPr>
                  <w:noProof/>
                </w:rPr>
                <w:delText xml:space="preserve"> both included, the target device shall not include measurement errors caused by motion of the target device in </w:delText>
              </w:r>
              <w:r w:rsidRPr="00715AD3" w:rsidDel="002250C2">
                <w:rPr>
                  <w:i/>
                  <w:noProof/>
                </w:rPr>
                <w:delText>rstd-Quality</w:delText>
              </w:r>
              <w:r w:rsidRPr="00715AD3" w:rsidDel="002250C2">
                <w:rPr>
                  <w:noProof/>
                </w:rPr>
                <w:delText xml:space="preserve"> (e.g. the target device may assume the target device was stationary during OTDOA measurements).</w:delText>
              </w:r>
            </w:del>
          </w:p>
        </w:tc>
      </w:tr>
      <w:tr w:rsidR="00F80BCA" w:rsidRPr="00715AD3" w:rsidDel="002250C2" w:rsidTr="00290FF8">
        <w:trPr>
          <w:cantSplit/>
          <w:del w:id="5308" w:author="CR#0249" w:date="2019-12-19T11:17:00Z"/>
        </w:trPr>
        <w:tc>
          <w:tcPr>
            <w:tcW w:w="9639" w:type="dxa"/>
          </w:tcPr>
          <w:p w:rsidR="00706D47" w:rsidRPr="00715AD3" w:rsidDel="002250C2" w:rsidRDefault="00706D47" w:rsidP="00290FF8">
            <w:pPr>
              <w:pStyle w:val="TAL"/>
              <w:keepNext w:val="0"/>
              <w:keepLines w:val="0"/>
              <w:widowControl w:val="0"/>
              <w:rPr>
                <w:del w:id="5309" w:author="CR#0249" w:date="2019-12-19T11:17:00Z"/>
                <w:b/>
                <w:i/>
                <w:noProof/>
              </w:rPr>
            </w:pPr>
            <w:del w:id="5310" w:author="CR#0249" w:date="2019-12-19T11:17:00Z">
              <w:r w:rsidRPr="00715AD3" w:rsidDel="002250C2">
                <w:rPr>
                  <w:b/>
                  <w:i/>
                  <w:noProof/>
                </w:rPr>
                <w:delText>tpIdNeighbour</w:delText>
              </w:r>
            </w:del>
          </w:p>
          <w:p w:rsidR="00706D47" w:rsidRPr="00715AD3" w:rsidDel="002250C2" w:rsidRDefault="00706D47" w:rsidP="00290FF8">
            <w:pPr>
              <w:pStyle w:val="TAL"/>
              <w:keepNext w:val="0"/>
              <w:keepLines w:val="0"/>
              <w:widowControl w:val="0"/>
              <w:rPr>
                <w:del w:id="5311" w:author="CR#0249" w:date="2019-12-19T11:17:00Z"/>
                <w:b/>
                <w:i/>
                <w:noProof/>
              </w:rPr>
            </w:pPr>
            <w:del w:id="5312" w:author="CR#0249" w:date="2019-12-19T11:17:00Z">
              <w:r w:rsidRPr="00715AD3" w:rsidDel="002250C2">
                <w:rPr>
                  <w:noProof/>
                </w:rPr>
                <w:delText>This field specifies the transmission point ID for the neighbour cell for which the RSTDs are provided.</w:delText>
              </w:r>
            </w:del>
          </w:p>
        </w:tc>
      </w:tr>
      <w:tr w:rsidR="00F80BCA" w:rsidRPr="00715AD3" w:rsidDel="002250C2" w:rsidTr="00290FF8">
        <w:trPr>
          <w:cantSplit/>
          <w:del w:id="5313" w:author="CR#0249" w:date="2019-12-19T11:17:00Z"/>
        </w:trPr>
        <w:tc>
          <w:tcPr>
            <w:tcW w:w="9639" w:type="dxa"/>
          </w:tcPr>
          <w:p w:rsidR="00706D47" w:rsidRPr="00715AD3" w:rsidDel="002250C2" w:rsidRDefault="00706D47" w:rsidP="00290FF8">
            <w:pPr>
              <w:pStyle w:val="TAL"/>
              <w:keepNext w:val="0"/>
              <w:keepLines w:val="0"/>
              <w:widowControl w:val="0"/>
              <w:rPr>
                <w:del w:id="5314" w:author="CR#0249" w:date="2019-12-19T11:17:00Z"/>
                <w:b/>
                <w:i/>
                <w:snapToGrid w:val="0"/>
              </w:rPr>
            </w:pPr>
            <w:del w:id="5315" w:author="CR#0249" w:date="2019-12-19T11:17:00Z">
              <w:r w:rsidRPr="00715AD3" w:rsidDel="002250C2">
                <w:rPr>
                  <w:b/>
                  <w:i/>
                  <w:snapToGrid w:val="0"/>
                </w:rPr>
                <w:delText>prsIdNeighbour</w:delText>
              </w:r>
            </w:del>
          </w:p>
          <w:p w:rsidR="00706D47" w:rsidRPr="00715AD3" w:rsidDel="002250C2" w:rsidRDefault="00706D47" w:rsidP="00290FF8">
            <w:pPr>
              <w:pStyle w:val="TAL"/>
              <w:keepNext w:val="0"/>
              <w:keepLines w:val="0"/>
              <w:widowControl w:val="0"/>
              <w:rPr>
                <w:del w:id="5316" w:author="CR#0249" w:date="2019-12-19T11:17:00Z"/>
                <w:b/>
                <w:i/>
                <w:noProof/>
              </w:rPr>
            </w:pPr>
            <w:del w:id="5317" w:author="CR#0249" w:date="2019-12-19T11:17:00Z">
              <w:r w:rsidRPr="00715AD3" w:rsidDel="002250C2">
                <w:delText xml:space="preserve">This field specifies the PRS-ID </w:delText>
              </w:r>
              <w:r w:rsidR="00015187" w:rsidRPr="00715AD3" w:rsidDel="002250C2">
                <w:delText xml:space="preserve">of the first PRS configuration </w:delText>
              </w:r>
              <w:r w:rsidRPr="00715AD3" w:rsidDel="002250C2">
                <w:delText>of the neighbour cell for which the RSTDs are provided.</w:delText>
              </w:r>
            </w:del>
          </w:p>
        </w:tc>
      </w:tr>
      <w:tr w:rsidR="00F80BCA" w:rsidRPr="00715AD3" w:rsidDel="002250C2" w:rsidTr="00290FF8">
        <w:trPr>
          <w:cantSplit/>
          <w:del w:id="5318" w:author="CR#0249" w:date="2019-12-19T11:17:00Z"/>
        </w:trPr>
        <w:tc>
          <w:tcPr>
            <w:tcW w:w="9639" w:type="dxa"/>
          </w:tcPr>
          <w:p w:rsidR="00706D47" w:rsidRPr="00715AD3" w:rsidDel="002250C2" w:rsidRDefault="00706D47" w:rsidP="00290FF8">
            <w:pPr>
              <w:pStyle w:val="TAL"/>
              <w:keepNext w:val="0"/>
              <w:keepLines w:val="0"/>
              <w:widowControl w:val="0"/>
              <w:rPr>
                <w:del w:id="5319" w:author="CR#0249" w:date="2019-12-19T11:17:00Z"/>
                <w:b/>
                <w:i/>
                <w:snapToGrid w:val="0"/>
              </w:rPr>
            </w:pPr>
            <w:del w:id="5320" w:author="CR#0249" w:date="2019-12-19T11:17:00Z">
              <w:r w:rsidRPr="00715AD3" w:rsidDel="002250C2">
                <w:rPr>
                  <w:b/>
                  <w:i/>
                  <w:snapToGrid w:val="0"/>
                </w:rPr>
                <w:delText>delta-rstd</w:delText>
              </w:r>
            </w:del>
          </w:p>
          <w:p w:rsidR="00706D47" w:rsidRPr="00715AD3" w:rsidDel="002250C2" w:rsidRDefault="00706D47" w:rsidP="00290FF8">
            <w:pPr>
              <w:pStyle w:val="TAL"/>
              <w:keepNext w:val="0"/>
              <w:keepLines w:val="0"/>
              <w:widowControl w:val="0"/>
              <w:rPr>
                <w:del w:id="5321" w:author="CR#0249" w:date="2019-12-19T11:17:00Z"/>
                <w:b/>
                <w:i/>
                <w:snapToGrid w:val="0"/>
              </w:rPr>
            </w:pPr>
            <w:del w:id="5322" w:author="CR#0249" w:date="2019-12-19T11:17:00Z">
              <w:r w:rsidRPr="00715AD3" w:rsidDel="002250C2">
                <w:rPr>
                  <w:noProof/>
                </w:rPr>
                <w:delText xml:space="preserve">This field specifies the higher-resolution RSTD </w:delText>
              </w:r>
              <w:r w:rsidRPr="00715AD3" w:rsidDel="002250C2">
                <w:rPr>
                  <w:rFonts w:ascii="Symbol" w:hAnsi="Symbol"/>
                  <w:noProof/>
                  <w:sz w:val="20"/>
                </w:rPr>
                <w:delText></w:delText>
              </w:r>
              <w:r w:rsidRPr="00715AD3" w:rsidDel="002250C2">
                <w:rPr>
                  <w:noProof/>
                  <w:vertAlign w:val="subscript"/>
                </w:rPr>
                <w:delText>RSTD</w:delText>
              </w:r>
              <w:r w:rsidRPr="00715AD3" w:rsidDel="002250C2">
                <w:rPr>
                  <w:noProof/>
                </w:rPr>
                <w:delText xml:space="preserve"> as defined in </w:delText>
              </w:r>
              <w:r w:rsidR="00DD6009" w:rsidRPr="00715AD3" w:rsidDel="002250C2">
                <w:rPr>
                  <w:noProof/>
                </w:rPr>
                <w:delText xml:space="preserve">TS 36.133 </w:delText>
              </w:r>
              <w:r w:rsidRPr="00715AD3" w:rsidDel="002250C2">
                <w:rPr>
                  <w:noProof/>
                </w:rPr>
                <w:delText xml:space="preserve">[18] clause 9.1.10.4. Mapping of the measured quantity is defined as </w:delText>
              </w:r>
              <w:r w:rsidRPr="00715AD3" w:rsidDel="002250C2">
                <w:rPr>
                  <w:rFonts w:eastAsia="SimSun"/>
                  <w:noProof/>
                  <w:lang w:eastAsia="zh-CN"/>
                </w:rPr>
                <w:delText xml:space="preserve">in </w:delText>
              </w:r>
              <w:r w:rsidR="00DD6009" w:rsidRPr="00715AD3" w:rsidDel="002250C2">
                <w:rPr>
                  <w:rFonts w:eastAsia="SimSun"/>
                  <w:noProof/>
                  <w:lang w:eastAsia="zh-CN"/>
                </w:rPr>
                <w:delText xml:space="preserve">TS 36.133 </w:delText>
              </w:r>
              <w:r w:rsidRPr="00715AD3" w:rsidDel="002250C2">
                <w:rPr>
                  <w:rFonts w:eastAsia="SimSun"/>
                  <w:noProof/>
                  <w:lang w:eastAsia="zh-CN"/>
                </w:rPr>
                <w:delText>[18] clause 9.1.10.4.</w:delText>
              </w:r>
            </w:del>
          </w:p>
        </w:tc>
      </w:tr>
      <w:tr w:rsidR="00F80BCA" w:rsidRPr="00715AD3" w:rsidDel="002250C2" w:rsidTr="00290FF8">
        <w:trPr>
          <w:cantSplit/>
          <w:del w:id="5323" w:author="CR#0249" w:date="2019-12-19T11:17:00Z"/>
        </w:trPr>
        <w:tc>
          <w:tcPr>
            <w:tcW w:w="9639" w:type="dxa"/>
          </w:tcPr>
          <w:p w:rsidR="00706D47" w:rsidRPr="00715AD3" w:rsidDel="002250C2" w:rsidRDefault="00706D47" w:rsidP="00290FF8">
            <w:pPr>
              <w:pStyle w:val="TAL"/>
              <w:widowControl w:val="0"/>
              <w:rPr>
                <w:del w:id="5324" w:author="CR#0249" w:date="2019-12-19T11:17:00Z"/>
                <w:b/>
                <w:i/>
                <w:snapToGrid w:val="0"/>
              </w:rPr>
            </w:pPr>
            <w:del w:id="5325" w:author="CR#0249" w:date="2019-12-19T11:17:00Z">
              <w:r w:rsidRPr="00715AD3" w:rsidDel="002250C2">
                <w:rPr>
                  <w:b/>
                  <w:i/>
                  <w:snapToGrid w:val="0"/>
                </w:rPr>
                <w:lastRenderedPageBreak/>
                <w:delText>additionalPathsNeighbour</w:delText>
              </w:r>
            </w:del>
          </w:p>
          <w:p w:rsidR="00706D47" w:rsidRPr="00715AD3" w:rsidDel="002250C2" w:rsidRDefault="00706D47" w:rsidP="00290FF8">
            <w:pPr>
              <w:pStyle w:val="TAL"/>
              <w:keepNext w:val="0"/>
              <w:keepLines w:val="0"/>
              <w:widowControl w:val="0"/>
              <w:rPr>
                <w:del w:id="5326" w:author="CR#0249" w:date="2019-12-19T11:17:00Z"/>
                <w:snapToGrid w:val="0"/>
              </w:rPr>
            </w:pPr>
            <w:del w:id="5327" w:author="CR#0249" w:date="2019-12-19T11:17:00Z">
              <w:r w:rsidRPr="00715AD3" w:rsidDel="002250C2">
                <w:rPr>
                  <w:snapToGrid w:val="0"/>
                </w:rPr>
                <w:delText xml:space="preserve">This field specifies one or more additional detected path timing values for the neighbour cell, relative to the path timing used for determining the </w:delText>
              </w:r>
              <w:r w:rsidRPr="00715AD3" w:rsidDel="002250C2">
                <w:rPr>
                  <w:i/>
                  <w:snapToGrid w:val="0"/>
                </w:rPr>
                <w:delText>rstd</w:delText>
              </w:r>
              <w:r w:rsidRPr="00715AD3" w:rsidDel="002250C2">
                <w:rPr>
                  <w:snapToGrid w:val="0"/>
                </w:rPr>
                <w:delText xml:space="preserve"> value. If this field was requested but is not included, it means the UE did not detect any additional path timing values.</w:delText>
              </w:r>
            </w:del>
          </w:p>
        </w:tc>
      </w:tr>
      <w:tr w:rsidR="00F80BCA" w:rsidRPr="00715AD3" w:rsidDel="002250C2" w:rsidTr="008E1379">
        <w:trPr>
          <w:cantSplit/>
          <w:del w:id="5328" w:author="CR#0249" w:date="2019-12-19T11:17:00Z"/>
        </w:trPr>
        <w:tc>
          <w:tcPr>
            <w:tcW w:w="9639" w:type="dxa"/>
          </w:tcPr>
          <w:p w:rsidR="006C6D0E" w:rsidRPr="00715AD3" w:rsidDel="002250C2" w:rsidRDefault="006C6D0E" w:rsidP="008E1379">
            <w:pPr>
              <w:keepNext/>
              <w:keepLines/>
              <w:widowControl w:val="0"/>
              <w:spacing w:after="0"/>
              <w:rPr>
                <w:del w:id="5329" w:author="CR#0249" w:date="2019-12-19T11:17:00Z"/>
                <w:rFonts w:ascii="Arial" w:hAnsi="Arial"/>
                <w:b/>
                <w:i/>
                <w:snapToGrid w:val="0"/>
                <w:sz w:val="18"/>
              </w:rPr>
            </w:pPr>
            <w:del w:id="5330" w:author="CR#0249" w:date="2019-12-19T11:17:00Z">
              <w:r w:rsidRPr="00715AD3" w:rsidDel="002250C2">
                <w:rPr>
                  <w:rFonts w:ascii="Arial" w:hAnsi="Arial"/>
                  <w:b/>
                  <w:i/>
                  <w:snapToGrid w:val="0"/>
                  <w:sz w:val="18"/>
                </w:rPr>
                <w:delText>nprsIdNeighbour</w:delText>
              </w:r>
            </w:del>
          </w:p>
          <w:p w:rsidR="006C6D0E" w:rsidRPr="00715AD3" w:rsidDel="002250C2" w:rsidRDefault="006C6D0E" w:rsidP="008E1379">
            <w:pPr>
              <w:pStyle w:val="TAL"/>
              <w:widowControl w:val="0"/>
              <w:rPr>
                <w:del w:id="5331" w:author="CR#0249" w:date="2019-12-19T11:17:00Z"/>
                <w:b/>
                <w:i/>
                <w:snapToGrid w:val="0"/>
              </w:rPr>
            </w:pPr>
            <w:del w:id="5332" w:author="CR#0249" w:date="2019-12-19T11:17:00Z">
              <w:r w:rsidRPr="00715AD3" w:rsidDel="002250C2">
                <w:delText>This field specifies the NPRS-ID of the neighbour cell for which the RSTDs are provided.</w:delText>
              </w:r>
            </w:del>
          </w:p>
        </w:tc>
      </w:tr>
      <w:tr w:rsidR="00F80BCA" w:rsidRPr="00715AD3" w:rsidDel="002250C2" w:rsidTr="008E1379">
        <w:trPr>
          <w:cantSplit/>
          <w:del w:id="5333" w:author="CR#0249" w:date="2019-12-19T11:17:00Z"/>
        </w:trPr>
        <w:tc>
          <w:tcPr>
            <w:tcW w:w="9639" w:type="dxa"/>
          </w:tcPr>
          <w:p w:rsidR="006C6D0E" w:rsidRPr="00715AD3" w:rsidDel="002250C2" w:rsidRDefault="006C6D0E" w:rsidP="008E1379">
            <w:pPr>
              <w:keepNext/>
              <w:keepLines/>
              <w:widowControl w:val="0"/>
              <w:spacing w:after="0"/>
              <w:rPr>
                <w:del w:id="5334" w:author="CR#0249" w:date="2019-12-19T11:17:00Z"/>
                <w:rFonts w:ascii="Arial" w:hAnsi="Arial"/>
                <w:b/>
                <w:i/>
                <w:snapToGrid w:val="0"/>
                <w:sz w:val="18"/>
              </w:rPr>
            </w:pPr>
            <w:del w:id="5335" w:author="CR#0249" w:date="2019-12-19T11:17:00Z">
              <w:r w:rsidRPr="00715AD3" w:rsidDel="002250C2">
                <w:rPr>
                  <w:rFonts w:ascii="Arial" w:hAnsi="Arial"/>
                  <w:b/>
                  <w:i/>
                  <w:snapToGrid w:val="0"/>
                  <w:sz w:val="18"/>
                </w:rPr>
                <w:delText>carrierFreqOffsetNB-Neighbour</w:delText>
              </w:r>
            </w:del>
          </w:p>
          <w:p w:rsidR="006C6D0E" w:rsidRPr="00715AD3" w:rsidDel="002250C2" w:rsidRDefault="006C6D0E" w:rsidP="008E1379">
            <w:pPr>
              <w:pStyle w:val="TAL"/>
              <w:widowControl w:val="0"/>
              <w:rPr>
                <w:del w:id="5336" w:author="CR#0249" w:date="2019-12-19T11:17:00Z"/>
                <w:b/>
                <w:i/>
                <w:snapToGrid w:val="0"/>
              </w:rPr>
            </w:pPr>
            <w:del w:id="5337" w:author="CR#0249" w:date="2019-12-19T11:17:00Z">
              <w:r w:rsidRPr="00715AD3" w:rsidDel="002250C2">
                <w:delText xml:space="preserve">This field specifies the offset of the NB-IoT channel number to EARFCN given by </w:delText>
              </w:r>
              <w:r w:rsidRPr="00715AD3" w:rsidDel="002250C2">
                <w:rPr>
                  <w:i/>
                </w:rPr>
                <w:delText xml:space="preserve">earfcnNeighbour </w:delText>
              </w:r>
              <w:r w:rsidRPr="00715AD3" w:rsidDel="002250C2">
                <w:delText>as defined in TS 36.101 [21].</w:delText>
              </w:r>
            </w:del>
          </w:p>
        </w:tc>
      </w:tr>
      <w:tr w:rsidR="00323240" w:rsidRPr="00715AD3" w:rsidDel="002250C2" w:rsidTr="00EA5B55">
        <w:trPr>
          <w:cantSplit/>
          <w:del w:id="5338" w:author="CR#0249" w:date="2019-12-19T11:17:00Z"/>
        </w:trPr>
        <w:tc>
          <w:tcPr>
            <w:tcW w:w="9639" w:type="dxa"/>
          </w:tcPr>
          <w:p w:rsidR="00323240" w:rsidRPr="00715AD3" w:rsidDel="002250C2" w:rsidRDefault="00323240" w:rsidP="00323240">
            <w:pPr>
              <w:pStyle w:val="TAL"/>
              <w:rPr>
                <w:del w:id="5339" w:author="CR#0249" w:date="2019-12-19T11:17:00Z"/>
                <w:b/>
                <w:i/>
                <w:noProof/>
              </w:rPr>
            </w:pPr>
            <w:del w:id="5340" w:author="CR#0249" w:date="2019-12-19T11:17:00Z">
              <w:r w:rsidRPr="00715AD3" w:rsidDel="002250C2">
                <w:rPr>
                  <w:b/>
                  <w:i/>
                  <w:noProof/>
                </w:rPr>
                <w:delText>delta-SFN</w:delText>
              </w:r>
            </w:del>
          </w:p>
          <w:p w:rsidR="00323240" w:rsidRPr="00715AD3" w:rsidDel="002250C2" w:rsidRDefault="00323240" w:rsidP="00323240">
            <w:pPr>
              <w:pStyle w:val="TAL"/>
              <w:rPr>
                <w:del w:id="5341" w:author="CR#0249" w:date="2019-12-19T11:17:00Z"/>
                <w:bCs/>
                <w:noProof/>
              </w:rPr>
            </w:pPr>
            <w:del w:id="5342" w:author="CR#0249" w:date="2019-12-19T11:17:00Z">
              <w:r w:rsidRPr="00715AD3" w:rsidDel="002250C2">
                <w:rPr>
                  <w:snapToGrid w:val="0"/>
                </w:rPr>
                <w:delText>This field provides information concerning the movement of the target device:</w:delText>
              </w:r>
            </w:del>
          </w:p>
          <w:p w:rsidR="00323240" w:rsidRPr="00715AD3" w:rsidDel="002250C2" w:rsidRDefault="00323240" w:rsidP="00323240">
            <w:pPr>
              <w:pStyle w:val="TAL"/>
              <w:rPr>
                <w:del w:id="5343" w:author="CR#0249" w:date="2019-12-19T11:17:00Z"/>
                <w:noProof/>
              </w:rPr>
            </w:pPr>
            <w:del w:id="5344" w:author="CR#0249" w:date="2019-12-19T11:17:00Z">
              <w:r w:rsidRPr="00715AD3" w:rsidDel="002250C2">
                <w:rPr>
                  <w:noProof/>
                </w:rPr>
                <w:delText xml:space="preserve">Together with </w:delText>
              </w:r>
              <w:r w:rsidRPr="00715AD3" w:rsidDel="002250C2">
                <w:rPr>
                  <w:i/>
                  <w:noProof/>
                </w:rPr>
                <w:delText>systemFrameNumber</w:delText>
              </w:r>
              <w:r w:rsidRPr="00715AD3" w:rsidDel="002250C2">
                <w:rPr>
                  <w:noProof/>
                </w:rPr>
                <w:delText xml:space="preserve"> specifies the </w:delText>
              </w:r>
              <w:r w:rsidRPr="00715AD3" w:rsidDel="002250C2">
                <w:rPr>
                  <w:i/>
                  <w:noProof/>
                </w:rPr>
                <w:delText>measurementSFN</w:delText>
              </w:r>
              <w:r w:rsidRPr="00715AD3" w:rsidDel="002250C2">
                <w:rPr>
                  <w:noProof/>
                </w:rPr>
                <w:delText xml:space="preserve"> of the RSTD reference cell when the TOA</w:delText>
              </w:r>
              <w:r w:rsidR="007B6693" w:rsidRPr="00715AD3" w:rsidDel="002250C2">
                <w:rPr>
                  <w:noProof/>
                </w:rPr>
                <w:delText xml:space="preserve"> </w:delText>
              </w:r>
              <w:r w:rsidRPr="00715AD3" w:rsidDel="002250C2">
                <w:rPr>
                  <w:noProof/>
                </w:rPr>
                <w:delText xml:space="preserve">measurement for this neighbour cell has been made for determining the </w:delText>
              </w:r>
              <w:r w:rsidRPr="00715AD3" w:rsidDel="002250C2">
                <w:rPr>
                  <w:i/>
                  <w:noProof/>
                </w:rPr>
                <w:delText>rstd</w:delText>
              </w:r>
              <w:r w:rsidRPr="00715AD3" w:rsidDel="002250C2">
                <w:rPr>
                  <w:noProof/>
                </w:rPr>
                <w:delText xml:space="preserve">. The </w:delText>
              </w:r>
              <w:r w:rsidRPr="00715AD3" w:rsidDel="002250C2">
                <w:rPr>
                  <w:i/>
                  <w:noProof/>
                </w:rPr>
                <w:delText>measurementSFN</w:delText>
              </w:r>
              <w:r w:rsidRPr="00715AD3" w:rsidDel="002250C2">
                <w:rPr>
                  <w:noProof/>
                </w:rPr>
                <w:delText xml:space="preserve"> is given by</w:delText>
              </w:r>
              <w:r w:rsidR="007B6693" w:rsidRPr="00715AD3" w:rsidDel="002250C2">
                <w:rPr>
                  <w:noProof/>
                </w:rPr>
                <w:delText xml:space="preserve"> </w:delText>
              </w:r>
              <w:r w:rsidRPr="00715AD3" w:rsidDel="002250C2">
                <w:rPr>
                  <w:i/>
                  <w:noProof/>
                </w:rPr>
                <w:delText>systemFrameNumber</w:delText>
              </w:r>
              <w:r w:rsidRPr="00715AD3" w:rsidDel="002250C2">
                <w:rPr>
                  <w:noProof/>
                </w:rPr>
                <w:delText xml:space="preserve"> + </w:delText>
              </w:r>
              <w:r w:rsidRPr="00715AD3" w:rsidDel="002250C2">
                <w:rPr>
                  <w:i/>
                  <w:noProof/>
                </w:rPr>
                <w:delText>delta-SFN</w:delText>
              </w:r>
              <w:r w:rsidRPr="00715AD3" w:rsidDel="002250C2">
                <w:rPr>
                  <w:noProof/>
                </w:rPr>
                <w:delText xml:space="preserve">. (The actual SFN is the </w:delText>
              </w:r>
              <w:r w:rsidRPr="00715AD3" w:rsidDel="002250C2">
                <w:rPr>
                  <w:i/>
                  <w:noProof/>
                </w:rPr>
                <w:delText>measurementSFN</w:delText>
              </w:r>
              <w:r w:rsidRPr="00715AD3" w:rsidDel="002250C2">
                <w:rPr>
                  <w:noProof/>
                </w:rPr>
                <w:delText xml:space="preserve"> modulo 1024.). The </w:delText>
              </w:r>
              <w:r w:rsidRPr="00715AD3" w:rsidDel="002250C2">
                <w:rPr>
                  <w:i/>
                  <w:noProof/>
                </w:rPr>
                <w:delText>measurementSFN</w:delText>
              </w:r>
              <w:r w:rsidR="007B6693" w:rsidRPr="00715AD3" w:rsidDel="002250C2">
                <w:rPr>
                  <w:i/>
                  <w:noProof/>
                </w:rPr>
                <w:delText xml:space="preserve"> </w:delText>
              </w:r>
              <w:r w:rsidRPr="00715AD3" w:rsidDel="002250C2">
                <w:rPr>
                  <w:noProof/>
                </w:rPr>
                <w:delText xml:space="preserve">is used in IE </w:delText>
              </w:r>
              <w:r w:rsidRPr="00715AD3" w:rsidDel="002250C2">
                <w:rPr>
                  <w:i/>
                  <w:noProof/>
                </w:rPr>
                <w:delText>Sensor-MotionInformation</w:delText>
              </w:r>
              <w:r w:rsidRPr="00715AD3" w:rsidDel="002250C2">
                <w:rPr>
                  <w:noProof/>
                </w:rPr>
                <w:delText xml:space="preserve"> to provide movement information corresponding to the TOA measurement</w:delText>
              </w:r>
              <w:r w:rsidR="007B6693" w:rsidRPr="00715AD3" w:rsidDel="002250C2">
                <w:rPr>
                  <w:noProof/>
                </w:rPr>
                <w:delText xml:space="preserve"> time.</w:delText>
              </w:r>
            </w:del>
          </w:p>
          <w:p w:rsidR="00323240" w:rsidRPr="00715AD3" w:rsidDel="002250C2" w:rsidRDefault="00323240" w:rsidP="00323240">
            <w:pPr>
              <w:pStyle w:val="TAL"/>
              <w:rPr>
                <w:del w:id="5345" w:author="CR#0249" w:date="2019-12-19T11:17:00Z"/>
                <w:snapToGrid w:val="0"/>
              </w:rPr>
            </w:pPr>
            <w:del w:id="5346" w:author="CR#0249" w:date="2019-12-19T11:17:00Z">
              <w:r w:rsidRPr="00715AD3" w:rsidDel="002250C2">
                <w:rPr>
                  <w:snapToGrid w:val="0"/>
                </w:rPr>
                <w:delText xml:space="preserve">If this field is present, the target device shall also provide the IE </w:delText>
              </w:r>
              <w:r w:rsidRPr="00715AD3" w:rsidDel="002250C2">
                <w:rPr>
                  <w:i/>
                  <w:snapToGrid w:val="0"/>
                </w:rPr>
                <w:delText>Sensor-MotionInformation</w:delText>
              </w:r>
              <w:r w:rsidRPr="00715AD3" w:rsidDel="002250C2">
                <w:rPr>
                  <w:snapToGrid w:val="0"/>
                </w:rPr>
                <w:delText xml:space="preserve"> in IE </w:delText>
              </w:r>
              <w:r w:rsidRPr="00715AD3" w:rsidDel="002250C2">
                <w:rPr>
                  <w:i/>
                  <w:snapToGrid w:val="0"/>
                </w:rPr>
                <w:delText>Sensor</w:delText>
              </w:r>
              <w:r w:rsidRPr="00715AD3" w:rsidDel="002250C2">
                <w:rPr>
                  <w:i/>
                  <w:snapToGrid w:val="0"/>
                </w:rPr>
                <w:noBreakHyphen/>
                <w:delText>ProvideLocationInformation</w:delText>
              </w:r>
              <w:r w:rsidRPr="00715AD3" w:rsidDel="002250C2">
                <w:rPr>
                  <w:snapToGrid w:val="0"/>
                </w:rPr>
                <w:delText>.</w:delText>
              </w:r>
            </w:del>
          </w:p>
        </w:tc>
      </w:tr>
    </w:tbl>
    <w:p w:rsidR="006C6D0E" w:rsidRPr="00715AD3" w:rsidDel="002250C2" w:rsidRDefault="006C6D0E" w:rsidP="002D60CB">
      <w:pPr>
        <w:rPr>
          <w:del w:id="5347" w:author="CR#0249" w:date="2019-12-19T11:17:00Z"/>
        </w:rPr>
      </w:pPr>
    </w:p>
    <w:p w:rsidR="0099663F" w:rsidRPr="00715AD3" w:rsidDel="002250C2" w:rsidRDefault="0099663F" w:rsidP="0099663F">
      <w:pPr>
        <w:pStyle w:val="Heading4"/>
        <w:rPr>
          <w:del w:id="5348" w:author="CR#0249" w:date="2019-12-19T11:17:00Z"/>
          <w:i/>
        </w:rPr>
      </w:pPr>
      <w:bookmarkStart w:id="5349" w:name="_Toc20690649"/>
      <w:del w:id="5350" w:author="CR#0249" w:date="2019-12-19T11:17:00Z">
        <w:r w:rsidRPr="00715AD3" w:rsidDel="002250C2">
          <w:delText>–</w:delText>
        </w:r>
        <w:r w:rsidRPr="00715AD3" w:rsidDel="002250C2">
          <w:tab/>
        </w:r>
        <w:r w:rsidRPr="00715AD3" w:rsidDel="002250C2">
          <w:rPr>
            <w:i/>
          </w:rPr>
          <w:delText>OTDOA-SignalMeasurementInformation-NB</w:delText>
        </w:r>
        <w:bookmarkEnd w:id="5349"/>
      </w:del>
    </w:p>
    <w:p w:rsidR="0099663F" w:rsidRPr="00715AD3" w:rsidDel="002250C2" w:rsidRDefault="0099663F" w:rsidP="0099663F">
      <w:pPr>
        <w:keepLines/>
        <w:rPr>
          <w:del w:id="5351" w:author="CR#0249" w:date="2019-12-19T11:17:00Z"/>
        </w:rPr>
      </w:pPr>
      <w:del w:id="5352" w:author="CR#0249" w:date="2019-12-19T11:17:00Z">
        <w:r w:rsidRPr="00715AD3" w:rsidDel="002250C2">
          <w:delText xml:space="preserve">The IE </w:delText>
        </w:r>
        <w:r w:rsidRPr="00715AD3" w:rsidDel="002250C2">
          <w:rPr>
            <w:i/>
          </w:rPr>
          <w:delText>OTDOA-SignalMeasurementInformation-NB</w:delText>
        </w:r>
        <w:r w:rsidRPr="00715AD3" w:rsidDel="002250C2">
          <w:rPr>
            <w:noProof/>
          </w:rPr>
          <w:delText xml:space="preserve"> is</w:delText>
        </w:r>
        <w:r w:rsidRPr="00715AD3" w:rsidDel="002250C2">
          <w:delText xml:space="preserve"> used by the target device to provide RSTD measurements to the location server. The RSTD measurements are provided for a neighbour cell and the RSTD reference cell, both of which are provided in the IE </w:delText>
        </w:r>
        <w:r w:rsidRPr="00715AD3" w:rsidDel="002250C2">
          <w:rPr>
            <w:i/>
          </w:rPr>
          <w:delText>OTDOA-ProvideAssistanceData.</w:delText>
        </w:r>
        <w:r w:rsidRPr="00715AD3" w:rsidDel="002250C2">
          <w:delText xml:space="preserve"> The RSTD reference cell may or may not be the same as the assistance data reference cell provided in </w:delText>
        </w:r>
        <w:r w:rsidRPr="00715AD3" w:rsidDel="002250C2">
          <w:rPr>
            <w:i/>
          </w:rPr>
          <w:delText xml:space="preserve">OTDOA-ReferenceCellInfo </w:delText>
        </w:r>
        <w:r w:rsidRPr="00715AD3" w:rsidDel="002250C2">
          <w:delText xml:space="preserve">or </w:delText>
        </w:r>
        <w:r w:rsidRPr="00715AD3" w:rsidDel="002250C2">
          <w:rPr>
            <w:i/>
          </w:rPr>
          <w:delText>OTDOA-ReferenceCellInfoNB</w:delText>
        </w:r>
        <w:r w:rsidRPr="00715AD3" w:rsidDel="002250C2">
          <w:delText>.</w:delText>
        </w:r>
        <w:r w:rsidRPr="00715AD3" w:rsidDel="002250C2">
          <w:rPr>
            <w:lang w:eastAsia="zh-CN"/>
          </w:rPr>
          <w:delTex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delText>
        </w:r>
      </w:del>
    </w:p>
    <w:p w:rsidR="0099663F" w:rsidRPr="00715AD3" w:rsidDel="002250C2" w:rsidRDefault="0099663F" w:rsidP="0099663F">
      <w:pPr>
        <w:pStyle w:val="NO"/>
        <w:rPr>
          <w:del w:id="5353" w:author="CR#0249" w:date="2019-12-19T11:17:00Z"/>
        </w:rPr>
      </w:pPr>
      <w:del w:id="5354" w:author="CR#0249" w:date="2019-12-19T11:17:00Z">
        <w:r w:rsidRPr="00715AD3" w:rsidDel="002250C2">
          <w:delText>NOTE 1:</w:delText>
        </w:r>
        <w:r w:rsidRPr="00715AD3" w:rsidDel="002250C2">
          <w:tab/>
          <w:delText xml:space="preserve">If there are more than 24 </w:delText>
        </w:r>
        <w:r w:rsidRPr="00715AD3" w:rsidDel="002250C2">
          <w:rPr>
            <w:i/>
          </w:rPr>
          <w:delText>NeighbourMeasurementElement-NB</w:delText>
        </w:r>
        <w:r w:rsidRPr="00715AD3" w:rsidDel="002250C2">
          <w:delText xml:space="preserve"> to be sent, the target device may send them in multiple </w:delText>
        </w:r>
        <w:r w:rsidRPr="00715AD3" w:rsidDel="002250C2">
          <w:rPr>
            <w:i/>
          </w:rPr>
          <w:delText>ProvideLocationInformation</w:delText>
        </w:r>
        <w:r w:rsidRPr="00715AD3" w:rsidDel="002250C2">
          <w:delText xml:space="preserve"> messages, as described under clause 5.3.</w:delText>
        </w:r>
      </w:del>
    </w:p>
    <w:p w:rsidR="0099663F" w:rsidRPr="00715AD3" w:rsidDel="002250C2" w:rsidRDefault="0099663F" w:rsidP="0099663F">
      <w:pPr>
        <w:pStyle w:val="NO"/>
        <w:rPr>
          <w:del w:id="5355" w:author="CR#0249" w:date="2019-12-19T11:17:00Z"/>
        </w:rPr>
      </w:pPr>
      <w:del w:id="5356" w:author="CR#0249" w:date="2019-12-19T11:17:00Z">
        <w:r w:rsidRPr="00715AD3" w:rsidDel="002250C2">
          <w:delText>NOTE 2:</w:delText>
        </w:r>
        <w:r w:rsidRPr="00715AD3" w:rsidDel="002250C2">
          <w:tab/>
          <w:delText>If NPRS/PRS antenna ports are quasi co-located, the target device provides a single RSTD measurement for the quasi co-located antenna ports of NPRS/PRS.</w:delText>
        </w:r>
      </w:del>
    </w:p>
    <w:p w:rsidR="0099663F" w:rsidRPr="00715AD3" w:rsidDel="002250C2" w:rsidRDefault="0099663F" w:rsidP="0099663F">
      <w:pPr>
        <w:pStyle w:val="PL"/>
        <w:shd w:val="clear" w:color="auto" w:fill="E6E6E6"/>
        <w:rPr>
          <w:del w:id="5357" w:author="CR#0249" w:date="2019-12-19T11:17:00Z"/>
        </w:rPr>
      </w:pPr>
      <w:del w:id="5358" w:author="CR#0249" w:date="2019-12-19T11:17:00Z">
        <w:r w:rsidRPr="00715AD3" w:rsidDel="002250C2">
          <w:delText>-- ASN1START</w:delText>
        </w:r>
      </w:del>
    </w:p>
    <w:p w:rsidR="0099663F" w:rsidRPr="00715AD3" w:rsidDel="002250C2" w:rsidRDefault="0099663F" w:rsidP="0099663F">
      <w:pPr>
        <w:pStyle w:val="PL"/>
        <w:shd w:val="clear" w:color="auto" w:fill="E6E6E6"/>
        <w:rPr>
          <w:del w:id="5359" w:author="CR#0249" w:date="2019-12-19T11:17:00Z"/>
          <w:snapToGrid w:val="0"/>
        </w:rPr>
      </w:pPr>
    </w:p>
    <w:p w:rsidR="0099663F" w:rsidRPr="00715AD3" w:rsidDel="002250C2" w:rsidRDefault="0099663F" w:rsidP="0099663F">
      <w:pPr>
        <w:pStyle w:val="PL"/>
        <w:shd w:val="clear" w:color="auto" w:fill="E6E6E6"/>
        <w:outlineLvl w:val="0"/>
        <w:rPr>
          <w:del w:id="5360" w:author="CR#0249" w:date="2019-12-19T11:17:00Z"/>
          <w:snapToGrid w:val="0"/>
        </w:rPr>
      </w:pPr>
      <w:del w:id="5361" w:author="CR#0249" w:date="2019-12-19T11:17:00Z">
        <w:r w:rsidRPr="00715AD3" w:rsidDel="002250C2">
          <w:rPr>
            <w:snapToGrid w:val="0"/>
          </w:rPr>
          <w:delText>OTDOA-SignalMeasurementInformation-NB</w:delText>
        </w:r>
        <w:r w:rsidR="00876093" w:rsidRPr="00715AD3" w:rsidDel="002250C2">
          <w:rPr>
            <w:snapToGrid w:val="0"/>
          </w:rPr>
          <w:delText>-r14</w:delText>
        </w:r>
        <w:r w:rsidRPr="00715AD3" w:rsidDel="002250C2">
          <w:rPr>
            <w:snapToGrid w:val="0"/>
          </w:rPr>
          <w:delText xml:space="preserve"> ::= SEQUENCE {</w:delText>
        </w:r>
      </w:del>
    </w:p>
    <w:p w:rsidR="0099663F" w:rsidRPr="00715AD3" w:rsidDel="002250C2" w:rsidRDefault="0099663F" w:rsidP="0099663F">
      <w:pPr>
        <w:pStyle w:val="PL"/>
        <w:shd w:val="clear" w:color="auto" w:fill="E6E6E6"/>
        <w:rPr>
          <w:del w:id="5362" w:author="CR#0249" w:date="2019-12-19T11:17:00Z"/>
          <w:snapToGrid w:val="0"/>
        </w:rPr>
      </w:pPr>
      <w:del w:id="5363" w:author="CR#0249" w:date="2019-12-19T11:17:00Z">
        <w:r w:rsidRPr="00715AD3" w:rsidDel="002250C2">
          <w:rPr>
            <w:snapToGrid w:val="0"/>
          </w:rPr>
          <w:tab/>
          <w:delText>systemFrameNumber</w:delText>
        </w:r>
        <w:r w:rsidR="00876093" w:rsidRPr="00715AD3" w:rsidDel="002250C2">
          <w:rPr>
            <w:snapToGrid w:val="0"/>
          </w:rPr>
          <w:delText>-r14</w:delText>
        </w:r>
        <w:r w:rsidRPr="00715AD3" w:rsidDel="002250C2">
          <w:rPr>
            <w:snapToGrid w:val="0"/>
          </w:rPr>
          <w:tab/>
        </w:r>
        <w:r w:rsidRPr="00715AD3" w:rsidDel="002250C2">
          <w:rPr>
            <w:snapToGrid w:val="0"/>
          </w:rPr>
          <w:tab/>
        </w:r>
        <w:r w:rsidR="00876093" w:rsidRPr="00715AD3" w:rsidDel="002250C2">
          <w:rPr>
            <w:snapToGrid w:val="0"/>
          </w:rPr>
          <w:tab/>
        </w:r>
        <w:r w:rsidRPr="00715AD3" w:rsidDel="002250C2">
          <w:rPr>
            <w:snapToGrid w:val="0"/>
          </w:rPr>
          <w:delText>BIT STRING (SIZE (10)),</w:delText>
        </w:r>
      </w:del>
    </w:p>
    <w:p w:rsidR="0099663F" w:rsidRPr="00715AD3" w:rsidDel="002250C2" w:rsidRDefault="0099663F" w:rsidP="0099663F">
      <w:pPr>
        <w:pStyle w:val="PL"/>
        <w:shd w:val="clear" w:color="auto" w:fill="E6E6E6"/>
        <w:rPr>
          <w:del w:id="5364" w:author="CR#0249" w:date="2019-12-19T11:17:00Z"/>
          <w:snapToGrid w:val="0"/>
        </w:rPr>
      </w:pPr>
      <w:del w:id="5365" w:author="CR#0249" w:date="2019-12-19T11:17:00Z">
        <w:r w:rsidRPr="00715AD3" w:rsidDel="002250C2">
          <w:rPr>
            <w:snapToGrid w:val="0"/>
          </w:rPr>
          <w:tab/>
          <w:delText>physCellIdRef</w:delText>
        </w:r>
        <w:r w:rsidR="00876093"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Pr="00715AD3" w:rsidDel="002250C2">
          <w:rPr>
            <w:snapToGrid w:val="0"/>
          </w:rPr>
          <w:delText>INTEGER (0..503),</w:delText>
        </w:r>
      </w:del>
    </w:p>
    <w:p w:rsidR="0099663F" w:rsidRPr="00715AD3" w:rsidDel="002250C2" w:rsidRDefault="0099663F" w:rsidP="0099663F">
      <w:pPr>
        <w:pStyle w:val="PL"/>
        <w:shd w:val="clear" w:color="auto" w:fill="E6E6E6"/>
        <w:rPr>
          <w:del w:id="5366" w:author="CR#0249" w:date="2019-12-19T11:17:00Z"/>
          <w:snapToGrid w:val="0"/>
        </w:rPr>
      </w:pPr>
      <w:del w:id="5367" w:author="CR#0249" w:date="2019-12-19T11:17:00Z">
        <w:r w:rsidRPr="00715AD3" w:rsidDel="002250C2">
          <w:rPr>
            <w:snapToGrid w:val="0"/>
          </w:rPr>
          <w:tab/>
          <w:delText>cellGlobalIdRef</w:delText>
        </w:r>
        <w:r w:rsidR="00876093"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Pr="00715AD3" w:rsidDel="002250C2">
          <w:rPr>
            <w:snapToGrid w:val="0"/>
          </w:rPr>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99663F" w:rsidRPr="00715AD3" w:rsidDel="002250C2" w:rsidRDefault="0099663F" w:rsidP="0099663F">
      <w:pPr>
        <w:pStyle w:val="PL"/>
        <w:shd w:val="clear" w:color="auto" w:fill="E6E6E6"/>
        <w:rPr>
          <w:del w:id="5368" w:author="CR#0249" w:date="2019-12-19T11:17:00Z"/>
          <w:snapToGrid w:val="0"/>
        </w:rPr>
      </w:pPr>
      <w:del w:id="5369" w:author="CR#0249" w:date="2019-12-19T11:17:00Z">
        <w:r w:rsidRPr="00715AD3" w:rsidDel="002250C2">
          <w:rPr>
            <w:snapToGrid w:val="0"/>
          </w:rPr>
          <w:tab/>
          <w:delText>earfcnRef</w:delText>
        </w:r>
        <w:r w:rsidR="00876093"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Pr="00715AD3" w:rsidDel="002250C2">
          <w:rPr>
            <w:snapToGrid w:val="0"/>
          </w:rPr>
          <w:delText>ARFCN-ValueEUTRA-r14</w:delText>
        </w:r>
        <w:r w:rsidRPr="00715AD3" w:rsidDel="002250C2">
          <w:rPr>
            <w:snapToGrid w:val="0"/>
          </w:rPr>
          <w:tab/>
          <w:delText>OPTIONAL,</w:delText>
        </w:r>
        <w:r w:rsidRPr="00715AD3" w:rsidDel="002250C2">
          <w:rPr>
            <w:snapToGrid w:val="0"/>
          </w:rPr>
          <w:tab/>
          <w:delText>-- Cond NotSameAsRef0</w:delText>
        </w:r>
      </w:del>
    </w:p>
    <w:p w:rsidR="0099663F" w:rsidRPr="00715AD3" w:rsidDel="002250C2" w:rsidRDefault="0099663F" w:rsidP="0099663F">
      <w:pPr>
        <w:pStyle w:val="PL"/>
        <w:shd w:val="clear" w:color="auto" w:fill="E6E6E6"/>
        <w:rPr>
          <w:del w:id="5370" w:author="CR#0249" w:date="2019-12-19T11:17:00Z"/>
          <w:snapToGrid w:val="0"/>
        </w:rPr>
      </w:pPr>
      <w:del w:id="5371" w:author="CR#0249" w:date="2019-12-19T11:17:00Z">
        <w:r w:rsidRPr="00715AD3" w:rsidDel="002250C2">
          <w:rPr>
            <w:snapToGrid w:val="0"/>
          </w:rPr>
          <w:tab/>
          <w:delText>referenceQuality</w:delText>
        </w:r>
        <w:r w:rsidR="00876093" w:rsidRPr="00715AD3" w:rsidDel="002250C2">
          <w:rPr>
            <w:snapToGrid w:val="0"/>
          </w:rPr>
          <w:delText>-r14</w:delText>
        </w:r>
        <w:r w:rsidRPr="00715AD3" w:rsidDel="002250C2">
          <w:rPr>
            <w:snapToGrid w:val="0"/>
          </w:rPr>
          <w:tab/>
        </w:r>
        <w:r w:rsidRPr="00715AD3" w:rsidDel="002250C2">
          <w:rPr>
            <w:snapToGrid w:val="0"/>
          </w:rPr>
          <w:tab/>
        </w:r>
        <w:r w:rsidR="00876093" w:rsidRPr="00715AD3" w:rsidDel="002250C2">
          <w:rPr>
            <w:snapToGrid w:val="0"/>
          </w:rPr>
          <w:tab/>
        </w:r>
        <w:r w:rsidRPr="00715AD3" w:rsidDel="002250C2">
          <w:rPr>
            <w:snapToGrid w:val="0"/>
          </w:rPr>
          <w:delText>OTDOA-MeasQuality</w:delText>
        </w:r>
        <w:r w:rsidRPr="00715AD3" w:rsidDel="002250C2">
          <w:rPr>
            <w:snapToGrid w:val="0"/>
          </w:rPr>
          <w:tab/>
        </w:r>
        <w:r w:rsidRPr="00715AD3" w:rsidDel="002250C2">
          <w:rPr>
            <w:snapToGrid w:val="0"/>
          </w:rPr>
          <w:tab/>
          <w:delText>OPTIONAL,</w:delText>
        </w:r>
      </w:del>
    </w:p>
    <w:p w:rsidR="0099663F" w:rsidRPr="00715AD3" w:rsidDel="002250C2" w:rsidRDefault="0099663F" w:rsidP="0099663F">
      <w:pPr>
        <w:pStyle w:val="PL"/>
        <w:shd w:val="clear" w:color="auto" w:fill="E6E6E6"/>
        <w:rPr>
          <w:del w:id="5372" w:author="CR#0249" w:date="2019-12-19T11:17:00Z"/>
          <w:snapToGrid w:val="0"/>
        </w:rPr>
      </w:pPr>
      <w:del w:id="5373" w:author="CR#0249" w:date="2019-12-19T11:17:00Z">
        <w:r w:rsidRPr="00715AD3" w:rsidDel="002250C2">
          <w:rPr>
            <w:snapToGrid w:val="0"/>
          </w:rPr>
          <w:tab/>
          <w:delText>neighbourMeasurementList</w:delText>
        </w:r>
        <w:r w:rsidR="00876093" w:rsidRPr="00715AD3" w:rsidDel="002250C2">
          <w:rPr>
            <w:snapToGrid w:val="0"/>
          </w:rPr>
          <w:delText>-r14</w:delText>
        </w:r>
        <w:r w:rsidRPr="00715AD3" w:rsidDel="002250C2">
          <w:rPr>
            <w:snapToGrid w:val="0"/>
          </w:rPr>
          <w:tab/>
          <w:delText>NeighbourMeasurementList</w:delText>
        </w:r>
        <w:r w:rsidR="000F53B4" w:rsidRPr="00715AD3" w:rsidDel="002250C2">
          <w:rPr>
            <w:snapToGrid w:val="0"/>
          </w:rPr>
          <w:delText>-NB</w:delText>
        </w:r>
        <w:r w:rsidR="00876093" w:rsidRPr="00715AD3" w:rsidDel="002250C2">
          <w:rPr>
            <w:snapToGrid w:val="0"/>
          </w:rPr>
          <w:delText>-r14</w:delText>
        </w:r>
        <w:r w:rsidRPr="00715AD3" w:rsidDel="002250C2">
          <w:rPr>
            <w:snapToGrid w:val="0"/>
          </w:rPr>
          <w:delText>,</w:delText>
        </w:r>
      </w:del>
    </w:p>
    <w:p w:rsidR="0099663F" w:rsidRPr="00715AD3" w:rsidDel="002250C2" w:rsidRDefault="0099663F" w:rsidP="0099663F">
      <w:pPr>
        <w:pStyle w:val="PL"/>
        <w:shd w:val="clear" w:color="auto" w:fill="E6E6E6"/>
        <w:rPr>
          <w:del w:id="5374" w:author="CR#0249" w:date="2019-12-19T11:17:00Z"/>
          <w:snapToGrid w:val="0"/>
        </w:rPr>
      </w:pPr>
      <w:del w:id="5375" w:author="CR#0249" w:date="2019-12-19T11:17:00Z">
        <w:r w:rsidRPr="00715AD3" w:rsidDel="002250C2">
          <w:rPr>
            <w:snapToGrid w:val="0"/>
          </w:rPr>
          <w:tab/>
          <w:delText>tpIdRef-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00876093"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delText>-- Cond ProvidedByServer0</w:delText>
        </w:r>
      </w:del>
    </w:p>
    <w:p w:rsidR="0099663F" w:rsidRPr="00715AD3" w:rsidDel="002250C2" w:rsidRDefault="0099663F" w:rsidP="0099663F">
      <w:pPr>
        <w:pStyle w:val="PL"/>
        <w:shd w:val="clear" w:color="auto" w:fill="E6E6E6"/>
        <w:rPr>
          <w:del w:id="5376" w:author="CR#0249" w:date="2019-12-19T11:17:00Z"/>
          <w:snapToGrid w:val="0"/>
        </w:rPr>
      </w:pPr>
      <w:del w:id="5377" w:author="CR#0249" w:date="2019-12-19T11:17:00Z">
        <w:r w:rsidRPr="00715AD3" w:rsidDel="002250C2">
          <w:rPr>
            <w:snapToGrid w:val="0"/>
          </w:rPr>
          <w:tab/>
          <w:delText>prsIdRef-r14</w:delText>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00876093"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delText>-- Cond ProvidedByServer1</w:delText>
        </w:r>
      </w:del>
    </w:p>
    <w:p w:rsidR="0099663F" w:rsidRPr="00715AD3" w:rsidDel="002250C2" w:rsidRDefault="0099663F" w:rsidP="0099663F">
      <w:pPr>
        <w:pStyle w:val="PL"/>
        <w:shd w:val="clear" w:color="auto" w:fill="E6E6E6"/>
        <w:rPr>
          <w:del w:id="5378" w:author="CR#0249" w:date="2019-12-19T11:17:00Z"/>
          <w:snapToGrid w:val="0"/>
        </w:rPr>
      </w:pPr>
      <w:del w:id="5379" w:author="CR#0249" w:date="2019-12-19T11:17:00Z">
        <w:r w:rsidRPr="00715AD3" w:rsidDel="002250C2">
          <w:rPr>
            <w:snapToGrid w:val="0"/>
          </w:rPr>
          <w:tab/>
          <w:delText>additionalPathsRef-r14</w:delText>
        </w:r>
        <w:r w:rsidRPr="00715AD3" w:rsidDel="002250C2">
          <w:rPr>
            <w:snapToGrid w:val="0"/>
          </w:rPr>
          <w:tab/>
        </w:r>
        <w:r w:rsidR="00876093" w:rsidRPr="00715AD3" w:rsidDel="002250C2">
          <w:rPr>
            <w:snapToGrid w:val="0"/>
          </w:rPr>
          <w:tab/>
        </w:r>
        <w:r w:rsidR="00876093" w:rsidRPr="00715AD3" w:rsidDel="002250C2">
          <w:rPr>
            <w:snapToGrid w:val="0"/>
          </w:rPr>
          <w:tab/>
        </w:r>
        <w:r w:rsidRPr="00715AD3" w:rsidDel="002250C2">
          <w:rPr>
            <w:snapToGrid w:val="0"/>
          </w:rPr>
          <w:delText>AdditionalPathList-r14</w:delText>
        </w:r>
        <w:r w:rsidRPr="00715AD3" w:rsidDel="002250C2">
          <w:rPr>
            <w:snapToGrid w:val="0"/>
          </w:rPr>
          <w:tab/>
          <w:delText>OPTIONAL,</w:delText>
        </w:r>
      </w:del>
    </w:p>
    <w:p w:rsidR="0099663F" w:rsidRPr="00715AD3" w:rsidDel="002250C2" w:rsidRDefault="0099663F" w:rsidP="0099663F">
      <w:pPr>
        <w:pStyle w:val="PL"/>
        <w:shd w:val="clear" w:color="auto" w:fill="E6E6E6"/>
        <w:rPr>
          <w:del w:id="5380" w:author="CR#0249" w:date="2019-12-19T11:17:00Z"/>
          <w:snapToGrid w:val="0"/>
        </w:rPr>
      </w:pPr>
      <w:del w:id="5381" w:author="CR#0249" w:date="2019-12-19T11:17:00Z">
        <w:r w:rsidRPr="00715AD3" w:rsidDel="002250C2">
          <w:rPr>
            <w:snapToGrid w:val="0"/>
          </w:rPr>
          <w:tab/>
          <w:delText>nprsIdRef-r14</w:delText>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00876093"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delText>-- Cond ProvidedByServer2</w:delText>
        </w:r>
      </w:del>
    </w:p>
    <w:p w:rsidR="0099663F" w:rsidRPr="00715AD3" w:rsidDel="002250C2" w:rsidRDefault="0099663F" w:rsidP="0073588D">
      <w:pPr>
        <w:pStyle w:val="PL"/>
        <w:shd w:val="pct10" w:color="auto" w:fill="auto"/>
        <w:rPr>
          <w:del w:id="5382" w:author="CR#0249" w:date="2019-12-19T11:17:00Z"/>
          <w:snapToGrid w:val="0"/>
        </w:rPr>
      </w:pPr>
      <w:del w:id="5383" w:author="CR#0249" w:date="2019-12-19T11:17:00Z">
        <w:r w:rsidRPr="00715AD3" w:rsidDel="002250C2">
          <w:rPr>
            <w:snapToGrid w:val="0"/>
          </w:rPr>
          <w:tab/>
          <w:delText>carrierFreqOffsetNB-Ref-r14</w:delText>
        </w:r>
        <w:r w:rsidRPr="00715AD3" w:rsidDel="002250C2">
          <w:rPr>
            <w:snapToGrid w:val="0"/>
          </w:rPr>
          <w:tab/>
        </w:r>
        <w:r w:rsidRPr="00715AD3" w:rsidDel="002250C2">
          <w:rPr>
            <w:snapToGrid w:val="0"/>
          </w:rPr>
          <w:tab/>
          <w:delText>CarrierFreqOffsetNB-r14</w:delText>
        </w:r>
        <w:r w:rsidRPr="00715AD3" w:rsidDel="002250C2">
          <w:rPr>
            <w:snapToGrid w:val="0"/>
          </w:rPr>
          <w:tab/>
          <w:delText>OPTIONAL,</w:delText>
        </w:r>
        <w:r w:rsidRPr="00715AD3" w:rsidDel="002250C2">
          <w:rPr>
            <w:snapToGrid w:val="0"/>
          </w:rPr>
          <w:tab/>
          <w:delText>-- Cond NB-IoT</w:delText>
        </w:r>
      </w:del>
    </w:p>
    <w:p w:rsidR="0099663F" w:rsidRPr="00715AD3" w:rsidDel="002250C2" w:rsidRDefault="0099663F" w:rsidP="0099663F">
      <w:pPr>
        <w:pStyle w:val="PL"/>
        <w:shd w:val="clear" w:color="auto" w:fill="E6E6E6"/>
        <w:rPr>
          <w:del w:id="5384" w:author="CR#0249" w:date="2019-12-19T11:17:00Z"/>
          <w:snapToGrid w:val="0"/>
        </w:rPr>
      </w:pPr>
      <w:del w:id="5385" w:author="CR#0249" w:date="2019-12-19T11:17:00Z">
        <w:r w:rsidRPr="00715AD3" w:rsidDel="002250C2">
          <w:rPr>
            <w:snapToGrid w:val="0"/>
          </w:rPr>
          <w:tab/>
          <w:delText>hyperSFN-r14</w:delText>
        </w:r>
        <w:r w:rsidRPr="00715AD3" w:rsidDel="002250C2">
          <w:rPr>
            <w:snapToGrid w:val="0"/>
          </w:rPr>
          <w:tab/>
        </w:r>
        <w:r w:rsidRPr="00715AD3" w:rsidDel="002250C2">
          <w:rPr>
            <w:snapToGrid w:val="0"/>
          </w:rPr>
          <w:tab/>
        </w:r>
        <w:r w:rsidRPr="00715AD3" w:rsidDel="002250C2">
          <w:rPr>
            <w:snapToGrid w:val="0"/>
          </w:rPr>
          <w:tab/>
        </w:r>
        <w:r w:rsidR="00876093" w:rsidRPr="00715AD3" w:rsidDel="002250C2">
          <w:rPr>
            <w:snapToGrid w:val="0"/>
          </w:rPr>
          <w:tab/>
        </w:r>
        <w:r w:rsidR="00876093" w:rsidRPr="00715AD3" w:rsidDel="002250C2">
          <w:rPr>
            <w:snapToGrid w:val="0"/>
          </w:rPr>
          <w:tab/>
        </w:r>
        <w:r w:rsidRPr="00715AD3" w:rsidDel="002250C2">
          <w:rPr>
            <w:snapToGrid w:val="0"/>
          </w:rPr>
          <w:delText>BIT STRING (SIZE (10))</w:delText>
        </w:r>
        <w:r w:rsidRPr="00715AD3" w:rsidDel="002250C2">
          <w:rPr>
            <w:snapToGrid w:val="0"/>
          </w:rPr>
          <w:tab/>
          <w:delText>OPTIONAL,</w:delText>
        </w:r>
        <w:r w:rsidRPr="00715AD3" w:rsidDel="002250C2">
          <w:rPr>
            <w:snapToGrid w:val="0"/>
          </w:rPr>
          <w:tab/>
          <w:delText>-- Cond H-SFN</w:delText>
        </w:r>
      </w:del>
    </w:p>
    <w:p w:rsidR="0099663F" w:rsidRPr="00715AD3" w:rsidDel="002250C2" w:rsidRDefault="0099663F" w:rsidP="0099663F">
      <w:pPr>
        <w:pStyle w:val="PL"/>
        <w:shd w:val="clear" w:color="auto" w:fill="E6E6E6"/>
        <w:rPr>
          <w:del w:id="5386" w:author="CR#0249" w:date="2019-12-19T11:17:00Z"/>
          <w:snapToGrid w:val="0"/>
        </w:rPr>
      </w:pPr>
      <w:del w:id="5387" w:author="CR#0249" w:date="2019-12-19T11:17:00Z">
        <w:r w:rsidRPr="00715AD3" w:rsidDel="002250C2">
          <w:rPr>
            <w:snapToGrid w:val="0"/>
          </w:rPr>
          <w:tab/>
          <w:delText>...</w:delText>
        </w:r>
      </w:del>
    </w:p>
    <w:p w:rsidR="0099663F" w:rsidRPr="00715AD3" w:rsidDel="002250C2" w:rsidRDefault="0099663F" w:rsidP="0099663F">
      <w:pPr>
        <w:pStyle w:val="PL"/>
        <w:shd w:val="clear" w:color="auto" w:fill="E6E6E6"/>
        <w:rPr>
          <w:del w:id="5388" w:author="CR#0249" w:date="2019-12-19T11:17:00Z"/>
          <w:snapToGrid w:val="0"/>
        </w:rPr>
      </w:pPr>
      <w:del w:id="5389" w:author="CR#0249" w:date="2019-12-19T11:17:00Z">
        <w:r w:rsidRPr="00715AD3" w:rsidDel="002250C2">
          <w:rPr>
            <w:snapToGrid w:val="0"/>
          </w:rPr>
          <w:delText>}</w:delText>
        </w:r>
      </w:del>
    </w:p>
    <w:p w:rsidR="0099663F" w:rsidRPr="00715AD3" w:rsidDel="002250C2" w:rsidRDefault="0099663F" w:rsidP="0099663F">
      <w:pPr>
        <w:pStyle w:val="PL"/>
        <w:shd w:val="clear" w:color="auto" w:fill="E6E6E6"/>
        <w:rPr>
          <w:del w:id="5390" w:author="CR#0249" w:date="2019-12-19T11:17:00Z"/>
          <w:snapToGrid w:val="0"/>
        </w:rPr>
      </w:pPr>
    </w:p>
    <w:p w:rsidR="0099663F" w:rsidRPr="00715AD3" w:rsidDel="002250C2" w:rsidRDefault="0099663F" w:rsidP="0099663F">
      <w:pPr>
        <w:pStyle w:val="PL"/>
        <w:shd w:val="clear" w:color="auto" w:fill="E6E6E6"/>
        <w:outlineLvl w:val="0"/>
        <w:rPr>
          <w:del w:id="5391" w:author="CR#0249" w:date="2019-12-19T11:17:00Z"/>
          <w:snapToGrid w:val="0"/>
        </w:rPr>
      </w:pPr>
      <w:del w:id="5392" w:author="CR#0249" w:date="2019-12-19T11:17:00Z">
        <w:r w:rsidRPr="00715AD3" w:rsidDel="002250C2">
          <w:rPr>
            <w:snapToGrid w:val="0"/>
          </w:rPr>
          <w:delText>NeighbourMeasurementList</w:delText>
        </w:r>
        <w:r w:rsidR="005611D0" w:rsidRPr="00715AD3" w:rsidDel="002250C2">
          <w:rPr>
            <w:snapToGrid w:val="0"/>
          </w:rPr>
          <w:delText>-NB</w:delText>
        </w:r>
        <w:r w:rsidR="00876093" w:rsidRPr="00715AD3" w:rsidDel="002250C2">
          <w:rPr>
            <w:snapToGrid w:val="0"/>
          </w:rPr>
          <w:delText>-r14</w:delText>
        </w:r>
        <w:r w:rsidRPr="00715AD3" w:rsidDel="002250C2">
          <w:rPr>
            <w:snapToGrid w:val="0"/>
          </w:rPr>
          <w:delText xml:space="preserve"> ::= SEQUENCE (SIZE(1..24)) OF NeighbourMeasurementElement-NB</w:delText>
        </w:r>
        <w:r w:rsidR="00876093" w:rsidRPr="00715AD3" w:rsidDel="002250C2">
          <w:rPr>
            <w:snapToGrid w:val="0"/>
          </w:rPr>
          <w:delText>-r14</w:delText>
        </w:r>
      </w:del>
    </w:p>
    <w:p w:rsidR="0099663F" w:rsidRPr="00715AD3" w:rsidDel="002250C2" w:rsidRDefault="0099663F" w:rsidP="0099663F">
      <w:pPr>
        <w:pStyle w:val="PL"/>
        <w:shd w:val="clear" w:color="auto" w:fill="E6E6E6"/>
        <w:rPr>
          <w:del w:id="5393" w:author="CR#0249" w:date="2019-12-19T11:17:00Z"/>
          <w:snapToGrid w:val="0"/>
        </w:rPr>
      </w:pPr>
    </w:p>
    <w:p w:rsidR="0099663F" w:rsidRPr="00715AD3" w:rsidDel="002250C2" w:rsidRDefault="0099663F" w:rsidP="0099663F">
      <w:pPr>
        <w:pStyle w:val="PL"/>
        <w:shd w:val="clear" w:color="auto" w:fill="E6E6E6"/>
        <w:outlineLvl w:val="0"/>
        <w:rPr>
          <w:del w:id="5394" w:author="CR#0249" w:date="2019-12-19T11:17:00Z"/>
          <w:snapToGrid w:val="0"/>
        </w:rPr>
      </w:pPr>
      <w:del w:id="5395" w:author="CR#0249" w:date="2019-12-19T11:17:00Z">
        <w:r w:rsidRPr="00715AD3" w:rsidDel="002250C2">
          <w:rPr>
            <w:snapToGrid w:val="0"/>
          </w:rPr>
          <w:delText>NeighbourMeasurementElement-NB</w:delText>
        </w:r>
        <w:r w:rsidR="00F35590" w:rsidRPr="00715AD3" w:rsidDel="002250C2">
          <w:rPr>
            <w:snapToGrid w:val="0"/>
          </w:rPr>
          <w:delText>-r14</w:delText>
        </w:r>
        <w:r w:rsidRPr="00715AD3" w:rsidDel="002250C2">
          <w:rPr>
            <w:snapToGrid w:val="0"/>
          </w:rPr>
          <w:delText xml:space="preserve"> ::= SEQUENCE {</w:delText>
        </w:r>
      </w:del>
    </w:p>
    <w:p w:rsidR="0099663F" w:rsidRPr="00715AD3" w:rsidDel="002250C2" w:rsidRDefault="0099663F" w:rsidP="0099663F">
      <w:pPr>
        <w:pStyle w:val="PL"/>
        <w:shd w:val="clear" w:color="auto" w:fill="E6E6E6"/>
        <w:rPr>
          <w:del w:id="5396" w:author="CR#0249" w:date="2019-12-19T11:17:00Z"/>
          <w:snapToGrid w:val="0"/>
        </w:rPr>
      </w:pPr>
      <w:del w:id="5397" w:author="CR#0249" w:date="2019-12-19T11:17:00Z">
        <w:r w:rsidRPr="00715AD3" w:rsidDel="002250C2">
          <w:rPr>
            <w:snapToGrid w:val="0"/>
          </w:rPr>
          <w:tab/>
          <w:delText>physCellIdNeighbour</w:delText>
        </w:r>
        <w:r w:rsidR="005F356C" w:rsidRPr="00715AD3" w:rsidDel="002250C2">
          <w:rPr>
            <w:snapToGrid w:val="0"/>
          </w:rPr>
          <w:delText>-r14</w:delText>
        </w:r>
        <w:r w:rsidRPr="00715AD3" w:rsidDel="002250C2">
          <w:rPr>
            <w:snapToGrid w:val="0"/>
          </w:rPr>
          <w:tab/>
        </w:r>
        <w:r w:rsidRPr="00715AD3" w:rsidDel="002250C2">
          <w:rPr>
            <w:snapToGrid w:val="0"/>
          </w:rPr>
          <w:tab/>
          <w:delText>INTEGER (0..503),</w:delText>
        </w:r>
      </w:del>
    </w:p>
    <w:p w:rsidR="0099663F" w:rsidRPr="00715AD3" w:rsidDel="002250C2" w:rsidRDefault="0099663F" w:rsidP="0099663F">
      <w:pPr>
        <w:pStyle w:val="PL"/>
        <w:shd w:val="clear" w:color="auto" w:fill="E6E6E6"/>
        <w:rPr>
          <w:del w:id="5398" w:author="CR#0249" w:date="2019-12-19T11:17:00Z"/>
          <w:snapToGrid w:val="0"/>
        </w:rPr>
      </w:pPr>
      <w:del w:id="5399" w:author="CR#0249" w:date="2019-12-19T11:17:00Z">
        <w:r w:rsidRPr="00715AD3" w:rsidDel="002250C2">
          <w:rPr>
            <w:snapToGrid w:val="0"/>
          </w:rPr>
          <w:tab/>
          <w:delText>cellGlobalIdNeighbour</w:delText>
        </w:r>
        <w:r w:rsidR="005F356C" w:rsidRPr="00715AD3" w:rsidDel="002250C2">
          <w:rPr>
            <w:snapToGrid w:val="0"/>
          </w:rPr>
          <w:delText>-r14</w:delText>
        </w:r>
        <w:r w:rsidRPr="00715AD3" w:rsidDel="002250C2">
          <w:rPr>
            <w:snapToGrid w:val="0"/>
          </w:rPr>
          <w:tab/>
          <w:delText>ECGI</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99663F" w:rsidRPr="00715AD3" w:rsidDel="002250C2" w:rsidRDefault="0099663F" w:rsidP="0099663F">
      <w:pPr>
        <w:pStyle w:val="PL"/>
        <w:shd w:val="clear" w:color="auto" w:fill="E6E6E6"/>
        <w:rPr>
          <w:del w:id="5400" w:author="CR#0249" w:date="2019-12-19T11:17:00Z"/>
          <w:snapToGrid w:val="0"/>
        </w:rPr>
      </w:pPr>
      <w:del w:id="5401" w:author="CR#0249" w:date="2019-12-19T11:17:00Z">
        <w:r w:rsidRPr="00715AD3" w:rsidDel="002250C2">
          <w:rPr>
            <w:snapToGrid w:val="0"/>
          </w:rPr>
          <w:tab/>
          <w:delText>earfcnNeighbour</w:delText>
        </w:r>
        <w:r w:rsidR="005F356C"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delText>ARFCN-ValueEUTRA-r14</w:delText>
        </w:r>
        <w:r w:rsidRPr="00715AD3" w:rsidDel="002250C2">
          <w:rPr>
            <w:snapToGrid w:val="0"/>
          </w:rPr>
          <w:tab/>
          <w:delText>OPTIONAL,</w:delText>
        </w:r>
        <w:r w:rsidRPr="00715AD3" w:rsidDel="002250C2">
          <w:rPr>
            <w:snapToGrid w:val="0"/>
          </w:rPr>
          <w:tab/>
        </w:r>
        <w:r w:rsidRPr="00715AD3" w:rsidDel="002250C2">
          <w:rPr>
            <w:snapToGrid w:val="0"/>
          </w:rPr>
          <w:tab/>
          <w:delText>-- Cond NotSameAsRef2</w:delText>
        </w:r>
      </w:del>
    </w:p>
    <w:p w:rsidR="0099663F" w:rsidRPr="00715AD3" w:rsidDel="002250C2" w:rsidRDefault="0099663F" w:rsidP="0099663F">
      <w:pPr>
        <w:pStyle w:val="PL"/>
        <w:shd w:val="clear" w:color="auto" w:fill="E6E6E6"/>
        <w:rPr>
          <w:del w:id="5402" w:author="CR#0249" w:date="2019-12-19T11:17:00Z"/>
          <w:snapToGrid w:val="0"/>
        </w:rPr>
      </w:pPr>
      <w:del w:id="5403" w:author="CR#0249" w:date="2019-12-19T11:17:00Z">
        <w:r w:rsidRPr="00715AD3" w:rsidDel="002250C2">
          <w:rPr>
            <w:snapToGrid w:val="0"/>
          </w:rPr>
          <w:tab/>
          <w:delText>rstd</w:delText>
        </w:r>
        <w:r w:rsidR="005F356C"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2711),</w:delText>
        </w:r>
      </w:del>
    </w:p>
    <w:p w:rsidR="0099663F" w:rsidRPr="00715AD3" w:rsidDel="002250C2" w:rsidRDefault="0099663F" w:rsidP="0099663F">
      <w:pPr>
        <w:pStyle w:val="PL"/>
        <w:shd w:val="clear" w:color="auto" w:fill="E6E6E6"/>
        <w:rPr>
          <w:del w:id="5404" w:author="CR#0249" w:date="2019-12-19T11:17:00Z"/>
          <w:snapToGrid w:val="0"/>
        </w:rPr>
      </w:pPr>
      <w:del w:id="5405" w:author="CR#0249" w:date="2019-12-19T11:17:00Z">
        <w:r w:rsidRPr="00715AD3" w:rsidDel="002250C2">
          <w:rPr>
            <w:snapToGrid w:val="0"/>
          </w:rPr>
          <w:tab/>
          <w:delText>rstd-Quality</w:delText>
        </w:r>
        <w:r w:rsidR="005F356C" w:rsidRPr="00715AD3" w:rsidDel="002250C2">
          <w:rPr>
            <w:snapToGrid w:val="0"/>
          </w:rPr>
          <w:delText>-r14</w:delText>
        </w:r>
        <w:r w:rsidRPr="00715AD3" w:rsidDel="002250C2">
          <w:rPr>
            <w:snapToGrid w:val="0"/>
          </w:rPr>
          <w:tab/>
        </w:r>
        <w:r w:rsidRPr="00715AD3" w:rsidDel="002250C2">
          <w:rPr>
            <w:snapToGrid w:val="0"/>
          </w:rPr>
          <w:tab/>
        </w:r>
        <w:r w:rsidRPr="00715AD3" w:rsidDel="002250C2">
          <w:rPr>
            <w:snapToGrid w:val="0"/>
          </w:rPr>
          <w:tab/>
          <w:delText>OTDOA-MeasQuality,</w:delText>
        </w:r>
      </w:del>
    </w:p>
    <w:p w:rsidR="0099663F" w:rsidRPr="00715AD3" w:rsidDel="002250C2" w:rsidRDefault="0099663F" w:rsidP="0099663F">
      <w:pPr>
        <w:pStyle w:val="PL"/>
        <w:shd w:val="clear" w:color="auto" w:fill="E6E6E6"/>
        <w:rPr>
          <w:del w:id="5406" w:author="CR#0249" w:date="2019-12-19T11:17:00Z"/>
          <w:snapToGrid w:val="0"/>
        </w:rPr>
      </w:pPr>
      <w:del w:id="5407" w:author="CR#0249" w:date="2019-12-19T11:17:00Z">
        <w:r w:rsidRPr="00715AD3" w:rsidDel="002250C2">
          <w:rPr>
            <w:snapToGrid w:val="0"/>
          </w:rPr>
          <w:tab/>
          <w:delText>tpIdNeighbour-r14</w:delText>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0</w:delText>
        </w:r>
      </w:del>
    </w:p>
    <w:p w:rsidR="0099663F" w:rsidRPr="00715AD3" w:rsidDel="002250C2" w:rsidRDefault="0099663F" w:rsidP="0099663F">
      <w:pPr>
        <w:pStyle w:val="PL"/>
        <w:shd w:val="clear" w:color="auto" w:fill="E6E6E6"/>
        <w:rPr>
          <w:del w:id="5408" w:author="CR#0249" w:date="2019-12-19T11:17:00Z"/>
          <w:snapToGrid w:val="0"/>
        </w:rPr>
      </w:pPr>
      <w:del w:id="5409" w:author="CR#0249" w:date="2019-12-19T11:17:00Z">
        <w:r w:rsidRPr="00715AD3" w:rsidDel="002250C2">
          <w:rPr>
            <w:snapToGrid w:val="0"/>
          </w:rPr>
          <w:tab/>
          <w:delText>prsIdNeighbour-r14</w:delText>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1</w:delText>
        </w:r>
      </w:del>
    </w:p>
    <w:p w:rsidR="0099663F" w:rsidRPr="00715AD3" w:rsidDel="002250C2" w:rsidRDefault="0099663F" w:rsidP="0099663F">
      <w:pPr>
        <w:pStyle w:val="PL"/>
        <w:shd w:val="clear" w:color="auto" w:fill="E6E6E6"/>
        <w:rPr>
          <w:del w:id="5410" w:author="CR#0249" w:date="2019-12-19T11:17:00Z"/>
          <w:snapToGrid w:val="0"/>
        </w:rPr>
      </w:pPr>
      <w:del w:id="5411" w:author="CR#0249" w:date="2019-12-19T11:17:00Z">
        <w:r w:rsidRPr="00715AD3" w:rsidDel="002250C2">
          <w:rPr>
            <w:snapToGrid w:val="0"/>
          </w:rPr>
          <w:tab/>
          <w:delText>delta-rstd-r14</w:delText>
        </w:r>
        <w:r w:rsidRPr="00715AD3" w:rsidDel="002250C2">
          <w:rPr>
            <w:snapToGrid w:val="0"/>
          </w:rPr>
          <w:tab/>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INTEGER (0..5)</w:delText>
        </w:r>
        <w:r w:rsidRPr="00715AD3" w:rsidDel="002250C2">
          <w:rPr>
            <w:snapToGrid w:val="0"/>
          </w:rPr>
          <w:tab/>
        </w:r>
        <w:r w:rsidRPr="00715AD3" w:rsidDel="002250C2">
          <w:rPr>
            <w:snapToGrid w:val="0"/>
          </w:rPr>
          <w:tab/>
        </w:r>
        <w:r w:rsidRPr="00715AD3" w:rsidDel="002250C2">
          <w:rPr>
            <w:snapToGrid w:val="0"/>
          </w:rPr>
          <w:tab/>
          <w:delText>OPTIONAL,</w:delText>
        </w:r>
      </w:del>
    </w:p>
    <w:p w:rsidR="0099663F" w:rsidRPr="00715AD3" w:rsidDel="002250C2" w:rsidRDefault="0099663F" w:rsidP="0099663F">
      <w:pPr>
        <w:pStyle w:val="PL"/>
        <w:shd w:val="clear" w:color="auto" w:fill="E6E6E6"/>
        <w:rPr>
          <w:del w:id="5412" w:author="CR#0249" w:date="2019-12-19T11:17:00Z"/>
          <w:snapToGrid w:val="0"/>
        </w:rPr>
      </w:pPr>
      <w:del w:id="5413" w:author="CR#0249" w:date="2019-12-19T11:17:00Z">
        <w:r w:rsidRPr="00715AD3" w:rsidDel="002250C2">
          <w:rPr>
            <w:snapToGrid w:val="0"/>
          </w:rPr>
          <w:tab/>
          <w:delText>additionalPathsNeighbour-r14</w:delText>
        </w:r>
        <w:r w:rsidRPr="00715AD3" w:rsidDel="002250C2">
          <w:rPr>
            <w:snapToGrid w:val="0"/>
          </w:rPr>
          <w:tab/>
        </w:r>
      </w:del>
    </w:p>
    <w:p w:rsidR="0099663F" w:rsidRPr="00715AD3" w:rsidDel="002250C2" w:rsidRDefault="0099663F" w:rsidP="0099663F">
      <w:pPr>
        <w:pStyle w:val="PL"/>
        <w:shd w:val="clear" w:color="auto" w:fill="E6E6E6"/>
        <w:rPr>
          <w:del w:id="5414" w:author="CR#0249" w:date="2019-12-19T11:17:00Z"/>
          <w:snapToGrid w:val="0"/>
        </w:rPr>
      </w:pPr>
      <w:del w:id="541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AdditionalPathList-r14</w:delText>
        </w:r>
        <w:r w:rsidRPr="00715AD3" w:rsidDel="002250C2">
          <w:rPr>
            <w:snapToGrid w:val="0"/>
          </w:rPr>
          <w:tab/>
          <w:delText>OPTIONAL,</w:delText>
        </w:r>
      </w:del>
    </w:p>
    <w:p w:rsidR="0099663F" w:rsidRPr="00715AD3" w:rsidDel="002250C2" w:rsidRDefault="0099663F" w:rsidP="0073588D">
      <w:pPr>
        <w:pStyle w:val="PL"/>
        <w:shd w:val="pct10" w:color="auto" w:fill="auto"/>
        <w:rPr>
          <w:del w:id="5416" w:author="CR#0249" w:date="2019-12-19T11:17:00Z"/>
          <w:snapToGrid w:val="0"/>
        </w:rPr>
      </w:pPr>
      <w:del w:id="5417" w:author="CR#0249" w:date="2019-12-19T11:17:00Z">
        <w:r w:rsidRPr="00715AD3" w:rsidDel="002250C2">
          <w:rPr>
            <w:snapToGrid w:val="0"/>
          </w:rPr>
          <w:tab/>
          <w:delText>nprsIdNeighbour-r14</w:delText>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INTEGER (0..4095)</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ProvidedByServer2</w:delText>
        </w:r>
      </w:del>
    </w:p>
    <w:p w:rsidR="0099663F" w:rsidRPr="00715AD3" w:rsidDel="002250C2" w:rsidRDefault="0099663F" w:rsidP="0073588D">
      <w:pPr>
        <w:pStyle w:val="PL"/>
        <w:shd w:val="pct10" w:color="auto" w:fill="auto"/>
        <w:rPr>
          <w:del w:id="5418" w:author="CR#0249" w:date="2019-12-19T11:17:00Z"/>
          <w:snapToGrid w:val="0"/>
        </w:rPr>
      </w:pPr>
      <w:del w:id="5419" w:author="CR#0249" w:date="2019-12-19T11:17:00Z">
        <w:r w:rsidRPr="00715AD3" w:rsidDel="002250C2">
          <w:rPr>
            <w:snapToGrid w:val="0"/>
          </w:rPr>
          <w:tab/>
          <w:delText>carrierFreqOffsetNB-Neighbour-r14</w:delText>
        </w:r>
      </w:del>
    </w:p>
    <w:p w:rsidR="0099663F" w:rsidRPr="00715AD3" w:rsidDel="002250C2" w:rsidRDefault="0099663F" w:rsidP="0099663F">
      <w:pPr>
        <w:pStyle w:val="PL"/>
        <w:shd w:val="clear" w:color="auto" w:fill="E6E6E6"/>
        <w:rPr>
          <w:del w:id="5420" w:author="CR#0249" w:date="2019-12-19T11:17:00Z"/>
          <w:snapToGrid w:val="0"/>
        </w:rPr>
      </w:pPr>
      <w:del w:id="542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5F356C" w:rsidRPr="00715AD3" w:rsidDel="002250C2">
          <w:rPr>
            <w:snapToGrid w:val="0"/>
          </w:rPr>
          <w:tab/>
        </w:r>
        <w:r w:rsidRPr="00715AD3" w:rsidDel="002250C2">
          <w:rPr>
            <w:snapToGrid w:val="0"/>
          </w:rPr>
          <w:delText>CarrierFreqOffsetNB-r14</w:delText>
        </w:r>
        <w:r w:rsidRPr="00715AD3" w:rsidDel="002250C2">
          <w:rPr>
            <w:snapToGrid w:val="0"/>
          </w:rPr>
          <w:tab/>
          <w:delText>OPTIONAL,</w:delText>
        </w:r>
        <w:r w:rsidRPr="00715AD3" w:rsidDel="002250C2">
          <w:rPr>
            <w:snapToGrid w:val="0"/>
          </w:rPr>
          <w:tab/>
        </w:r>
        <w:r w:rsidRPr="00715AD3" w:rsidDel="002250C2">
          <w:rPr>
            <w:snapToGrid w:val="0"/>
          </w:rPr>
          <w:tab/>
          <w:delText>-- Cond NB-IoT</w:delText>
        </w:r>
      </w:del>
    </w:p>
    <w:p w:rsidR="0099663F" w:rsidRPr="00715AD3" w:rsidDel="002250C2" w:rsidRDefault="0099663F" w:rsidP="0099663F">
      <w:pPr>
        <w:pStyle w:val="PL"/>
        <w:shd w:val="clear" w:color="auto" w:fill="E6E6E6"/>
        <w:rPr>
          <w:del w:id="5422" w:author="CR#0249" w:date="2019-12-19T11:17:00Z"/>
          <w:snapToGrid w:val="0"/>
        </w:rPr>
      </w:pPr>
      <w:del w:id="5423" w:author="CR#0249" w:date="2019-12-19T11:17:00Z">
        <w:r w:rsidRPr="00715AD3" w:rsidDel="002250C2">
          <w:rPr>
            <w:snapToGrid w:val="0"/>
          </w:rPr>
          <w:lastRenderedPageBreak/>
          <w:tab/>
          <w:delText>...</w:delText>
        </w:r>
      </w:del>
    </w:p>
    <w:p w:rsidR="0099663F" w:rsidRPr="00715AD3" w:rsidDel="002250C2" w:rsidRDefault="0099663F" w:rsidP="0099663F">
      <w:pPr>
        <w:pStyle w:val="PL"/>
        <w:shd w:val="clear" w:color="auto" w:fill="E6E6E6"/>
        <w:rPr>
          <w:del w:id="5424" w:author="CR#0249" w:date="2019-12-19T11:17:00Z"/>
          <w:snapToGrid w:val="0"/>
        </w:rPr>
      </w:pPr>
      <w:del w:id="5425" w:author="CR#0249" w:date="2019-12-19T11:17:00Z">
        <w:r w:rsidRPr="00715AD3" w:rsidDel="002250C2">
          <w:rPr>
            <w:snapToGrid w:val="0"/>
          </w:rPr>
          <w:delText>}</w:delText>
        </w:r>
      </w:del>
    </w:p>
    <w:p w:rsidR="0099663F" w:rsidRPr="00715AD3" w:rsidDel="002250C2" w:rsidRDefault="0099663F" w:rsidP="0099663F">
      <w:pPr>
        <w:pStyle w:val="PL"/>
        <w:shd w:val="clear" w:color="auto" w:fill="E6E6E6"/>
        <w:rPr>
          <w:del w:id="5426" w:author="CR#0249" w:date="2019-12-19T11:17:00Z"/>
        </w:rPr>
      </w:pPr>
    </w:p>
    <w:p w:rsidR="0099663F" w:rsidRPr="00715AD3" w:rsidDel="002250C2" w:rsidRDefault="0099663F" w:rsidP="0099663F">
      <w:pPr>
        <w:pStyle w:val="PL"/>
        <w:shd w:val="clear" w:color="auto" w:fill="E6E6E6"/>
        <w:rPr>
          <w:del w:id="5427" w:author="CR#0249" w:date="2019-12-19T11:17:00Z"/>
        </w:rPr>
      </w:pPr>
      <w:del w:id="5428" w:author="CR#0249" w:date="2019-12-19T11:17:00Z">
        <w:r w:rsidRPr="00715AD3" w:rsidDel="002250C2">
          <w:delText>-- ASN1STOP</w:delText>
        </w:r>
      </w:del>
    </w:p>
    <w:p w:rsidR="0099663F" w:rsidRPr="00715AD3" w:rsidDel="002250C2" w:rsidRDefault="0099663F" w:rsidP="0099663F">
      <w:pPr>
        <w:rPr>
          <w:del w:id="542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57226A">
        <w:trPr>
          <w:cantSplit/>
          <w:tblHeader/>
          <w:del w:id="5430" w:author="CR#0249" w:date="2019-12-19T11:17:00Z"/>
        </w:trPr>
        <w:tc>
          <w:tcPr>
            <w:tcW w:w="2268" w:type="dxa"/>
          </w:tcPr>
          <w:p w:rsidR="0099663F" w:rsidRPr="00715AD3" w:rsidDel="002250C2" w:rsidRDefault="0099663F" w:rsidP="0057226A">
            <w:pPr>
              <w:pStyle w:val="TAH"/>
              <w:rPr>
                <w:del w:id="5431" w:author="CR#0249" w:date="2019-12-19T11:17:00Z"/>
              </w:rPr>
            </w:pPr>
            <w:del w:id="5432" w:author="CR#0249" w:date="2019-12-19T11:17:00Z">
              <w:r w:rsidRPr="00715AD3" w:rsidDel="002250C2">
                <w:delText>Conditional presence</w:delText>
              </w:r>
            </w:del>
          </w:p>
        </w:tc>
        <w:tc>
          <w:tcPr>
            <w:tcW w:w="7371" w:type="dxa"/>
          </w:tcPr>
          <w:p w:rsidR="0099663F" w:rsidRPr="00715AD3" w:rsidDel="002250C2" w:rsidRDefault="0099663F" w:rsidP="0057226A">
            <w:pPr>
              <w:pStyle w:val="TAH"/>
              <w:rPr>
                <w:del w:id="5433" w:author="CR#0249" w:date="2019-12-19T11:17:00Z"/>
              </w:rPr>
            </w:pPr>
            <w:del w:id="5434" w:author="CR#0249" w:date="2019-12-19T11:17:00Z">
              <w:r w:rsidRPr="00715AD3" w:rsidDel="002250C2">
                <w:delText>Explanation</w:delText>
              </w:r>
            </w:del>
          </w:p>
        </w:tc>
      </w:tr>
      <w:tr w:rsidR="00F80BCA" w:rsidRPr="00715AD3" w:rsidDel="002250C2" w:rsidTr="0057226A">
        <w:trPr>
          <w:cantSplit/>
          <w:del w:id="543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36" w:author="CR#0249" w:date="2019-12-19T11:17:00Z"/>
                <w:i/>
                <w:noProof/>
              </w:rPr>
            </w:pPr>
            <w:del w:id="5437" w:author="CR#0249" w:date="2019-12-19T11:17:00Z">
              <w:r w:rsidRPr="00715AD3" w:rsidDel="002250C2">
                <w:rPr>
                  <w:i/>
                  <w:snapToGrid w:val="0"/>
                </w:rPr>
                <w:delText>NotSameAsRef0</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38" w:author="CR#0249" w:date="2019-12-19T11:17:00Z"/>
              </w:rPr>
            </w:pPr>
            <w:del w:id="5439" w:author="CR#0249" w:date="2019-12-19T11:17:00Z">
              <w:r w:rsidRPr="00715AD3" w:rsidDel="002250C2">
                <w:rPr>
                  <w:noProof/>
                </w:rPr>
                <w:delText>The target device shall include this field if the EARFCN of the RSTD reference cell is not the same as the EARFCN of the assistance data reference cell provided in the OTDOA assistance data.</w:delText>
              </w:r>
            </w:del>
          </w:p>
        </w:tc>
      </w:tr>
      <w:tr w:rsidR="00F80BCA" w:rsidRPr="00715AD3" w:rsidDel="002250C2" w:rsidTr="0057226A">
        <w:trPr>
          <w:cantSplit/>
          <w:del w:id="544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41" w:author="CR#0249" w:date="2019-12-19T11:17:00Z"/>
                <w:i/>
                <w:noProof/>
              </w:rPr>
            </w:pPr>
            <w:del w:id="5442" w:author="CR#0249" w:date="2019-12-19T11:17:00Z">
              <w:r w:rsidRPr="00715AD3" w:rsidDel="002250C2">
                <w:rPr>
                  <w:i/>
                  <w:snapToGrid w:val="0"/>
                </w:rPr>
                <w:delText>NotSameAsRef2</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43" w:author="CR#0249" w:date="2019-12-19T11:17:00Z"/>
              </w:rPr>
            </w:pPr>
            <w:del w:id="5444" w:author="CR#0249" w:date="2019-12-19T11:17:00Z">
              <w:r w:rsidRPr="00715AD3" w:rsidDel="002250C2">
                <w:rPr>
                  <w:noProof/>
                </w:rPr>
                <w:delText xml:space="preserve">The target device shall include this field if the EARFCN of this neighbour cell is not the same as the </w:delText>
              </w:r>
              <w:r w:rsidRPr="00715AD3" w:rsidDel="002250C2">
                <w:rPr>
                  <w:i/>
                  <w:snapToGrid w:val="0"/>
                </w:rPr>
                <w:delText>earfcnRef</w:delText>
              </w:r>
              <w:r w:rsidRPr="00715AD3" w:rsidDel="002250C2">
                <w:rPr>
                  <w:b/>
                  <w:i/>
                  <w:snapToGrid w:val="0"/>
                </w:rPr>
                <w:delText xml:space="preserve"> </w:delText>
              </w:r>
              <w:r w:rsidRPr="00715AD3" w:rsidDel="002250C2">
                <w:rPr>
                  <w:noProof/>
                </w:rPr>
                <w:delText>for the RSTD reference cell.</w:delText>
              </w:r>
            </w:del>
          </w:p>
        </w:tc>
      </w:tr>
      <w:tr w:rsidR="00F80BCA" w:rsidRPr="00715AD3" w:rsidDel="002250C2" w:rsidTr="0057226A">
        <w:trPr>
          <w:cantSplit/>
          <w:del w:id="544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46" w:author="CR#0249" w:date="2019-12-19T11:17:00Z"/>
                <w:i/>
                <w:snapToGrid w:val="0"/>
              </w:rPr>
            </w:pPr>
            <w:del w:id="5447" w:author="CR#0249" w:date="2019-12-19T11:17:00Z">
              <w:r w:rsidRPr="00715AD3" w:rsidDel="002250C2">
                <w:rPr>
                  <w:i/>
                  <w:snapToGrid w:val="0"/>
                </w:rPr>
                <w:delText>ProvidedByServer0</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48" w:author="CR#0249" w:date="2019-12-19T11:17:00Z"/>
              </w:rPr>
            </w:pPr>
            <w:del w:id="5449" w:author="CR#0249" w:date="2019-12-19T11:17:00Z">
              <w:r w:rsidRPr="00715AD3" w:rsidDel="002250C2">
                <w:delText xml:space="preserve">The target device shall include this field if a </w:delText>
              </w:r>
              <w:r w:rsidRPr="00715AD3" w:rsidDel="002250C2">
                <w:rPr>
                  <w:i/>
                </w:rPr>
                <w:delText>tpId</w:delText>
              </w:r>
              <w:r w:rsidRPr="00715AD3" w:rsidDel="002250C2">
                <w:delText xml:space="preserve"> for this transmission point is included in the </w:delText>
              </w:r>
              <w:r w:rsidRPr="00715AD3" w:rsidDel="002250C2">
                <w:rPr>
                  <w:i/>
                </w:rPr>
                <w:delText>OTDOA-ProvideAssistanceData.</w:delText>
              </w:r>
              <w:r w:rsidRPr="00715AD3" w:rsidDel="002250C2">
                <w:delText xml:space="preserve"> Otherwise the field is absent.</w:delText>
              </w:r>
            </w:del>
          </w:p>
        </w:tc>
      </w:tr>
      <w:tr w:rsidR="00F80BCA" w:rsidRPr="00715AD3" w:rsidDel="002250C2" w:rsidTr="0057226A">
        <w:trPr>
          <w:cantSplit/>
          <w:del w:id="545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51" w:author="CR#0249" w:date="2019-12-19T11:17:00Z"/>
                <w:i/>
                <w:snapToGrid w:val="0"/>
              </w:rPr>
            </w:pPr>
            <w:del w:id="5452" w:author="CR#0249" w:date="2019-12-19T11:17:00Z">
              <w:r w:rsidRPr="00715AD3" w:rsidDel="002250C2">
                <w:rPr>
                  <w:i/>
                  <w:snapToGrid w:val="0"/>
                </w:rPr>
                <w:delText>ProvidedByServer1</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53" w:author="CR#0249" w:date="2019-12-19T11:17:00Z"/>
              </w:rPr>
            </w:pPr>
            <w:del w:id="5454" w:author="CR#0249" w:date="2019-12-19T11:17:00Z">
              <w:r w:rsidRPr="00715AD3" w:rsidDel="002250C2">
                <w:delText xml:space="preserve">The target device shall include this field if a </w:delText>
              </w:r>
              <w:r w:rsidRPr="00715AD3" w:rsidDel="002250C2">
                <w:rPr>
                  <w:i/>
                  <w:snapToGrid w:val="0"/>
                </w:rPr>
                <w:delText>prsID</w:delText>
              </w:r>
              <w:r w:rsidRPr="00715AD3" w:rsidDel="002250C2">
                <w:delText xml:space="preserve"> for this transmission point is included in the </w:delText>
              </w:r>
              <w:r w:rsidRPr="00715AD3" w:rsidDel="002250C2">
                <w:rPr>
                  <w:i/>
                </w:rPr>
                <w:delText>OTDOA-ProvideAssistanceData.</w:delText>
              </w:r>
              <w:r w:rsidRPr="00715AD3" w:rsidDel="002250C2">
                <w:delText xml:space="preserve"> Otherwise the field is absent.</w:delText>
              </w:r>
            </w:del>
          </w:p>
        </w:tc>
      </w:tr>
      <w:tr w:rsidR="00F80BCA" w:rsidRPr="00715AD3" w:rsidDel="002250C2" w:rsidTr="0057226A">
        <w:trPr>
          <w:cantSplit/>
          <w:del w:id="545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56" w:author="CR#0249" w:date="2019-12-19T11:17:00Z"/>
                <w:i/>
                <w:snapToGrid w:val="0"/>
              </w:rPr>
            </w:pPr>
            <w:del w:id="5457" w:author="CR#0249" w:date="2019-12-19T11:17:00Z">
              <w:r w:rsidRPr="00715AD3" w:rsidDel="002250C2">
                <w:rPr>
                  <w:i/>
                  <w:snapToGrid w:val="0"/>
                </w:rPr>
                <w:delText>ProvidedByServer2</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58" w:author="CR#0249" w:date="2019-12-19T11:17:00Z"/>
              </w:rPr>
            </w:pPr>
            <w:del w:id="5459" w:author="CR#0249" w:date="2019-12-19T11:17:00Z">
              <w:r w:rsidRPr="00715AD3" w:rsidDel="002250C2">
                <w:delText xml:space="preserve">The target device shall include this field if an </w:delText>
              </w:r>
              <w:r w:rsidRPr="00715AD3" w:rsidDel="002250C2">
                <w:rPr>
                  <w:i/>
                </w:rPr>
                <w:delText>n</w:delText>
              </w:r>
              <w:r w:rsidRPr="00715AD3" w:rsidDel="002250C2">
                <w:rPr>
                  <w:i/>
                  <w:snapToGrid w:val="0"/>
                </w:rPr>
                <w:delText>prsID</w:delText>
              </w:r>
              <w:r w:rsidRPr="00715AD3" w:rsidDel="002250C2">
                <w:delText xml:space="preserve"> for this cell is included in the </w:delText>
              </w:r>
              <w:r w:rsidRPr="00715AD3" w:rsidDel="002250C2">
                <w:rPr>
                  <w:i/>
                </w:rPr>
                <w:delText xml:space="preserve">OTDOA-ProvideAssistanceData </w:delText>
              </w:r>
              <w:r w:rsidRPr="00715AD3" w:rsidDel="002250C2">
                <w:rPr>
                  <w:rFonts w:cs="Arial"/>
                  <w:szCs w:val="18"/>
                </w:rPr>
                <w:delText>and if this</w:delText>
              </w:r>
              <w:r w:rsidRPr="00715AD3" w:rsidDel="002250C2">
                <w:rPr>
                  <w:rFonts w:cs="Arial"/>
                  <w:bCs/>
                  <w:iCs/>
                  <w:noProof/>
                  <w:szCs w:val="18"/>
                </w:rPr>
                <w:delText xml:space="preserve"> cell is a NB-IoT only cell (without associated LTE PRS cell)</w:delText>
              </w:r>
              <w:r w:rsidRPr="00715AD3" w:rsidDel="002250C2">
                <w:rPr>
                  <w:i/>
                </w:rPr>
                <w:delText>.</w:delText>
              </w:r>
              <w:r w:rsidRPr="00715AD3" w:rsidDel="002250C2">
                <w:delText xml:space="preserve"> Otherwise the field is absent.</w:delText>
              </w:r>
            </w:del>
          </w:p>
        </w:tc>
      </w:tr>
      <w:tr w:rsidR="00F80BCA" w:rsidRPr="00715AD3" w:rsidDel="002250C2" w:rsidTr="0057226A">
        <w:trPr>
          <w:cantSplit/>
          <w:del w:id="5460"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61" w:author="CR#0249" w:date="2019-12-19T11:17:00Z"/>
                <w:i/>
                <w:snapToGrid w:val="0"/>
              </w:rPr>
            </w:pPr>
            <w:del w:id="5462" w:author="CR#0249" w:date="2019-12-19T11:17:00Z">
              <w:r w:rsidRPr="00715AD3" w:rsidDel="002250C2">
                <w:rPr>
                  <w:rFonts w:cs="Arial"/>
                  <w:i/>
                  <w:szCs w:val="18"/>
                </w:rPr>
                <w:delText>NB-IoT</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63" w:author="CR#0249" w:date="2019-12-19T11:17:00Z"/>
              </w:rPr>
            </w:pPr>
            <w:del w:id="5464" w:author="CR#0249" w:date="2019-12-19T11:17:00Z">
              <w:r w:rsidRPr="00715AD3" w:rsidDel="002250C2">
                <w:rPr>
                  <w:rFonts w:cs="Arial"/>
                  <w:szCs w:val="18"/>
                </w:rPr>
                <w:delText xml:space="preserve">The target device shall include this field if </w:delText>
              </w:r>
              <w:r w:rsidRPr="00715AD3" w:rsidDel="002250C2">
                <w:rPr>
                  <w:rFonts w:cs="Arial"/>
                  <w:bCs/>
                  <w:iCs/>
                  <w:noProof/>
                  <w:szCs w:val="18"/>
                </w:rPr>
                <w:delText>the cell is a NB-IoT only cell (without associated LTE PRS cell)</w:delText>
              </w:r>
              <w:r w:rsidRPr="00715AD3" w:rsidDel="002250C2">
                <w:rPr>
                  <w:rFonts w:cs="Arial"/>
                  <w:szCs w:val="18"/>
                </w:rPr>
                <w:delText xml:space="preserve">. </w:delText>
              </w:r>
              <w:r w:rsidRPr="00715AD3" w:rsidDel="002250C2">
                <w:delText>Otherwise the field is absent.</w:delText>
              </w:r>
            </w:del>
          </w:p>
        </w:tc>
      </w:tr>
      <w:tr w:rsidR="0099663F" w:rsidRPr="00715AD3" w:rsidDel="002250C2" w:rsidTr="0057226A">
        <w:trPr>
          <w:cantSplit/>
          <w:del w:id="546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66" w:author="CR#0249" w:date="2019-12-19T11:17:00Z"/>
                <w:i/>
                <w:snapToGrid w:val="0"/>
              </w:rPr>
            </w:pPr>
            <w:del w:id="5467" w:author="CR#0249" w:date="2019-12-19T11:17:00Z">
              <w:r w:rsidRPr="00715AD3" w:rsidDel="002250C2">
                <w:rPr>
                  <w:i/>
                  <w:snapToGrid w:val="0"/>
                </w:rPr>
                <w:delText>H-SFN</w:delText>
              </w:r>
            </w:del>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Del="002250C2" w:rsidRDefault="0099663F" w:rsidP="0057226A">
            <w:pPr>
              <w:pStyle w:val="TAL"/>
              <w:rPr>
                <w:del w:id="5468" w:author="CR#0249" w:date="2019-12-19T11:17:00Z"/>
                <w:noProof/>
              </w:rPr>
            </w:pPr>
            <w:del w:id="5469" w:author="CR#0249" w:date="2019-12-19T11:17:00Z">
              <w:r w:rsidRPr="00715AD3" w:rsidDel="002250C2">
                <w:delText xml:space="preserve">The target device shall include this field if it was able to determine a hyper SFN of the </w:delText>
              </w:r>
              <w:r w:rsidRPr="00715AD3" w:rsidDel="002250C2">
                <w:rPr>
                  <w:noProof/>
                </w:rPr>
                <w:delText xml:space="preserve">RSTD reference cell. </w:delText>
              </w:r>
            </w:del>
          </w:p>
        </w:tc>
      </w:tr>
    </w:tbl>
    <w:p w:rsidR="0099663F" w:rsidRPr="00715AD3" w:rsidDel="002250C2" w:rsidRDefault="0099663F" w:rsidP="0099663F">
      <w:pPr>
        <w:rPr>
          <w:del w:id="547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57226A">
        <w:trPr>
          <w:cantSplit/>
          <w:tblHeader/>
          <w:del w:id="5471" w:author="CR#0249" w:date="2019-12-19T11:17:00Z"/>
        </w:trPr>
        <w:tc>
          <w:tcPr>
            <w:tcW w:w="9639" w:type="dxa"/>
          </w:tcPr>
          <w:p w:rsidR="0099663F" w:rsidRPr="00715AD3" w:rsidDel="002250C2" w:rsidRDefault="0099663F" w:rsidP="0057226A">
            <w:pPr>
              <w:pStyle w:val="TAH"/>
              <w:keepNext w:val="0"/>
              <w:keepLines w:val="0"/>
              <w:widowControl w:val="0"/>
              <w:rPr>
                <w:del w:id="5472" w:author="CR#0249" w:date="2019-12-19T11:17:00Z"/>
              </w:rPr>
            </w:pPr>
            <w:del w:id="5473" w:author="CR#0249" w:date="2019-12-19T11:17:00Z">
              <w:r w:rsidRPr="00715AD3" w:rsidDel="002250C2">
                <w:rPr>
                  <w:i/>
                </w:rPr>
                <w:delText>OTDOA-SignalMeasurementInformation-NB</w:delText>
              </w:r>
              <w:r w:rsidRPr="00715AD3" w:rsidDel="002250C2">
                <w:rPr>
                  <w:iCs/>
                  <w:noProof/>
                </w:rPr>
                <w:delText xml:space="preserve"> field descriptions</w:delText>
              </w:r>
            </w:del>
          </w:p>
        </w:tc>
      </w:tr>
      <w:tr w:rsidR="00F80BCA" w:rsidRPr="00715AD3" w:rsidDel="002250C2" w:rsidTr="0057226A">
        <w:trPr>
          <w:cantSplit/>
          <w:del w:id="5474" w:author="CR#0249" w:date="2019-12-19T11:17:00Z"/>
        </w:trPr>
        <w:tc>
          <w:tcPr>
            <w:tcW w:w="9639" w:type="dxa"/>
          </w:tcPr>
          <w:p w:rsidR="0099663F" w:rsidRPr="00715AD3" w:rsidDel="002250C2" w:rsidRDefault="0099663F" w:rsidP="0057226A">
            <w:pPr>
              <w:pStyle w:val="TAL"/>
              <w:keepNext w:val="0"/>
              <w:keepLines w:val="0"/>
              <w:widowControl w:val="0"/>
              <w:rPr>
                <w:del w:id="5475" w:author="CR#0249" w:date="2019-12-19T11:17:00Z"/>
                <w:b/>
                <w:i/>
                <w:noProof/>
              </w:rPr>
            </w:pPr>
            <w:del w:id="5476" w:author="CR#0249" w:date="2019-12-19T11:17:00Z">
              <w:r w:rsidRPr="00715AD3" w:rsidDel="002250C2">
                <w:rPr>
                  <w:b/>
                  <w:i/>
                  <w:noProof/>
                </w:rPr>
                <w:delText>systemFrameNumber</w:delText>
              </w:r>
            </w:del>
          </w:p>
          <w:p w:rsidR="0099663F" w:rsidRPr="00715AD3" w:rsidDel="002250C2" w:rsidRDefault="0099663F" w:rsidP="0057226A">
            <w:pPr>
              <w:pStyle w:val="TAL"/>
              <w:keepNext w:val="0"/>
              <w:keepLines w:val="0"/>
              <w:widowControl w:val="0"/>
              <w:rPr>
                <w:del w:id="5477" w:author="CR#0249" w:date="2019-12-19T11:17:00Z"/>
                <w:noProof/>
              </w:rPr>
            </w:pPr>
            <w:del w:id="5478" w:author="CR#0249" w:date="2019-12-19T11:17:00Z">
              <w:r w:rsidRPr="00715AD3" w:rsidDel="002250C2">
                <w:rPr>
                  <w:noProof/>
                </w:rPr>
                <w:delTex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delText>
              </w:r>
            </w:del>
          </w:p>
          <w:p w:rsidR="0099663F" w:rsidRPr="00715AD3" w:rsidDel="002250C2" w:rsidRDefault="0099663F" w:rsidP="0057226A">
            <w:pPr>
              <w:pStyle w:val="TAL"/>
              <w:keepNext w:val="0"/>
              <w:keepLines w:val="0"/>
              <w:widowControl w:val="0"/>
              <w:rPr>
                <w:del w:id="5479" w:author="CR#0249" w:date="2019-12-19T11:17:00Z"/>
                <w:noProof/>
              </w:rPr>
            </w:pPr>
            <w:del w:id="5480" w:author="CR#0249" w:date="2019-12-19T11:17:00Z">
              <w:r w:rsidRPr="00715AD3" w:rsidDel="002250C2">
                <w:rPr>
                  <w:noProof/>
                </w:rPr>
                <w:delText>In case of more than a single PRS configuration on the RSTD reference cell, the first PRS configuration is referenced.</w:delText>
              </w:r>
            </w:del>
          </w:p>
        </w:tc>
      </w:tr>
      <w:tr w:rsidR="00F80BCA" w:rsidRPr="00715AD3" w:rsidDel="002250C2" w:rsidTr="0057226A">
        <w:trPr>
          <w:cantSplit/>
          <w:del w:id="5481" w:author="CR#0249" w:date="2019-12-19T11:17:00Z"/>
        </w:trPr>
        <w:tc>
          <w:tcPr>
            <w:tcW w:w="9639" w:type="dxa"/>
          </w:tcPr>
          <w:p w:rsidR="0099663F" w:rsidRPr="00715AD3" w:rsidDel="002250C2" w:rsidRDefault="0099663F" w:rsidP="0057226A">
            <w:pPr>
              <w:pStyle w:val="TAL"/>
              <w:keepNext w:val="0"/>
              <w:keepLines w:val="0"/>
              <w:widowControl w:val="0"/>
              <w:rPr>
                <w:del w:id="5482" w:author="CR#0249" w:date="2019-12-19T11:17:00Z"/>
                <w:b/>
                <w:i/>
                <w:noProof/>
              </w:rPr>
            </w:pPr>
            <w:del w:id="5483" w:author="CR#0249" w:date="2019-12-19T11:17:00Z">
              <w:r w:rsidRPr="00715AD3" w:rsidDel="002250C2">
                <w:rPr>
                  <w:b/>
                  <w:i/>
                  <w:noProof/>
                </w:rPr>
                <w:delText>physCellIdRef</w:delText>
              </w:r>
            </w:del>
          </w:p>
          <w:p w:rsidR="0099663F" w:rsidRPr="00715AD3" w:rsidDel="002250C2" w:rsidRDefault="0099663F" w:rsidP="0057226A">
            <w:pPr>
              <w:pStyle w:val="TAL"/>
              <w:keepNext w:val="0"/>
              <w:keepLines w:val="0"/>
              <w:widowControl w:val="0"/>
              <w:rPr>
                <w:del w:id="5484" w:author="CR#0249" w:date="2019-12-19T11:17:00Z"/>
              </w:rPr>
            </w:pPr>
            <w:del w:id="5485" w:author="CR#0249" w:date="2019-12-19T11:17:00Z">
              <w:r w:rsidRPr="00715AD3" w:rsidDel="002250C2">
                <w:delText>This field specifies the physical cell identity of the RSTD reference cell.</w:delText>
              </w:r>
            </w:del>
          </w:p>
        </w:tc>
      </w:tr>
      <w:tr w:rsidR="00F80BCA" w:rsidRPr="00715AD3" w:rsidDel="002250C2" w:rsidTr="0057226A">
        <w:trPr>
          <w:cantSplit/>
          <w:del w:id="5486" w:author="CR#0249" w:date="2019-12-19T11:17:00Z"/>
        </w:trPr>
        <w:tc>
          <w:tcPr>
            <w:tcW w:w="9639" w:type="dxa"/>
          </w:tcPr>
          <w:p w:rsidR="0099663F" w:rsidRPr="00715AD3" w:rsidDel="002250C2" w:rsidRDefault="0099663F" w:rsidP="0057226A">
            <w:pPr>
              <w:pStyle w:val="TAL"/>
              <w:keepNext w:val="0"/>
              <w:keepLines w:val="0"/>
              <w:widowControl w:val="0"/>
              <w:rPr>
                <w:del w:id="5487" w:author="CR#0249" w:date="2019-12-19T11:17:00Z"/>
                <w:b/>
                <w:i/>
                <w:noProof/>
              </w:rPr>
            </w:pPr>
            <w:del w:id="5488" w:author="CR#0249" w:date="2019-12-19T11:17:00Z">
              <w:r w:rsidRPr="00715AD3" w:rsidDel="002250C2">
                <w:rPr>
                  <w:b/>
                  <w:i/>
                  <w:noProof/>
                </w:rPr>
                <w:delText>cellGlobalIdRef</w:delText>
              </w:r>
            </w:del>
          </w:p>
          <w:p w:rsidR="0099663F" w:rsidRPr="00715AD3" w:rsidDel="002250C2" w:rsidRDefault="0099663F" w:rsidP="0057226A">
            <w:pPr>
              <w:pStyle w:val="TAL"/>
              <w:keepNext w:val="0"/>
              <w:keepLines w:val="0"/>
              <w:widowControl w:val="0"/>
              <w:rPr>
                <w:del w:id="5489" w:author="CR#0249" w:date="2019-12-19T11:17:00Z"/>
                <w:noProof/>
              </w:rPr>
            </w:pPr>
            <w:del w:id="5490" w:author="CR#0249" w:date="2019-12-19T11:17:00Z">
              <w:r w:rsidRPr="00715AD3" w:rsidDel="002250C2">
                <w:rPr>
                  <w:noProof/>
                </w:rPr>
                <w:delText xml:space="preserve">This field specifies the </w:delText>
              </w:r>
              <w:r w:rsidRPr="00715AD3" w:rsidDel="002250C2">
                <w:delText>ECGI, the globally unique identity of a cell in E-UTRA, of the RSTD reference cell. The target shall provide this IE if it knows the ECGI of the RSTD reference cell.</w:delText>
              </w:r>
            </w:del>
          </w:p>
        </w:tc>
      </w:tr>
      <w:tr w:rsidR="00F80BCA" w:rsidRPr="00715AD3" w:rsidDel="002250C2" w:rsidTr="0057226A">
        <w:trPr>
          <w:cantSplit/>
          <w:del w:id="5491" w:author="CR#0249" w:date="2019-12-19T11:17:00Z"/>
        </w:trPr>
        <w:tc>
          <w:tcPr>
            <w:tcW w:w="9639" w:type="dxa"/>
          </w:tcPr>
          <w:p w:rsidR="0099663F" w:rsidRPr="00715AD3" w:rsidDel="002250C2" w:rsidRDefault="0099663F" w:rsidP="0057226A">
            <w:pPr>
              <w:pStyle w:val="TAL"/>
              <w:keepNext w:val="0"/>
              <w:keepLines w:val="0"/>
              <w:widowControl w:val="0"/>
              <w:rPr>
                <w:del w:id="5492" w:author="CR#0249" w:date="2019-12-19T11:17:00Z"/>
                <w:b/>
                <w:i/>
                <w:snapToGrid w:val="0"/>
              </w:rPr>
            </w:pPr>
            <w:del w:id="5493" w:author="CR#0249" w:date="2019-12-19T11:17:00Z">
              <w:r w:rsidRPr="00715AD3" w:rsidDel="002250C2">
                <w:rPr>
                  <w:b/>
                  <w:i/>
                  <w:snapToGrid w:val="0"/>
                </w:rPr>
                <w:delText>earfcnRef</w:delText>
              </w:r>
            </w:del>
          </w:p>
          <w:p w:rsidR="0099663F" w:rsidRPr="00715AD3" w:rsidDel="002250C2" w:rsidRDefault="0099663F" w:rsidP="0057226A">
            <w:pPr>
              <w:pStyle w:val="TAL"/>
              <w:keepNext w:val="0"/>
              <w:keepLines w:val="0"/>
              <w:widowControl w:val="0"/>
              <w:rPr>
                <w:del w:id="5494" w:author="CR#0249" w:date="2019-12-19T11:17:00Z"/>
                <w:noProof/>
              </w:rPr>
            </w:pPr>
            <w:del w:id="5495" w:author="CR#0249" w:date="2019-12-19T11:17:00Z">
              <w:r w:rsidRPr="00715AD3" w:rsidDel="002250C2">
                <w:rPr>
                  <w:noProof/>
                </w:rPr>
                <w:delText>This field specifies the EARFCN of the RSTD reference cell.</w:delText>
              </w:r>
            </w:del>
          </w:p>
        </w:tc>
      </w:tr>
      <w:tr w:rsidR="00F80BCA" w:rsidRPr="00715AD3" w:rsidDel="002250C2" w:rsidTr="0057226A">
        <w:trPr>
          <w:cantSplit/>
          <w:del w:id="5496" w:author="CR#0249" w:date="2019-12-19T11:17:00Z"/>
        </w:trPr>
        <w:tc>
          <w:tcPr>
            <w:tcW w:w="9639" w:type="dxa"/>
          </w:tcPr>
          <w:p w:rsidR="0099663F" w:rsidRPr="00715AD3" w:rsidDel="002250C2" w:rsidRDefault="0099663F" w:rsidP="0057226A">
            <w:pPr>
              <w:pStyle w:val="TAL"/>
              <w:keepNext w:val="0"/>
              <w:keepLines w:val="0"/>
              <w:widowControl w:val="0"/>
              <w:rPr>
                <w:del w:id="5497" w:author="CR#0249" w:date="2019-12-19T11:17:00Z"/>
                <w:b/>
                <w:i/>
                <w:noProof/>
              </w:rPr>
            </w:pPr>
            <w:del w:id="5498" w:author="CR#0249" w:date="2019-12-19T11:17:00Z">
              <w:r w:rsidRPr="00715AD3" w:rsidDel="002250C2">
                <w:rPr>
                  <w:b/>
                  <w:i/>
                  <w:noProof/>
                </w:rPr>
                <w:delText>referenceQuality</w:delText>
              </w:r>
            </w:del>
          </w:p>
          <w:p w:rsidR="0099663F" w:rsidRPr="00715AD3" w:rsidDel="002250C2" w:rsidRDefault="0099663F" w:rsidP="0057226A">
            <w:pPr>
              <w:pStyle w:val="TAL"/>
              <w:keepNext w:val="0"/>
              <w:keepLines w:val="0"/>
              <w:widowControl w:val="0"/>
              <w:rPr>
                <w:del w:id="5499" w:author="CR#0249" w:date="2019-12-19T11:17:00Z"/>
                <w:noProof/>
              </w:rPr>
            </w:pPr>
            <w:del w:id="5500" w:author="CR#0249" w:date="2019-12-19T11:17:00Z">
              <w:r w:rsidRPr="00715AD3" w:rsidDel="002250C2">
                <w:delText>This field specifies the target device</w:delText>
              </w:r>
              <w:r w:rsidR="002A511C" w:rsidRPr="00715AD3" w:rsidDel="002250C2">
                <w:delText>′</w:delText>
              </w:r>
              <w:r w:rsidRPr="00715AD3" w:rsidDel="002250C2">
                <w:delText xml:space="preserve">s best estimate of the quality of the TOA measurement from the RSTD reference cell, </w:delText>
              </w:r>
              <w:r w:rsidRPr="00715AD3" w:rsidDel="002250C2">
                <w:rPr>
                  <w:noProof/>
                </w:rPr>
                <w:delText>T</w:delText>
              </w:r>
              <w:r w:rsidRPr="00715AD3" w:rsidDel="002250C2">
                <w:rPr>
                  <w:noProof/>
                  <w:vertAlign w:val="subscript"/>
                </w:rPr>
                <w:delText>SubframeRxRef</w:delText>
              </w:r>
              <w:r w:rsidRPr="00715AD3" w:rsidDel="002250C2">
                <w:delText xml:space="preserve">, where </w:delText>
              </w:r>
              <w:r w:rsidRPr="00715AD3" w:rsidDel="002250C2">
                <w:rPr>
                  <w:noProof/>
                </w:rPr>
                <w:delText>T</w:delText>
              </w:r>
              <w:r w:rsidRPr="00715AD3" w:rsidDel="002250C2">
                <w:rPr>
                  <w:noProof/>
                  <w:vertAlign w:val="subscript"/>
                </w:rPr>
                <w:delText>SubframeRxRef</w:delText>
              </w:r>
              <w:r w:rsidRPr="00715AD3" w:rsidDel="002250C2">
                <w:delText xml:space="preserve"> is the time of arrival of the signal from the RSTD reference cell.</w:delText>
              </w:r>
            </w:del>
          </w:p>
        </w:tc>
      </w:tr>
      <w:tr w:rsidR="00F80BCA" w:rsidRPr="00715AD3" w:rsidDel="002250C2" w:rsidTr="0057226A">
        <w:trPr>
          <w:cantSplit/>
          <w:del w:id="5501" w:author="CR#0249" w:date="2019-12-19T11:17:00Z"/>
        </w:trPr>
        <w:tc>
          <w:tcPr>
            <w:tcW w:w="9639" w:type="dxa"/>
          </w:tcPr>
          <w:p w:rsidR="0099663F" w:rsidRPr="00715AD3" w:rsidDel="002250C2" w:rsidRDefault="0099663F" w:rsidP="0057226A">
            <w:pPr>
              <w:pStyle w:val="TAL"/>
              <w:keepNext w:val="0"/>
              <w:keepLines w:val="0"/>
              <w:widowControl w:val="0"/>
              <w:rPr>
                <w:del w:id="5502" w:author="CR#0249" w:date="2019-12-19T11:17:00Z"/>
                <w:b/>
                <w:bCs/>
                <w:i/>
                <w:iCs/>
                <w:noProof/>
              </w:rPr>
            </w:pPr>
            <w:del w:id="5503" w:author="CR#0249" w:date="2019-12-19T11:17:00Z">
              <w:r w:rsidRPr="00715AD3" w:rsidDel="002250C2">
                <w:rPr>
                  <w:b/>
                  <w:bCs/>
                  <w:i/>
                  <w:iCs/>
                  <w:noProof/>
                </w:rPr>
                <w:delText>neighbourMeasurementList</w:delText>
              </w:r>
            </w:del>
          </w:p>
          <w:p w:rsidR="0099663F" w:rsidRPr="00715AD3" w:rsidDel="002250C2" w:rsidRDefault="0099663F" w:rsidP="0057226A">
            <w:pPr>
              <w:pStyle w:val="TAL"/>
              <w:keepNext w:val="0"/>
              <w:keepLines w:val="0"/>
              <w:widowControl w:val="0"/>
              <w:rPr>
                <w:del w:id="5504" w:author="CR#0249" w:date="2019-12-19T11:17:00Z"/>
                <w:bCs/>
                <w:iCs/>
                <w:noProof/>
              </w:rPr>
            </w:pPr>
            <w:del w:id="5505" w:author="CR#0249" w:date="2019-12-19T11:17:00Z">
              <w:r w:rsidRPr="00715AD3" w:rsidDel="002250C2">
                <w:rPr>
                  <w:bCs/>
                  <w:iCs/>
                  <w:noProof/>
                </w:rPr>
                <w:delText>This list contains the measured RSTD values for neighbour cells together with the RSTD reference cell, along with quality for each measurement.</w:delText>
              </w:r>
            </w:del>
          </w:p>
        </w:tc>
      </w:tr>
      <w:tr w:rsidR="00F80BCA" w:rsidRPr="00715AD3" w:rsidDel="002250C2" w:rsidTr="0057226A">
        <w:trPr>
          <w:cantSplit/>
          <w:del w:id="5506" w:author="CR#0249" w:date="2019-12-19T11:17:00Z"/>
        </w:trPr>
        <w:tc>
          <w:tcPr>
            <w:tcW w:w="9639" w:type="dxa"/>
          </w:tcPr>
          <w:p w:rsidR="0099663F" w:rsidRPr="00715AD3" w:rsidDel="002250C2" w:rsidRDefault="0099663F" w:rsidP="0057226A">
            <w:pPr>
              <w:pStyle w:val="TAL"/>
              <w:keepNext w:val="0"/>
              <w:keepLines w:val="0"/>
              <w:widowControl w:val="0"/>
              <w:rPr>
                <w:del w:id="5507" w:author="CR#0249" w:date="2019-12-19T11:17:00Z"/>
                <w:b/>
                <w:i/>
                <w:snapToGrid w:val="0"/>
              </w:rPr>
            </w:pPr>
            <w:del w:id="5508" w:author="CR#0249" w:date="2019-12-19T11:17:00Z">
              <w:r w:rsidRPr="00715AD3" w:rsidDel="002250C2">
                <w:rPr>
                  <w:b/>
                  <w:i/>
                  <w:snapToGrid w:val="0"/>
                </w:rPr>
                <w:delText>tpI</w:delText>
              </w:r>
              <w:r w:rsidRPr="00715AD3" w:rsidDel="002250C2">
                <w:rPr>
                  <w:b/>
                  <w:i/>
                  <w:snapToGrid w:val="0"/>
                  <w:lang w:eastAsia="zh-CN"/>
                </w:rPr>
                <w:delText>d</w:delText>
              </w:r>
              <w:r w:rsidRPr="00715AD3" w:rsidDel="002250C2">
                <w:rPr>
                  <w:b/>
                  <w:i/>
                  <w:snapToGrid w:val="0"/>
                </w:rPr>
                <w:delText>Ref</w:delText>
              </w:r>
            </w:del>
          </w:p>
          <w:p w:rsidR="0099663F" w:rsidRPr="00715AD3" w:rsidDel="002250C2" w:rsidRDefault="0099663F" w:rsidP="0057226A">
            <w:pPr>
              <w:pStyle w:val="TAL"/>
              <w:keepNext w:val="0"/>
              <w:keepLines w:val="0"/>
              <w:widowControl w:val="0"/>
              <w:rPr>
                <w:del w:id="5509" w:author="CR#0249" w:date="2019-12-19T11:17:00Z"/>
                <w:b/>
                <w:bCs/>
                <w:i/>
                <w:iCs/>
                <w:noProof/>
              </w:rPr>
            </w:pPr>
            <w:del w:id="5510" w:author="CR#0249" w:date="2019-12-19T11:17:00Z">
              <w:r w:rsidRPr="00715AD3" w:rsidDel="002250C2">
                <w:rPr>
                  <w:noProof/>
                </w:rPr>
                <w:delText xml:space="preserve">This field specifies the transmission point ID of the </w:delText>
              </w:r>
              <w:r w:rsidRPr="00715AD3" w:rsidDel="002250C2">
                <w:delText>RSTD reference cell.</w:delText>
              </w:r>
            </w:del>
          </w:p>
        </w:tc>
      </w:tr>
      <w:tr w:rsidR="00F80BCA" w:rsidRPr="00715AD3" w:rsidDel="002250C2" w:rsidTr="0057226A">
        <w:trPr>
          <w:cantSplit/>
          <w:del w:id="5511" w:author="CR#0249" w:date="2019-12-19T11:17:00Z"/>
        </w:trPr>
        <w:tc>
          <w:tcPr>
            <w:tcW w:w="9639" w:type="dxa"/>
          </w:tcPr>
          <w:p w:rsidR="0099663F" w:rsidRPr="00715AD3" w:rsidDel="002250C2" w:rsidRDefault="0099663F" w:rsidP="0057226A">
            <w:pPr>
              <w:pStyle w:val="TAL"/>
              <w:keepNext w:val="0"/>
              <w:keepLines w:val="0"/>
              <w:widowControl w:val="0"/>
              <w:rPr>
                <w:del w:id="5512" w:author="CR#0249" w:date="2019-12-19T11:17:00Z"/>
                <w:b/>
                <w:i/>
                <w:snapToGrid w:val="0"/>
              </w:rPr>
            </w:pPr>
            <w:del w:id="5513" w:author="CR#0249" w:date="2019-12-19T11:17:00Z">
              <w:r w:rsidRPr="00715AD3" w:rsidDel="002250C2">
                <w:rPr>
                  <w:b/>
                  <w:i/>
                  <w:snapToGrid w:val="0"/>
                </w:rPr>
                <w:delText>prsIdRef</w:delText>
              </w:r>
            </w:del>
          </w:p>
          <w:p w:rsidR="0099663F" w:rsidRPr="00715AD3" w:rsidDel="002250C2" w:rsidRDefault="0099663F" w:rsidP="0057226A">
            <w:pPr>
              <w:pStyle w:val="TAL"/>
              <w:keepNext w:val="0"/>
              <w:keepLines w:val="0"/>
              <w:widowControl w:val="0"/>
              <w:rPr>
                <w:del w:id="5514" w:author="CR#0249" w:date="2019-12-19T11:17:00Z"/>
                <w:snapToGrid w:val="0"/>
              </w:rPr>
            </w:pPr>
            <w:del w:id="5515" w:author="CR#0249" w:date="2019-12-19T11:17:00Z">
              <w:r w:rsidRPr="00715AD3" w:rsidDel="002250C2">
                <w:delText>This field specifies the PRS-ID of the first PRS configuration of the RSTD reference cell.</w:delText>
              </w:r>
            </w:del>
          </w:p>
        </w:tc>
      </w:tr>
      <w:tr w:rsidR="00F80BCA" w:rsidRPr="00715AD3" w:rsidDel="002250C2" w:rsidTr="0057226A">
        <w:trPr>
          <w:cantSplit/>
          <w:del w:id="5516" w:author="CR#0249" w:date="2019-12-19T11:17:00Z"/>
        </w:trPr>
        <w:tc>
          <w:tcPr>
            <w:tcW w:w="9639" w:type="dxa"/>
          </w:tcPr>
          <w:p w:rsidR="0099663F" w:rsidRPr="00715AD3" w:rsidDel="002250C2" w:rsidRDefault="0099663F" w:rsidP="0057226A">
            <w:pPr>
              <w:pStyle w:val="TAL"/>
              <w:keepNext w:val="0"/>
              <w:keepLines w:val="0"/>
              <w:widowControl w:val="0"/>
              <w:rPr>
                <w:del w:id="5517" w:author="CR#0249" w:date="2019-12-19T11:17:00Z"/>
                <w:b/>
                <w:i/>
                <w:snapToGrid w:val="0"/>
              </w:rPr>
            </w:pPr>
            <w:del w:id="5518" w:author="CR#0249" w:date="2019-12-19T11:17:00Z">
              <w:r w:rsidRPr="00715AD3" w:rsidDel="002250C2">
                <w:rPr>
                  <w:b/>
                  <w:i/>
                  <w:snapToGrid w:val="0"/>
                </w:rPr>
                <w:delText>additionalPathsRef</w:delText>
              </w:r>
            </w:del>
          </w:p>
          <w:p w:rsidR="0099663F" w:rsidRPr="00715AD3" w:rsidDel="002250C2" w:rsidRDefault="0099663F" w:rsidP="0057226A">
            <w:pPr>
              <w:pStyle w:val="TAL"/>
              <w:keepNext w:val="0"/>
              <w:keepLines w:val="0"/>
              <w:widowControl w:val="0"/>
              <w:rPr>
                <w:del w:id="5519" w:author="CR#0249" w:date="2019-12-19T11:17:00Z"/>
                <w:b/>
                <w:i/>
                <w:snapToGrid w:val="0"/>
              </w:rPr>
            </w:pPr>
            <w:del w:id="5520" w:author="CR#0249" w:date="2019-12-19T11:17:00Z">
              <w:r w:rsidRPr="00715AD3" w:rsidDel="002250C2">
                <w:rPr>
                  <w:snapToGrid w:val="0"/>
                </w:rPr>
                <w:delText xml:space="preserve">This field specifies one or more additional detected path timing values for the RSTD reference cell, relative to the path timing used for determining the </w:delText>
              </w:r>
              <w:r w:rsidRPr="00715AD3" w:rsidDel="002250C2">
                <w:rPr>
                  <w:i/>
                  <w:snapToGrid w:val="0"/>
                </w:rPr>
                <w:delText>rstd</w:delText>
              </w:r>
              <w:r w:rsidRPr="00715AD3" w:rsidDel="002250C2">
                <w:rPr>
                  <w:snapToGrid w:val="0"/>
                </w:rPr>
                <w:delText xml:space="preserve"> value. If this field was requested but is not included, it means the UE did not detect any additional path timing values.</w:delText>
              </w:r>
            </w:del>
          </w:p>
        </w:tc>
      </w:tr>
      <w:tr w:rsidR="00F80BCA" w:rsidRPr="00715AD3" w:rsidDel="002250C2" w:rsidTr="0057226A">
        <w:trPr>
          <w:cantSplit/>
          <w:del w:id="5521" w:author="CR#0249" w:date="2019-12-19T11:17:00Z"/>
        </w:trPr>
        <w:tc>
          <w:tcPr>
            <w:tcW w:w="9639" w:type="dxa"/>
          </w:tcPr>
          <w:p w:rsidR="0099663F" w:rsidRPr="00715AD3" w:rsidDel="002250C2" w:rsidRDefault="0099663F" w:rsidP="0073588D">
            <w:pPr>
              <w:pStyle w:val="TAL"/>
              <w:rPr>
                <w:del w:id="5522" w:author="CR#0249" w:date="2019-12-19T11:17:00Z"/>
                <w:b/>
                <w:i/>
              </w:rPr>
            </w:pPr>
            <w:del w:id="5523" w:author="CR#0249" w:date="2019-12-19T11:17:00Z">
              <w:r w:rsidRPr="00715AD3" w:rsidDel="002250C2">
                <w:rPr>
                  <w:b/>
                  <w:i/>
                </w:rPr>
                <w:delText>nprsIdRef</w:delText>
              </w:r>
            </w:del>
          </w:p>
          <w:p w:rsidR="0099663F" w:rsidRPr="00715AD3" w:rsidDel="002250C2" w:rsidRDefault="0099663F" w:rsidP="0057226A">
            <w:pPr>
              <w:pStyle w:val="TAL"/>
              <w:keepNext w:val="0"/>
              <w:keepLines w:val="0"/>
              <w:widowControl w:val="0"/>
              <w:rPr>
                <w:del w:id="5524" w:author="CR#0249" w:date="2019-12-19T11:17:00Z"/>
                <w:b/>
                <w:i/>
                <w:snapToGrid w:val="0"/>
              </w:rPr>
            </w:pPr>
            <w:del w:id="5525" w:author="CR#0249" w:date="2019-12-19T11:17:00Z">
              <w:r w:rsidRPr="00715AD3" w:rsidDel="002250C2">
                <w:delText>This field specifies the NPRS-ID of the RSTD reference cell.</w:delText>
              </w:r>
            </w:del>
          </w:p>
        </w:tc>
      </w:tr>
      <w:tr w:rsidR="00F80BCA" w:rsidRPr="00715AD3" w:rsidDel="002250C2" w:rsidTr="0057226A">
        <w:trPr>
          <w:cantSplit/>
          <w:del w:id="5526" w:author="CR#0249" w:date="2019-12-19T11:17:00Z"/>
        </w:trPr>
        <w:tc>
          <w:tcPr>
            <w:tcW w:w="9639" w:type="dxa"/>
          </w:tcPr>
          <w:p w:rsidR="0099663F" w:rsidRPr="00715AD3" w:rsidDel="002250C2" w:rsidRDefault="0099663F" w:rsidP="0073588D">
            <w:pPr>
              <w:pStyle w:val="TAL"/>
              <w:rPr>
                <w:del w:id="5527" w:author="CR#0249" w:date="2019-12-19T11:17:00Z"/>
                <w:b/>
                <w:i/>
              </w:rPr>
            </w:pPr>
            <w:del w:id="5528" w:author="CR#0249" w:date="2019-12-19T11:17:00Z">
              <w:r w:rsidRPr="00715AD3" w:rsidDel="002250C2">
                <w:rPr>
                  <w:b/>
                  <w:i/>
                </w:rPr>
                <w:delText>carrierFreqOffsetNB-Ref</w:delText>
              </w:r>
            </w:del>
          </w:p>
          <w:p w:rsidR="0099663F" w:rsidRPr="00715AD3" w:rsidDel="002250C2" w:rsidRDefault="0099663F" w:rsidP="0073588D">
            <w:pPr>
              <w:pStyle w:val="TAL"/>
              <w:rPr>
                <w:del w:id="5529" w:author="CR#0249" w:date="2019-12-19T11:17:00Z"/>
              </w:rPr>
            </w:pPr>
            <w:del w:id="5530" w:author="CR#0249" w:date="2019-12-19T11:17:00Z">
              <w:r w:rsidRPr="00715AD3" w:rsidDel="002250C2">
                <w:delText xml:space="preserve">This field specifies the offset of the NB-IoT channel number to EARFCN given by </w:delText>
              </w:r>
              <w:r w:rsidRPr="00715AD3" w:rsidDel="002250C2">
                <w:rPr>
                  <w:i/>
                </w:rPr>
                <w:delText>earfcnRef</w:delText>
              </w:r>
              <w:r w:rsidRPr="00715AD3" w:rsidDel="002250C2">
                <w:delText xml:space="preserve"> as defined in TS 36.101 [21]. </w:delText>
              </w:r>
            </w:del>
          </w:p>
        </w:tc>
      </w:tr>
      <w:tr w:rsidR="00F80BCA" w:rsidRPr="00715AD3" w:rsidDel="002250C2" w:rsidTr="0057226A">
        <w:trPr>
          <w:cantSplit/>
          <w:del w:id="5531" w:author="CR#0249" w:date="2019-12-19T11:17:00Z"/>
        </w:trPr>
        <w:tc>
          <w:tcPr>
            <w:tcW w:w="9639" w:type="dxa"/>
          </w:tcPr>
          <w:p w:rsidR="0099663F" w:rsidRPr="00715AD3" w:rsidDel="002250C2" w:rsidRDefault="0099663F" w:rsidP="0073588D">
            <w:pPr>
              <w:pStyle w:val="TAL"/>
              <w:rPr>
                <w:del w:id="5532" w:author="CR#0249" w:date="2019-12-19T11:17:00Z"/>
                <w:b/>
                <w:i/>
              </w:rPr>
            </w:pPr>
            <w:del w:id="5533" w:author="CR#0249" w:date="2019-12-19T11:17:00Z">
              <w:r w:rsidRPr="00715AD3" w:rsidDel="002250C2">
                <w:rPr>
                  <w:b/>
                  <w:i/>
                </w:rPr>
                <w:delText>hyperSFN</w:delText>
              </w:r>
            </w:del>
          </w:p>
          <w:p w:rsidR="0099663F" w:rsidRPr="00715AD3" w:rsidDel="002250C2" w:rsidRDefault="0099663F" w:rsidP="0073588D">
            <w:pPr>
              <w:pStyle w:val="TAL"/>
              <w:rPr>
                <w:del w:id="5534" w:author="CR#0249" w:date="2019-12-19T11:17:00Z"/>
              </w:rPr>
            </w:pPr>
            <w:del w:id="5535" w:author="CR#0249" w:date="2019-12-19T11:17:00Z">
              <w:r w:rsidRPr="00715AD3" w:rsidDel="002250C2">
                <w:delText xml:space="preserve">This field specifies the hyper SFN as defined in </w:delText>
              </w:r>
              <w:r w:rsidR="00DD6009" w:rsidRPr="00715AD3" w:rsidDel="002250C2">
                <w:delText xml:space="preserve">TS 36.331 </w:delText>
              </w:r>
              <w:r w:rsidRPr="00715AD3" w:rsidDel="002250C2">
                <w:delText xml:space="preserve">[12] of the RSTD reference cell for the </w:delText>
              </w:r>
              <w:r w:rsidRPr="00715AD3" w:rsidDel="002250C2">
                <w:rPr>
                  <w:i/>
                </w:rPr>
                <w:delText>systemFrameNumber</w:delText>
              </w:r>
              <w:r w:rsidRPr="00715AD3" w:rsidDel="002250C2">
                <w:delText xml:space="preserve">. </w:delText>
              </w:r>
            </w:del>
          </w:p>
        </w:tc>
      </w:tr>
      <w:tr w:rsidR="00F80BCA" w:rsidRPr="00715AD3" w:rsidDel="002250C2" w:rsidTr="0057226A">
        <w:trPr>
          <w:cantSplit/>
          <w:del w:id="5536" w:author="CR#0249" w:date="2019-12-19T11:17:00Z"/>
        </w:trPr>
        <w:tc>
          <w:tcPr>
            <w:tcW w:w="9639" w:type="dxa"/>
          </w:tcPr>
          <w:p w:rsidR="0099663F" w:rsidRPr="00715AD3" w:rsidDel="002250C2" w:rsidRDefault="0099663F" w:rsidP="0057226A">
            <w:pPr>
              <w:pStyle w:val="TAL"/>
              <w:keepNext w:val="0"/>
              <w:keepLines w:val="0"/>
              <w:widowControl w:val="0"/>
              <w:rPr>
                <w:del w:id="5537" w:author="CR#0249" w:date="2019-12-19T11:17:00Z"/>
                <w:b/>
                <w:i/>
                <w:noProof/>
              </w:rPr>
            </w:pPr>
            <w:del w:id="5538" w:author="CR#0249" w:date="2019-12-19T11:17:00Z">
              <w:r w:rsidRPr="00715AD3" w:rsidDel="002250C2">
                <w:rPr>
                  <w:b/>
                  <w:i/>
                  <w:noProof/>
                </w:rPr>
                <w:delText>physCellIdNeighbour</w:delText>
              </w:r>
            </w:del>
          </w:p>
          <w:p w:rsidR="0099663F" w:rsidRPr="00715AD3" w:rsidDel="002250C2" w:rsidRDefault="0099663F" w:rsidP="0057226A">
            <w:pPr>
              <w:pStyle w:val="TAL"/>
              <w:keepNext w:val="0"/>
              <w:keepLines w:val="0"/>
              <w:widowControl w:val="0"/>
              <w:rPr>
                <w:del w:id="5539" w:author="CR#0249" w:date="2019-12-19T11:17:00Z"/>
                <w:b/>
                <w:i/>
                <w:noProof/>
              </w:rPr>
            </w:pPr>
            <w:del w:id="5540" w:author="CR#0249" w:date="2019-12-19T11:17:00Z">
              <w:r w:rsidRPr="00715AD3" w:rsidDel="002250C2">
                <w:delText>This field specifies the physical cell identity of the neighbour cell for which the RSTDs are provided.</w:delText>
              </w:r>
            </w:del>
          </w:p>
        </w:tc>
      </w:tr>
      <w:tr w:rsidR="00F80BCA" w:rsidRPr="00715AD3" w:rsidDel="002250C2" w:rsidTr="0057226A">
        <w:trPr>
          <w:cantSplit/>
          <w:del w:id="5541" w:author="CR#0249" w:date="2019-12-19T11:17:00Z"/>
        </w:trPr>
        <w:tc>
          <w:tcPr>
            <w:tcW w:w="9639" w:type="dxa"/>
          </w:tcPr>
          <w:p w:rsidR="0099663F" w:rsidRPr="00715AD3" w:rsidDel="002250C2" w:rsidRDefault="0099663F" w:rsidP="0057226A">
            <w:pPr>
              <w:pStyle w:val="TAL"/>
              <w:keepNext w:val="0"/>
              <w:keepLines w:val="0"/>
              <w:widowControl w:val="0"/>
              <w:rPr>
                <w:del w:id="5542" w:author="CR#0249" w:date="2019-12-19T11:17:00Z"/>
                <w:b/>
                <w:i/>
                <w:noProof/>
              </w:rPr>
            </w:pPr>
            <w:del w:id="5543" w:author="CR#0249" w:date="2019-12-19T11:17:00Z">
              <w:r w:rsidRPr="00715AD3" w:rsidDel="002250C2">
                <w:rPr>
                  <w:b/>
                  <w:i/>
                  <w:noProof/>
                </w:rPr>
                <w:delText>cellGlobalIdNeighbour</w:delText>
              </w:r>
            </w:del>
          </w:p>
          <w:p w:rsidR="0099663F" w:rsidRPr="00715AD3" w:rsidDel="002250C2" w:rsidRDefault="0099663F" w:rsidP="0057226A">
            <w:pPr>
              <w:pStyle w:val="TAL"/>
              <w:keepNext w:val="0"/>
              <w:keepLines w:val="0"/>
              <w:widowControl w:val="0"/>
              <w:rPr>
                <w:del w:id="5544" w:author="CR#0249" w:date="2019-12-19T11:17:00Z"/>
                <w:noProof/>
              </w:rPr>
            </w:pPr>
            <w:del w:id="5545" w:author="CR#0249" w:date="2019-12-19T11:17:00Z">
              <w:r w:rsidRPr="00715AD3" w:rsidDel="002250C2">
                <w:rPr>
                  <w:noProof/>
                </w:rPr>
                <w:delText xml:space="preserve">This field specifies the </w:delText>
              </w:r>
              <w:r w:rsidRPr="00715AD3" w:rsidDel="002250C2">
                <w:delText>ECGI, the globally unique identity of a cell in E-UTRA, of the neighbour cell for which the RSTDs are provided. The target device shall provide this IE if it was able to determine the ECGI of the neighbour cell at the time of measurement.</w:delText>
              </w:r>
            </w:del>
          </w:p>
        </w:tc>
      </w:tr>
      <w:tr w:rsidR="00F80BCA" w:rsidRPr="00715AD3" w:rsidDel="002250C2" w:rsidTr="0057226A">
        <w:trPr>
          <w:cantSplit/>
          <w:del w:id="5546" w:author="CR#0249" w:date="2019-12-19T11:17:00Z"/>
        </w:trPr>
        <w:tc>
          <w:tcPr>
            <w:tcW w:w="9639" w:type="dxa"/>
          </w:tcPr>
          <w:p w:rsidR="0099663F" w:rsidRPr="00715AD3" w:rsidDel="002250C2" w:rsidRDefault="0099663F" w:rsidP="0057226A">
            <w:pPr>
              <w:pStyle w:val="TAL"/>
              <w:keepNext w:val="0"/>
              <w:keepLines w:val="0"/>
              <w:widowControl w:val="0"/>
              <w:rPr>
                <w:del w:id="5547" w:author="CR#0249" w:date="2019-12-19T11:17:00Z"/>
                <w:b/>
                <w:i/>
                <w:noProof/>
              </w:rPr>
            </w:pPr>
            <w:del w:id="5548" w:author="CR#0249" w:date="2019-12-19T11:17:00Z">
              <w:r w:rsidRPr="00715AD3" w:rsidDel="002250C2">
                <w:rPr>
                  <w:b/>
                  <w:i/>
                  <w:noProof/>
                </w:rPr>
                <w:lastRenderedPageBreak/>
                <w:delText>earfcnNeighbour</w:delText>
              </w:r>
            </w:del>
          </w:p>
          <w:p w:rsidR="0099663F" w:rsidRPr="00715AD3" w:rsidDel="002250C2" w:rsidRDefault="0099663F" w:rsidP="0057226A">
            <w:pPr>
              <w:pStyle w:val="TAL"/>
              <w:rPr>
                <w:del w:id="5549" w:author="CR#0249" w:date="2019-12-19T11:17:00Z"/>
                <w:noProof/>
              </w:rPr>
            </w:pPr>
            <w:del w:id="5550" w:author="CR#0249" w:date="2019-12-19T11:17:00Z">
              <w:r w:rsidRPr="00715AD3" w:rsidDel="002250C2">
                <w:rPr>
                  <w:noProof/>
                </w:rPr>
                <w:delText>This field specifies the EARFCN of the neighbour cell used for the RSTD measurements.</w:delText>
              </w:r>
            </w:del>
          </w:p>
        </w:tc>
      </w:tr>
      <w:tr w:rsidR="00F80BCA" w:rsidRPr="00715AD3" w:rsidDel="002250C2" w:rsidTr="0057226A">
        <w:trPr>
          <w:cantSplit/>
          <w:del w:id="5551" w:author="CR#0249" w:date="2019-12-19T11:17:00Z"/>
        </w:trPr>
        <w:tc>
          <w:tcPr>
            <w:tcW w:w="9639" w:type="dxa"/>
          </w:tcPr>
          <w:p w:rsidR="0099663F" w:rsidRPr="00715AD3" w:rsidDel="002250C2" w:rsidRDefault="0099663F" w:rsidP="0057226A">
            <w:pPr>
              <w:pStyle w:val="TAL"/>
              <w:keepNext w:val="0"/>
              <w:keepLines w:val="0"/>
              <w:widowControl w:val="0"/>
              <w:rPr>
                <w:del w:id="5552" w:author="CR#0249" w:date="2019-12-19T11:17:00Z"/>
                <w:b/>
                <w:i/>
                <w:noProof/>
              </w:rPr>
            </w:pPr>
            <w:del w:id="5553" w:author="CR#0249" w:date="2019-12-19T11:17:00Z">
              <w:r w:rsidRPr="00715AD3" w:rsidDel="002250C2">
                <w:rPr>
                  <w:b/>
                  <w:i/>
                  <w:noProof/>
                </w:rPr>
                <w:delText>rstd</w:delText>
              </w:r>
            </w:del>
          </w:p>
          <w:p w:rsidR="0099663F" w:rsidRPr="00715AD3" w:rsidDel="002250C2" w:rsidRDefault="0099663F" w:rsidP="0057226A">
            <w:pPr>
              <w:pStyle w:val="TAL"/>
              <w:keepNext w:val="0"/>
              <w:keepLines w:val="0"/>
              <w:widowControl w:val="0"/>
              <w:rPr>
                <w:del w:id="5554" w:author="CR#0249" w:date="2019-12-19T11:17:00Z"/>
                <w:noProof/>
              </w:rPr>
            </w:pPr>
            <w:del w:id="5555" w:author="CR#0249" w:date="2019-12-19T11:17:00Z">
              <w:r w:rsidRPr="00715AD3" w:rsidDel="002250C2">
                <w:rPr>
                  <w:noProof/>
                </w:rPr>
                <w:delText xml:space="preserve">This field specifies the relative timing difference between this neighbour cell and the RSTD reference cell, as defined in </w:delText>
              </w:r>
              <w:r w:rsidR="00DD6009" w:rsidRPr="00715AD3" w:rsidDel="002250C2">
                <w:rPr>
                  <w:noProof/>
                </w:rPr>
                <w:delText xml:space="preserve">TS 36.214 </w:delText>
              </w:r>
              <w:r w:rsidRPr="00715AD3" w:rsidDel="002250C2">
                <w:rPr>
                  <w:noProof/>
                </w:rPr>
                <w:delText xml:space="preserve">[17]. Mapping of the measured quantity is defined as </w:delText>
              </w:r>
              <w:r w:rsidRPr="00715AD3" w:rsidDel="002250C2">
                <w:rPr>
                  <w:rFonts w:eastAsia="SimSun"/>
                  <w:noProof/>
                  <w:lang w:eastAsia="zh-CN"/>
                </w:rPr>
                <w:delText xml:space="preserve">in </w:delText>
              </w:r>
              <w:r w:rsidR="00DD6009" w:rsidRPr="00715AD3" w:rsidDel="002250C2">
                <w:rPr>
                  <w:rFonts w:eastAsia="SimSun"/>
                  <w:noProof/>
                  <w:lang w:eastAsia="zh-CN"/>
                </w:rPr>
                <w:delText xml:space="preserve">TS 36.133 </w:delText>
              </w:r>
              <w:r w:rsidRPr="00715AD3" w:rsidDel="002250C2">
                <w:rPr>
                  <w:rFonts w:eastAsia="SimSun"/>
                  <w:noProof/>
                  <w:lang w:eastAsia="zh-CN"/>
                </w:rPr>
                <w:delText>[18] clause 9.1.10.3.</w:delText>
              </w:r>
            </w:del>
          </w:p>
        </w:tc>
      </w:tr>
      <w:tr w:rsidR="00F80BCA" w:rsidRPr="00715AD3" w:rsidDel="002250C2" w:rsidTr="0057226A">
        <w:trPr>
          <w:cantSplit/>
          <w:del w:id="5556" w:author="CR#0249" w:date="2019-12-19T11:17:00Z"/>
        </w:trPr>
        <w:tc>
          <w:tcPr>
            <w:tcW w:w="9639" w:type="dxa"/>
          </w:tcPr>
          <w:p w:rsidR="0099663F" w:rsidRPr="00715AD3" w:rsidDel="002250C2" w:rsidRDefault="0099663F" w:rsidP="0057226A">
            <w:pPr>
              <w:pStyle w:val="TAL"/>
              <w:keepNext w:val="0"/>
              <w:keepLines w:val="0"/>
              <w:widowControl w:val="0"/>
              <w:rPr>
                <w:del w:id="5557" w:author="CR#0249" w:date="2019-12-19T11:17:00Z"/>
                <w:b/>
                <w:i/>
                <w:noProof/>
              </w:rPr>
            </w:pPr>
            <w:del w:id="5558" w:author="CR#0249" w:date="2019-12-19T11:17:00Z">
              <w:r w:rsidRPr="00715AD3" w:rsidDel="002250C2">
                <w:rPr>
                  <w:b/>
                  <w:i/>
                  <w:noProof/>
                </w:rPr>
                <w:delText>rstd-Quality</w:delText>
              </w:r>
            </w:del>
          </w:p>
          <w:p w:rsidR="0099663F" w:rsidRPr="00715AD3" w:rsidDel="002250C2" w:rsidRDefault="0099663F" w:rsidP="0057226A">
            <w:pPr>
              <w:pStyle w:val="TAL"/>
              <w:keepNext w:val="0"/>
              <w:keepLines w:val="0"/>
              <w:widowControl w:val="0"/>
              <w:rPr>
                <w:del w:id="5559" w:author="CR#0249" w:date="2019-12-19T11:17:00Z"/>
                <w:noProof/>
              </w:rPr>
            </w:pPr>
            <w:del w:id="5560" w:author="CR#0249" w:date="2019-12-19T11:17:00Z">
              <w:r w:rsidRPr="00715AD3" w:rsidDel="002250C2">
                <w:rPr>
                  <w:noProof/>
                </w:rPr>
                <w:delText xml:space="preserve">This field specifies the </w:delText>
              </w:r>
              <w:r w:rsidRPr="00715AD3" w:rsidDel="002250C2">
                <w:delText>target device</w:delText>
              </w:r>
              <w:r w:rsidR="002A511C" w:rsidRPr="00715AD3" w:rsidDel="002250C2">
                <w:delText>′</w:delText>
              </w:r>
              <w:r w:rsidRPr="00715AD3" w:rsidDel="002250C2">
                <w:delText xml:space="preserve">s best estimate of </w:delText>
              </w:r>
              <w:r w:rsidRPr="00715AD3" w:rsidDel="002250C2">
                <w:rPr>
                  <w:noProof/>
                </w:rPr>
                <w:delText xml:space="preserve">the quality of the measured </w:delText>
              </w:r>
              <w:r w:rsidRPr="00715AD3" w:rsidDel="002250C2">
                <w:rPr>
                  <w:i/>
                  <w:noProof/>
                </w:rPr>
                <w:delText>rstd</w:delText>
              </w:r>
              <w:r w:rsidRPr="00715AD3" w:rsidDel="002250C2">
                <w:rPr>
                  <w:noProof/>
                </w:rPr>
                <w:delText>.</w:delText>
              </w:r>
            </w:del>
          </w:p>
        </w:tc>
      </w:tr>
      <w:tr w:rsidR="00F80BCA" w:rsidRPr="00715AD3" w:rsidDel="002250C2" w:rsidTr="0057226A">
        <w:trPr>
          <w:cantSplit/>
          <w:del w:id="5561" w:author="CR#0249" w:date="2019-12-19T11:17:00Z"/>
        </w:trPr>
        <w:tc>
          <w:tcPr>
            <w:tcW w:w="9639" w:type="dxa"/>
          </w:tcPr>
          <w:p w:rsidR="0099663F" w:rsidRPr="00715AD3" w:rsidDel="002250C2" w:rsidRDefault="0099663F" w:rsidP="0057226A">
            <w:pPr>
              <w:pStyle w:val="TAL"/>
              <w:keepNext w:val="0"/>
              <w:keepLines w:val="0"/>
              <w:widowControl w:val="0"/>
              <w:rPr>
                <w:del w:id="5562" w:author="CR#0249" w:date="2019-12-19T11:17:00Z"/>
                <w:b/>
                <w:i/>
                <w:noProof/>
              </w:rPr>
            </w:pPr>
            <w:del w:id="5563" w:author="CR#0249" w:date="2019-12-19T11:17:00Z">
              <w:r w:rsidRPr="00715AD3" w:rsidDel="002250C2">
                <w:rPr>
                  <w:b/>
                  <w:i/>
                  <w:noProof/>
                </w:rPr>
                <w:delText>tpIdNeighbour</w:delText>
              </w:r>
            </w:del>
          </w:p>
          <w:p w:rsidR="0099663F" w:rsidRPr="00715AD3" w:rsidDel="002250C2" w:rsidRDefault="0099663F" w:rsidP="0057226A">
            <w:pPr>
              <w:pStyle w:val="TAL"/>
              <w:keepNext w:val="0"/>
              <w:keepLines w:val="0"/>
              <w:widowControl w:val="0"/>
              <w:rPr>
                <w:del w:id="5564" w:author="CR#0249" w:date="2019-12-19T11:17:00Z"/>
                <w:b/>
                <w:i/>
                <w:noProof/>
              </w:rPr>
            </w:pPr>
            <w:del w:id="5565" w:author="CR#0249" w:date="2019-12-19T11:17:00Z">
              <w:r w:rsidRPr="00715AD3" w:rsidDel="002250C2">
                <w:rPr>
                  <w:noProof/>
                </w:rPr>
                <w:delText>This field specifies the transmission point ID for the neighbour cell for which the RSTDs are provided.</w:delText>
              </w:r>
            </w:del>
          </w:p>
        </w:tc>
      </w:tr>
      <w:tr w:rsidR="00F80BCA" w:rsidRPr="00715AD3" w:rsidDel="002250C2" w:rsidTr="0057226A">
        <w:trPr>
          <w:cantSplit/>
          <w:del w:id="5566" w:author="CR#0249" w:date="2019-12-19T11:17:00Z"/>
        </w:trPr>
        <w:tc>
          <w:tcPr>
            <w:tcW w:w="9639" w:type="dxa"/>
          </w:tcPr>
          <w:p w:rsidR="0099663F" w:rsidRPr="00715AD3" w:rsidDel="002250C2" w:rsidRDefault="0099663F" w:rsidP="0057226A">
            <w:pPr>
              <w:pStyle w:val="TAL"/>
              <w:keepNext w:val="0"/>
              <w:keepLines w:val="0"/>
              <w:widowControl w:val="0"/>
              <w:rPr>
                <w:del w:id="5567" w:author="CR#0249" w:date="2019-12-19T11:17:00Z"/>
                <w:b/>
                <w:i/>
                <w:snapToGrid w:val="0"/>
              </w:rPr>
            </w:pPr>
            <w:del w:id="5568" w:author="CR#0249" w:date="2019-12-19T11:17:00Z">
              <w:r w:rsidRPr="00715AD3" w:rsidDel="002250C2">
                <w:rPr>
                  <w:b/>
                  <w:i/>
                  <w:snapToGrid w:val="0"/>
                </w:rPr>
                <w:delText>prsIdNeighbour</w:delText>
              </w:r>
            </w:del>
          </w:p>
          <w:p w:rsidR="0099663F" w:rsidRPr="00715AD3" w:rsidDel="002250C2" w:rsidRDefault="0099663F" w:rsidP="0057226A">
            <w:pPr>
              <w:pStyle w:val="TAL"/>
              <w:keepNext w:val="0"/>
              <w:keepLines w:val="0"/>
              <w:widowControl w:val="0"/>
              <w:rPr>
                <w:del w:id="5569" w:author="CR#0249" w:date="2019-12-19T11:17:00Z"/>
                <w:b/>
                <w:i/>
                <w:noProof/>
              </w:rPr>
            </w:pPr>
            <w:del w:id="5570" w:author="CR#0249" w:date="2019-12-19T11:17:00Z">
              <w:r w:rsidRPr="00715AD3" w:rsidDel="002250C2">
                <w:delText>This field specifies the PRS-ID of the first PRS configuration of the neighbour cell for which the RSTDs are provided.</w:delText>
              </w:r>
            </w:del>
          </w:p>
        </w:tc>
      </w:tr>
      <w:tr w:rsidR="00F80BCA" w:rsidRPr="00715AD3" w:rsidDel="002250C2" w:rsidTr="0057226A">
        <w:trPr>
          <w:cantSplit/>
          <w:del w:id="5571" w:author="CR#0249" w:date="2019-12-19T11:17:00Z"/>
        </w:trPr>
        <w:tc>
          <w:tcPr>
            <w:tcW w:w="9639" w:type="dxa"/>
          </w:tcPr>
          <w:p w:rsidR="0099663F" w:rsidRPr="00715AD3" w:rsidDel="002250C2" w:rsidRDefault="0099663F" w:rsidP="0057226A">
            <w:pPr>
              <w:pStyle w:val="TAL"/>
              <w:keepNext w:val="0"/>
              <w:keepLines w:val="0"/>
              <w:widowControl w:val="0"/>
              <w:rPr>
                <w:del w:id="5572" w:author="CR#0249" w:date="2019-12-19T11:17:00Z"/>
                <w:b/>
                <w:i/>
                <w:snapToGrid w:val="0"/>
              </w:rPr>
            </w:pPr>
            <w:del w:id="5573" w:author="CR#0249" w:date="2019-12-19T11:17:00Z">
              <w:r w:rsidRPr="00715AD3" w:rsidDel="002250C2">
                <w:rPr>
                  <w:b/>
                  <w:i/>
                  <w:snapToGrid w:val="0"/>
                </w:rPr>
                <w:delText>delta-rstd</w:delText>
              </w:r>
            </w:del>
          </w:p>
          <w:p w:rsidR="0099663F" w:rsidRPr="00715AD3" w:rsidDel="002250C2" w:rsidRDefault="0099663F" w:rsidP="0057226A">
            <w:pPr>
              <w:pStyle w:val="TAL"/>
              <w:keepNext w:val="0"/>
              <w:keepLines w:val="0"/>
              <w:widowControl w:val="0"/>
              <w:rPr>
                <w:del w:id="5574" w:author="CR#0249" w:date="2019-12-19T11:17:00Z"/>
                <w:b/>
                <w:i/>
                <w:snapToGrid w:val="0"/>
              </w:rPr>
            </w:pPr>
            <w:del w:id="5575" w:author="CR#0249" w:date="2019-12-19T11:17:00Z">
              <w:r w:rsidRPr="00715AD3" w:rsidDel="002250C2">
                <w:rPr>
                  <w:noProof/>
                </w:rPr>
                <w:delText xml:space="preserve">This field specifies the higher-resolution RSTD </w:delText>
              </w:r>
              <w:r w:rsidRPr="00715AD3" w:rsidDel="002250C2">
                <w:rPr>
                  <w:rFonts w:ascii="Symbol" w:hAnsi="Symbol"/>
                  <w:noProof/>
                  <w:sz w:val="20"/>
                </w:rPr>
                <w:delText></w:delText>
              </w:r>
              <w:r w:rsidRPr="00715AD3" w:rsidDel="002250C2">
                <w:rPr>
                  <w:noProof/>
                  <w:vertAlign w:val="subscript"/>
                </w:rPr>
                <w:delText>RSTD</w:delText>
              </w:r>
              <w:r w:rsidRPr="00715AD3" w:rsidDel="002250C2">
                <w:rPr>
                  <w:noProof/>
                </w:rPr>
                <w:delText xml:space="preserve"> as defined in </w:delText>
              </w:r>
              <w:r w:rsidR="00DD6009" w:rsidRPr="00715AD3" w:rsidDel="002250C2">
                <w:rPr>
                  <w:noProof/>
                </w:rPr>
                <w:delText xml:space="preserve">TS 36.133 </w:delText>
              </w:r>
              <w:r w:rsidRPr="00715AD3" w:rsidDel="002250C2">
                <w:rPr>
                  <w:noProof/>
                </w:rPr>
                <w:delText xml:space="preserve">[18] clause 9.1.10.4. Mapping of the measured quantity is defined as </w:delText>
              </w:r>
              <w:r w:rsidRPr="00715AD3" w:rsidDel="002250C2">
                <w:rPr>
                  <w:rFonts w:eastAsia="SimSun"/>
                  <w:noProof/>
                  <w:lang w:eastAsia="zh-CN"/>
                </w:rPr>
                <w:delText xml:space="preserve">in </w:delText>
              </w:r>
              <w:r w:rsidR="00DD6009" w:rsidRPr="00715AD3" w:rsidDel="002250C2">
                <w:rPr>
                  <w:rFonts w:eastAsia="SimSun"/>
                  <w:noProof/>
                  <w:lang w:eastAsia="zh-CN"/>
                </w:rPr>
                <w:delText xml:space="preserve">TS 36.133 </w:delText>
              </w:r>
              <w:r w:rsidRPr="00715AD3" w:rsidDel="002250C2">
                <w:rPr>
                  <w:rFonts w:eastAsia="SimSun"/>
                  <w:noProof/>
                  <w:lang w:eastAsia="zh-CN"/>
                </w:rPr>
                <w:delText>[18] clause 9.1.10.4.</w:delText>
              </w:r>
            </w:del>
          </w:p>
        </w:tc>
      </w:tr>
      <w:tr w:rsidR="00F80BCA" w:rsidRPr="00715AD3" w:rsidDel="002250C2" w:rsidTr="0057226A">
        <w:trPr>
          <w:cantSplit/>
          <w:del w:id="5576" w:author="CR#0249" w:date="2019-12-19T11:17:00Z"/>
        </w:trPr>
        <w:tc>
          <w:tcPr>
            <w:tcW w:w="9639" w:type="dxa"/>
          </w:tcPr>
          <w:p w:rsidR="0099663F" w:rsidRPr="00715AD3" w:rsidDel="002250C2" w:rsidRDefault="0099663F" w:rsidP="0057226A">
            <w:pPr>
              <w:pStyle w:val="TAL"/>
              <w:widowControl w:val="0"/>
              <w:rPr>
                <w:del w:id="5577" w:author="CR#0249" w:date="2019-12-19T11:17:00Z"/>
                <w:b/>
                <w:i/>
                <w:snapToGrid w:val="0"/>
              </w:rPr>
            </w:pPr>
            <w:del w:id="5578" w:author="CR#0249" w:date="2019-12-19T11:17:00Z">
              <w:r w:rsidRPr="00715AD3" w:rsidDel="002250C2">
                <w:rPr>
                  <w:b/>
                  <w:i/>
                  <w:snapToGrid w:val="0"/>
                </w:rPr>
                <w:delText>additionalPathsNeighbour</w:delText>
              </w:r>
            </w:del>
          </w:p>
          <w:p w:rsidR="0099663F" w:rsidRPr="00715AD3" w:rsidDel="002250C2" w:rsidRDefault="0099663F" w:rsidP="0057226A">
            <w:pPr>
              <w:pStyle w:val="TAL"/>
              <w:keepNext w:val="0"/>
              <w:keepLines w:val="0"/>
              <w:widowControl w:val="0"/>
              <w:rPr>
                <w:del w:id="5579" w:author="CR#0249" w:date="2019-12-19T11:17:00Z"/>
                <w:snapToGrid w:val="0"/>
              </w:rPr>
            </w:pPr>
            <w:del w:id="5580" w:author="CR#0249" w:date="2019-12-19T11:17:00Z">
              <w:r w:rsidRPr="00715AD3" w:rsidDel="002250C2">
                <w:rPr>
                  <w:snapToGrid w:val="0"/>
                </w:rPr>
                <w:delText xml:space="preserve">This field specifies one or more additional detected path timing values for the neighbour cell, relative to the path timing used for determining the </w:delText>
              </w:r>
              <w:r w:rsidRPr="00715AD3" w:rsidDel="002250C2">
                <w:rPr>
                  <w:i/>
                  <w:snapToGrid w:val="0"/>
                </w:rPr>
                <w:delText>rstd</w:delText>
              </w:r>
              <w:r w:rsidRPr="00715AD3" w:rsidDel="002250C2">
                <w:rPr>
                  <w:snapToGrid w:val="0"/>
                </w:rPr>
                <w:delText xml:space="preserve"> value. If this field was requested but is not included, it means the UE did not detect any additional path timing values.</w:delText>
              </w:r>
            </w:del>
          </w:p>
        </w:tc>
      </w:tr>
      <w:tr w:rsidR="00F80BCA" w:rsidRPr="00715AD3" w:rsidDel="002250C2" w:rsidTr="0057226A">
        <w:trPr>
          <w:cantSplit/>
          <w:del w:id="5581" w:author="CR#0249" w:date="2019-12-19T11:17:00Z"/>
        </w:trPr>
        <w:tc>
          <w:tcPr>
            <w:tcW w:w="9639" w:type="dxa"/>
          </w:tcPr>
          <w:p w:rsidR="0099663F" w:rsidRPr="00715AD3" w:rsidDel="002250C2" w:rsidRDefault="0099663F" w:rsidP="0073588D">
            <w:pPr>
              <w:pStyle w:val="TAL"/>
              <w:rPr>
                <w:del w:id="5582" w:author="CR#0249" w:date="2019-12-19T11:17:00Z"/>
                <w:b/>
                <w:i/>
                <w:snapToGrid w:val="0"/>
              </w:rPr>
            </w:pPr>
            <w:del w:id="5583" w:author="CR#0249" w:date="2019-12-19T11:17:00Z">
              <w:r w:rsidRPr="00715AD3" w:rsidDel="002250C2">
                <w:rPr>
                  <w:b/>
                  <w:i/>
                  <w:snapToGrid w:val="0"/>
                </w:rPr>
                <w:delText>nprsIdNeighbour</w:delText>
              </w:r>
            </w:del>
          </w:p>
          <w:p w:rsidR="0099663F" w:rsidRPr="00715AD3" w:rsidDel="002250C2" w:rsidRDefault="0099663F" w:rsidP="0073588D">
            <w:pPr>
              <w:pStyle w:val="TAL"/>
              <w:rPr>
                <w:del w:id="5584" w:author="CR#0249" w:date="2019-12-19T11:17:00Z"/>
                <w:snapToGrid w:val="0"/>
              </w:rPr>
            </w:pPr>
            <w:del w:id="5585" w:author="CR#0249" w:date="2019-12-19T11:17:00Z">
              <w:r w:rsidRPr="00715AD3" w:rsidDel="002250C2">
                <w:delText>This field specifies the NPRS-ID of the neighbour cell for which the RSTDs are provided.</w:delText>
              </w:r>
            </w:del>
          </w:p>
        </w:tc>
      </w:tr>
      <w:tr w:rsidR="0099663F" w:rsidRPr="00715AD3" w:rsidDel="002250C2" w:rsidTr="0057226A">
        <w:trPr>
          <w:cantSplit/>
          <w:del w:id="5586" w:author="CR#0249" w:date="2019-12-19T11:17:00Z"/>
        </w:trPr>
        <w:tc>
          <w:tcPr>
            <w:tcW w:w="9639" w:type="dxa"/>
          </w:tcPr>
          <w:p w:rsidR="0099663F" w:rsidRPr="00715AD3" w:rsidDel="002250C2" w:rsidRDefault="0099663F" w:rsidP="0073588D">
            <w:pPr>
              <w:pStyle w:val="TAL"/>
              <w:rPr>
                <w:del w:id="5587" w:author="CR#0249" w:date="2019-12-19T11:17:00Z"/>
                <w:b/>
                <w:i/>
                <w:snapToGrid w:val="0"/>
              </w:rPr>
            </w:pPr>
            <w:del w:id="5588" w:author="CR#0249" w:date="2019-12-19T11:17:00Z">
              <w:r w:rsidRPr="00715AD3" w:rsidDel="002250C2">
                <w:rPr>
                  <w:b/>
                  <w:i/>
                  <w:snapToGrid w:val="0"/>
                </w:rPr>
                <w:delText>carrierFreqOffsetNB-Neighbour</w:delText>
              </w:r>
            </w:del>
          </w:p>
          <w:p w:rsidR="0099663F" w:rsidRPr="00715AD3" w:rsidDel="002250C2" w:rsidRDefault="0099663F" w:rsidP="0073588D">
            <w:pPr>
              <w:pStyle w:val="TAL"/>
              <w:rPr>
                <w:del w:id="5589" w:author="CR#0249" w:date="2019-12-19T11:17:00Z"/>
                <w:snapToGrid w:val="0"/>
              </w:rPr>
            </w:pPr>
            <w:del w:id="5590" w:author="CR#0249" w:date="2019-12-19T11:17:00Z">
              <w:r w:rsidRPr="00715AD3" w:rsidDel="002250C2">
                <w:delText xml:space="preserve">This field specifies the offset of the NB-IoT channel number to EARFCN given by </w:delText>
              </w:r>
              <w:r w:rsidRPr="00715AD3" w:rsidDel="002250C2">
                <w:rPr>
                  <w:i/>
                </w:rPr>
                <w:delText>earfcnNeighbour</w:delText>
              </w:r>
              <w:r w:rsidRPr="00715AD3" w:rsidDel="002250C2">
                <w:delText xml:space="preserve"> as defined in TS 36.101 [21].</w:delText>
              </w:r>
            </w:del>
          </w:p>
        </w:tc>
      </w:tr>
    </w:tbl>
    <w:p w:rsidR="0099663F" w:rsidRPr="00715AD3" w:rsidDel="002250C2" w:rsidRDefault="0099663F" w:rsidP="002D60CB">
      <w:pPr>
        <w:rPr>
          <w:del w:id="5591" w:author="CR#0249" w:date="2019-12-19T11:17:00Z"/>
        </w:rPr>
      </w:pPr>
    </w:p>
    <w:p w:rsidR="002B1632" w:rsidRPr="00715AD3" w:rsidDel="002250C2" w:rsidRDefault="002B1632" w:rsidP="002D60CB">
      <w:pPr>
        <w:pStyle w:val="Heading4"/>
        <w:rPr>
          <w:del w:id="5592" w:author="CR#0249" w:date="2019-12-19T11:17:00Z"/>
          <w:i/>
        </w:rPr>
      </w:pPr>
      <w:bookmarkStart w:id="5593" w:name="_Toc20690650"/>
      <w:del w:id="5594" w:author="CR#0249" w:date="2019-12-19T11:17:00Z">
        <w:r w:rsidRPr="00715AD3" w:rsidDel="002250C2">
          <w:delText>–</w:delText>
        </w:r>
        <w:r w:rsidRPr="00715AD3" w:rsidDel="002250C2">
          <w:tab/>
        </w:r>
        <w:r w:rsidRPr="00715AD3" w:rsidDel="002250C2">
          <w:rPr>
            <w:i/>
          </w:rPr>
          <w:delText>OTDOA-MeasQuality</w:delText>
        </w:r>
        <w:bookmarkEnd w:id="5593"/>
      </w:del>
    </w:p>
    <w:p w:rsidR="002B1632" w:rsidRPr="00715AD3" w:rsidDel="002250C2" w:rsidRDefault="002B1632" w:rsidP="002D60CB">
      <w:pPr>
        <w:pStyle w:val="PL"/>
        <w:shd w:val="clear" w:color="auto" w:fill="E6E6E6"/>
        <w:rPr>
          <w:del w:id="5595" w:author="CR#0249" w:date="2019-12-19T11:17:00Z"/>
        </w:rPr>
      </w:pPr>
      <w:del w:id="5596" w:author="CR#0249" w:date="2019-12-19T11:17:00Z">
        <w:r w:rsidRPr="00715AD3" w:rsidDel="002250C2">
          <w:delText>-- ASN1START</w:delText>
        </w:r>
      </w:del>
    </w:p>
    <w:p w:rsidR="002B1632" w:rsidRPr="00715AD3" w:rsidDel="002250C2" w:rsidRDefault="002B1632" w:rsidP="002D60CB">
      <w:pPr>
        <w:pStyle w:val="PL"/>
        <w:shd w:val="clear" w:color="auto" w:fill="E6E6E6"/>
        <w:rPr>
          <w:del w:id="5597" w:author="CR#0249" w:date="2019-12-19T11:17:00Z"/>
        </w:rPr>
      </w:pPr>
    </w:p>
    <w:p w:rsidR="002B1632" w:rsidRPr="00715AD3" w:rsidDel="002250C2" w:rsidRDefault="002B1632" w:rsidP="00C42F64">
      <w:pPr>
        <w:pStyle w:val="PL"/>
        <w:shd w:val="clear" w:color="auto" w:fill="E6E6E6"/>
        <w:outlineLvl w:val="0"/>
        <w:rPr>
          <w:del w:id="5598" w:author="CR#0249" w:date="2019-12-19T11:17:00Z"/>
        </w:rPr>
      </w:pPr>
      <w:del w:id="5599" w:author="CR#0249" w:date="2019-12-19T11:17:00Z">
        <w:r w:rsidRPr="00715AD3" w:rsidDel="002250C2">
          <w:rPr>
            <w:snapToGrid w:val="0"/>
          </w:rPr>
          <w:delText>OTDOA-MeasQuality</w:delText>
        </w:r>
        <w:r w:rsidRPr="00715AD3" w:rsidDel="002250C2">
          <w:delText xml:space="preserve"> ::= SEQUENCE {</w:delText>
        </w:r>
      </w:del>
    </w:p>
    <w:p w:rsidR="002B1632" w:rsidRPr="00715AD3" w:rsidDel="002250C2" w:rsidRDefault="002B1632" w:rsidP="002D60CB">
      <w:pPr>
        <w:pStyle w:val="PL"/>
        <w:shd w:val="clear" w:color="auto" w:fill="E6E6E6"/>
        <w:rPr>
          <w:del w:id="5600" w:author="CR#0249" w:date="2019-12-19T11:17:00Z"/>
          <w:snapToGrid w:val="0"/>
        </w:rPr>
      </w:pPr>
      <w:del w:id="5601" w:author="CR#0249" w:date="2019-12-19T11:17:00Z">
        <w:r w:rsidRPr="00715AD3" w:rsidDel="002250C2">
          <w:rPr>
            <w:snapToGrid w:val="0"/>
          </w:rPr>
          <w:tab/>
          <w:delText>error-Resolution</w:delText>
        </w:r>
        <w:r w:rsidRPr="00715AD3" w:rsidDel="002250C2">
          <w:rPr>
            <w:snapToGrid w:val="0"/>
          </w:rPr>
          <w:tab/>
        </w:r>
        <w:r w:rsidRPr="00715AD3" w:rsidDel="002250C2">
          <w:rPr>
            <w:snapToGrid w:val="0"/>
          </w:rPr>
          <w:tab/>
          <w:delText>BIT STRING (SIZE (2)),</w:delText>
        </w:r>
      </w:del>
    </w:p>
    <w:p w:rsidR="002B1632" w:rsidRPr="00715AD3" w:rsidDel="002250C2" w:rsidRDefault="002B1632" w:rsidP="002D60CB">
      <w:pPr>
        <w:pStyle w:val="PL"/>
        <w:shd w:val="clear" w:color="auto" w:fill="E6E6E6"/>
        <w:rPr>
          <w:del w:id="5602" w:author="CR#0249" w:date="2019-12-19T11:17:00Z"/>
          <w:snapToGrid w:val="0"/>
        </w:rPr>
      </w:pPr>
      <w:del w:id="5603" w:author="CR#0249" w:date="2019-12-19T11:17:00Z">
        <w:r w:rsidRPr="00715AD3" w:rsidDel="002250C2">
          <w:rPr>
            <w:snapToGrid w:val="0"/>
          </w:rPr>
          <w:tab/>
          <w:delText>error-Valu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5)),</w:delText>
        </w:r>
      </w:del>
    </w:p>
    <w:p w:rsidR="002B1632" w:rsidRPr="00715AD3" w:rsidDel="002250C2" w:rsidRDefault="002B1632" w:rsidP="002D60CB">
      <w:pPr>
        <w:pStyle w:val="PL"/>
        <w:shd w:val="clear" w:color="auto" w:fill="E6E6E6"/>
        <w:rPr>
          <w:del w:id="5604" w:author="CR#0249" w:date="2019-12-19T11:17:00Z"/>
          <w:snapToGrid w:val="0"/>
        </w:rPr>
      </w:pPr>
      <w:del w:id="5605" w:author="CR#0249" w:date="2019-12-19T11:17:00Z">
        <w:r w:rsidRPr="00715AD3" w:rsidDel="002250C2">
          <w:rPr>
            <w:snapToGrid w:val="0"/>
          </w:rPr>
          <w:tab/>
          <w:delText>error-NumSamples</w:delText>
        </w:r>
        <w:r w:rsidRPr="00715AD3" w:rsidDel="002250C2">
          <w:rPr>
            <w:snapToGrid w:val="0"/>
          </w:rPr>
          <w:tab/>
        </w:r>
        <w:r w:rsidRPr="00715AD3" w:rsidDel="002250C2">
          <w:rPr>
            <w:snapToGrid w:val="0"/>
          </w:rPr>
          <w:tab/>
          <w:delText>BIT STRING (SIZE (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5606" w:author="CR#0249" w:date="2019-12-19T11:17:00Z"/>
        </w:rPr>
      </w:pPr>
      <w:del w:id="5607" w:author="CR#0249" w:date="2019-12-19T11:17:00Z">
        <w:r w:rsidRPr="00715AD3" w:rsidDel="002250C2">
          <w:tab/>
          <w:delText>...</w:delText>
        </w:r>
      </w:del>
    </w:p>
    <w:p w:rsidR="002B1632" w:rsidRPr="00715AD3" w:rsidDel="002250C2" w:rsidRDefault="002B1632" w:rsidP="002D60CB">
      <w:pPr>
        <w:pStyle w:val="PL"/>
        <w:shd w:val="clear" w:color="auto" w:fill="E6E6E6"/>
        <w:rPr>
          <w:del w:id="5608" w:author="CR#0249" w:date="2019-12-19T11:17:00Z"/>
        </w:rPr>
      </w:pPr>
      <w:del w:id="5609" w:author="CR#0249" w:date="2019-12-19T11:17:00Z">
        <w:r w:rsidRPr="00715AD3" w:rsidDel="002250C2">
          <w:delText>}</w:delText>
        </w:r>
      </w:del>
    </w:p>
    <w:p w:rsidR="002B1632" w:rsidRPr="00715AD3" w:rsidDel="002250C2" w:rsidRDefault="002B1632" w:rsidP="002D60CB">
      <w:pPr>
        <w:pStyle w:val="PL"/>
        <w:shd w:val="clear" w:color="auto" w:fill="E6E6E6"/>
        <w:rPr>
          <w:del w:id="5610" w:author="CR#0249" w:date="2019-12-19T11:17:00Z"/>
        </w:rPr>
      </w:pPr>
    </w:p>
    <w:p w:rsidR="002B1632" w:rsidRPr="00715AD3" w:rsidDel="002250C2" w:rsidRDefault="002B1632" w:rsidP="002D60CB">
      <w:pPr>
        <w:pStyle w:val="PL"/>
        <w:shd w:val="clear" w:color="auto" w:fill="E6E6E6"/>
        <w:rPr>
          <w:del w:id="5611" w:author="CR#0249" w:date="2019-12-19T11:17:00Z"/>
        </w:rPr>
      </w:pPr>
      <w:del w:id="5612" w:author="CR#0249" w:date="2019-12-19T11:17:00Z">
        <w:r w:rsidRPr="00715AD3" w:rsidDel="002250C2">
          <w:delText>-- ASN1STOP</w:delText>
        </w:r>
      </w:del>
    </w:p>
    <w:p w:rsidR="002B1632" w:rsidRPr="00715AD3" w:rsidDel="002250C2" w:rsidRDefault="002B1632" w:rsidP="002D60CB">
      <w:pPr>
        <w:rPr>
          <w:del w:id="561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5614" w:author="CR#0249" w:date="2019-12-19T11:17:00Z"/>
        </w:trPr>
        <w:tc>
          <w:tcPr>
            <w:tcW w:w="9639" w:type="dxa"/>
          </w:tcPr>
          <w:p w:rsidR="002B1632" w:rsidRPr="00715AD3" w:rsidDel="002250C2" w:rsidRDefault="002B1632" w:rsidP="002D60CB">
            <w:pPr>
              <w:pStyle w:val="TAH"/>
              <w:keepNext w:val="0"/>
              <w:keepLines w:val="0"/>
              <w:widowControl w:val="0"/>
              <w:rPr>
                <w:del w:id="5615" w:author="CR#0249" w:date="2019-12-19T11:17:00Z"/>
              </w:rPr>
            </w:pPr>
            <w:del w:id="5616" w:author="CR#0249" w:date="2019-12-19T11:17:00Z">
              <w:r w:rsidRPr="00715AD3" w:rsidDel="002250C2">
                <w:rPr>
                  <w:i/>
                  <w:noProof/>
                </w:rPr>
                <w:delText>OTDOA-MeasQuality</w:delText>
              </w:r>
              <w:r w:rsidRPr="00715AD3" w:rsidDel="002250C2">
                <w:rPr>
                  <w:iCs/>
                  <w:noProof/>
                </w:rPr>
                <w:delText xml:space="preserve"> field descriptions</w:delText>
              </w:r>
            </w:del>
          </w:p>
        </w:tc>
      </w:tr>
      <w:tr w:rsidR="00F80BCA" w:rsidRPr="00715AD3" w:rsidDel="002250C2">
        <w:trPr>
          <w:cantSplit/>
          <w:del w:id="5617" w:author="CR#0249" w:date="2019-12-19T11:17:00Z"/>
        </w:trPr>
        <w:tc>
          <w:tcPr>
            <w:tcW w:w="9639" w:type="dxa"/>
          </w:tcPr>
          <w:p w:rsidR="002B1632" w:rsidRPr="00715AD3" w:rsidDel="002250C2" w:rsidRDefault="002B1632" w:rsidP="002D60CB">
            <w:pPr>
              <w:pStyle w:val="TAL"/>
              <w:keepNext w:val="0"/>
              <w:keepLines w:val="0"/>
              <w:widowControl w:val="0"/>
              <w:rPr>
                <w:del w:id="5618" w:author="CR#0249" w:date="2019-12-19T11:17:00Z"/>
                <w:b/>
                <w:i/>
              </w:rPr>
            </w:pPr>
            <w:del w:id="5619" w:author="CR#0249" w:date="2019-12-19T11:17:00Z">
              <w:r w:rsidRPr="00715AD3" w:rsidDel="002250C2">
                <w:rPr>
                  <w:b/>
                  <w:i/>
                </w:rPr>
                <w:delText>error-Resolution</w:delText>
              </w:r>
            </w:del>
          </w:p>
          <w:p w:rsidR="002B1632" w:rsidRPr="00715AD3" w:rsidDel="002250C2" w:rsidRDefault="002B1632" w:rsidP="002D60CB">
            <w:pPr>
              <w:pStyle w:val="TALCharChar"/>
              <w:keepNext w:val="0"/>
              <w:keepLines w:val="0"/>
              <w:rPr>
                <w:del w:id="5620" w:author="CR#0249" w:date="2019-12-19T11:17:00Z"/>
              </w:rPr>
            </w:pPr>
            <w:del w:id="5621" w:author="CR#0249" w:date="2019-12-19T11:17:00Z">
              <w:r w:rsidRPr="00715AD3" w:rsidDel="002250C2">
                <w:rPr>
                  <w:noProof/>
                </w:rPr>
                <w:delText xml:space="preserve">This field specifies the resolution R used in </w:delText>
              </w:r>
              <w:r w:rsidRPr="00715AD3" w:rsidDel="002250C2">
                <w:rPr>
                  <w:i/>
                  <w:snapToGrid w:val="0"/>
                </w:rPr>
                <w:delText xml:space="preserve">error-Value </w:delText>
              </w:r>
              <w:r w:rsidRPr="00715AD3" w:rsidDel="002250C2">
                <w:rPr>
                  <w:snapToGrid w:val="0"/>
                </w:rPr>
                <w:delText xml:space="preserve">field. The </w:delText>
              </w:r>
              <w:r w:rsidRPr="00715AD3" w:rsidDel="002250C2">
                <w:delText>encoding on two bits is as follows:</w:delText>
              </w:r>
            </w:del>
          </w:p>
          <w:p w:rsidR="002B1632" w:rsidRPr="00715AD3" w:rsidDel="002250C2" w:rsidRDefault="002B1632" w:rsidP="002D60CB">
            <w:pPr>
              <w:pStyle w:val="TALCharChar"/>
              <w:keepNext w:val="0"/>
              <w:keepLines w:val="0"/>
              <w:rPr>
                <w:del w:id="5622" w:author="CR#0249" w:date="2019-12-19T11:17:00Z"/>
              </w:rPr>
            </w:pPr>
            <w:del w:id="5623" w:author="CR#0249" w:date="2019-12-19T11:17:00Z">
              <w:r w:rsidRPr="00715AD3" w:rsidDel="002250C2">
                <w:rPr>
                  <w:snapToGrid w:val="0"/>
                </w:rPr>
                <w:tab/>
              </w:r>
              <w:r w:rsidR="002A511C" w:rsidRPr="00715AD3" w:rsidDel="002250C2">
                <w:delText>′</w:delText>
              </w:r>
              <w:r w:rsidRPr="00715AD3" w:rsidDel="002250C2">
                <w:delText>00</w:delText>
              </w:r>
              <w:r w:rsidR="002A511C" w:rsidRPr="00715AD3" w:rsidDel="002250C2">
                <w:delText>′</w:delText>
              </w:r>
              <w:r w:rsidRPr="00715AD3" w:rsidDel="002250C2">
                <w:rPr>
                  <w:snapToGrid w:val="0"/>
                </w:rPr>
                <w:tab/>
              </w:r>
              <w:r w:rsidRPr="00715AD3" w:rsidDel="002250C2">
                <w:rPr>
                  <w:snapToGrid w:val="0"/>
                </w:rPr>
                <w:tab/>
              </w:r>
              <w:r w:rsidRPr="00715AD3" w:rsidDel="002250C2">
                <w:rPr>
                  <w:snapToGrid w:val="0"/>
                </w:rPr>
                <w:tab/>
              </w:r>
              <w:r w:rsidR="00F03608" w:rsidRPr="00715AD3" w:rsidDel="002250C2">
                <w:delText>5</w:delText>
              </w:r>
              <w:r w:rsidRPr="00715AD3" w:rsidDel="002250C2">
                <w:delText xml:space="preserve"> meters</w:delText>
              </w:r>
            </w:del>
          </w:p>
          <w:p w:rsidR="002B1632" w:rsidRPr="00715AD3" w:rsidDel="002250C2" w:rsidRDefault="002B1632" w:rsidP="002D60CB">
            <w:pPr>
              <w:pStyle w:val="TALCharChar"/>
              <w:keepNext w:val="0"/>
              <w:keepLines w:val="0"/>
              <w:rPr>
                <w:del w:id="5624" w:author="CR#0249" w:date="2019-12-19T11:17:00Z"/>
              </w:rPr>
            </w:pPr>
            <w:del w:id="5625" w:author="CR#0249" w:date="2019-12-19T11:17:00Z">
              <w:r w:rsidRPr="00715AD3" w:rsidDel="002250C2">
                <w:rPr>
                  <w:snapToGrid w:val="0"/>
                </w:rPr>
                <w:tab/>
              </w:r>
              <w:r w:rsidR="002A511C" w:rsidRPr="00715AD3" w:rsidDel="002250C2">
                <w:delText>′</w:delText>
              </w:r>
              <w:r w:rsidRPr="00715AD3" w:rsidDel="002250C2">
                <w:delText>01</w:delText>
              </w:r>
              <w:r w:rsidR="002A511C" w:rsidRPr="00715AD3" w:rsidDel="002250C2">
                <w:delText>′</w:delText>
              </w:r>
              <w:r w:rsidRPr="00715AD3" w:rsidDel="002250C2">
                <w:rPr>
                  <w:snapToGrid w:val="0"/>
                </w:rPr>
                <w:tab/>
              </w:r>
              <w:r w:rsidRPr="00715AD3" w:rsidDel="002250C2">
                <w:rPr>
                  <w:snapToGrid w:val="0"/>
                </w:rPr>
                <w:tab/>
              </w:r>
              <w:r w:rsidRPr="00715AD3" w:rsidDel="002250C2">
                <w:rPr>
                  <w:snapToGrid w:val="0"/>
                </w:rPr>
                <w:tab/>
              </w:r>
              <w:r w:rsidRPr="00715AD3" w:rsidDel="002250C2">
                <w:delText>10 meters</w:delText>
              </w:r>
            </w:del>
          </w:p>
          <w:p w:rsidR="002B1632" w:rsidRPr="00715AD3" w:rsidDel="002250C2" w:rsidRDefault="002B1632" w:rsidP="002D60CB">
            <w:pPr>
              <w:pStyle w:val="TALCharChar"/>
              <w:keepNext w:val="0"/>
              <w:keepLines w:val="0"/>
              <w:rPr>
                <w:del w:id="5626" w:author="CR#0249" w:date="2019-12-19T11:17:00Z"/>
              </w:rPr>
            </w:pPr>
            <w:del w:id="5627" w:author="CR#0249" w:date="2019-12-19T11:17:00Z">
              <w:r w:rsidRPr="00715AD3" w:rsidDel="002250C2">
                <w:rPr>
                  <w:snapToGrid w:val="0"/>
                </w:rPr>
                <w:tab/>
              </w:r>
              <w:r w:rsidR="002A511C" w:rsidRPr="00715AD3" w:rsidDel="002250C2">
                <w:delText>′</w:delText>
              </w:r>
              <w:r w:rsidRPr="00715AD3" w:rsidDel="002250C2">
                <w:delText>10</w:delText>
              </w:r>
              <w:r w:rsidR="002A511C" w:rsidRPr="00715AD3" w:rsidDel="002250C2">
                <w:delText>′</w:delText>
              </w:r>
              <w:r w:rsidRPr="00715AD3" w:rsidDel="002250C2">
                <w:rPr>
                  <w:snapToGrid w:val="0"/>
                </w:rPr>
                <w:tab/>
              </w:r>
              <w:r w:rsidRPr="00715AD3" w:rsidDel="002250C2">
                <w:rPr>
                  <w:snapToGrid w:val="0"/>
                </w:rPr>
                <w:tab/>
              </w:r>
              <w:r w:rsidRPr="00715AD3" w:rsidDel="002250C2">
                <w:rPr>
                  <w:snapToGrid w:val="0"/>
                </w:rPr>
                <w:tab/>
              </w:r>
              <w:r w:rsidRPr="00715AD3" w:rsidDel="002250C2">
                <w:delText>20 meters</w:delText>
              </w:r>
            </w:del>
          </w:p>
          <w:p w:rsidR="002B1632" w:rsidRPr="00715AD3" w:rsidDel="002250C2" w:rsidRDefault="002B1632" w:rsidP="002D60CB">
            <w:pPr>
              <w:pStyle w:val="TAL"/>
              <w:keepNext w:val="0"/>
              <w:keepLines w:val="0"/>
              <w:widowControl w:val="0"/>
              <w:rPr>
                <w:del w:id="5628" w:author="CR#0249" w:date="2019-12-19T11:17:00Z"/>
              </w:rPr>
            </w:pPr>
            <w:del w:id="5629" w:author="CR#0249" w:date="2019-12-19T11:17:00Z">
              <w:r w:rsidRPr="00715AD3" w:rsidDel="002250C2">
                <w:rPr>
                  <w:snapToGrid w:val="0"/>
                </w:rPr>
                <w:tab/>
              </w:r>
              <w:r w:rsidR="002A511C" w:rsidRPr="00715AD3" w:rsidDel="002250C2">
                <w:delText>′</w:delText>
              </w:r>
              <w:r w:rsidRPr="00715AD3" w:rsidDel="002250C2">
                <w:delText>11</w:delText>
              </w:r>
              <w:r w:rsidR="002A511C" w:rsidRPr="00715AD3" w:rsidDel="002250C2">
                <w:delText>′</w:delText>
              </w:r>
              <w:r w:rsidRPr="00715AD3" w:rsidDel="002250C2">
                <w:rPr>
                  <w:snapToGrid w:val="0"/>
                </w:rPr>
                <w:tab/>
              </w:r>
              <w:r w:rsidRPr="00715AD3" w:rsidDel="002250C2">
                <w:rPr>
                  <w:snapToGrid w:val="0"/>
                </w:rPr>
                <w:tab/>
              </w:r>
              <w:r w:rsidRPr="00715AD3" w:rsidDel="002250C2">
                <w:rPr>
                  <w:snapToGrid w:val="0"/>
                </w:rPr>
                <w:tab/>
              </w:r>
              <w:r w:rsidRPr="00715AD3" w:rsidDel="002250C2">
                <w:delText>30 meters.</w:delText>
              </w:r>
            </w:del>
          </w:p>
        </w:tc>
      </w:tr>
      <w:tr w:rsidR="00F80BCA" w:rsidRPr="00715AD3" w:rsidDel="002250C2">
        <w:trPr>
          <w:cantSplit/>
          <w:del w:id="5630" w:author="CR#0249" w:date="2019-12-19T11:17:00Z"/>
        </w:trPr>
        <w:tc>
          <w:tcPr>
            <w:tcW w:w="9639" w:type="dxa"/>
          </w:tcPr>
          <w:p w:rsidR="002B1632" w:rsidRPr="00715AD3" w:rsidDel="002250C2" w:rsidRDefault="002B1632" w:rsidP="002D60CB">
            <w:pPr>
              <w:pStyle w:val="TAL"/>
              <w:keepNext w:val="0"/>
              <w:keepLines w:val="0"/>
              <w:widowControl w:val="0"/>
              <w:rPr>
                <w:del w:id="5631" w:author="CR#0249" w:date="2019-12-19T11:17:00Z"/>
                <w:b/>
                <w:i/>
                <w:snapToGrid w:val="0"/>
              </w:rPr>
            </w:pPr>
            <w:del w:id="5632" w:author="CR#0249" w:date="2019-12-19T11:17:00Z">
              <w:r w:rsidRPr="00715AD3" w:rsidDel="002250C2">
                <w:rPr>
                  <w:b/>
                  <w:i/>
                  <w:snapToGrid w:val="0"/>
                </w:rPr>
                <w:delText>error-Value</w:delText>
              </w:r>
            </w:del>
          </w:p>
          <w:p w:rsidR="002B1632" w:rsidRPr="00715AD3" w:rsidDel="002250C2" w:rsidRDefault="002B1632" w:rsidP="002D60CB">
            <w:pPr>
              <w:pStyle w:val="TAL"/>
              <w:keepLines w:val="0"/>
              <w:widowControl w:val="0"/>
              <w:rPr>
                <w:del w:id="5633" w:author="CR#0249" w:date="2019-12-19T11:17:00Z"/>
              </w:rPr>
            </w:pPr>
            <w:del w:id="5634" w:author="CR#0249" w:date="2019-12-19T11:17:00Z">
              <w:r w:rsidRPr="00715AD3" w:rsidDel="002250C2">
                <w:delText>This field specifies the target device</w:delText>
              </w:r>
              <w:r w:rsidR="002A511C" w:rsidRPr="00715AD3" w:rsidDel="002250C2">
                <w:delText>′</w:delText>
              </w:r>
              <w:r w:rsidRPr="00715AD3" w:rsidDel="002250C2">
                <w:delText>s best estimate of the uncertainty of the OTDOA (or TOA) measurement.</w:delText>
              </w:r>
            </w:del>
          </w:p>
          <w:p w:rsidR="002B1632" w:rsidRPr="00715AD3" w:rsidDel="002250C2" w:rsidRDefault="002B1632" w:rsidP="002D60CB">
            <w:pPr>
              <w:pStyle w:val="TALCharChar"/>
              <w:rPr>
                <w:del w:id="5635" w:author="CR#0249" w:date="2019-12-19T11:17:00Z"/>
              </w:rPr>
            </w:pPr>
            <w:del w:id="5636" w:author="CR#0249" w:date="2019-12-19T11:17:00Z">
              <w:r w:rsidRPr="00715AD3" w:rsidDel="002250C2">
                <w:delText>The encoding on five bits is as follows:</w:delText>
              </w:r>
            </w:del>
          </w:p>
          <w:p w:rsidR="002B1632" w:rsidRPr="00715AD3" w:rsidDel="002250C2" w:rsidRDefault="002B1632" w:rsidP="002D60CB">
            <w:pPr>
              <w:pStyle w:val="TALCharChar"/>
              <w:rPr>
                <w:del w:id="5637" w:author="CR#0249" w:date="2019-12-19T11:17:00Z"/>
              </w:rPr>
            </w:pPr>
            <w:del w:id="5638" w:author="CR#0249" w:date="2019-12-19T11:17:00Z">
              <w:r w:rsidRPr="00715AD3" w:rsidDel="002250C2">
                <w:rPr>
                  <w:snapToGrid w:val="0"/>
                </w:rPr>
                <w:tab/>
              </w:r>
              <w:r w:rsidR="002A511C" w:rsidRPr="00715AD3" w:rsidDel="002250C2">
                <w:delText>′</w:delText>
              </w:r>
              <w:r w:rsidRPr="00715AD3" w:rsidDel="002250C2">
                <w:delText>00000</w:delText>
              </w:r>
              <w:r w:rsidR="002A511C" w:rsidRPr="00715AD3" w:rsidDel="002250C2">
                <w:delText>′</w:delText>
              </w:r>
              <w:r w:rsidRPr="00715AD3" w:rsidDel="002250C2">
                <w:rPr>
                  <w:snapToGrid w:val="0"/>
                </w:rPr>
                <w:tab/>
              </w:r>
              <w:r w:rsidRPr="00715AD3" w:rsidDel="002250C2">
                <w:delText>0</w:delText>
              </w:r>
              <w:r w:rsidR="00354C05" w:rsidRPr="00715AD3" w:rsidDel="002250C2">
                <w:tab/>
              </w:r>
              <w:r w:rsidRPr="00715AD3" w:rsidDel="002250C2">
                <w:rPr>
                  <w:snapToGrid w:val="0"/>
                </w:rPr>
                <w:tab/>
              </w:r>
              <w:r w:rsidRPr="00715AD3" w:rsidDel="002250C2">
                <w:delText>to</w:delText>
              </w:r>
              <w:r w:rsidR="00354C05" w:rsidRPr="00715AD3" w:rsidDel="002250C2">
                <w:tab/>
              </w:r>
              <w:r w:rsidRPr="00715AD3" w:rsidDel="002250C2">
                <w:delText>(R*1-1) meters</w:delText>
              </w:r>
            </w:del>
          </w:p>
          <w:p w:rsidR="002B1632" w:rsidRPr="00715AD3" w:rsidDel="002250C2" w:rsidRDefault="002B1632" w:rsidP="002D60CB">
            <w:pPr>
              <w:pStyle w:val="TALCharChar"/>
              <w:rPr>
                <w:del w:id="5639" w:author="CR#0249" w:date="2019-12-19T11:17:00Z"/>
              </w:rPr>
            </w:pPr>
            <w:del w:id="5640" w:author="CR#0249" w:date="2019-12-19T11:17:00Z">
              <w:r w:rsidRPr="00715AD3" w:rsidDel="002250C2">
                <w:rPr>
                  <w:snapToGrid w:val="0"/>
                </w:rPr>
                <w:tab/>
              </w:r>
              <w:r w:rsidR="002A511C" w:rsidRPr="00715AD3" w:rsidDel="002250C2">
                <w:delText>′</w:delText>
              </w:r>
              <w:r w:rsidRPr="00715AD3" w:rsidDel="002250C2">
                <w:delText>00001</w:delText>
              </w:r>
              <w:r w:rsidR="002A511C" w:rsidRPr="00715AD3" w:rsidDel="002250C2">
                <w:delText>′</w:delText>
              </w:r>
              <w:r w:rsidR="00354C05" w:rsidRPr="00715AD3" w:rsidDel="002250C2">
                <w:tab/>
              </w:r>
              <w:r w:rsidRPr="00715AD3" w:rsidDel="002250C2">
                <w:delText>R*1</w:delText>
              </w:r>
              <w:r w:rsidR="00354C05" w:rsidRPr="00715AD3" w:rsidDel="002250C2">
                <w:tab/>
              </w:r>
              <w:r w:rsidRPr="00715AD3" w:rsidDel="002250C2">
                <w:rPr>
                  <w:snapToGrid w:val="0"/>
                </w:rPr>
                <w:delText>to</w:delText>
              </w:r>
              <w:r w:rsidR="00354C05" w:rsidRPr="00715AD3" w:rsidDel="002250C2">
                <w:rPr>
                  <w:snapToGrid w:val="0"/>
                </w:rPr>
                <w:tab/>
              </w:r>
              <w:r w:rsidRPr="00715AD3" w:rsidDel="002250C2">
                <w:delText>(R*2-1) meters</w:delText>
              </w:r>
            </w:del>
          </w:p>
          <w:p w:rsidR="002B1632" w:rsidRPr="00715AD3" w:rsidDel="002250C2" w:rsidRDefault="002B1632" w:rsidP="002D60CB">
            <w:pPr>
              <w:pStyle w:val="TALCharChar"/>
              <w:rPr>
                <w:del w:id="5641" w:author="CR#0249" w:date="2019-12-19T11:17:00Z"/>
              </w:rPr>
            </w:pPr>
            <w:del w:id="5642" w:author="CR#0249" w:date="2019-12-19T11:17:00Z">
              <w:r w:rsidRPr="00715AD3" w:rsidDel="002250C2">
                <w:rPr>
                  <w:snapToGrid w:val="0"/>
                </w:rPr>
                <w:tab/>
              </w:r>
              <w:r w:rsidR="002A511C" w:rsidRPr="00715AD3" w:rsidDel="002250C2">
                <w:delText>′</w:delText>
              </w:r>
              <w:r w:rsidRPr="00715AD3" w:rsidDel="002250C2">
                <w:delText>00010</w:delText>
              </w:r>
              <w:r w:rsidR="002A511C" w:rsidRPr="00715AD3" w:rsidDel="002250C2">
                <w:delText>′</w:delText>
              </w:r>
              <w:r w:rsidRPr="00715AD3" w:rsidDel="002250C2">
                <w:rPr>
                  <w:snapToGrid w:val="0"/>
                </w:rPr>
                <w:tab/>
              </w:r>
              <w:r w:rsidRPr="00715AD3" w:rsidDel="002250C2">
                <w:delText>R*2</w:delText>
              </w:r>
              <w:r w:rsidR="00354C05" w:rsidRPr="00715AD3" w:rsidDel="002250C2">
                <w:tab/>
              </w:r>
              <w:r w:rsidRPr="00715AD3" w:rsidDel="002250C2">
                <w:delText>to</w:delText>
              </w:r>
              <w:r w:rsidR="00354C05" w:rsidRPr="00715AD3" w:rsidDel="002250C2">
                <w:rPr>
                  <w:snapToGrid w:val="0"/>
                </w:rPr>
                <w:tab/>
              </w:r>
              <w:r w:rsidRPr="00715AD3" w:rsidDel="002250C2">
                <w:delText>(R*3-1) meters</w:delText>
              </w:r>
            </w:del>
          </w:p>
          <w:p w:rsidR="002B1632" w:rsidRPr="00715AD3" w:rsidDel="002250C2" w:rsidRDefault="002B1632" w:rsidP="002D60CB">
            <w:pPr>
              <w:pStyle w:val="TALCharChar"/>
              <w:rPr>
                <w:del w:id="5643" w:author="CR#0249" w:date="2019-12-19T11:17:00Z"/>
              </w:rPr>
            </w:pPr>
            <w:del w:id="5644" w:author="CR#0249" w:date="2019-12-19T11:17:00Z">
              <w:r w:rsidRPr="00715AD3" w:rsidDel="002250C2">
                <w:rPr>
                  <w:snapToGrid w:val="0"/>
                </w:rPr>
                <w:tab/>
              </w:r>
              <w:r w:rsidRPr="00715AD3" w:rsidDel="002250C2">
                <w:delText>…</w:delText>
              </w:r>
            </w:del>
          </w:p>
          <w:p w:rsidR="002B1632" w:rsidRPr="00715AD3" w:rsidDel="002250C2" w:rsidRDefault="002B1632" w:rsidP="002D60CB">
            <w:pPr>
              <w:pStyle w:val="TALCharChar"/>
              <w:rPr>
                <w:del w:id="5645" w:author="CR#0249" w:date="2019-12-19T11:17:00Z"/>
              </w:rPr>
            </w:pPr>
            <w:del w:id="5646" w:author="CR#0249" w:date="2019-12-19T11:17:00Z">
              <w:r w:rsidRPr="00715AD3" w:rsidDel="002250C2">
                <w:rPr>
                  <w:snapToGrid w:val="0"/>
                </w:rPr>
                <w:tab/>
              </w:r>
              <w:r w:rsidR="002A511C" w:rsidRPr="00715AD3" w:rsidDel="002250C2">
                <w:delText>′</w:delText>
              </w:r>
              <w:r w:rsidRPr="00715AD3" w:rsidDel="002250C2">
                <w:delText>11111</w:delText>
              </w:r>
              <w:r w:rsidR="002A511C" w:rsidRPr="00715AD3" w:rsidDel="002250C2">
                <w:delText>′</w:delText>
              </w:r>
              <w:r w:rsidR="00354C05" w:rsidRPr="00715AD3" w:rsidDel="002250C2">
                <w:rPr>
                  <w:snapToGrid w:val="0"/>
                </w:rPr>
                <w:tab/>
              </w:r>
              <w:r w:rsidRPr="00715AD3" w:rsidDel="002250C2">
                <w:delText>R*31</w:delText>
              </w:r>
              <w:r w:rsidR="00354C05" w:rsidRPr="00715AD3" w:rsidDel="002250C2">
                <w:tab/>
              </w:r>
              <w:r w:rsidRPr="00715AD3" w:rsidDel="002250C2">
                <w:delText>meters or more;</w:delText>
              </w:r>
            </w:del>
          </w:p>
          <w:p w:rsidR="002B1632" w:rsidRPr="00715AD3" w:rsidDel="002250C2" w:rsidRDefault="002B1632" w:rsidP="002D60CB">
            <w:pPr>
              <w:pStyle w:val="TAL"/>
              <w:keepLines w:val="0"/>
              <w:widowControl w:val="0"/>
              <w:rPr>
                <w:del w:id="5647" w:author="CR#0249" w:date="2019-12-19T11:17:00Z"/>
              </w:rPr>
            </w:pPr>
            <w:del w:id="5648" w:author="CR#0249" w:date="2019-12-19T11:17:00Z">
              <w:r w:rsidRPr="00715AD3" w:rsidDel="002250C2">
                <w:delText xml:space="preserve">where R is the resolution defined by </w:delText>
              </w:r>
              <w:r w:rsidRPr="00715AD3" w:rsidDel="002250C2">
                <w:rPr>
                  <w:i/>
                  <w:snapToGrid w:val="0"/>
                </w:rPr>
                <w:delText>error-Resolution</w:delText>
              </w:r>
              <w:r w:rsidRPr="00715AD3" w:rsidDel="002250C2">
                <w:rPr>
                  <w:b/>
                  <w:i/>
                  <w:snapToGrid w:val="0"/>
                </w:rPr>
                <w:delText xml:space="preserve"> </w:delText>
              </w:r>
              <w:r w:rsidRPr="00715AD3" w:rsidDel="002250C2">
                <w:delText>field.</w:delText>
              </w:r>
            </w:del>
          </w:p>
          <w:p w:rsidR="002B1632" w:rsidRPr="00715AD3" w:rsidDel="002250C2" w:rsidRDefault="002B1632" w:rsidP="00F57468">
            <w:pPr>
              <w:pStyle w:val="TAL"/>
              <w:keepNext w:val="0"/>
              <w:keepLines w:val="0"/>
              <w:widowControl w:val="0"/>
              <w:rPr>
                <w:del w:id="5649" w:author="CR#0249" w:date="2019-12-19T11:17:00Z"/>
                <w:bCs/>
                <w:iCs/>
                <w:noProof/>
              </w:rPr>
            </w:pPr>
            <w:del w:id="5650" w:author="CR#0249" w:date="2019-12-19T11:17:00Z">
              <w:r w:rsidRPr="00715AD3" w:rsidDel="002250C2">
                <w:delText xml:space="preserve">E.g., R=20 m corresponds to 0-19 m, 20-39 m,…,620+ m. </w:delText>
              </w:r>
            </w:del>
          </w:p>
        </w:tc>
      </w:tr>
      <w:tr w:rsidR="002B1632" w:rsidRPr="00715AD3" w:rsidDel="002250C2">
        <w:trPr>
          <w:cantSplit/>
          <w:del w:id="5651" w:author="CR#0249" w:date="2019-12-19T11:17:00Z"/>
        </w:trPr>
        <w:tc>
          <w:tcPr>
            <w:tcW w:w="9639" w:type="dxa"/>
          </w:tcPr>
          <w:p w:rsidR="002B1632" w:rsidRPr="00715AD3" w:rsidDel="002250C2" w:rsidRDefault="002B1632" w:rsidP="002D60CB">
            <w:pPr>
              <w:pStyle w:val="TAL"/>
              <w:keepNext w:val="0"/>
              <w:keepLines w:val="0"/>
              <w:widowControl w:val="0"/>
              <w:rPr>
                <w:del w:id="5652" w:author="CR#0249" w:date="2019-12-19T11:17:00Z"/>
                <w:b/>
                <w:i/>
                <w:snapToGrid w:val="0"/>
                <w:szCs w:val="18"/>
              </w:rPr>
            </w:pPr>
            <w:del w:id="5653" w:author="CR#0249" w:date="2019-12-19T11:17:00Z">
              <w:r w:rsidRPr="00715AD3" w:rsidDel="002250C2">
                <w:rPr>
                  <w:b/>
                  <w:i/>
                  <w:snapToGrid w:val="0"/>
                  <w:szCs w:val="18"/>
                </w:rPr>
                <w:lastRenderedPageBreak/>
                <w:delText>error-NumSamples</w:delText>
              </w:r>
            </w:del>
          </w:p>
          <w:p w:rsidR="002B1632" w:rsidRPr="00715AD3" w:rsidDel="002250C2" w:rsidRDefault="002B1632" w:rsidP="002D60CB">
            <w:pPr>
              <w:pStyle w:val="TAL"/>
              <w:keepLines w:val="0"/>
              <w:widowControl w:val="0"/>
              <w:rPr>
                <w:del w:id="5654" w:author="CR#0249" w:date="2019-12-19T11:17:00Z"/>
                <w:b/>
                <w:i/>
                <w:snapToGrid w:val="0"/>
                <w:szCs w:val="18"/>
              </w:rPr>
            </w:pPr>
            <w:del w:id="5655" w:author="CR#0249" w:date="2019-12-19T11:17:00Z">
              <w:r w:rsidRPr="00715AD3" w:rsidDel="002250C2">
                <w:rPr>
                  <w:szCs w:val="18"/>
                </w:rPr>
                <w:delText xml:space="preserve">If the </w:delText>
              </w:r>
              <w:r w:rsidRPr="00715AD3" w:rsidDel="002250C2">
                <w:rPr>
                  <w:i/>
                  <w:snapToGrid w:val="0"/>
                  <w:szCs w:val="18"/>
                </w:rPr>
                <w:delText>error-Value</w:delText>
              </w:r>
              <w:r w:rsidRPr="00715AD3" w:rsidDel="002250C2">
                <w:rPr>
                  <w:b/>
                  <w:i/>
                  <w:snapToGrid w:val="0"/>
                  <w:szCs w:val="18"/>
                </w:rPr>
                <w:delText xml:space="preserve"> </w:delText>
              </w:r>
              <w:r w:rsidRPr="00715AD3" w:rsidDel="002250C2">
                <w:rPr>
                  <w:snapToGrid w:val="0"/>
                  <w:szCs w:val="18"/>
                </w:rPr>
                <w:delText xml:space="preserve">field provides the sample uncertainty of </w:delText>
              </w:r>
              <w:r w:rsidRPr="00715AD3" w:rsidDel="002250C2">
                <w:rPr>
                  <w:szCs w:val="18"/>
                </w:rPr>
                <w:delText xml:space="preserve">the OTDOA </w:delText>
              </w:r>
              <w:r w:rsidRPr="00715AD3" w:rsidDel="002250C2">
                <w:delText xml:space="preserve">(or TOA) </w:delText>
              </w:r>
              <w:r w:rsidRPr="00715AD3" w:rsidDel="002250C2">
                <w:rPr>
                  <w:szCs w:val="18"/>
                </w:rPr>
                <w:delText>measurement, this field specifies how many measurements have been used by the target device to determine this (i.e., sample size). Following 3 bit encoding is used:</w:delText>
              </w:r>
            </w:del>
          </w:p>
          <w:p w:rsidR="002B1632" w:rsidRPr="00715AD3" w:rsidDel="002250C2" w:rsidRDefault="002B1632" w:rsidP="002D60CB">
            <w:pPr>
              <w:pStyle w:val="TALCharChar"/>
              <w:keepNext w:val="0"/>
              <w:keepLines w:val="0"/>
              <w:rPr>
                <w:del w:id="5656" w:author="CR#0249" w:date="2019-12-19T11:17:00Z"/>
                <w:snapToGrid w:val="0"/>
                <w:szCs w:val="18"/>
              </w:rPr>
            </w:pPr>
            <w:del w:id="5657" w:author="CR#0249" w:date="2019-12-19T11:17:00Z">
              <w:r w:rsidRPr="00715AD3" w:rsidDel="002250C2">
                <w:rPr>
                  <w:snapToGrid w:val="0"/>
                  <w:szCs w:val="18"/>
                </w:rPr>
                <w:tab/>
              </w:r>
              <w:r w:rsidR="002A511C" w:rsidRPr="00715AD3" w:rsidDel="002250C2">
                <w:rPr>
                  <w:snapToGrid w:val="0"/>
                  <w:szCs w:val="18"/>
                </w:rPr>
                <w:delText>′</w:delText>
              </w:r>
              <w:r w:rsidRPr="00715AD3" w:rsidDel="002250C2">
                <w:rPr>
                  <w:snapToGrid w:val="0"/>
                  <w:szCs w:val="18"/>
                </w:rPr>
                <w:delText>000</w:delText>
              </w:r>
              <w:r w:rsidR="002A511C" w:rsidRPr="00715AD3" w:rsidDel="002250C2">
                <w:rPr>
                  <w:snapToGrid w:val="0"/>
                  <w:szCs w:val="18"/>
                </w:rPr>
                <w:delText>′</w:delText>
              </w:r>
              <w:r w:rsidRPr="00715AD3" w:rsidDel="002250C2">
                <w:rPr>
                  <w:snapToGrid w:val="0"/>
                  <w:szCs w:val="18"/>
                </w:rPr>
                <w:tab/>
              </w:r>
              <w:r w:rsidRPr="00715AD3" w:rsidDel="002250C2">
                <w:rPr>
                  <w:snapToGrid w:val="0"/>
                  <w:szCs w:val="18"/>
                </w:rPr>
                <w:tab/>
                <w:delText>Not the baseline metric</w:delText>
              </w:r>
            </w:del>
          </w:p>
          <w:p w:rsidR="002B1632" w:rsidRPr="00715AD3" w:rsidDel="002250C2" w:rsidRDefault="002B1632" w:rsidP="002D60CB">
            <w:pPr>
              <w:pStyle w:val="TALCharChar"/>
              <w:keepNext w:val="0"/>
              <w:keepLines w:val="0"/>
              <w:rPr>
                <w:del w:id="5658" w:author="CR#0249" w:date="2019-12-19T11:17:00Z"/>
                <w:szCs w:val="18"/>
              </w:rPr>
            </w:pPr>
            <w:del w:id="5659"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001</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5-9</w:delText>
              </w:r>
            </w:del>
          </w:p>
          <w:p w:rsidR="002B1632" w:rsidRPr="00715AD3" w:rsidDel="002250C2" w:rsidRDefault="002B1632" w:rsidP="002D60CB">
            <w:pPr>
              <w:pStyle w:val="TALCharChar"/>
              <w:keepNext w:val="0"/>
              <w:keepLines w:val="0"/>
              <w:rPr>
                <w:del w:id="5660" w:author="CR#0249" w:date="2019-12-19T11:17:00Z"/>
                <w:szCs w:val="18"/>
              </w:rPr>
            </w:pPr>
            <w:del w:id="5661"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010</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10-14</w:delText>
              </w:r>
            </w:del>
          </w:p>
          <w:p w:rsidR="002B1632" w:rsidRPr="00715AD3" w:rsidDel="002250C2" w:rsidRDefault="002B1632" w:rsidP="002D60CB">
            <w:pPr>
              <w:pStyle w:val="TALCharChar"/>
              <w:keepNext w:val="0"/>
              <w:keepLines w:val="0"/>
              <w:rPr>
                <w:del w:id="5662" w:author="CR#0249" w:date="2019-12-19T11:17:00Z"/>
                <w:szCs w:val="18"/>
              </w:rPr>
            </w:pPr>
            <w:del w:id="5663"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011</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15-24</w:delText>
              </w:r>
            </w:del>
          </w:p>
          <w:p w:rsidR="002B1632" w:rsidRPr="00715AD3" w:rsidDel="002250C2" w:rsidRDefault="002B1632" w:rsidP="002D60CB">
            <w:pPr>
              <w:pStyle w:val="TALCharChar"/>
              <w:keepNext w:val="0"/>
              <w:keepLines w:val="0"/>
              <w:rPr>
                <w:del w:id="5664" w:author="CR#0249" w:date="2019-12-19T11:17:00Z"/>
                <w:szCs w:val="18"/>
              </w:rPr>
            </w:pPr>
            <w:del w:id="5665"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100</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25-34</w:delText>
              </w:r>
            </w:del>
          </w:p>
          <w:p w:rsidR="002B1632" w:rsidRPr="00715AD3" w:rsidDel="002250C2" w:rsidRDefault="002B1632" w:rsidP="002D60CB">
            <w:pPr>
              <w:pStyle w:val="TALCharChar"/>
              <w:keepNext w:val="0"/>
              <w:keepLines w:val="0"/>
              <w:rPr>
                <w:del w:id="5666" w:author="CR#0249" w:date="2019-12-19T11:17:00Z"/>
                <w:szCs w:val="18"/>
              </w:rPr>
            </w:pPr>
            <w:del w:id="5667"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101</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35-44</w:delText>
              </w:r>
            </w:del>
          </w:p>
          <w:p w:rsidR="002B1632" w:rsidRPr="00715AD3" w:rsidDel="002250C2" w:rsidRDefault="002B1632" w:rsidP="002D60CB">
            <w:pPr>
              <w:pStyle w:val="TALCharChar"/>
              <w:keepNext w:val="0"/>
              <w:keepLines w:val="0"/>
              <w:rPr>
                <w:del w:id="5668" w:author="CR#0249" w:date="2019-12-19T11:17:00Z"/>
                <w:szCs w:val="18"/>
              </w:rPr>
            </w:pPr>
            <w:del w:id="5669"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110</w:delText>
              </w:r>
              <w:r w:rsidR="002A511C" w:rsidRPr="00715AD3" w:rsidDel="002250C2">
                <w:rPr>
                  <w:szCs w:val="18"/>
                </w:rPr>
                <w:delText>′</w:delText>
              </w:r>
              <w:r w:rsidR="00354C05" w:rsidRPr="00715AD3" w:rsidDel="002250C2">
                <w:rPr>
                  <w:szCs w:val="18"/>
                </w:rPr>
                <w:tab/>
              </w:r>
              <w:r w:rsidRPr="00715AD3" w:rsidDel="002250C2">
                <w:rPr>
                  <w:snapToGrid w:val="0"/>
                  <w:szCs w:val="18"/>
                </w:rPr>
                <w:tab/>
              </w:r>
              <w:r w:rsidRPr="00715AD3" w:rsidDel="002250C2">
                <w:rPr>
                  <w:szCs w:val="18"/>
                </w:rPr>
                <w:delText>45-54</w:delText>
              </w:r>
            </w:del>
          </w:p>
          <w:p w:rsidR="002B1632" w:rsidRPr="00715AD3" w:rsidDel="002250C2" w:rsidRDefault="002B1632" w:rsidP="002D60CB">
            <w:pPr>
              <w:pStyle w:val="TALCharChar"/>
              <w:keepNext w:val="0"/>
              <w:keepLines w:val="0"/>
              <w:rPr>
                <w:del w:id="5670" w:author="CR#0249" w:date="2019-12-19T11:17:00Z"/>
                <w:szCs w:val="18"/>
              </w:rPr>
            </w:pPr>
            <w:del w:id="5671" w:author="CR#0249" w:date="2019-12-19T11:17:00Z">
              <w:r w:rsidRPr="00715AD3" w:rsidDel="002250C2">
                <w:rPr>
                  <w:snapToGrid w:val="0"/>
                  <w:szCs w:val="18"/>
                </w:rPr>
                <w:tab/>
              </w:r>
              <w:r w:rsidR="002A511C" w:rsidRPr="00715AD3" w:rsidDel="002250C2">
                <w:rPr>
                  <w:szCs w:val="18"/>
                </w:rPr>
                <w:delText>′</w:delText>
              </w:r>
              <w:r w:rsidRPr="00715AD3" w:rsidDel="002250C2">
                <w:rPr>
                  <w:szCs w:val="18"/>
                </w:rPr>
                <w:delText>111</w:delText>
              </w:r>
              <w:r w:rsidR="002A511C" w:rsidRPr="00715AD3" w:rsidDel="002250C2">
                <w:rPr>
                  <w:szCs w:val="18"/>
                </w:rPr>
                <w:delText>′</w:delText>
              </w:r>
              <w:r w:rsidRPr="00715AD3" w:rsidDel="002250C2">
                <w:rPr>
                  <w:snapToGrid w:val="0"/>
                  <w:szCs w:val="18"/>
                </w:rPr>
                <w:tab/>
              </w:r>
              <w:r w:rsidRPr="00715AD3" w:rsidDel="002250C2">
                <w:rPr>
                  <w:snapToGrid w:val="0"/>
                  <w:szCs w:val="18"/>
                </w:rPr>
                <w:tab/>
              </w:r>
              <w:r w:rsidRPr="00715AD3" w:rsidDel="002250C2">
                <w:rPr>
                  <w:szCs w:val="18"/>
                </w:rPr>
                <w:delText>55 or more.</w:delText>
              </w:r>
            </w:del>
          </w:p>
          <w:p w:rsidR="002B1632" w:rsidRPr="00715AD3" w:rsidDel="002250C2" w:rsidRDefault="002B1632" w:rsidP="002D60CB">
            <w:pPr>
              <w:pStyle w:val="TAL"/>
              <w:keepLines w:val="0"/>
              <w:widowControl w:val="0"/>
              <w:rPr>
                <w:del w:id="5672" w:author="CR#0249" w:date="2019-12-19T11:17:00Z"/>
                <w:b/>
                <w:i/>
                <w:snapToGrid w:val="0"/>
                <w:szCs w:val="18"/>
              </w:rPr>
            </w:pPr>
            <w:del w:id="5673" w:author="CR#0249" w:date="2019-12-19T11:17:00Z">
              <w:r w:rsidRPr="00715AD3" w:rsidDel="002250C2">
                <w:rPr>
                  <w:szCs w:val="18"/>
                </w:rPr>
                <w:delText xml:space="preserve">In case of the value </w:delText>
              </w:r>
              <w:r w:rsidR="002A511C" w:rsidRPr="00715AD3" w:rsidDel="002250C2">
                <w:rPr>
                  <w:szCs w:val="18"/>
                </w:rPr>
                <w:delText>′</w:delText>
              </w:r>
              <w:r w:rsidRPr="00715AD3" w:rsidDel="002250C2">
                <w:rPr>
                  <w:szCs w:val="18"/>
                </w:rPr>
                <w:delText>000</w:delText>
              </w:r>
              <w:r w:rsidR="002A511C" w:rsidRPr="00715AD3" w:rsidDel="002250C2">
                <w:rPr>
                  <w:szCs w:val="18"/>
                </w:rPr>
                <w:delText>′</w:delText>
              </w:r>
              <w:r w:rsidRPr="00715AD3" w:rsidDel="002250C2">
                <w:rPr>
                  <w:szCs w:val="18"/>
                </w:rPr>
                <w:delText xml:space="preserve">, the </w:delText>
              </w:r>
              <w:r w:rsidRPr="00715AD3" w:rsidDel="002250C2">
                <w:rPr>
                  <w:i/>
                  <w:szCs w:val="18"/>
                </w:rPr>
                <w:delText>error-Value</w:delText>
              </w:r>
              <w:r w:rsidRPr="00715AD3" w:rsidDel="002250C2">
                <w:rPr>
                  <w:szCs w:val="18"/>
                </w:rPr>
                <w:delText xml:space="preserve"> field contains the target device</w:delText>
              </w:r>
              <w:r w:rsidR="002A511C" w:rsidRPr="00715AD3" w:rsidDel="002250C2">
                <w:rPr>
                  <w:szCs w:val="18"/>
                </w:rPr>
                <w:delText>′</w:delText>
              </w:r>
              <w:r w:rsidRPr="00715AD3" w:rsidDel="002250C2">
                <w:rPr>
                  <w:szCs w:val="18"/>
                </w:rPr>
                <w:delText xml:space="preserve">s best estimate of the uncertainty of the OTDOA </w:delText>
              </w:r>
              <w:r w:rsidRPr="00715AD3" w:rsidDel="002250C2">
                <w:delText xml:space="preserve">(or TOA) </w:delText>
              </w:r>
              <w:r w:rsidRPr="00715AD3" w:rsidDel="002250C2">
                <w:rPr>
                  <w:szCs w:val="18"/>
                </w:rPr>
                <w:delText xml:space="preserve">measurement not based on the baseline metric. E.g., other measurements such as signal-to-noise-ratio or signal strength can be utilized to estimate the </w:delText>
              </w:r>
              <w:r w:rsidRPr="00715AD3" w:rsidDel="002250C2">
                <w:rPr>
                  <w:i/>
                  <w:snapToGrid w:val="0"/>
                  <w:szCs w:val="18"/>
                </w:rPr>
                <w:delText>error-Value.</w:delText>
              </w:r>
            </w:del>
          </w:p>
          <w:p w:rsidR="002B1632" w:rsidRPr="00715AD3" w:rsidDel="002250C2" w:rsidRDefault="002B1632" w:rsidP="002D60CB">
            <w:pPr>
              <w:pStyle w:val="TAL"/>
              <w:keepNext w:val="0"/>
              <w:keepLines w:val="0"/>
              <w:widowControl w:val="0"/>
              <w:rPr>
                <w:del w:id="5674" w:author="CR#0249" w:date="2019-12-19T11:17:00Z"/>
                <w:bCs/>
                <w:iCs/>
                <w:noProof/>
              </w:rPr>
            </w:pPr>
            <w:del w:id="5675" w:author="CR#0249" w:date="2019-12-19T11:17:00Z">
              <w:r w:rsidRPr="00715AD3" w:rsidDel="002250C2">
                <w:rPr>
                  <w:szCs w:val="18"/>
                </w:rPr>
                <w:delText xml:space="preserve">If this field is absent, the value of this field is </w:delText>
              </w:r>
              <w:r w:rsidR="002A511C" w:rsidRPr="00715AD3" w:rsidDel="002250C2">
                <w:rPr>
                  <w:szCs w:val="18"/>
                </w:rPr>
                <w:delText>′</w:delText>
              </w:r>
              <w:r w:rsidRPr="00715AD3" w:rsidDel="002250C2">
                <w:rPr>
                  <w:szCs w:val="18"/>
                </w:rPr>
                <w:delText>000</w:delText>
              </w:r>
              <w:r w:rsidR="002A511C" w:rsidRPr="00715AD3" w:rsidDel="002250C2">
                <w:rPr>
                  <w:szCs w:val="18"/>
                </w:rPr>
                <w:delText>′</w:delText>
              </w:r>
              <w:r w:rsidRPr="00715AD3" w:rsidDel="002250C2">
                <w:rPr>
                  <w:szCs w:val="18"/>
                </w:rPr>
                <w:delText>.</w:delText>
              </w:r>
            </w:del>
          </w:p>
        </w:tc>
      </w:tr>
    </w:tbl>
    <w:p w:rsidR="00706D47" w:rsidRPr="00715AD3" w:rsidDel="002250C2" w:rsidRDefault="00706D47" w:rsidP="00706D47">
      <w:pPr>
        <w:rPr>
          <w:del w:id="5676" w:author="CR#0249" w:date="2019-12-19T11:17:00Z"/>
        </w:rPr>
      </w:pPr>
    </w:p>
    <w:p w:rsidR="00706D47" w:rsidRPr="00715AD3" w:rsidDel="002250C2" w:rsidRDefault="00706D47" w:rsidP="00706D47">
      <w:pPr>
        <w:pStyle w:val="Heading4"/>
        <w:rPr>
          <w:del w:id="5677" w:author="CR#0249" w:date="2019-12-19T11:17:00Z"/>
          <w:i/>
        </w:rPr>
      </w:pPr>
      <w:bookmarkStart w:id="5678" w:name="_Toc20690651"/>
      <w:del w:id="5679" w:author="CR#0249" w:date="2019-12-19T11:17:00Z">
        <w:r w:rsidRPr="00715AD3" w:rsidDel="002250C2">
          <w:delText>–</w:delText>
        </w:r>
        <w:r w:rsidRPr="00715AD3" w:rsidDel="002250C2">
          <w:tab/>
        </w:r>
        <w:r w:rsidRPr="00715AD3" w:rsidDel="002250C2">
          <w:rPr>
            <w:i/>
          </w:rPr>
          <w:delText>AdditionalPath</w:delText>
        </w:r>
        <w:bookmarkEnd w:id="5678"/>
      </w:del>
    </w:p>
    <w:p w:rsidR="00706D47" w:rsidRPr="00715AD3" w:rsidDel="002250C2" w:rsidRDefault="00706D47" w:rsidP="00706D47">
      <w:pPr>
        <w:rPr>
          <w:del w:id="5680" w:author="CR#0249" w:date="2019-12-19T11:17:00Z"/>
          <w:strike/>
        </w:rPr>
      </w:pPr>
      <w:del w:id="5681" w:author="CR#0249" w:date="2019-12-19T11:17:00Z">
        <w:r w:rsidRPr="00715AD3" w:rsidDel="002250C2">
          <w:delText xml:space="preserve">The IE </w:delText>
        </w:r>
        <w:r w:rsidRPr="00715AD3" w:rsidDel="002250C2">
          <w:rPr>
            <w:i/>
          </w:rPr>
          <w:delText>AdditionalPath</w:delText>
        </w:r>
        <w:r w:rsidRPr="00715AD3" w:rsidDel="002250C2">
          <w:delText xml:space="preserve"> is used by the target device to provide information about additional paths in association to the RSTD measurements in the form of a relative time difference and a quality value. The additional path </w:delText>
        </w:r>
        <w:r w:rsidRPr="00715AD3" w:rsidDel="002250C2">
          <w:rPr>
            <w:i/>
          </w:rPr>
          <w:delText>relativeTimeDifference</w:delText>
        </w:r>
        <w:r w:rsidRPr="00715AD3" w:rsidDel="002250C2">
          <w:delText xml:space="preserve"> is the detected path timing relative to the detected path timing used for the </w:delText>
        </w:r>
        <w:r w:rsidRPr="00715AD3" w:rsidDel="002250C2">
          <w:rPr>
            <w:i/>
          </w:rPr>
          <w:delText>rstd</w:delText>
        </w:r>
        <w:r w:rsidRPr="00715AD3" w:rsidDel="002250C2">
          <w:delText xml:space="preserve"> value </w:delText>
        </w:r>
        <w:r w:rsidR="00DD6009" w:rsidRPr="00715AD3" w:rsidDel="002250C2">
          <w:delText xml:space="preserve">(TS 36.214 </w:delText>
        </w:r>
        <w:r w:rsidRPr="00715AD3" w:rsidDel="002250C2">
          <w:delText>[17]</w:delText>
        </w:r>
        <w:r w:rsidR="00DD6009" w:rsidRPr="00715AD3" w:rsidDel="002250C2">
          <w:delText>)</w:delText>
        </w:r>
        <w:r w:rsidRPr="00715AD3" w:rsidDel="002250C2">
          <w:delText xml:space="preserve">, and each additional path can be associated with a quality value </w:delText>
        </w:r>
        <w:r w:rsidRPr="00715AD3" w:rsidDel="002250C2">
          <w:rPr>
            <w:i/>
          </w:rPr>
          <w:delText>path-Quality.</w:delText>
        </w:r>
      </w:del>
    </w:p>
    <w:p w:rsidR="00706D47" w:rsidRPr="00715AD3" w:rsidDel="002250C2" w:rsidRDefault="00706D47" w:rsidP="00706D47">
      <w:pPr>
        <w:pStyle w:val="PL"/>
        <w:shd w:val="clear" w:color="auto" w:fill="E6E6E6"/>
        <w:rPr>
          <w:del w:id="5682" w:author="CR#0249" w:date="2019-12-19T11:17:00Z"/>
        </w:rPr>
      </w:pPr>
      <w:del w:id="5683" w:author="CR#0249" w:date="2019-12-19T11:17:00Z">
        <w:r w:rsidRPr="00715AD3" w:rsidDel="002250C2">
          <w:delText>-- ASN1START</w:delText>
        </w:r>
      </w:del>
    </w:p>
    <w:p w:rsidR="00706D47" w:rsidRPr="00715AD3" w:rsidDel="002250C2" w:rsidRDefault="00706D47" w:rsidP="00706D47">
      <w:pPr>
        <w:pStyle w:val="PL"/>
        <w:shd w:val="clear" w:color="auto" w:fill="E6E6E6"/>
        <w:rPr>
          <w:del w:id="5684" w:author="CR#0249" w:date="2019-12-19T11:17:00Z"/>
        </w:rPr>
      </w:pPr>
    </w:p>
    <w:p w:rsidR="00706D47" w:rsidRPr="00715AD3" w:rsidDel="002250C2" w:rsidRDefault="00706D47" w:rsidP="00706D47">
      <w:pPr>
        <w:pStyle w:val="PL"/>
        <w:shd w:val="clear" w:color="auto" w:fill="E6E6E6"/>
        <w:outlineLvl w:val="0"/>
        <w:rPr>
          <w:del w:id="5685" w:author="CR#0249" w:date="2019-12-19T11:17:00Z"/>
        </w:rPr>
      </w:pPr>
      <w:del w:id="5686" w:author="CR#0249" w:date="2019-12-19T11:17:00Z">
        <w:r w:rsidRPr="00715AD3" w:rsidDel="002250C2">
          <w:rPr>
            <w:snapToGrid w:val="0"/>
          </w:rPr>
          <w:delText>AdditionalPath-r14</w:delText>
        </w:r>
        <w:r w:rsidRPr="00715AD3" w:rsidDel="002250C2">
          <w:delText xml:space="preserve"> ::= SEQUENCE {</w:delText>
        </w:r>
      </w:del>
    </w:p>
    <w:p w:rsidR="00706D47" w:rsidRPr="00715AD3" w:rsidDel="002250C2" w:rsidRDefault="00706D47" w:rsidP="00706D47">
      <w:pPr>
        <w:pStyle w:val="PL"/>
        <w:shd w:val="clear" w:color="auto" w:fill="E6E6E6"/>
        <w:rPr>
          <w:del w:id="5687" w:author="CR#0249" w:date="2019-12-19T11:17:00Z"/>
          <w:snapToGrid w:val="0"/>
        </w:rPr>
      </w:pPr>
      <w:del w:id="5688" w:author="CR#0249" w:date="2019-12-19T11:17:00Z">
        <w:r w:rsidRPr="00715AD3" w:rsidDel="002250C2">
          <w:rPr>
            <w:snapToGrid w:val="0"/>
          </w:rPr>
          <w:tab/>
          <w:delText>relativeTimeDifference-r14</w:delText>
        </w:r>
        <w:r w:rsidRPr="00715AD3" w:rsidDel="002250C2">
          <w:rPr>
            <w:snapToGrid w:val="0"/>
          </w:rPr>
          <w:tab/>
          <w:delText>INTEGER (-256..255),</w:delText>
        </w:r>
      </w:del>
    </w:p>
    <w:p w:rsidR="00706D47" w:rsidRPr="00715AD3" w:rsidDel="002250C2" w:rsidRDefault="00706D47" w:rsidP="00706D47">
      <w:pPr>
        <w:pStyle w:val="PL"/>
        <w:shd w:val="clear" w:color="auto" w:fill="E6E6E6"/>
        <w:rPr>
          <w:del w:id="5689" w:author="CR#0249" w:date="2019-12-19T11:17:00Z"/>
          <w:snapToGrid w:val="0"/>
        </w:rPr>
      </w:pPr>
      <w:del w:id="5690" w:author="CR#0249" w:date="2019-12-19T11:17:00Z">
        <w:r w:rsidRPr="00715AD3" w:rsidDel="002250C2">
          <w:rPr>
            <w:snapToGrid w:val="0"/>
          </w:rPr>
          <w:tab/>
          <w:delText>path-Quality-r14</w:delText>
        </w:r>
        <w:r w:rsidRPr="00715AD3" w:rsidDel="002250C2">
          <w:rPr>
            <w:snapToGrid w:val="0"/>
          </w:rPr>
          <w:tab/>
        </w:r>
        <w:r w:rsidRPr="00715AD3" w:rsidDel="002250C2">
          <w:rPr>
            <w:snapToGrid w:val="0"/>
          </w:rPr>
          <w:tab/>
        </w:r>
        <w:r w:rsidRPr="00715AD3" w:rsidDel="002250C2">
          <w:rPr>
            <w:snapToGrid w:val="0"/>
          </w:rPr>
          <w:tab/>
          <w:delText>OTDOA-MeasQualit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706D47" w:rsidRPr="00715AD3" w:rsidDel="002250C2" w:rsidRDefault="00706D47" w:rsidP="00706D47">
      <w:pPr>
        <w:pStyle w:val="PL"/>
        <w:shd w:val="clear" w:color="auto" w:fill="E6E6E6"/>
        <w:rPr>
          <w:del w:id="5691" w:author="CR#0249" w:date="2019-12-19T11:17:00Z"/>
        </w:rPr>
      </w:pPr>
      <w:del w:id="5692" w:author="CR#0249" w:date="2019-12-19T11:17:00Z">
        <w:r w:rsidRPr="00715AD3" w:rsidDel="002250C2">
          <w:tab/>
          <w:delText>...</w:delText>
        </w:r>
      </w:del>
    </w:p>
    <w:p w:rsidR="00706D47" w:rsidRPr="00715AD3" w:rsidDel="002250C2" w:rsidRDefault="00706D47" w:rsidP="00706D47">
      <w:pPr>
        <w:pStyle w:val="PL"/>
        <w:shd w:val="clear" w:color="auto" w:fill="E6E6E6"/>
        <w:rPr>
          <w:del w:id="5693" w:author="CR#0249" w:date="2019-12-19T11:17:00Z"/>
        </w:rPr>
      </w:pPr>
      <w:del w:id="5694" w:author="CR#0249" w:date="2019-12-19T11:17:00Z">
        <w:r w:rsidRPr="00715AD3" w:rsidDel="002250C2">
          <w:delText>}</w:delText>
        </w:r>
      </w:del>
    </w:p>
    <w:p w:rsidR="00706D47" w:rsidRPr="00715AD3" w:rsidDel="002250C2" w:rsidRDefault="00706D47" w:rsidP="00706D47">
      <w:pPr>
        <w:pStyle w:val="PL"/>
        <w:shd w:val="clear" w:color="auto" w:fill="E6E6E6"/>
        <w:rPr>
          <w:del w:id="5695" w:author="CR#0249" w:date="2019-12-19T11:17:00Z"/>
        </w:rPr>
      </w:pPr>
    </w:p>
    <w:p w:rsidR="00706D47" w:rsidRPr="00715AD3" w:rsidDel="002250C2" w:rsidRDefault="00706D47" w:rsidP="00706D47">
      <w:pPr>
        <w:pStyle w:val="PL"/>
        <w:shd w:val="clear" w:color="auto" w:fill="E6E6E6"/>
        <w:rPr>
          <w:del w:id="5696" w:author="CR#0249" w:date="2019-12-19T11:17:00Z"/>
        </w:rPr>
      </w:pPr>
      <w:del w:id="5697" w:author="CR#0249" w:date="2019-12-19T11:17:00Z">
        <w:r w:rsidRPr="00715AD3" w:rsidDel="002250C2">
          <w:delText>-- ASN1STOP</w:delText>
        </w:r>
      </w:del>
    </w:p>
    <w:p w:rsidR="00706D47" w:rsidRPr="00715AD3" w:rsidDel="002250C2" w:rsidRDefault="00706D47" w:rsidP="00706D47">
      <w:pPr>
        <w:rPr>
          <w:del w:id="569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290FF8">
        <w:trPr>
          <w:cantSplit/>
          <w:tblHeader/>
          <w:del w:id="5699" w:author="CR#0249" w:date="2019-12-19T11:17:00Z"/>
        </w:trPr>
        <w:tc>
          <w:tcPr>
            <w:tcW w:w="9639" w:type="dxa"/>
          </w:tcPr>
          <w:p w:rsidR="00706D47" w:rsidRPr="00715AD3" w:rsidDel="002250C2" w:rsidRDefault="00706D47" w:rsidP="00290FF8">
            <w:pPr>
              <w:pStyle w:val="TAH"/>
              <w:keepNext w:val="0"/>
              <w:keepLines w:val="0"/>
              <w:widowControl w:val="0"/>
              <w:rPr>
                <w:del w:id="5700" w:author="CR#0249" w:date="2019-12-19T11:17:00Z"/>
              </w:rPr>
            </w:pPr>
            <w:del w:id="5701" w:author="CR#0249" w:date="2019-12-19T11:17:00Z">
              <w:r w:rsidRPr="00715AD3" w:rsidDel="002250C2">
                <w:rPr>
                  <w:i/>
                  <w:snapToGrid w:val="0"/>
                </w:rPr>
                <w:delText>AdditionalPath</w:delText>
              </w:r>
              <w:r w:rsidRPr="00715AD3" w:rsidDel="002250C2">
                <w:rPr>
                  <w:iCs/>
                  <w:noProof/>
                </w:rPr>
                <w:delText xml:space="preserve"> field descriptions</w:delText>
              </w:r>
            </w:del>
          </w:p>
        </w:tc>
      </w:tr>
      <w:tr w:rsidR="00F80BCA" w:rsidRPr="00715AD3" w:rsidDel="002250C2" w:rsidTr="00290FF8">
        <w:trPr>
          <w:cantSplit/>
          <w:del w:id="5702" w:author="CR#0249" w:date="2019-12-19T11:17:00Z"/>
        </w:trPr>
        <w:tc>
          <w:tcPr>
            <w:tcW w:w="9639" w:type="dxa"/>
          </w:tcPr>
          <w:p w:rsidR="00706D47" w:rsidRPr="00715AD3" w:rsidDel="002250C2" w:rsidRDefault="00706D47" w:rsidP="00290FF8">
            <w:pPr>
              <w:pStyle w:val="TAL"/>
              <w:keepNext w:val="0"/>
              <w:keepLines w:val="0"/>
              <w:widowControl w:val="0"/>
              <w:rPr>
                <w:del w:id="5703" w:author="CR#0249" w:date="2019-12-19T11:17:00Z"/>
                <w:b/>
                <w:i/>
              </w:rPr>
            </w:pPr>
            <w:del w:id="5704" w:author="CR#0249" w:date="2019-12-19T11:17:00Z">
              <w:r w:rsidRPr="00715AD3" w:rsidDel="002250C2">
                <w:rPr>
                  <w:b/>
                  <w:i/>
                </w:rPr>
                <w:delText>relativeTimeDifference</w:delText>
              </w:r>
            </w:del>
          </w:p>
          <w:p w:rsidR="00706D47" w:rsidRPr="00715AD3" w:rsidDel="002250C2" w:rsidRDefault="00706D47" w:rsidP="00290FF8">
            <w:pPr>
              <w:pStyle w:val="TALCharChar"/>
              <w:keepNext w:val="0"/>
              <w:keepLines w:val="0"/>
              <w:rPr>
                <w:del w:id="5705" w:author="CR#0249" w:date="2019-12-19T11:17:00Z"/>
              </w:rPr>
            </w:pPr>
            <w:del w:id="5706" w:author="CR#0249" w:date="2019-12-19T11:17:00Z">
              <w:r w:rsidRPr="00715AD3" w:rsidDel="002250C2">
                <w:rPr>
                  <w:noProof/>
                </w:rPr>
                <w:delText xml:space="preserve">This field specifies the additional detected path timing relative to the detected path timing used for the </w:delText>
              </w:r>
              <w:r w:rsidRPr="00715AD3" w:rsidDel="002250C2">
                <w:rPr>
                  <w:i/>
                  <w:noProof/>
                </w:rPr>
                <w:delText>rstd</w:delText>
              </w:r>
              <w:r w:rsidRPr="00715AD3" w:rsidDel="002250C2">
                <w:rPr>
                  <w:noProof/>
                </w:rPr>
                <w:delTex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delText>
              </w:r>
            </w:del>
          </w:p>
        </w:tc>
      </w:tr>
      <w:tr w:rsidR="00706D47" w:rsidRPr="00715AD3" w:rsidDel="002250C2" w:rsidTr="00290FF8">
        <w:trPr>
          <w:cantSplit/>
          <w:del w:id="5707" w:author="CR#0249" w:date="2019-12-19T11:17:00Z"/>
        </w:trPr>
        <w:tc>
          <w:tcPr>
            <w:tcW w:w="9639" w:type="dxa"/>
          </w:tcPr>
          <w:p w:rsidR="00706D47" w:rsidRPr="00715AD3" w:rsidDel="002250C2" w:rsidRDefault="00706D47" w:rsidP="00290FF8">
            <w:pPr>
              <w:pStyle w:val="TAL"/>
              <w:keepNext w:val="0"/>
              <w:keepLines w:val="0"/>
              <w:widowControl w:val="0"/>
              <w:rPr>
                <w:del w:id="5708" w:author="CR#0249" w:date="2019-12-19T11:17:00Z"/>
                <w:b/>
                <w:i/>
                <w:snapToGrid w:val="0"/>
              </w:rPr>
            </w:pPr>
            <w:del w:id="5709" w:author="CR#0249" w:date="2019-12-19T11:17:00Z">
              <w:r w:rsidRPr="00715AD3" w:rsidDel="002250C2">
                <w:rPr>
                  <w:b/>
                  <w:i/>
                  <w:snapToGrid w:val="0"/>
                </w:rPr>
                <w:delText>path-Quality</w:delText>
              </w:r>
            </w:del>
          </w:p>
          <w:p w:rsidR="00706D47" w:rsidRPr="00715AD3" w:rsidDel="002250C2" w:rsidRDefault="00706D47" w:rsidP="00290FF8">
            <w:pPr>
              <w:pStyle w:val="TAL"/>
              <w:keepLines w:val="0"/>
              <w:widowControl w:val="0"/>
              <w:rPr>
                <w:del w:id="5710" w:author="CR#0249" w:date="2019-12-19T11:17:00Z"/>
              </w:rPr>
            </w:pPr>
            <w:del w:id="5711" w:author="CR#0249" w:date="2019-12-19T11:17:00Z">
              <w:r w:rsidRPr="00715AD3" w:rsidDel="002250C2">
                <w:rPr>
                  <w:noProof/>
                </w:rPr>
                <w:delText xml:space="preserve">This field specifies the </w:delText>
              </w:r>
              <w:r w:rsidRPr="00715AD3" w:rsidDel="002250C2">
                <w:delText>target device</w:delText>
              </w:r>
              <w:r w:rsidR="002A511C" w:rsidRPr="00715AD3" w:rsidDel="002250C2">
                <w:delText>′</w:delText>
              </w:r>
              <w:r w:rsidRPr="00715AD3" w:rsidDel="002250C2">
                <w:delText xml:space="preserve">s best estimate of </w:delText>
              </w:r>
              <w:r w:rsidRPr="00715AD3" w:rsidDel="002250C2">
                <w:rPr>
                  <w:noProof/>
                </w:rPr>
                <w:delText>the quality of the detected timing of the additional path.</w:delText>
              </w:r>
            </w:del>
          </w:p>
        </w:tc>
      </w:tr>
    </w:tbl>
    <w:p w:rsidR="002B1632" w:rsidRPr="00715AD3" w:rsidDel="002250C2" w:rsidRDefault="002B1632" w:rsidP="002D60CB">
      <w:pPr>
        <w:rPr>
          <w:del w:id="5712" w:author="CR#0249" w:date="2019-12-19T11:17:00Z"/>
        </w:rPr>
      </w:pPr>
    </w:p>
    <w:p w:rsidR="002B1632" w:rsidRPr="00715AD3" w:rsidDel="002250C2" w:rsidRDefault="002B1632" w:rsidP="002D60CB">
      <w:pPr>
        <w:pStyle w:val="Heading4"/>
        <w:rPr>
          <w:del w:id="5713" w:author="CR#0249" w:date="2019-12-19T11:17:00Z"/>
        </w:rPr>
      </w:pPr>
      <w:bookmarkStart w:id="5714" w:name="_Toc20690652"/>
      <w:del w:id="5715" w:author="CR#0249" w:date="2019-12-19T11:17:00Z">
        <w:r w:rsidRPr="00715AD3" w:rsidDel="002250C2">
          <w:delText>6.5.1.6</w:delText>
        </w:r>
        <w:r w:rsidRPr="00715AD3" w:rsidDel="002250C2">
          <w:tab/>
          <w:delText>OTDOA Location Information Request</w:delText>
        </w:r>
        <w:bookmarkEnd w:id="5714"/>
      </w:del>
    </w:p>
    <w:p w:rsidR="002B1632" w:rsidRPr="00715AD3" w:rsidDel="002250C2" w:rsidRDefault="002B1632" w:rsidP="002D60CB">
      <w:pPr>
        <w:pStyle w:val="Heading4"/>
        <w:rPr>
          <w:del w:id="5716" w:author="CR#0249" w:date="2019-12-19T11:17:00Z"/>
        </w:rPr>
      </w:pPr>
      <w:bookmarkStart w:id="5717" w:name="_Toc20690653"/>
      <w:del w:id="5718" w:author="CR#0249" w:date="2019-12-19T11:17:00Z">
        <w:r w:rsidRPr="00715AD3" w:rsidDel="002250C2">
          <w:delText>–</w:delText>
        </w:r>
        <w:r w:rsidRPr="00715AD3" w:rsidDel="002250C2">
          <w:tab/>
        </w:r>
        <w:r w:rsidRPr="00715AD3" w:rsidDel="002250C2">
          <w:rPr>
            <w:i/>
          </w:rPr>
          <w:delText>OTDOA-Request</w:delText>
        </w:r>
        <w:r w:rsidRPr="00715AD3" w:rsidDel="002250C2">
          <w:rPr>
            <w:i/>
            <w:noProof/>
          </w:rPr>
          <w:delText>LocationInformation</w:delText>
        </w:r>
        <w:bookmarkEnd w:id="5717"/>
      </w:del>
    </w:p>
    <w:p w:rsidR="002B1632" w:rsidRPr="00715AD3" w:rsidDel="002250C2" w:rsidRDefault="002B1632" w:rsidP="002D60CB">
      <w:pPr>
        <w:keepLines/>
        <w:rPr>
          <w:del w:id="5719" w:author="CR#0249" w:date="2019-12-19T11:17:00Z"/>
        </w:rPr>
      </w:pPr>
      <w:del w:id="5720" w:author="CR#0249" w:date="2019-12-19T11:17:00Z">
        <w:r w:rsidRPr="00715AD3" w:rsidDel="002250C2">
          <w:delText xml:space="preserve">The IE </w:delText>
        </w:r>
        <w:r w:rsidRPr="00715AD3" w:rsidDel="002250C2">
          <w:rPr>
            <w:i/>
          </w:rPr>
          <w:delText>OTDOA-Request</w:delText>
        </w:r>
        <w:r w:rsidRPr="00715AD3" w:rsidDel="002250C2">
          <w:rPr>
            <w:i/>
            <w:noProof/>
          </w:rPr>
          <w:delText>LocationInformation</w:delText>
        </w:r>
        <w:r w:rsidRPr="00715AD3" w:rsidDel="002250C2">
          <w:rPr>
            <w:noProof/>
          </w:rPr>
          <w:delText xml:space="preserve"> is</w:delText>
        </w:r>
        <w:r w:rsidRPr="00715AD3" w:rsidDel="002250C2">
          <w:delText xml:space="preserve"> used by the location server to request OTDOA location measurements from a target device. Details of the required measurements (e.g. details of </w:delText>
        </w:r>
        <w:r w:rsidR="00242D02" w:rsidRPr="00715AD3" w:rsidDel="002250C2">
          <w:delText xml:space="preserve">assistance data </w:delText>
        </w:r>
        <w:r w:rsidRPr="00715AD3" w:rsidDel="002250C2">
          <w:delText xml:space="preserve">reference cell and neighbour cells) are conveyed in the </w:delText>
        </w:r>
        <w:r w:rsidRPr="00715AD3" w:rsidDel="002250C2">
          <w:rPr>
            <w:i/>
          </w:rPr>
          <w:delText>OTDOA-ProvideAssistanceData</w:delText>
        </w:r>
        <w:r w:rsidRPr="00715AD3" w:rsidDel="002250C2">
          <w:delText xml:space="preserve"> IE in a separate Provide Assistance Data message.</w:delText>
        </w:r>
      </w:del>
    </w:p>
    <w:p w:rsidR="002B1632" w:rsidRPr="00715AD3" w:rsidDel="002250C2" w:rsidRDefault="002B1632" w:rsidP="002D60CB">
      <w:pPr>
        <w:pStyle w:val="PL"/>
        <w:shd w:val="clear" w:color="auto" w:fill="E6E6E6"/>
        <w:rPr>
          <w:del w:id="5721" w:author="CR#0249" w:date="2019-12-19T11:17:00Z"/>
        </w:rPr>
      </w:pPr>
      <w:del w:id="5722" w:author="CR#0249" w:date="2019-12-19T11:17:00Z">
        <w:r w:rsidRPr="00715AD3" w:rsidDel="002250C2">
          <w:delText>-- ASN1START</w:delText>
        </w:r>
      </w:del>
    </w:p>
    <w:p w:rsidR="002B1632" w:rsidRPr="00715AD3" w:rsidDel="002250C2" w:rsidRDefault="002B1632" w:rsidP="002D60CB">
      <w:pPr>
        <w:pStyle w:val="PL"/>
        <w:shd w:val="clear" w:color="auto" w:fill="E6E6E6"/>
        <w:rPr>
          <w:del w:id="5723" w:author="CR#0249" w:date="2019-12-19T11:17:00Z"/>
          <w:snapToGrid w:val="0"/>
        </w:rPr>
      </w:pPr>
    </w:p>
    <w:p w:rsidR="002B1632" w:rsidRPr="00715AD3" w:rsidDel="002250C2" w:rsidRDefault="002B1632" w:rsidP="00C42F64">
      <w:pPr>
        <w:pStyle w:val="PL"/>
        <w:shd w:val="clear" w:color="auto" w:fill="E6E6E6"/>
        <w:outlineLvl w:val="0"/>
        <w:rPr>
          <w:del w:id="5724" w:author="CR#0249" w:date="2019-12-19T11:17:00Z"/>
          <w:snapToGrid w:val="0"/>
        </w:rPr>
      </w:pPr>
      <w:del w:id="5725" w:author="CR#0249" w:date="2019-12-19T11:17:00Z">
        <w:r w:rsidRPr="00715AD3" w:rsidDel="002250C2">
          <w:rPr>
            <w:snapToGrid w:val="0"/>
          </w:rPr>
          <w:delText>OTDOA-RequestLocationInformation ::= SEQUENCE {</w:delText>
        </w:r>
      </w:del>
    </w:p>
    <w:p w:rsidR="002B1632" w:rsidRPr="00715AD3" w:rsidDel="002250C2" w:rsidRDefault="002B1632" w:rsidP="002D60CB">
      <w:pPr>
        <w:pStyle w:val="PL"/>
        <w:shd w:val="clear" w:color="auto" w:fill="E6E6E6"/>
        <w:rPr>
          <w:del w:id="5726" w:author="CR#0249" w:date="2019-12-19T11:17:00Z"/>
          <w:snapToGrid w:val="0"/>
        </w:rPr>
      </w:pPr>
      <w:del w:id="5727" w:author="CR#0249" w:date="2019-12-19T11:17:00Z">
        <w:r w:rsidRPr="00715AD3" w:rsidDel="002250C2">
          <w:rPr>
            <w:snapToGrid w:val="0"/>
          </w:rPr>
          <w:tab/>
          <w:delText>assistanceAvailability</w:delText>
        </w:r>
        <w:r w:rsidRPr="00715AD3" w:rsidDel="002250C2">
          <w:rPr>
            <w:snapToGrid w:val="0"/>
          </w:rPr>
          <w:tab/>
        </w:r>
        <w:r w:rsidRPr="00715AD3" w:rsidDel="002250C2">
          <w:rPr>
            <w:snapToGrid w:val="0"/>
          </w:rPr>
          <w:tab/>
          <w:delText>BOOLEAN,</w:delText>
        </w:r>
      </w:del>
    </w:p>
    <w:p w:rsidR="00706D47" w:rsidRPr="00715AD3" w:rsidDel="002250C2" w:rsidRDefault="002B1632" w:rsidP="00706D47">
      <w:pPr>
        <w:pStyle w:val="PL"/>
        <w:shd w:val="clear" w:color="auto" w:fill="E6E6E6"/>
        <w:rPr>
          <w:del w:id="5728" w:author="CR#0249" w:date="2019-12-19T11:17:00Z"/>
          <w:snapToGrid w:val="0"/>
        </w:rPr>
      </w:pPr>
      <w:del w:id="5729" w:author="CR#0249" w:date="2019-12-19T11:17:00Z">
        <w:r w:rsidRPr="00715AD3" w:rsidDel="002250C2">
          <w:rPr>
            <w:snapToGrid w:val="0"/>
          </w:rPr>
          <w:tab/>
          <w:delText>...</w:delText>
        </w:r>
        <w:r w:rsidR="00706D47" w:rsidRPr="00715AD3" w:rsidDel="002250C2">
          <w:rPr>
            <w:snapToGrid w:val="0"/>
          </w:rPr>
          <w:delText>,</w:delText>
        </w:r>
      </w:del>
    </w:p>
    <w:p w:rsidR="00706D47" w:rsidRPr="00715AD3" w:rsidDel="002250C2" w:rsidRDefault="00706D47" w:rsidP="00706D47">
      <w:pPr>
        <w:pStyle w:val="PL"/>
        <w:shd w:val="clear" w:color="auto" w:fill="E6E6E6"/>
        <w:rPr>
          <w:del w:id="5730" w:author="CR#0249" w:date="2019-12-19T11:17:00Z"/>
          <w:snapToGrid w:val="0"/>
        </w:rPr>
      </w:pPr>
      <w:del w:id="5731" w:author="CR#0249" w:date="2019-12-19T11:17:00Z">
        <w:r w:rsidRPr="00715AD3" w:rsidDel="002250C2">
          <w:rPr>
            <w:snapToGrid w:val="0"/>
          </w:rPr>
          <w:tab/>
          <w:delText>[[</w:delText>
        </w:r>
      </w:del>
    </w:p>
    <w:p w:rsidR="006C6D0E" w:rsidRPr="00715AD3" w:rsidDel="002250C2" w:rsidRDefault="00706D47" w:rsidP="006C6D0E">
      <w:pPr>
        <w:pStyle w:val="PL"/>
        <w:shd w:val="clear" w:color="auto" w:fill="E6E6E6"/>
        <w:rPr>
          <w:del w:id="5732" w:author="CR#0249" w:date="2019-12-19T11:17:00Z"/>
          <w:snapToGrid w:val="0"/>
          <w:lang w:eastAsia="zh-CN"/>
        </w:rPr>
      </w:pPr>
      <w:del w:id="5733" w:author="CR#0249" w:date="2019-12-19T11:17:00Z">
        <w:r w:rsidRPr="00715AD3" w:rsidDel="002250C2">
          <w:rPr>
            <w:snapToGrid w:val="0"/>
          </w:rPr>
          <w:tab/>
        </w:r>
        <w:r w:rsidRPr="00715AD3" w:rsidDel="002250C2">
          <w:rPr>
            <w:snapToGrid w:val="0"/>
          </w:rPr>
          <w:tab/>
        </w:r>
        <w:r w:rsidRPr="00715AD3" w:rsidDel="002250C2">
          <w:rPr>
            <w:snapToGrid w:val="0"/>
            <w:lang w:eastAsia="zh-CN"/>
          </w:rPr>
          <w:delText>multipathRSTD-r14</w:delText>
        </w:r>
        <w:r w:rsidRPr="00715AD3" w:rsidDel="002250C2">
          <w:rPr>
            <w:snapToGrid w:val="0"/>
            <w:lang w:eastAsia="zh-CN"/>
          </w:rPr>
          <w:tab/>
        </w:r>
        <w:r w:rsidRPr="00715AD3" w:rsidDel="002250C2">
          <w:rPr>
            <w:snapToGrid w:val="0"/>
            <w:lang w:eastAsia="zh-CN"/>
          </w:rPr>
          <w:tab/>
          <w:delText>ENUMERATED { requested }</w:delText>
        </w:r>
        <w:r w:rsidRPr="00715AD3" w:rsidDel="002250C2">
          <w:rPr>
            <w:snapToGrid w:val="0"/>
            <w:lang w:eastAsia="zh-CN"/>
          </w:rPr>
          <w:tab/>
          <w:delText>OPTIONAL</w:delText>
        </w:r>
        <w:r w:rsidR="006C6D0E" w:rsidRPr="00715AD3" w:rsidDel="002250C2">
          <w:rPr>
            <w:snapToGrid w:val="0"/>
            <w:lang w:eastAsia="zh-CN"/>
          </w:rPr>
          <w:delText>,</w:delText>
        </w:r>
        <w:r w:rsidRPr="00715AD3" w:rsidDel="002250C2">
          <w:rPr>
            <w:snapToGrid w:val="0"/>
            <w:lang w:eastAsia="zh-CN"/>
          </w:rPr>
          <w:tab/>
        </w:r>
        <w:r w:rsidRPr="00715AD3" w:rsidDel="002250C2">
          <w:rPr>
            <w:snapToGrid w:val="0"/>
            <w:lang w:eastAsia="zh-CN"/>
          </w:rPr>
          <w:tab/>
          <w:delText>-- Need ON</w:delText>
        </w:r>
      </w:del>
    </w:p>
    <w:p w:rsidR="00706D47" w:rsidRPr="00715AD3" w:rsidDel="002250C2" w:rsidRDefault="006C6D0E" w:rsidP="006C6D0E">
      <w:pPr>
        <w:pStyle w:val="PL"/>
        <w:shd w:val="clear" w:color="auto" w:fill="E6E6E6"/>
        <w:rPr>
          <w:del w:id="5734" w:author="CR#0249" w:date="2019-12-19T11:17:00Z"/>
          <w:snapToGrid w:val="0"/>
          <w:lang w:eastAsia="zh-CN"/>
        </w:rPr>
      </w:pPr>
      <w:del w:id="5735" w:author="CR#0249" w:date="2019-12-19T11:17:00Z">
        <w:r w:rsidRPr="00715AD3" w:rsidDel="002250C2">
          <w:rPr>
            <w:lang w:eastAsia="zh-CN"/>
          </w:rPr>
          <w:tab/>
        </w:r>
        <w:r w:rsidRPr="00715AD3" w:rsidDel="002250C2">
          <w:rPr>
            <w:lang w:eastAsia="zh-CN"/>
          </w:rPr>
          <w:tab/>
          <w:delText>maxNoOfRSTDmeas-r14</w:delText>
        </w:r>
        <w:r w:rsidRPr="00715AD3" w:rsidDel="002250C2">
          <w:rPr>
            <w:lang w:eastAsia="zh-CN"/>
          </w:rPr>
          <w:tab/>
        </w:r>
        <w:r w:rsidRPr="00715AD3" w:rsidDel="002250C2">
          <w:rPr>
            <w:lang w:eastAsia="zh-CN"/>
          </w:rPr>
          <w:tab/>
          <w:delText>INT</w:delText>
        </w:r>
        <w:r w:rsidR="00F03608" w:rsidRPr="00715AD3" w:rsidDel="002250C2">
          <w:rPr>
            <w:lang w:eastAsia="zh-CN"/>
          </w:rPr>
          <w:delText>EGER (1..32)</w:delText>
        </w:r>
        <w:r w:rsidR="00F03608" w:rsidRPr="00715AD3" w:rsidDel="002250C2">
          <w:rPr>
            <w:lang w:eastAsia="zh-CN"/>
          </w:rPr>
          <w:tab/>
        </w:r>
        <w:r w:rsidR="00F03608" w:rsidRPr="00715AD3" w:rsidDel="002250C2">
          <w:rPr>
            <w:lang w:eastAsia="zh-CN"/>
          </w:rPr>
          <w:tab/>
        </w:r>
        <w:r w:rsidR="00F03608" w:rsidRPr="00715AD3" w:rsidDel="002250C2">
          <w:rPr>
            <w:lang w:eastAsia="zh-CN"/>
          </w:rPr>
          <w:tab/>
        </w:r>
        <w:r w:rsidR="00F03608" w:rsidRPr="00715AD3" w:rsidDel="002250C2">
          <w:rPr>
            <w:lang w:eastAsia="zh-CN"/>
          </w:rPr>
          <w:tab/>
          <w:delText>OPTIONAL</w:delText>
        </w:r>
        <w:r w:rsidR="00F03608" w:rsidRPr="00715AD3" w:rsidDel="002250C2">
          <w:rPr>
            <w:lang w:eastAsia="zh-CN"/>
          </w:rPr>
          <w:tab/>
        </w:r>
        <w:r w:rsidR="00F03608" w:rsidRPr="00715AD3" w:rsidDel="002250C2">
          <w:rPr>
            <w:lang w:eastAsia="zh-CN"/>
          </w:rPr>
          <w:tab/>
        </w:r>
        <w:r w:rsidRPr="00715AD3" w:rsidDel="002250C2">
          <w:rPr>
            <w:lang w:eastAsia="zh-CN"/>
          </w:rPr>
          <w:delText>-- Need ON</w:delText>
        </w:r>
      </w:del>
    </w:p>
    <w:p w:rsidR="007B6693" w:rsidRPr="00715AD3" w:rsidDel="002250C2" w:rsidRDefault="00706D47" w:rsidP="007B6693">
      <w:pPr>
        <w:pStyle w:val="PL"/>
        <w:shd w:val="clear" w:color="auto" w:fill="E6E6E6"/>
        <w:rPr>
          <w:del w:id="5736" w:author="CR#0249" w:date="2019-12-19T11:17:00Z"/>
          <w:snapToGrid w:val="0"/>
          <w:lang w:eastAsia="zh-CN"/>
        </w:rPr>
      </w:pPr>
      <w:del w:id="5737" w:author="CR#0249" w:date="2019-12-19T11:17:00Z">
        <w:r w:rsidRPr="00715AD3" w:rsidDel="002250C2">
          <w:rPr>
            <w:snapToGrid w:val="0"/>
            <w:lang w:eastAsia="zh-CN"/>
          </w:rPr>
          <w:tab/>
          <w:delText>]]</w:delText>
        </w:r>
        <w:r w:rsidR="007B6693" w:rsidRPr="00715AD3" w:rsidDel="002250C2">
          <w:rPr>
            <w:snapToGrid w:val="0"/>
            <w:lang w:eastAsia="zh-CN"/>
          </w:rPr>
          <w:delText>,</w:delText>
        </w:r>
      </w:del>
    </w:p>
    <w:p w:rsidR="007B6693" w:rsidRPr="00715AD3" w:rsidDel="002250C2" w:rsidRDefault="007B6693" w:rsidP="007B6693">
      <w:pPr>
        <w:pStyle w:val="PL"/>
        <w:shd w:val="clear" w:color="auto" w:fill="E6E6E6"/>
        <w:rPr>
          <w:del w:id="5738" w:author="CR#0249" w:date="2019-12-19T11:17:00Z"/>
          <w:snapToGrid w:val="0"/>
          <w:lang w:eastAsia="zh-CN"/>
        </w:rPr>
      </w:pPr>
      <w:del w:id="5739" w:author="CR#0249" w:date="2019-12-19T11:17:00Z">
        <w:r w:rsidRPr="00715AD3" w:rsidDel="002250C2">
          <w:rPr>
            <w:snapToGrid w:val="0"/>
            <w:lang w:eastAsia="zh-CN"/>
          </w:rPr>
          <w:tab/>
          <w:delText>[[</w:delText>
        </w:r>
      </w:del>
    </w:p>
    <w:p w:rsidR="007B6693" w:rsidRPr="00715AD3" w:rsidDel="002250C2" w:rsidRDefault="007B6693" w:rsidP="007B6693">
      <w:pPr>
        <w:pStyle w:val="PL"/>
        <w:shd w:val="clear" w:color="auto" w:fill="E6E6E6"/>
        <w:rPr>
          <w:del w:id="5740" w:author="CR#0249" w:date="2019-12-19T11:17:00Z"/>
          <w:snapToGrid w:val="0"/>
          <w:lang w:eastAsia="zh-CN"/>
        </w:rPr>
      </w:pPr>
      <w:del w:id="5741" w:author="CR#0249" w:date="2019-12-19T11:17:00Z">
        <w:r w:rsidRPr="00715AD3" w:rsidDel="002250C2">
          <w:rPr>
            <w:snapToGrid w:val="0"/>
            <w:lang w:eastAsia="zh-CN"/>
          </w:rPr>
          <w:tab/>
        </w:r>
        <w:r w:rsidRPr="00715AD3" w:rsidDel="002250C2">
          <w:rPr>
            <w:snapToGrid w:val="0"/>
            <w:lang w:eastAsia="zh-CN"/>
          </w:rPr>
          <w:tab/>
          <w:delText>motionMeasurements-r15</w:delText>
        </w:r>
        <w:r w:rsidRPr="00715AD3" w:rsidDel="002250C2">
          <w:rPr>
            <w:snapToGrid w:val="0"/>
            <w:lang w:eastAsia="zh-CN"/>
          </w:rPr>
          <w:tab/>
          <w:delText>ENUMERATED { requested }</w:delText>
        </w:r>
        <w:r w:rsidRPr="00715AD3" w:rsidDel="002250C2">
          <w:rPr>
            <w:snapToGrid w:val="0"/>
            <w:lang w:eastAsia="zh-CN"/>
          </w:rPr>
          <w:tab/>
          <w:delText>OPTIONAL</w:delText>
        </w:r>
        <w:r w:rsidRPr="00715AD3" w:rsidDel="002250C2">
          <w:rPr>
            <w:snapToGrid w:val="0"/>
            <w:lang w:eastAsia="zh-CN"/>
          </w:rPr>
          <w:tab/>
        </w:r>
        <w:r w:rsidRPr="00715AD3" w:rsidDel="002250C2">
          <w:rPr>
            <w:snapToGrid w:val="0"/>
            <w:lang w:eastAsia="zh-CN"/>
          </w:rPr>
          <w:tab/>
          <w:delText>-- Need ON</w:delText>
        </w:r>
      </w:del>
    </w:p>
    <w:p w:rsidR="002B1632" w:rsidRPr="00715AD3" w:rsidDel="002250C2" w:rsidRDefault="007B6693" w:rsidP="007B6693">
      <w:pPr>
        <w:pStyle w:val="PL"/>
        <w:shd w:val="clear" w:color="auto" w:fill="E6E6E6"/>
        <w:rPr>
          <w:del w:id="5742" w:author="CR#0249" w:date="2019-12-19T11:17:00Z"/>
          <w:snapToGrid w:val="0"/>
        </w:rPr>
      </w:pPr>
      <w:del w:id="5743" w:author="CR#0249" w:date="2019-12-19T11:17:00Z">
        <w:r w:rsidRPr="00715AD3" w:rsidDel="002250C2">
          <w:rPr>
            <w:snapToGrid w:val="0"/>
            <w:lang w:eastAsia="zh-CN"/>
          </w:rPr>
          <w:tab/>
          <w:delText>]]</w:delText>
        </w:r>
      </w:del>
    </w:p>
    <w:p w:rsidR="002B1632" w:rsidRPr="00715AD3" w:rsidDel="002250C2" w:rsidRDefault="002B1632" w:rsidP="002D60CB">
      <w:pPr>
        <w:pStyle w:val="PL"/>
        <w:shd w:val="clear" w:color="auto" w:fill="E6E6E6"/>
        <w:rPr>
          <w:del w:id="5744" w:author="CR#0249" w:date="2019-12-19T11:17:00Z"/>
          <w:snapToGrid w:val="0"/>
        </w:rPr>
      </w:pPr>
      <w:del w:id="574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5746" w:author="CR#0249" w:date="2019-12-19T11:17:00Z"/>
        </w:rPr>
      </w:pPr>
    </w:p>
    <w:p w:rsidR="002B1632" w:rsidRPr="00715AD3" w:rsidDel="002250C2" w:rsidRDefault="002B1632" w:rsidP="002D60CB">
      <w:pPr>
        <w:pStyle w:val="PL"/>
        <w:shd w:val="clear" w:color="auto" w:fill="E6E6E6"/>
        <w:rPr>
          <w:del w:id="5747" w:author="CR#0249" w:date="2019-12-19T11:17:00Z"/>
        </w:rPr>
      </w:pPr>
      <w:del w:id="5748" w:author="CR#0249" w:date="2019-12-19T11:17:00Z">
        <w:r w:rsidRPr="00715AD3" w:rsidDel="002250C2">
          <w:delText>-- ASN1STOP</w:delText>
        </w:r>
      </w:del>
    </w:p>
    <w:p w:rsidR="002B1632" w:rsidRPr="00715AD3" w:rsidDel="002250C2" w:rsidRDefault="002B1632" w:rsidP="002D60CB">
      <w:pPr>
        <w:rPr>
          <w:del w:id="574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5750" w:author="CR#0249" w:date="2019-12-19T11:17:00Z"/>
        </w:trPr>
        <w:tc>
          <w:tcPr>
            <w:tcW w:w="9639" w:type="dxa"/>
          </w:tcPr>
          <w:p w:rsidR="002B1632" w:rsidRPr="00715AD3" w:rsidDel="002250C2" w:rsidRDefault="002B1632" w:rsidP="002D60CB">
            <w:pPr>
              <w:pStyle w:val="TAH"/>
              <w:keepNext w:val="0"/>
              <w:keepLines w:val="0"/>
              <w:widowControl w:val="0"/>
              <w:rPr>
                <w:del w:id="5751" w:author="CR#0249" w:date="2019-12-19T11:17:00Z"/>
              </w:rPr>
            </w:pPr>
            <w:del w:id="5752" w:author="CR#0249" w:date="2019-12-19T11:17:00Z">
              <w:r w:rsidRPr="00715AD3" w:rsidDel="002250C2">
                <w:rPr>
                  <w:i/>
                </w:rPr>
                <w:delText xml:space="preserve">OTDOA-RequestLocationInformation </w:delText>
              </w:r>
              <w:r w:rsidRPr="00715AD3" w:rsidDel="002250C2">
                <w:rPr>
                  <w:iCs/>
                  <w:noProof/>
                </w:rPr>
                <w:delText>field descriptions</w:delText>
              </w:r>
            </w:del>
          </w:p>
        </w:tc>
      </w:tr>
      <w:tr w:rsidR="00F80BCA" w:rsidRPr="00715AD3" w:rsidDel="002250C2">
        <w:trPr>
          <w:cantSplit/>
          <w:del w:id="5753" w:author="CR#0249" w:date="2019-12-19T11:17:00Z"/>
        </w:trPr>
        <w:tc>
          <w:tcPr>
            <w:tcW w:w="9639" w:type="dxa"/>
          </w:tcPr>
          <w:p w:rsidR="002B1632" w:rsidRPr="00715AD3" w:rsidDel="002250C2" w:rsidRDefault="002B1632" w:rsidP="002D60CB">
            <w:pPr>
              <w:pStyle w:val="TAL"/>
              <w:keepNext w:val="0"/>
              <w:keepLines w:val="0"/>
              <w:widowControl w:val="0"/>
              <w:rPr>
                <w:del w:id="5754" w:author="CR#0249" w:date="2019-12-19T11:17:00Z"/>
                <w:b/>
                <w:i/>
                <w:snapToGrid w:val="0"/>
              </w:rPr>
            </w:pPr>
            <w:del w:id="5755" w:author="CR#0249" w:date="2019-12-19T11:17:00Z">
              <w:r w:rsidRPr="00715AD3" w:rsidDel="002250C2">
                <w:rPr>
                  <w:b/>
                  <w:i/>
                  <w:snapToGrid w:val="0"/>
                </w:rPr>
                <w:delText>assistanceAvailability</w:delText>
              </w:r>
            </w:del>
          </w:p>
          <w:p w:rsidR="002B1632" w:rsidRPr="00715AD3" w:rsidDel="002250C2" w:rsidRDefault="002B1632" w:rsidP="002D60CB">
            <w:pPr>
              <w:pStyle w:val="TAL"/>
              <w:keepNext w:val="0"/>
              <w:keepLines w:val="0"/>
              <w:widowControl w:val="0"/>
              <w:rPr>
                <w:del w:id="5756" w:author="CR#0249" w:date="2019-12-19T11:17:00Z"/>
                <w:snapToGrid w:val="0"/>
              </w:rPr>
            </w:pPr>
            <w:del w:id="5757" w:author="CR#0249" w:date="2019-12-19T11:17:00Z">
              <w:r w:rsidRPr="00715AD3" w:rsidDel="002250C2">
                <w:rPr>
                  <w:snapToGrid w:val="0"/>
                </w:rPr>
                <w:delText>This field indicates whether the target device may request additional OTDOA assistance data from the server. TRUE means allowed and FALSE means not allowed.</w:delText>
              </w:r>
            </w:del>
          </w:p>
        </w:tc>
      </w:tr>
      <w:tr w:rsidR="00F80BCA" w:rsidRPr="00715AD3" w:rsidDel="002250C2" w:rsidTr="00290FF8">
        <w:trPr>
          <w:cantSplit/>
          <w:del w:id="5758" w:author="CR#0249" w:date="2019-12-19T11:17:00Z"/>
        </w:trPr>
        <w:tc>
          <w:tcPr>
            <w:tcW w:w="9639" w:type="dxa"/>
          </w:tcPr>
          <w:p w:rsidR="00706D47" w:rsidRPr="00715AD3" w:rsidDel="002250C2" w:rsidRDefault="00706D47" w:rsidP="00290FF8">
            <w:pPr>
              <w:pStyle w:val="TAL"/>
              <w:keepNext w:val="0"/>
              <w:keepLines w:val="0"/>
              <w:widowControl w:val="0"/>
              <w:rPr>
                <w:del w:id="5759" w:author="CR#0249" w:date="2019-12-19T11:17:00Z"/>
                <w:b/>
                <w:i/>
                <w:snapToGrid w:val="0"/>
              </w:rPr>
            </w:pPr>
            <w:del w:id="5760" w:author="CR#0249" w:date="2019-12-19T11:17:00Z">
              <w:r w:rsidRPr="00715AD3" w:rsidDel="002250C2">
                <w:rPr>
                  <w:b/>
                  <w:i/>
                  <w:snapToGrid w:val="0"/>
                  <w:lang w:eastAsia="zh-CN"/>
                </w:rPr>
                <w:delText>multipathRSTD</w:delText>
              </w:r>
            </w:del>
          </w:p>
          <w:p w:rsidR="00706D47" w:rsidRPr="00715AD3" w:rsidDel="002250C2" w:rsidRDefault="00706D47" w:rsidP="00290FF8">
            <w:pPr>
              <w:pStyle w:val="TAL"/>
              <w:keepNext w:val="0"/>
              <w:keepLines w:val="0"/>
              <w:widowControl w:val="0"/>
              <w:rPr>
                <w:del w:id="5761" w:author="CR#0249" w:date="2019-12-19T11:17:00Z"/>
                <w:b/>
                <w:i/>
                <w:snapToGrid w:val="0"/>
              </w:rPr>
            </w:pPr>
            <w:del w:id="5762" w:author="CR#0249" w:date="2019-12-19T11:17:00Z">
              <w:r w:rsidRPr="00715AD3" w:rsidDel="002250C2">
                <w:rPr>
                  <w:snapToGrid w:val="0"/>
                </w:rPr>
                <w:delText>This field, if present, indicates that the target device is requested to report additional detected path timing information per RSTD reference and neighbour cell.</w:delText>
              </w:r>
            </w:del>
          </w:p>
        </w:tc>
      </w:tr>
      <w:tr w:rsidR="00F80BCA" w:rsidRPr="00715AD3" w:rsidDel="002250C2" w:rsidTr="008E1379">
        <w:trPr>
          <w:cantSplit/>
          <w:del w:id="5763" w:author="CR#0249" w:date="2019-12-19T11:17:00Z"/>
        </w:trPr>
        <w:tc>
          <w:tcPr>
            <w:tcW w:w="9639" w:type="dxa"/>
          </w:tcPr>
          <w:p w:rsidR="006C6D0E" w:rsidRPr="00715AD3" w:rsidDel="002250C2" w:rsidRDefault="006C6D0E" w:rsidP="008E1379">
            <w:pPr>
              <w:pStyle w:val="TAL"/>
              <w:keepNext w:val="0"/>
              <w:keepLines w:val="0"/>
              <w:widowControl w:val="0"/>
              <w:rPr>
                <w:del w:id="5764" w:author="CR#0249" w:date="2019-12-19T11:17:00Z"/>
                <w:b/>
                <w:i/>
                <w:snapToGrid w:val="0"/>
                <w:lang w:eastAsia="zh-CN"/>
              </w:rPr>
            </w:pPr>
            <w:del w:id="5765" w:author="CR#0249" w:date="2019-12-19T11:17:00Z">
              <w:r w:rsidRPr="00715AD3" w:rsidDel="002250C2">
                <w:rPr>
                  <w:b/>
                  <w:i/>
                  <w:snapToGrid w:val="0"/>
                  <w:lang w:eastAsia="zh-CN"/>
                </w:rPr>
                <w:delText>maxNoOfRSTDmeas</w:delText>
              </w:r>
            </w:del>
          </w:p>
          <w:p w:rsidR="006C6D0E" w:rsidRPr="00715AD3" w:rsidDel="002250C2" w:rsidRDefault="006C6D0E" w:rsidP="008E1379">
            <w:pPr>
              <w:pStyle w:val="TAL"/>
              <w:keepNext w:val="0"/>
              <w:keepLines w:val="0"/>
              <w:widowControl w:val="0"/>
              <w:rPr>
                <w:del w:id="5766" w:author="CR#0249" w:date="2019-12-19T11:17:00Z"/>
                <w:snapToGrid w:val="0"/>
                <w:lang w:eastAsia="zh-CN"/>
              </w:rPr>
            </w:pPr>
            <w:del w:id="5767" w:author="CR#0249" w:date="2019-12-19T11:17:00Z">
              <w:r w:rsidRPr="00715AD3" w:rsidDel="002250C2">
                <w:rPr>
                  <w:snapToGrid w:val="0"/>
                </w:rPr>
                <w:delText xml:space="preserve">This field, if present, indicates the maximum number of </w:delText>
              </w:r>
              <w:r w:rsidRPr="00715AD3" w:rsidDel="002250C2">
                <w:rPr>
                  <w:i/>
                </w:rPr>
                <w:delText>NeighbourMeasurementElement</w:delText>
              </w:r>
              <w:r w:rsidRPr="00715AD3" w:rsidDel="002250C2">
                <w:rPr>
                  <w:snapToGrid w:val="0"/>
                </w:rPr>
                <w:delText xml:space="preserve"> fields (i.e., RSTD measurements) the target device can provide in </w:delText>
              </w:r>
              <w:r w:rsidRPr="00715AD3" w:rsidDel="002250C2">
                <w:rPr>
                  <w:i/>
                </w:rPr>
                <w:delText>OTDOA-SignalMeasurementInformation</w:delText>
              </w:r>
              <w:r w:rsidRPr="00715AD3" w:rsidDel="002250C2">
                <w:rPr>
                  <w:snapToGrid w:val="0"/>
                </w:rPr>
                <w:delText>.</w:delText>
              </w:r>
            </w:del>
          </w:p>
        </w:tc>
      </w:tr>
      <w:tr w:rsidR="007B6693" w:rsidRPr="00715AD3" w:rsidDel="002250C2" w:rsidTr="00EA5B55">
        <w:trPr>
          <w:cantSplit/>
          <w:del w:id="5768" w:author="CR#0249" w:date="2019-12-19T11:17:00Z"/>
        </w:trPr>
        <w:tc>
          <w:tcPr>
            <w:tcW w:w="9639" w:type="dxa"/>
          </w:tcPr>
          <w:p w:rsidR="007B6693" w:rsidRPr="00715AD3" w:rsidDel="002250C2" w:rsidRDefault="007B6693" w:rsidP="00EA5B55">
            <w:pPr>
              <w:pStyle w:val="TAL"/>
              <w:keepNext w:val="0"/>
              <w:keepLines w:val="0"/>
              <w:widowControl w:val="0"/>
              <w:rPr>
                <w:del w:id="5769" w:author="CR#0249" w:date="2019-12-19T11:17:00Z"/>
                <w:b/>
                <w:i/>
                <w:snapToGrid w:val="0"/>
                <w:lang w:eastAsia="zh-CN"/>
              </w:rPr>
            </w:pPr>
            <w:del w:id="5770" w:author="CR#0249" w:date="2019-12-19T11:17:00Z">
              <w:r w:rsidRPr="00715AD3" w:rsidDel="002250C2">
                <w:rPr>
                  <w:b/>
                  <w:i/>
                  <w:snapToGrid w:val="0"/>
                  <w:lang w:eastAsia="zh-CN"/>
                </w:rPr>
                <w:delText>motionMeasurements</w:delText>
              </w:r>
            </w:del>
          </w:p>
          <w:p w:rsidR="007B6693" w:rsidRPr="00715AD3" w:rsidDel="002250C2" w:rsidRDefault="007B6693" w:rsidP="00EA5B55">
            <w:pPr>
              <w:pStyle w:val="TAL"/>
              <w:keepNext w:val="0"/>
              <w:keepLines w:val="0"/>
              <w:widowControl w:val="0"/>
              <w:rPr>
                <w:del w:id="5771" w:author="CR#0249" w:date="2019-12-19T11:17:00Z"/>
                <w:snapToGrid w:val="0"/>
                <w:lang w:eastAsia="zh-CN"/>
              </w:rPr>
            </w:pPr>
            <w:del w:id="5772" w:author="CR#0249" w:date="2019-12-19T11:17:00Z">
              <w:r w:rsidRPr="00715AD3" w:rsidDel="002250C2">
                <w:rPr>
                  <w:snapToGrid w:val="0"/>
                  <w:lang w:eastAsia="zh-CN"/>
                </w:rPr>
                <w:delText>This field, if present, indicates that the target device is requested to report the motion measurements (</w:delText>
              </w:r>
              <w:r w:rsidRPr="00715AD3" w:rsidDel="002250C2">
                <w:rPr>
                  <w:i/>
                  <w:noProof/>
                  <w:snapToGrid w:val="0"/>
                </w:rPr>
                <w:delText>deltaSFN</w:delText>
              </w:r>
              <w:r w:rsidRPr="00715AD3" w:rsidDel="002250C2">
                <w:rPr>
                  <w:noProof/>
                  <w:snapToGrid w:val="0"/>
                </w:rPr>
                <w:delText xml:space="preserve"> </w:delText>
              </w:r>
              <w:r w:rsidRPr="00715AD3" w:rsidDel="002250C2">
                <w:rPr>
                  <w:noProof/>
                </w:rPr>
                <w:delText xml:space="preserve">and </w:delText>
              </w:r>
              <w:r w:rsidRPr="00715AD3" w:rsidDel="002250C2">
                <w:rPr>
                  <w:i/>
                  <w:noProof/>
                </w:rPr>
                <w:delText>motionTimeSource</w:delText>
              </w:r>
              <w:r w:rsidRPr="00715AD3" w:rsidDel="002250C2">
                <w:rPr>
                  <w:snapToGrid w:val="0"/>
                </w:rPr>
                <w:delText>)</w:delText>
              </w:r>
              <w:r w:rsidRPr="00715AD3" w:rsidDel="002250C2">
                <w:rPr>
                  <w:snapToGrid w:val="0"/>
                  <w:lang w:eastAsia="zh-CN"/>
                </w:rPr>
                <w:delText xml:space="preserve"> in </w:delText>
              </w:r>
              <w:r w:rsidRPr="00715AD3" w:rsidDel="002250C2">
                <w:rPr>
                  <w:i/>
                  <w:snapToGrid w:val="0"/>
                  <w:lang w:eastAsia="zh-CN"/>
                </w:rPr>
                <w:delText>OTDOA</w:delText>
              </w:r>
              <w:r w:rsidRPr="00715AD3" w:rsidDel="002250C2">
                <w:rPr>
                  <w:i/>
                  <w:snapToGrid w:val="0"/>
                  <w:lang w:eastAsia="zh-CN"/>
                </w:rPr>
                <w:noBreakHyphen/>
                <w:delText xml:space="preserve">SignalMeasurementInformation </w:delText>
              </w:r>
              <w:r w:rsidRPr="00715AD3" w:rsidDel="002250C2">
                <w:rPr>
                  <w:snapToGrid w:val="0"/>
                </w:rPr>
                <w:delText xml:space="preserve">as well as the IE </w:delText>
              </w:r>
              <w:r w:rsidRPr="00715AD3" w:rsidDel="002250C2">
                <w:rPr>
                  <w:i/>
                  <w:snapToGrid w:val="0"/>
                </w:rPr>
                <w:delText>Sensor-MotionInformation</w:delText>
              </w:r>
              <w:r w:rsidRPr="00715AD3" w:rsidDel="002250C2">
                <w:rPr>
                  <w:snapToGrid w:val="0"/>
                </w:rPr>
                <w:delText xml:space="preserve"> in IE </w:delText>
              </w:r>
              <w:r w:rsidRPr="00715AD3" w:rsidDel="002250C2">
                <w:rPr>
                  <w:i/>
                  <w:snapToGrid w:val="0"/>
                </w:rPr>
                <w:delText>Sensor</w:delText>
              </w:r>
              <w:r w:rsidRPr="00715AD3" w:rsidDel="002250C2">
                <w:rPr>
                  <w:i/>
                  <w:snapToGrid w:val="0"/>
                </w:rPr>
                <w:noBreakHyphen/>
                <w:delText>ProvideLocationInformation</w:delText>
              </w:r>
              <w:r w:rsidRPr="00715AD3" w:rsidDel="002250C2">
                <w:rPr>
                  <w:snapToGrid w:val="0"/>
                </w:rPr>
                <w:delText>.</w:delText>
              </w:r>
            </w:del>
          </w:p>
        </w:tc>
      </w:tr>
    </w:tbl>
    <w:p w:rsidR="006C6D0E" w:rsidRPr="00715AD3" w:rsidDel="002250C2" w:rsidRDefault="006C6D0E" w:rsidP="002D60CB">
      <w:pPr>
        <w:rPr>
          <w:del w:id="5773" w:author="CR#0249" w:date="2019-12-19T11:17:00Z"/>
        </w:rPr>
      </w:pPr>
    </w:p>
    <w:p w:rsidR="002B1632" w:rsidRPr="00715AD3" w:rsidDel="002250C2" w:rsidRDefault="002B1632" w:rsidP="002D60CB">
      <w:pPr>
        <w:pStyle w:val="Heading4"/>
        <w:rPr>
          <w:del w:id="5774" w:author="CR#0249" w:date="2019-12-19T11:17:00Z"/>
        </w:rPr>
      </w:pPr>
      <w:bookmarkStart w:id="5775" w:name="_Toc20690654"/>
      <w:del w:id="5776" w:author="CR#0249" w:date="2019-12-19T11:17:00Z">
        <w:r w:rsidRPr="00715AD3" w:rsidDel="002250C2">
          <w:delText>6.5.1.7</w:delText>
        </w:r>
        <w:r w:rsidRPr="00715AD3" w:rsidDel="002250C2">
          <w:tab/>
          <w:delText>OTDOA Capability Information</w:delText>
        </w:r>
        <w:bookmarkEnd w:id="5775"/>
      </w:del>
    </w:p>
    <w:p w:rsidR="002B1632" w:rsidRPr="00715AD3" w:rsidDel="002250C2" w:rsidRDefault="002B1632" w:rsidP="002D60CB">
      <w:pPr>
        <w:pStyle w:val="Heading4"/>
        <w:rPr>
          <w:del w:id="5777" w:author="CR#0249" w:date="2019-12-19T11:17:00Z"/>
        </w:rPr>
      </w:pPr>
      <w:bookmarkStart w:id="5778" w:name="_Toc20690655"/>
      <w:del w:id="5779" w:author="CR#0249" w:date="2019-12-19T11:17:00Z">
        <w:r w:rsidRPr="00715AD3" w:rsidDel="002250C2">
          <w:delText>–</w:delText>
        </w:r>
        <w:r w:rsidRPr="00715AD3" w:rsidDel="002250C2">
          <w:tab/>
        </w:r>
        <w:r w:rsidRPr="00715AD3" w:rsidDel="002250C2">
          <w:rPr>
            <w:i/>
          </w:rPr>
          <w:delText>OTDOA-Provide</w:delText>
        </w:r>
        <w:r w:rsidRPr="00715AD3" w:rsidDel="002250C2">
          <w:rPr>
            <w:i/>
            <w:noProof/>
          </w:rPr>
          <w:delText>Capabilities</w:delText>
        </w:r>
        <w:bookmarkEnd w:id="5778"/>
      </w:del>
    </w:p>
    <w:p w:rsidR="002B1632" w:rsidRPr="00715AD3" w:rsidDel="002250C2" w:rsidRDefault="002B1632" w:rsidP="002D60CB">
      <w:pPr>
        <w:keepLines/>
        <w:rPr>
          <w:del w:id="5780" w:author="CR#0249" w:date="2019-12-19T11:17:00Z"/>
        </w:rPr>
      </w:pPr>
      <w:del w:id="5781" w:author="CR#0249" w:date="2019-12-19T11:17:00Z">
        <w:r w:rsidRPr="00715AD3" w:rsidDel="002250C2">
          <w:delText xml:space="preserve">The IE </w:delText>
        </w:r>
        <w:r w:rsidRPr="00715AD3" w:rsidDel="002250C2">
          <w:rPr>
            <w:i/>
          </w:rPr>
          <w:delText>OTDOA-Provide</w:delText>
        </w:r>
        <w:r w:rsidRPr="00715AD3" w:rsidDel="002250C2">
          <w:rPr>
            <w:i/>
            <w:noProof/>
          </w:rPr>
          <w:delText>Capabilities</w:delText>
        </w:r>
        <w:r w:rsidRPr="00715AD3" w:rsidDel="002250C2">
          <w:rPr>
            <w:noProof/>
          </w:rPr>
          <w:delText xml:space="preserve"> is</w:delText>
        </w:r>
        <w:r w:rsidRPr="00715AD3" w:rsidDel="002250C2">
          <w:delText xml:space="preserve"> used by the target device to indicate its capability to support OTDOA and to provide its OTDOA positioning capabilities to the location server.</w:delText>
        </w:r>
      </w:del>
    </w:p>
    <w:p w:rsidR="002B1632" w:rsidRPr="00715AD3" w:rsidDel="002250C2" w:rsidRDefault="002B1632" w:rsidP="002D60CB">
      <w:pPr>
        <w:pStyle w:val="PL"/>
        <w:shd w:val="clear" w:color="auto" w:fill="E6E6E6"/>
        <w:rPr>
          <w:del w:id="5782" w:author="CR#0249" w:date="2019-12-19T11:17:00Z"/>
        </w:rPr>
      </w:pPr>
      <w:del w:id="5783" w:author="CR#0249" w:date="2019-12-19T11:17:00Z">
        <w:r w:rsidRPr="00715AD3" w:rsidDel="002250C2">
          <w:delText>-- ASN1START</w:delText>
        </w:r>
      </w:del>
    </w:p>
    <w:p w:rsidR="002B1632" w:rsidRPr="00715AD3" w:rsidDel="002250C2" w:rsidRDefault="002B1632" w:rsidP="002D60CB">
      <w:pPr>
        <w:pStyle w:val="PL"/>
        <w:shd w:val="clear" w:color="auto" w:fill="E6E6E6"/>
        <w:rPr>
          <w:del w:id="5784" w:author="CR#0249" w:date="2019-12-19T11:17:00Z"/>
          <w:snapToGrid w:val="0"/>
        </w:rPr>
      </w:pPr>
    </w:p>
    <w:p w:rsidR="002B1632" w:rsidRPr="00715AD3" w:rsidDel="002250C2" w:rsidRDefault="002B1632" w:rsidP="00C42F64">
      <w:pPr>
        <w:pStyle w:val="PL"/>
        <w:shd w:val="clear" w:color="auto" w:fill="E6E6E6"/>
        <w:outlineLvl w:val="0"/>
        <w:rPr>
          <w:del w:id="5785" w:author="CR#0249" w:date="2019-12-19T11:17:00Z"/>
          <w:snapToGrid w:val="0"/>
        </w:rPr>
      </w:pPr>
      <w:del w:id="5786" w:author="CR#0249" w:date="2019-12-19T11:17:00Z">
        <w:r w:rsidRPr="00715AD3" w:rsidDel="002250C2">
          <w:rPr>
            <w:snapToGrid w:val="0"/>
          </w:rPr>
          <w:delText>OTDOA-ProvideCapabilities ::= SEQUENCE {</w:delText>
        </w:r>
      </w:del>
    </w:p>
    <w:p w:rsidR="006C6D0E" w:rsidRPr="00715AD3" w:rsidDel="002250C2" w:rsidRDefault="002B1632" w:rsidP="006C6D0E">
      <w:pPr>
        <w:pStyle w:val="PL"/>
        <w:shd w:val="clear" w:color="auto" w:fill="E6E6E6"/>
        <w:rPr>
          <w:del w:id="5787" w:author="CR#0249" w:date="2019-12-19T11:17:00Z"/>
          <w:snapToGrid w:val="0"/>
        </w:rPr>
      </w:pPr>
      <w:del w:id="5788" w:author="CR#0249" w:date="2019-12-19T11:17:00Z">
        <w:r w:rsidRPr="00715AD3" w:rsidDel="002250C2">
          <w:rPr>
            <w:snapToGrid w:val="0"/>
          </w:rPr>
          <w:tab/>
          <w:delText>otdoa-Mode</w:delText>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ue-assisted</w:delText>
        </w:r>
        <w:r w:rsidR="00354C05" w:rsidRPr="00715AD3" w:rsidDel="002250C2">
          <w:rPr>
            <w:snapToGrid w:val="0"/>
          </w:rPr>
          <w:tab/>
        </w:r>
        <w:r w:rsidR="006C6D0E" w:rsidRPr="00715AD3" w:rsidDel="002250C2">
          <w:rPr>
            <w:snapToGrid w:val="0"/>
          </w:rPr>
          <w:tab/>
        </w:r>
        <w:r w:rsidR="00013B07" w:rsidRPr="00715AD3" w:rsidDel="002250C2">
          <w:rPr>
            <w:snapToGrid w:val="0"/>
          </w:rPr>
          <w:tab/>
        </w:r>
        <w:r w:rsidR="00013B07" w:rsidRPr="00715AD3" w:rsidDel="002250C2">
          <w:rPr>
            <w:snapToGrid w:val="0"/>
          </w:rPr>
          <w:tab/>
        </w:r>
        <w:r w:rsidRPr="00715AD3" w:rsidDel="002250C2">
          <w:rPr>
            <w:snapToGrid w:val="0"/>
          </w:rPr>
          <w:delText>(0)</w:delText>
        </w:r>
        <w:r w:rsidR="006C6D0E" w:rsidRPr="00715AD3" w:rsidDel="002250C2">
          <w:rPr>
            <w:snapToGrid w:val="0"/>
          </w:rPr>
          <w:delText>,</w:delText>
        </w:r>
      </w:del>
    </w:p>
    <w:p w:rsidR="00013B07" w:rsidRPr="00715AD3" w:rsidDel="002250C2" w:rsidRDefault="006C6D0E" w:rsidP="00013B07">
      <w:pPr>
        <w:pStyle w:val="PL"/>
        <w:shd w:val="clear" w:color="auto" w:fill="E6E6E6"/>
        <w:rPr>
          <w:del w:id="5789" w:author="CR#0249" w:date="2019-12-19T11:17:00Z"/>
          <w:snapToGrid w:val="0"/>
        </w:rPr>
      </w:pPr>
      <w:del w:id="579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NB-r14</w:delText>
        </w:r>
        <w:r w:rsidRPr="00715AD3" w:rsidDel="002250C2">
          <w:rPr>
            <w:snapToGrid w:val="0"/>
          </w:rPr>
          <w:tab/>
        </w:r>
        <w:r w:rsidR="00013B07" w:rsidRPr="00715AD3" w:rsidDel="002250C2">
          <w:rPr>
            <w:snapToGrid w:val="0"/>
          </w:rPr>
          <w:tab/>
        </w:r>
        <w:r w:rsidRPr="00715AD3" w:rsidDel="002250C2">
          <w:rPr>
            <w:snapToGrid w:val="0"/>
          </w:rPr>
          <w:delText>(1)</w:delText>
        </w:r>
        <w:r w:rsidR="00013B07" w:rsidRPr="00715AD3" w:rsidDel="002250C2">
          <w:rPr>
            <w:snapToGrid w:val="0"/>
          </w:rPr>
          <w:delText>,</w:delText>
        </w:r>
      </w:del>
    </w:p>
    <w:p w:rsidR="002B1632" w:rsidRPr="00715AD3" w:rsidDel="002250C2" w:rsidRDefault="00013B07" w:rsidP="00013B07">
      <w:pPr>
        <w:pStyle w:val="PL"/>
        <w:shd w:val="clear" w:color="auto" w:fill="E6E6E6"/>
        <w:rPr>
          <w:del w:id="5791" w:author="CR#0249" w:date="2019-12-19T11:17:00Z"/>
          <w:snapToGrid w:val="0"/>
        </w:rPr>
      </w:pPr>
      <w:del w:id="579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NB-TDD-r15</w:delText>
        </w:r>
        <w:r w:rsidRPr="00715AD3" w:rsidDel="002250C2">
          <w:rPr>
            <w:snapToGrid w:val="0"/>
          </w:rPr>
          <w:tab/>
          <w:delText>(2)</w:delText>
        </w:r>
        <w:r w:rsidR="002B1632" w:rsidRPr="00715AD3" w:rsidDel="002250C2">
          <w:rPr>
            <w:snapToGrid w:val="0"/>
          </w:rPr>
          <w:delText xml:space="preserve"> } (SIZE (1..8)),</w:delText>
        </w:r>
      </w:del>
    </w:p>
    <w:p w:rsidR="002B1632" w:rsidRPr="00715AD3" w:rsidDel="002250C2" w:rsidRDefault="002B1632" w:rsidP="002D60CB">
      <w:pPr>
        <w:pStyle w:val="PL"/>
        <w:shd w:val="clear" w:color="auto" w:fill="E6E6E6"/>
        <w:rPr>
          <w:del w:id="5793" w:author="CR#0249" w:date="2019-12-19T11:17:00Z"/>
          <w:snapToGrid w:val="0"/>
        </w:rPr>
      </w:pPr>
      <w:del w:id="5794" w:author="CR#0249" w:date="2019-12-19T11:17:00Z">
        <w:r w:rsidRPr="00715AD3" w:rsidDel="002250C2">
          <w:rPr>
            <w:snapToGrid w:val="0"/>
          </w:rPr>
          <w:tab/>
          <w:delText>...</w:delText>
        </w:r>
        <w:r w:rsidR="00BD47D2" w:rsidRPr="00715AD3" w:rsidDel="002250C2">
          <w:rPr>
            <w:snapToGrid w:val="0"/>
          </w:rPr>
          <w:delText>,</w:delText>
        </w:r>
      </w:del>
    </w:p>
    <w:p w:rsidR="00ED09C3" w:rsidRPr="00715AD3" w:rsidDel="002250C2" w:rsidRDefault="00BD47D2" w:rsidP="002D60CB">
      <w:pPr>
        <w:pStyle w:val="PL"/>
        <w:shd w:val="clear" w:color="auto" w:fill="E6E6E6"/>
        <w:rPr>
          <w:del w:id="5795" w:author="CR#0249" w:date="2019-12-19T11:17:00Z"/>
          <w:snapToGrid w:val="0"/>
        </w:rPr>
      </w:pPr>
      <w:del w:id="5796" w:author="CR#0249" w:date="2019-12-19T11:17:00Z">
        <w:r w:rsidRPr="00715AD3" w:rsidDel="002250C2">
          <w:rPr>
            <w:snapToGrid w:val="0"/>
          </w:rPr>
          <w:tab/>
          <w:delText>supportedBandListEUTRA</w:delText>
        </w:r>
        <w:r w:rsidR="00354C05" w:rsidRPr="00715AD3" w:rsidDel="002250C2">
          <w:rPr>
            <w:snapToGrid w:val="0"/>
          </w:rPr>
          <w:tab/>
        </w:r>
        <w:r w:rsidRPr="00715AD3" w:rsidDel="002250C2">
          <w:rPr>
            <w:snapToGrid w:val="0"/>
          </w:rPr>
          <w:tab/>
          <w:delText>SEQUENCE (SIZE (1..maxBands)) OF SupportedBandEUTRA</w:delText>
        </w:r>
        <w:r w:rsidRPr="00715AD3" w:rsidDel="002250C2">
          <w:rPr>
            <w:snapToGrid w:val="0"/>
          </w:rPr>
          <w:tab/>
        </w:r>
        <w:r w:rsidRPr="00715AD3" w:rsidDel="002250C2">
          <w:rPr>
            <w:snapToGrid w:val="0"/>
          </w:rPr>
          <w:tab/>
          <w:delText>OPTIONAL</w:delText>
        </w:r>
        <w:r w:rsidR="00ED09C3" w:rsidRPr="00715AD3" w:rsidDel="002250C2">
          <w:rPr>
            <w:snapToGrid w:val="0"/>
          </w:rPr>
          <w:delText>,</w:delText>
        </w:r>
      </w:del>
    </w:p>
    <w:p w:rsidR="00CB1005" w:rsidRPr="00715AD3" w:rsidDel="002250C2" w:rsidRDefault="00ED09C3" w:rsidP="002D60CB">
      <w:pPr>
        <w:pStyle w:val="PL"/>
        <w:shd w:val="clear" w:color="auto" w:fill="E6E6E6"/>
        <w:rPr>
          <w:del w:id="5797" w:author="CR#0249" w:date="2019-12-19T11:17:00Z"/>
          <w:snapToGrid w:val="0"/>
        </w:rPr>
      </w:pPr>
      <w:del w:id="5798" w:author="CR#0249" w:date="2019-12-19T11:17:00Z">
        <w:r w:rsidRPr="00715AD3" w:rsidDel="002250C2">
          <w:rPr>
            <w:snapToGrid w:val="0"/>
          </w:rPr>
          <w:tab/>
          <w:delText>supportedBandListEUTRA-v9a0</w:delText>
        </w:r>
        <w:r w:rsidRPr="00715AD3" w:rsidDel="002250C2">
          <w:rPr>
            <w:snapToGrid w:val="0"/>
          </w:rPr>
          <w:tab/>
          <w:delText>SEQUENCE (SIZE (1..maxBands)) OF SupportedBandEUTRA-v9a0</w:delText>
        </w:r>
      </w:del>
    </w:p>
    <w:p w:rsidR="00BD47D2" w:rsidRPr="00715AD3" w:rsidDel="002250C2" w:rsidRDefault="00CB1005" w:rsidP="002D60CB">
      <w:pPr>
        <w:pStyle w:val="PL"/>
        <w:shd w:val="clear" w:color="auto" w:fill="E6E6E6"/>
        <w:rPr>
          <w:del w:id="5799" w:author="CR#0249" w:date="2019-12-19T11:17:00Z"/>
          <w:snapToGrid w:val="0"/>
        </w:rPr>
      </w:pPr>
      <w:del w:id="580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ED09C3" w:rsidRPr="00715AD3" w:rsidDel="002250C2">
          <w:rPr>
            <w:snapToGrid w:val="0"/>
          </w:rPr>
          <w:tab/>
          <w:delText>OPTIONAL</w:delText>
        </w:r>
        <w:r w:rsidRPr="00715AD3" w:rsidDel="002250C2">
          <w:rPr>
            <w:snapToGrid w:val="0"/>
          </w:rPr>
          <w:delText>,</w:delText>
        </w:r>
      </w:del>
    </w:p>
    <w:p w:rsidR="001311F4" w:rsidRPr="00715AD3" w:rsidDel="002250C2" w:rsidRDefault="00CB1005" w:rsidP="002D60CB">
      <w:pPr>
        <w:pStyle w:val="PL"/>
        <w:shd w:val="clear" w:color="auto" w:fill="E6E6E6"/>
        <w:rPr>
          <w:del w:id="5801" w:author="CR#0249" w:date="2019-12-19T11:17:00Z"/>
          <w:snapToGrid w:val="0"/>
        </w:rPr>
      </w:pPr>
      <w:del w:id="5802" w:author="CR#0249" w:date="2019-12-19T11:17:00Z">
        <w:r w:rsidRPr="00715AD3" w:rsidDel="002250C2">
          <w:rPr>
            <w:snapToGrid w:val="0"/>
          </w:rPr>
          <w:tab/>
          <w:delText>interFreqRSTDmeasurement-r10</w:delText>
        </w:r>
        <w:r w:rsidRPr="00715AD3" w:rsidDel="002250C2">
          <w:rPr>
            <w:snapToGrid w:val="0"/>
          </w:rPr>
          <w:tab/>
        </w:r>
        <w:r w:rsidR="001311F4" w:rsidRPr="00715AD3" w:rsidDel="002250C2">
          <w:rPr>
            <w:snapToGrid w:val="0"/>
          </w:rPr>
          <w:tab/>
        </w:r>
        <w:r w:rsidRPr="00715AD3" w:rsidDel="002250C2">
          <w:rPr>
            <w:snapToGrid w:val="0"/>
          </w:rPr>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1311F4" w:rsidRPr="00715AD3" w:rsidDel="002250C2">
          <w:rPr>
            <w:snapToGrid w:val="0"/>
          </w:rPr>
          <w:delText>,</w:delText>
        </w:r>
      </w:del>
    </w:p>
    <w:p w:rsidR="00706D47" w:rsidRPr="00715AD3" w:rsidDel="002250C2" w:rsidRDefault="001311F4" w:rsidP="00706D47">
      <w:pPr>
        <w:pStyle w:val="PL"/>
        <w:shd w:val="clear" w:color="auto" w:fill="E6E6E6"/>
        <w:rPr>
          <w:del w:id="5803" w:author="CR#0249" w:date="2019-12-19T11:17:00Z"/>
          <w:snapToGrid w:val="0"/>
        </w:rPr>
      </w:pPr>
      <w:del w:id="5804" w:author="CR#0249" w:date="2019-12-19T11:17:00Z">
        <w:r w:rsidRPr="00715AD3" w:rsidDel="002250C2">
          <w:rPr>
            <w:snapToGrid w:val="0"/>
          </w:rPr>
          <w:tab/>
          <w:delText>additionalNeighbourCellInfoList-r10</w:delText>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706D47" w:rsidRPr="00715AD3" w:rsidDel="002250C2">
          <w:rPr>
            <w:snapToGrid w:val="0"/>
          </w:rPr>
          <w:delText>,</w:delText>
        </w:r>
      </w:del>
    </w:p>
    <w:p w:rsidR="00706D47" w:rsidRPr="00715AD3" w:rsidDel="002250C2" w:rsidRDefault="00706D47" w:rsidP="00706D47">
      <w:pPr>
        <w:pStyle w:val="PL"/>
        <w:shd w:val="clear" w:color="auto" w:fill="E6E6E6"/>
        <w:rPr>
          <w:del w:id="5805" w:author="CR#0249" w:date="2019-12-19T11:17:00Z"/>
          <w:snapToGrid w:val="0"/>
        </w:rPr>
      </w:pPr>
      <w:del w:id="5806" w:author="CR#0249" w:date="2019-12-19T11:17:00Z">
        <w:r w:rsidRPr="00715AD3" w:rsidDel="002250C2">
          <w:rPr>
            <w:snapToGrid w:val="0"/>
          </w:rPr>
          <w:tab/>
          <w:delText>prs-id-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706D47" w:rsidRPr="00715AD3" w:rsidDel="002250C2" w:rsidRDefault="00706D47" w:rsidP="00706D47">
      <w:pPr>
        <w:pStyle w:val="PL"/>
        <w:shd w:val="clear" w:color="auto" w:fill="E6E6E6"/>
        <w:rPr>
          <w:del w:id="5807" w:author="CR#0249" w:date="2019-12-19T11:17:00Z"/>
          <w:snapToGrid w:val="0"/>
        </w:rPr>
      </w:pPr>
      <w:del w:id="5808" w:author="CR#0249" w:date="2019-12-19T11:17:00Z">
        <w:r w:rsidRPr="00715AD3" w:rsidDel="002250C2">
          <w:rPr>
            <w:snapToGrid w:val="0"/>
          </w:rPr>
          <w:tab/>
          <w:delText>tp-separation-via-muting-r14</w:delText>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706D47" w:rsidRPr="00715AD3" w:rsidDel="002250C2" w:rsidRDefault="00706D47" w:rsidP="00706D47">
      <w:pPr>
        <w:pStyle w:val="PL"/>
        <w:shd w:val="clear" w:color="auto" w:fill="E6E6E6"/>
        <w:rPr>
          <w:del w:id="5809" w:author="CR#0249" w:date="2019-12-19T11:17:00Z"/>
          <w:snapToGrid w:val="0"/>
        </w:rPr>
      </w:pPr>
      <w:del w:id="5810" w:author="CR#0249" w:date="2019-12-19T11:17:00Z">
        <w:r w:rsidRPr="00715AD3" w:rsidDel="002250C2">
          <w:rPr>
            <w:snapToGrid w:val="0"/>
          </w:rPr>
          <w:tab/>
          <w:delText>additional-prs-config-r14</w:delText>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706D47" w:rsidRPr="00715AD3" w:rsidDel="002250C2" w:rsidRDefault="00706D47" w:rsidP="00706D47">
      <w:pPr>
        <w:pStyle w:val="PL"/>
        <w:shd w:val="clear" w:color="auto" w:fill="E6E6E6"/>
        <w:rPr>
          <w:del w:id="5811" w:author="CR#0249" w:date="2019-12-19T11:17:00Z"/>
          <w:snapToGrid w:val="0"/>
        </w:rPr>
      </w:pPr>
      <w:del w:id="5812" w:author="CR#0249" w:date="2019-12-19T11:17:00Z">
        <w:r w:rsidRPr="00715AD3" w:rsidDel="002250C2">
          <w:rPr>
            <w:snapToGrid w:val="0"/>
          </w:rPr>
          <w:tab/>
          <w:delText>prs-based-tbs-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015187" w:rsidRPr="00715AD3" w:rsidDel="002250C2" w:rsidRDefault="00706D47" w:rsidP="00015187">
      <w:pPr>
        <w:pStyle w:val="PL"/>
        <w:shd w:val="clear" w:color="auto" w:fill="E6E6E6"/>
        <w:rPr>
          <w:del w:id="5813" w:author="CR#0249" w:date="2019-12-19T11:17:00Z"/>
          <w:snapToGrid w:val="0"/>
        </w:rPr>
      </w:pPr>
      <w:del w:id="5814" w:author="CR#0249" w:date="2019-12-19T11:17:00Z">
        <w:r w:rsidRPr="00715AD3" w:rsidDel="002250C2">
          <w:rPr>
            <w:snapToGrid w:val="0"/>
          </w:rPr>
          <w:tab/>
          <w:delText>additionalPathsReport-r14</w:delText>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015187" w:rsidRPr="00715AD3" w:rsidDel="002250C2">
          <w:rPr>
            <w:snapToGrid w:val="0"/>
          </w:rPr>
          <w:delText>,</w:delText>
        </w:r>
      </w:del>
    </w:p>
    <w:p w:rsidR="00015187" w:rsidRPr="00715AD3" w:rsidDel="002250C2" w:rsidRDefault="00015187" w:rsidP="00015187">
      <w:pPr>
        <w:pStyle w:val="PL"/>
        <w:shd w:val="clear" w:color="auto" w:fill="E6E6E6"/>
        <w:rPr>
          <w:del w:id="5815" w:author="CR#0249" w:date="2019-12-19T11:17:00Z"/>
          <w:snapToGrid w:val="0"/>
          <w:lang w:eastAsia="zh-CN"/>
        </w:rPr>
      </w:pPr>
      <w:del w:id="5816" w:author="CR#0249" w:date="2019-12-19T11:17:00Z">
        <w:r w:rsidRPr="00715AD3" w:rsidDel="002250C2">
          <w:rPr>
            <w:snapToGrid w:val="0"/>
          </w:rPr>
          <w:tab/>
          <w:delText>densePrsConfig-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lang w:eastAsia="zh-CN"/>
          </w:rPr>
          <w:delText>ENUMERATED { supported }</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del>
    </w:p>
    <w:p w:rsidR="00015187" w:rsidRPr="00715AD3" w:rsidDel="002250C2" w:rsidRDefault="00015187" w:rsidP="00015187">
      <w:pPr>
        <w:pStyle w:val="PL"/>
        <w:shd w:val="clear" w:color="auto" w:fill="E6E6E6"/>
        <w:rPr>
          <w:del w:id="5817" w:author="CR#0249" w:date="2019-12-19T11:17:00Z"/>
          <w:snapToGrid w:val="0"/>
          <w:lang w:eastAsia="zh-CN"/>
        </w:rPr>
      </w:pPr>
      <w:del w:id="5818" w:author="CR#0249" w:date="2019-12-19T11:17:00Z">
        <w:r w:rsidRPr="00715AD3" w:rsidDel="002250C2">
          <w:rPr>
            <w:snapToGrid w:val="0"/>
            <w:lang w:eastAsia="zh-CN"/>
          </w:rPr>
          <w:tab/>
          <w:delText>maxSupportedPrsBandwidth-r14</w:delText>
        </w:r>
        <w:r w:rsidR="00354C05" w:rsidRPr="00715AD3" w:rsidDel="002250C2">
          <w:rPr>
            <w:snapToGrid w:val="0"/>
            <w:lang w:eastAsia="zh-CN"/>
          </w:rPr>
          <w:tab/>
        </w:r>
        <w:r w:rsidRPr="00715AD3" w:rsidDel="002250C2">
          <w:rPr>
            <w:snapToGrid w:val="0"/>
            <w:lang w:eastAsia="zh-CN"/>
          </w:rPr>
          <w:tab/>
          <w:delText>ENUMERATED { n6, n15, n25, n50, n75, n100, ...}</w:delText>
        </w:r>
        <w:r w:rsidRPr="00715AD3" w:rsidDel="002250C2">
          <w:rPr>
            <w:snapToGrid w:val="0"/>
            <w:lang w:eastAsia="zh-CN"/>
          </w:rPr>
          <w:tab/>
          <w:delText>OPTIONAL,</w:delText>
        </w:r>
      </w:del>
    </w:p>
    <w:p w:rsidR="00015187" w:rsidRPr="00715AD3" w:rsidDel="002250C2" w:rsidRDefault="00015187" w:rsidP="00015187">
      <w:pPr>
        <w:pStyle w:val="PL"/>
        <w:shd w:val="clear" w:color="auto" w:fill="E6E6E6"/>
        <w:rPr>
          <w:del w:id="5819" w:author="CR#0249" w:date="2019-12-19T11:17:00Z"/>
          <w:snapToGrid w:val="0"/>
        </w:rPr>
      </w:pPr>
      <w:del w:id="5820" w:author="CR#0249" w:date="2019-12-19T11:17:00Z">
        <w:r w:rsidRPr="00715AD3" w:rsidDel="002250C2">
          <w:rPr>
            <w:snapToGrid w:val="0"/>
            <w:lang w:eastAsia="zh-CN"/>
          </w:rPr>
          <w:tab/>
          <w:delText>prsOccGroup-r14</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ENUMERATED { supported }</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del>
    </w:p>
    <w:p w:rsidR="00CB1005" w:rsidRPr="00715AD3" w:rsidDel="002250C2" w:rsidRDefault="00015187" w:rsidP="00015187">
      <w:pPr>
        <w:pStyle w:val="PL"/>
        <w:shd w:val="clear" w:color="auto" w:fill="E6E6E6"/>
        <w:rPr>
          <w:del w:id="5821" w:author="CR#0249" w:date="2019-12-19T11:17:00Z"/>
          <w:snapToGrid w:val="0"/>
        </w:rPr>
      </w:pPr>
      <w:del w:id="5822" w:author="CR#0249" w:date="2019-12-19T11:17:00Z">
        <w:r w:rsidRPr="00715AD3" w:rsidDel="002250C2">
          <w:rPr>
            <w:snapToGrid w:val="0"/>
            <w:lang w:eastAsia="zh-CN"/>
          </w:rPr>
          <w:tab/>
          <w:delText>prsFrequencyHopping-r14</w:delText>
        </w:r>
        <w:r w:rsidR="00354C05"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00BA3567" w:rsidRPr="00715AD3" w:rsidDel="002250C2">
          <w:rPr>
            <w:snapToGrid w:val="0"/>
            <w:lang w:eastAsia="zh-CN"/>
          </w:rPr>
          <w:tab/>
        </w:r>
        <w:r w:rsidRPr="00715AD3" w:rsidDel="002250C2">
          <w:rPr>
            <w:snapToGrid w:val="0"/>
            <w:lang w:eastAsia="zh-CN"/>
          </w:rPr>
          <w:delText>ENUMERATED { supported }</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del>
    </w:p>
    <w:p w:rsidR="00B63AB8" w:rsidRPr="00715AD3" w:rsidDel="002250C2" w:rsidRDefault="00015187" w:rsidP="00B63AB8">
      <w:pPr>
        <w:pStyle w:val="PL"/>
        <w:shd w:val="clear" w:color="auto" w:fill="E6E6E6"/>
        <w:rPr>
          <w:del w:id="5823" w:author="CR#0249" w:date="2019-12-19T11:17:00Z"/>
          <w:snapToGrid w:val="0"/>
        </w:rPr>
      </w:pPr>
      <w:del w:id="5824" w:author="CR#0249" w:date="2019-12-19T11:17:00Z">
        <w:r w:rsidRPr="00715AD3" w:rsidDel="002250C2">
          <w:rPr>
            <w:snapToGrid w:val="0"/>
          </w:rPr>
          <w:tab/>
          <w:delText>maxSupportedPrsConfigs-r14</w:delText>
        </w:r>
        <w:r w:rsidRPr="00715AD3" w:rsidDel="002250C2">
          <w:rPr>
            <w:snapToGrid w:val="0"/>
          </w:rPr>
          <w:tab/>
        </w:r>
        <w:r w:rsidRPr="00715AD3" w:rsidDel="002250C2">
          <w:rPr>
            <w:snapToGrid w:val="0"/>
          </w:rPr>
          <w:tab/>
        </w:r>
        <w:r w:rsidRPr="00715AD3" w:rsidDel="002250C2">
          <w:rPr>
            <w:snapToGrid w:val="0"/>
          </w:rPr>
          <w:tab/>
          <w:delText>ENUMERATED { c2, c3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B63AB8" w:rsidRPr="00715AD3" w:rsidDel="002250C2">
          <w:rPr>
            <w:snapToGrid w:val="0"/>
          </w:rPr>
          <w:delText>,</w:delText>
        </w:r>
      </w:del>
    </w:p>
    <w:p w:rsidR="006C6D0E" w:rsidRPr="00715AD3" w:rsidDel="002250C2" w:rsidRDefault="00B63AB8" w:rsidP="006C6D0E">
      <w:pPr>
        <w:pStyle w:val="PL"/>
        <w:shd w:val="clear" w:color="auto" w:fill="E6E6E6"/>
        <w:rPr>
          <w:del w:id="5825" w:author="CR#0249" w:date="2019-12-19T11:17:00Z"/>
          <w:snapToGrid w:val="0"/>
        </w:rPr>
      </w:pPr>
      <w:del w:id="5826" w:author="CR#0249" w:date="2019-12-19T11:17:00Z">
        <w:r w:rsidRPr="00715AD3" w:rsidDel="002250C2">
          <w:rPr>
            <w:snapToGrid w:val="0"/>
          </w:rPr>
          <w:tab/>
          <w:delText>periodicalReporting-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5827" w:author="CR#0249" w:date="2019-12-19T11:17:00Z"/>
          <w:snapToGrid w:val="0"/>
        </w:rPr>
      </w:pPr>
      <w:del w:id="5828" w:author="CR#0249" w:date="2019-12-19T11:17:00Z">
        <w:r w:rsidRPr="00715AD3" w:rsidDel="002250C2">
          <w:rPr>
            <w:snapToGrid w:val="0"/>
          </w:rPr>
          <w:tab/>
          <w:delText>multiPrbNprs-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660DE6" w:rsidRPr="00715AD3" w:rsidDel="002250C2" w:rsidRDefault="006C6D0E" w:rsidP="00660DE6">
      <w:pPr>
        <w:pStyle w:val="PL"/>
        <w:shd w:val="clear" w:color="auto" w:fill="E6E6E6"/>
        <w:rPr>
          <w:del w:id="5829" w:author="CR#0249" w:date="2019-12-19T11:17:00Z"/>
          <w:snapToGrid w:val="0"/>
        </w:rPr>
      </w:pPr>
      <w:del w:id="5830" w:author="CR#0249" w:date="2019-12-19T11:17:00Z">
        <w:r w:rsidRPr="00715AD3" w:rsidDel="002250C2">
          <w:rPr>
            <w:snapToGrid w:val="0"/>
          </w:rPr>
          <w:tab/>
          <w:delText>idleStateForMeasurements-r14</w:delText>
        </w:r>
        <w:r w:rsidRPr="00715AD3" w:rsidDel="002250C2">
          <w:rPr>
            <w:snapToGrid w:val="0"/>
          </w:rPr>
          <w:tab/>
        </w:r>
        <w:r w:rsidRPr="00715AD3" w:rsidDel="002250C2">
          <w:rPr>
            <w:snapToGrid w:val="0"/>
          </w:rPr>
          <w:tab/>
          <w:delText>ENUMERATED { requir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660DE6" w:rsidRPr="00715AD3" w:rsidDel="002250C2">
          <w:rPr>
            <w:snapToGrid w:val="0"/>
          </w:rPr>
          <w:delText>,</w:delText>
        </w:r>
      </w:del>
    </w:p>
    <w:p w:rsidR="007B6693" w:rsidRPr="00715AD3" w:rsidDel="002250C2" w:rsidRDefault="00660DE6" w:rsidP="007B6693">
      <w:pPr>
        <w:pStyle w:val="PL"/>
        <w:shd w:val="clear" w:color="auto" w:fill="E6E6E6"/>
        <w:rPr>
          <w:del w:id="5831" w:author="CR#0249" w:date="2019-12-19T11:17:00Z"/>
          <w:snapToGrid w:val="0"/>
        </w:rPr>
      </w:pPr>
      <w:del w:id="5832" w:author="CR#0249" w:date="2019-12-19T11:17:00Z">
        <w:r w:rsidRPr="00715AD3" w:rsidDel="002250C2">
          <w:rPr>
            <w:snapToGrid w:val="0"/>
          </w:rPr>
          <w:tab/>
          <w:delText>numberOfRXantennas-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rx1, ...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7B6693" w:rsidRPr="00715AD3" w:rsidDel="002250C2">
          <w:rPr>
            <w:snapToGrid w:val="0"/>
          </w:rPr>
          <w:delText>,</w:delText>
        </w:r>
      </w:del>
    </w:p>
    <w:p w:rsidR="00BA3567" w:rsidRPr="00715AD3" w:rsidDel="002250C2" w:rsidRDefault="007B6693" w:rsidP="00BA3567">
      <w:pPr>
        <w:pStyle w:val="PL"/>
        <w:shd w:val="clear" w:color="auto" w:fill="E6E6E6"/>
        <w:rPr>
          <w:del w:id="5833" w:author="CR#0249" w:date="2019-12-19T11:17:00Z"/>
          <w:snapToGrid w:val="0"/>
        </w:rPr>
      </w:pPr>
      <w:del w:id="5834" w:author="CR#0249" w:date="2019-12-19T11:17:00Z">
        <w:r w:rsidRPr="00715AD3" w:rsidDel="002250C2">
          <w:rPr>
            <w:snapToGrid w:val="0"/>
          </w:rPr>
          <w:tab/>
          <w:delText>motionMeasurement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BA3567" w:rsidRPr="00715AD3" w:rsidDel="002250C2">
          <w:rPr>
            <w:snapToGrid w:val="0"/>
          </w:rPr>
          <w:delText>,</w:delText>
        </w:r>
      </w:del>
    </w:p>
    <w:p w:rsidR="00015187" w:rsidRPr="00715AD3" w:rsidDel="002250C2" w:rsidRDefault="00BA3567" w:rsidP="00BA3567">
      <w:pPr>
        <w:pStyle w:val="PL"/>
        <w:shd w:val="clear" w:color="auto" w:fill="E6E6E6"/>
        <w:rPr>
          <w:del w:id="5835" w:author="CR#0249" w:date="2019-12-19T11:17:00Z"/>
          <w:snapToGrid w:val="0"/>
        </w:rPr>
      </w:pPr>
      <w:del w:id="5836" w:author="CR#0249" w:date="2019-12-19T11:17:00Z">
        <w:r w:rsidRPr="00715AD3" w:rsidDel="002250C2">
          <w:rPr>
            <w:snapToGrid w:val="0"/>
          </w:rPr>
          <w:tab/>
          <w:delText>interRAT-RSTDmeasurement-r15</w:delText>
        </w:r>
        <w:r w:rsidRPr="00715AD3" w:rsidDel="002250C2">
          <w:rPr>
            <w:snapToGrid w:val="0"/>
          </w:rPr>
          <w:tab/>
        </w:r>
        <w:r w:rsidRPr="00715AD3" w:rsidDel="002250C2">
          <w:rPr>
            <w:snapToGrid w:val="0"/>
          </w:rPr>
          <w:tab/>
          <w:delText>ENUMERATED { support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BD47D2" w:rsidRPr="00715AD3" w:rsidDel="002250C2" w:rsidRDefault="00BD47D2" w:rsidP="002D60CB">
      <w:pPr>
        <w:pStyle w:val="PL"/>
        <w:shd w:val="clear" w:color="auto" w:fill="E6E6E6"/>
        <w:rPr>
          <w:del w:id="5837" w:author="CR#0249" w:date="2019-12-19T11:17:00Z"/>
          <w:snapToGrid w:val="0"/>
        </w:rPr>
      </w:pPr>
      <w:del w:id="5838" w:author="CR#0249" w:date="2019-12-19T11:17:00Z">
        <w:r w:rsidRPr="00715AD3" w:rsidDel="002250C2">
          <w:rPr>
            <w:snapToGrid w:val="0"/>
          </w:rPr>
          <w:delText>}</w:delText>
        </w:r>
      </w:del>
    </w:p>
    <w:p w:rsidR="00BD47D2" w:rsidRPr="00715AD3" w:rsidDel="002250C2" w:rsidRDefault="00BD47D2" w:rsidP="002D60CB">
      <w:pPr>
        <w:pStyle w:val="PL"/>
        <w:shd w:val="clear" w:color="auto" w:fill="E6E6E6"/>
        <w:rPr>
          <w:del w:id="5839" w:author="CR#0249" w:date="2019-12-19T11:17:00Z"/>
          <w:snapToGrid w:val="0"/>
        </w:rPr>
      </w:pPr>
    </w:p>
    <w:p w:rsidR="00BD47D2" w:rsidRPr="00715AD3" w:rsidDel="002250C2" w:rsidRDefault="00BD47D2" w:rsidP="002D60CB">
      <w:pPr>
        <w:pStyle w:val="PL"/>
        <w:shd w:val="clear" w:color="auto" w:fill="E6E6E6"/>
        <w:rPr>
          <w:del w:id="5840" w:author="CR#0249" w:date="2019-12-19T11:17:00Z"/>
          <w:snapToGrid w:val="0"/>
        </w:rPr>
      </w:pPr>
      <w:del w:id="5841" w:author="CR#0249" w:date="2019-12-19T11:17:00Z">
        <w:r w:rsidRPr="00715AD3" w:rsidDel="002250C2">
          <w:rPr>
            <w:snapToGrid w:val="0"/>
          </w:rPr>
          <w:delText>maxBands INTEGER ::= 64</w:delText>
        </w:r>
      </w:del>
    </w:p>
    <w:p w:rsidR="00BD47D2" w:rsidRPr="00715AD3" w:rsidDel="002250C2" w:rsidRDefault="00BD47D2" w:rsidP="002D60CB">
      <w:pPr>
        <w:pStyle w:val="PL"/>
        <w:shd w:val="clear" w:color="auto" w:fill="E6E6E6"/>
        <w:rPr>
          <w:del w:id="5842" w:author="CR#0249" w:date="2019-12-19T11:17:00Z"/>
          <w:snapToGrid w:val="0"/>
        </w:rPr>
      </w:pPr>
    </w:p>
    <w:p w:rsidR="00BD47D2" w:rsidRPr="00715AD3" w:rsidDel="002250C2" w:rsidRDefault="00C041D0" w:rsidP="00C42F64">
      <w:pPr>
        <w:pStyle w:val="PL"/>
        <w:shd w:val="clear" w:color="auto" w:fill="E6E6E6"/>
        <w:outlineLvl w:val="0"/>
        <w:rPr>
          <w:del w:id="5843" w:author="CR#0249" w:date="2019-12-19T11:17:00Z"/>
          <w:snapToGrid w:val="0"/>
        </w:rPr>
      </w:pPr>
      <w:del w:id="5844" w:author="CR#0249" w:date="2019-12-19T11:17:00Z">
        <w:r w:rsidRPr="00715AD3" w:rsidDel="002250C2">
          <w:rPr>
            <w:snapToGrid w:val="0"/>
          </w:rPr>
          <w:delText xml:space="preserve">SupportedBandEUTRA ::= </w:delText>
        </w:r>
        <w:r w:rsidR="00BD47D2" w:rsidRPr="00715AD3" w:rsidDel="002250C2">
          <w:rPr>
            <w:snapToGrid w:val="0"/>
          </w:rPr>
          <w:delText>SEQUENCE {</w:delText>
        </w:r>
      </w:del>
    </w:p>
    <w:p w:rsidR="000F0161" w:rsidRPr="00715AD3" w:rsidDel="002250C2" w:rsidRDefault="00BD47D2" w:rsidP="002D60CB">
      <w:pPr>
        <w:pStyle w:val="PL"/>
        <w:shd w:val="clear" w:color="auto" w:fill="E6E6E6"/>
        <w:rPr>
          <w:del w:id="5845" w:author="CR#0249" w:date="2019-12-19T11:17:00Z"/>
          <w:snapToGrid w:val="0"/>
        </w:rPr>
      </w:pPr>
      <w:del w:id="5846" w:author="CR#0249" w:date="2019-12-19T11:17:00Z">
        <w:r w:rsidRPr="00715AD3" w:rsidDel="002250C2">
          <w:rPr>
            <w:snapToGrid w:val="0"/>
          </w:rPr>
          <w:tab/>
          <w:delText>bandEUTRA</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w:delText>
        </w:r>
        <w:r w:rsidR="00ED09C3" w:rsidRPr="00715AD3" w:rsidDel="002250C2">
          <w:rPr>
            <w:snapToGrid w:val="0"/>
          </w:rPr>
          <w:delText>maxFBI</w:delText>
        </w:r>
        <w:r w:rsidRPr="00715AD3" w:rsidDel="002250C2">
          <w:rPr>
            <w:snapToGrid w:val="0"/>
          </w:rPr>
          <w:delText>)</w:delText>
        </w:r>
      </w:del>
    </w:p>
    <w:p w:rsidR="002B1632" w:rsidRPr="00715AD3" w:rsidDel="002250C2" w:rsidRDefault="002B1632" w:rsidP="002D60CB">
      <w:pPr>
        <w:pStyle w:val="PL"/>
        <w:shd w:val="clear" w:color="auto" w:fill="E6E6E6"/>
        <w:rPr>
          <w:del w:id="5847" w:author="CR#0249" w:date="2019-12-19T11:17:00Z"/>
          <w:snapToGrid w:val="0"/>
        </w:rPr>
      </w:pPr>
      <w:del w:id="584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5849" w:author="CR#0249" w:date="2019-12-19T11:17:00Z"/>
        </w:rPr>
      </w:pPr>
    </w:p>
    <w:p w:rsidR="00ED09C3" w:rsidRPr="00715AD3" w:rsidDel="002250C2" w:rsidRDefault="00ED09C3" w:rsidP="002D60CB">
      <w:pPr>
        <w:pStyle w:val="PL"/>
        <w:shd w:val="clear" w:color="auto" w:fill="E6E6E6"/>
        <w:rPr>
          <w:del w:id="5850" w:author="CR#0249" w:date="2019-12-19T11:17:00Z"/>
        </w:rPr>
      </w:pPr>
      <w:del w:id="5851" w:author="CR#0249" w:date="2019-12-19T11:17:00Z">
        <w:r w:rsidRPr="00715AD3" w:rsidDel="002250C2">
          <w:delText>SupportedBandEUTRA-v9a0 ::=</w:delText>
        </w:r>
        <w:r w:rsidRPr="00715AD3" w:rsidDel="002250C2">
          <w:tab/>
        </w:r>
        <w:r w:rsidRPr="00715AD3" w:rsidDel="002250C2">
          <w:tab/>
          <w:delText>SEQUENCE {</w:delText>
        </w:r>
      </w:del>
    </w:p>
    <w:p w:rsidR="00ED09C3" w:rsidRPr="00715AD3" w:rsidDel="002250C2" w:rsidRDefault="00ED09C3" w:rsidP="002D60CB">
      <w:pPr>
        <w:pStyle w:val="PL"/>
        <w:shd w:val="clear" w:color="auto" w:fill="E6E6E6"/>
        <w:rPr>
          <w:del w:id="5852" w:author="CR#0249" w:date="2019-12-19T11:17:00Z"/>
        </w:rPr>
      </w:pPr>
      <w:del w:id="5853" w:author="CR#0249" w:date="2019-12-19T11:17:00Z">
        <w:r w:rsidRPr="00715AD3" w:rsidDel="002250C2">
          <w:tab/>
          <w:delText>bandEUTRA-v9a0</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maxFBI-Plus1..maxFBI2)</w:delText>
        </w:r>
        <w:r w:rsidRPr="00715AD3" w:rsidDel="002250C2">
          <w:tab/>
        </w:r>
        <w:r w:rsidRPr="00715AD3" w:rsidDel="002250C2">
          <w:tab/>
          <w:delText>OPTIONAL</w:delText>
        </w:r>
      </w:del>
    </w:p>
    <w:p w:rsidR="00ED09C3" w:rsidRPr="00715AD3" w:rsidDel="002250C2" w:rsidRDefault="00ED09C3" w:rsidP="002D60CB">
      <w:pPr>
        <w:pStyle w:val="PL"/>
        <w:shd w:val="clear" w:color="auto" w:fill="E6E6E6"/>
        <w:rPr>
          <w:del w:id="5854" w:author="CR#0249" w:date="2019-12-19T11:17:00Z"/>
        </w:rPr>
      </w:pPr>
      <w:del w:id="5855" w:author="CR#0249" w:date="2019-12-19T11:17:00Z">
        <w:r w:rsidRPr="00715AD3" w:rsidDel="002250C2">
          <w:delText>}</w:delText>
        </w:r>
      </w:del>
    </w:p>
    <w:p w:rsidR="00ED09C3" w:rsidRPr="00715AD3" w:rsidDel="002250C2" w:rsidRDefault="00ED09C3" w:rsidP="002D60CB">
      <w:pPr>
        <w:pStyle w:val="PL"/>
        <w:shd w:val="clear" w:color="auto" w:fill="E6E6E6"/>
        <w:rPr>
          <w:del w:id="5856" w:author="CR#0249" w:date="2019-12-19T11:17:00Z"/>
        </w:rPr>
      </w:pPr>
    </w:p>
    <w:p w:rsidR="00F23C92" w:rsidRPr="00715AD3" w:rsidDel="002250C2" w:rsidRDefault="00ED09C3" w:rsidP="002D60CB">
      <w:pPr>
        <w:pStyle w:val="PL"/>
        <w:shd w:val="clear" w:color="auto" w:fill="E6E6E6"/>
        <w:rPr>
          <w:del w:id="5857" w:author="CR#0249" w:date="2019-12-19T11:17:00Z"/>
        </w:rPr>
      </w:pPr>
      <w:del w:id="5858" w:author="CR#0249" w:date="2019-12-19T11:17:00Z">
        <w:r w:rsidRPr="00715AD3" w:rsidDel="002250C2">
          <w:delText>maxFBI</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w:delText>
        </w:r>
        <w:r w:rsidRPr="00715AD3" w:rsidDel="002250C2">
          <w:tab/>
          <w:delText>::=</w:delText>
        </w:r>
        <w:r w:rsidRPr="00715AD3" w:rsidDel="002250C2">
          <w:tab/>
          <w:delText>64</w:delText>
        </w:r>
        <w:r w:rsidRPr="00715AD3" w:rsidDel="002250C2">
          <w:tab/>
          <w:delText>-- Maximum value of frequency band indicator</w:delText>
        </w:r>
      </w:del>
    </w:p>
    <w:p w:rsidR="00ED09C3" w:rsidRPr="00715AD3" w:rsidDel="002250C2" w:rsidRDefault="00ED09C3" w:rsidP="002D60CB">
      <w:pPr>
        <w:pStyle w:val="PL"/>
        <w:shd w:val="clear" w:color="auto" w:fill="E6E6E6"/>
        <w:rPr>
          <w:del w:id="5859" w:author="CR#0249" w:date="2019-12-19T11:17:00Z"/>
        </w:rPr>
      </w:pPr>
      <w:del w:id="5860" w:author="CR#0249" w:date="2019-12-19T11:17:00Z">
        <w:r w:rsidRPr="00715AD3" w:rsidDel="002250C2">
          <w:delText>maxFBI-Plus1</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 65</w:delText>
        </w:r>
        <w:r w:rsidRPr="00715AD3" w:rsidDel="002250C2">
          <w:tab/>
          <w:delText>-- lowest value extended FBI range</w:delText>
        </w:r>
      </w:del>
    </w:p>
    <w:p w:rsidR="00ED09C3" w:rsidRPr="00715AD3" w:rsidDel="002250C2" w:rsidRDefault="00ED09C3" w:rsidP="002D60CB">
      <w:pPr>
        <w:pStyle w:val="PL"/>
        <w:shd w:val="clear" w:color="auto" w:fill="E6E6E6"/>
        <w:rPr>
          <w:del w:id="5861" w:author="CR#0249" w:date="2019-12-19T11:17:00Z"/>
        </w:rPr>
      </w:pPr>
      <w:del w:id="5862" w:author="CR#0249" w:date="2019-12-19T11:17:00Z">
        <w:r w:rsidRPr="00715AD3" w:rsidDel="002250C2">
          <w:delText>maxFBI2</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 256</w:delText>
        </w:r>
        <w:r w:rsidRPr="00715AD3" w:rsidDel="002250C2">
          <w:tab/>
          <w:delText>-- highest value extended FBI range</w:delText>
        </w:r>
      </w:del>
    </w:p>
    <w:p w:rsidR="00ED09C3" w:rsidRPr="00715AD3" w:rsidDel="002250C2" w:rsidRDefault="00ED09C3" w:rsidP="002D60CB">
      <w:pPr>
        <w:pStyle w:val="PL"/>
        <w:shd w:val="clear" w:color="auto" w:fill="E6E6E6"/>
        <w:rPr>
          <w:del w:id="5863" w:author="CR#0249" w:date="2019-12-19T11:17:00Z"/>
        </w:rPr>
      </w:pPr>
    </w:p>
    <w:p w:rsidR="002B1632" w:rsidRPr="00715AD3" w:rsidDel="002250C2" w:rsidRDefault="002B1632" w:rsidP="002D60CB">
      <w:pPr>
        <w:pStyle w:val="PL"/>
        <w:shd w:val="clear" w:color="auto" w:fill="E6E6E6"/>
        <w:rPr>
          <w:del w:id="5864" w:author="CR#0249" w:date="2019-12-19T11:17:00Z"/>
        </w:rPr>
      </w:pPr>
      <w:del w:id="5865" w:author="CR#0249" w:date="2019-12-19T11:17:00Z">
        <w:r w:rsidRPr="00715AD3" w:rsidDel="002250C2">
          <w:delText>-- ASN1STOP</w:delText>
        </w:r>
      </w:del>
    </w:p>
    <w:p w:rsidR="00E762AA" w:rsidRPr="00715AD3" w:rsidDel="002250C2" w:rsidRDefault="00E762AA" w:rsidP="00E762AA">
      <w:pPr>
        <w:pStyle w:val="PL"/>
        <w:rPr>
          <w:del w:id="5866"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762AA">
        <w:trPr>
          <w:cantSplit/>
          <w:tblHeader/>
          <w:del w:id="5867" w:author="CR#0249" w:date="2019-12-19T11:17:00Z"/>
        </w:trPr>
        <w:tc>
          <w:tcPr>
            <w:tcW w:w="9639" w:type="dxa"/>
          </w:tcPr>
          <w:p w:rsidR="00C041D0" w:rsidRPr="00715AD3" w:rsidDel="002250C2" w:rsidRDefault="00186AEA" w:rsidP="00186AEA">
            <w:pPr>
              <w:pStyle w:val="TAH"/>
              <w:rPr>
                <w:del w:id="5868" w:author="CR#0249" w:date="2019-12-19T11:17:00Z"/>
                <w:snapToGrid w:val="0"/>
              </w:rPr>
            </w:pPr>
            <w:del w:id="5869" w:author="CR#0249" w:date="2019-12-19T11:17:00Z">
              <w:r w:rsidRPr="00715AD3" w:rsidDel="002250C2">
                <w:rPr>
                  <w:i/>
                  <w:snapToGrid w:val="0"/>
                </w:rPr>
                <w:lastRenderedPageBreak/>
                <w:delText>OTDOA-ProvideCapabilities</w:delText>
              </w:r>
              <w:r w:rsidRPr="00715AD3" w:rsidDel="002250C2">
                <w:rPr>
                  <w:snapToGrid w:val="0"/>
                </w:rPr>
                <w:delText xml:space="preserve"> field descriptions</w:delText>
              </w:r>
            </w:del>
          </w:p>
        </w:tc>
      </w:tr>
      <w:tr w:rsidR="00F80BCA" w:rsidRPr="00715AD3" w:rsidDel="002250C2" w:rsidTr="00C041D0">
        <w:trPr>
          <w:cantSplit/>
          <w:del w:id="5870" w:author="CR#0249" w:date="2019-12-19T11:17:00Z"/>
        </w:trPr>
        <w:tc>
          <w:tcPr>
            <w:tcW w:w="9639" w:type="dxa"/>
          </w:tcPr>
          <w:p w:rsidR="00186AEA" w:rsidRPr="00715AD3" w:rsidDel="002250C2" w:rsidRDefault="00186AEA" w:rsidP="00C53EA1">
            <w:pPr>
              <w:pStyle w:val="TAL"/>
              <w:rPr>
                <w:del w:id="5871" w:author="CR#0249" w:date="2019-12-19T11:17:00Z"/>
                <w:b/>
                <w:bCs/>
                <w:i/>
                <w:noProof/>
              </w:rPr>
            </w:pPr>
            <w:del w:id="5872" w:author="CR#0249" w:date="2019-12-19T11:17:00Z">
              <w:r w:rsidRPr="00715AD3" w:rsidDel="002250C2">
                <w:rPr>
                  <w:b/>
                  <w:bCs/>
                  <w:i/>
                  <w:noProof/>
                </w:rPr>
                <w:delText>otdoa-Mode</w:delText>
              </w:r>
            </w:del>
          </w:p>
          <w:p w:rsidR="00186AEA" w:rsidRPr="00715AD3" w:rsidDel="002250C2" w:rsidRDefault="00186AEA" w:rsidP="00C53EA1">
            <w:pPr>
              <w:pStyle w:val="TAL"/>
              <w:rPr>
                <w:del w:id="5873" w:author="CR#0249" w:date="2019-12-19T11:17:00Z"/>
                <w:bCs/>
                <w:noProof/>
              </w:rPr>
            </w:pPr>
            <w:del w:id="5874" w:author="CR#0249" w:date="2019-12-19T11:17:00Z">
              <w:r w:rsidRPr="00715AD3" w:rsidDel="002250C2">
                <w:rPr>
                  <w:bCs/>
                  <w:noProof/>
                </w:rPr>
                <w:delTex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delText>
              </w:r>
            </w:del>
          </w:p>
          <w:p w:rsidR="00186AEA" w:rsidRPr="00715AD3" w:rsidDel="002250C2" w:rsidRDefault="00186AEA" w:rsidP="00C53EA1">
            <w:pPr>
              <w:pStyle w:val="TAL"/>
              <w:rPr>
                <w:del w:id="5875" w:author="CR#0249" w:date="2019-12-19T11:17:00Z"/>
                <w:bCs/>
                <w:noProof/>
              </w:rPr>
            </w:pPr>
            <w:del w:id="5876" w:author="CR#0249" w:date="2019-12-19T11:17:00Z">
              <w:r w:rsidRPr="00715AD3" w:rsidDel="002250C2">
                <w:rPr>
                  <w:bCs/>
                  <w:noProof/>
                </w:rPr>
                <w:delText>ue-assisted:</w:delText>
              </w:r>
              <w:r w:rsidRPr="00715AD3" w:rsidDel="002250C2">
                <w:rPr>
                  <w:bCs/>
                  <w:noProof/>
                </w:rPr>
                <w:tab/>
              </w:r>
              <w:r w:rsidRPr="00715AD3" w:rsidDel="002250C2">
                <w:rPr>
                  <w:bCs/>
                  <w:noProof/>
                </w:rPr>
                <w:tab/>
                <w:delText>Bit 0 indicates that the target device supports UE-assisted OTDOA and LTE PRS.</w:delText>
              </w:r>
            </w:del>
          </w:p>
          <w:p w:rsidR="00807369" w:rsidRPr="00715AD3" w:rsidDel="002250C2" w:rsidRDefault="00186AEA" w:rsidP="00807369">
            <w:pPr>
              <w:pStyle w:val="TAL"/>
              <w:rPr>
                <w:del w:id="5877" w:author="CR#0249" w:date="2019-12-19T11:17:00Z"/>
                <w:bCs/>
                <w:noProof/>
              </w:rPr>
            </w:pPr>
            <w:del w:id="5878" w:author="CR#0249" w:date="2019-12-19T11:17:00Z">
              <w:r w:rsidRPr="00715AD3" w:rsidDel="002250C2">
                <w:rPr>
                  <w:bCs/>
                  <w:noProof/>
                </w:rPr>
                <w:delText>ue-assisted-NB:</w:delText>
              </w:r>
              <w:r w:rsidRPr="00715AD3" w:rsidDel="002250C2">
                <w:rPr>
                  <w:bCs/>
                  <w:noProof/>
                </w:rPr>
                <w:tab/>
                <w:delText>Bit 1 indicates that the target device supports UE-assisted OTDOA and NB-IoT NPRS</w:delText>
              </w:r>
              <w:r w:rsidR="00807369" w:rsidRPr="00715AD3" w:rsidDel="002250C2">
                <w:delText>.</w:delText>
              </w:r>
            </w:del>
          </w:p>
          <w:p w:rsidR="00186AEA" w:rsidRPr="00715AD3" w:rsidDel="002250C2" w:rsidRDefault="00807369" w:rsidP="00807369">
            <w:pPr>
              <w:pStyle w:val="TAL"/>
              <w:rPr>
                <w:del w:id="5879" w:author="CR#0249" w:date="2019-12-19T11:17:00Z"/>
                <w:b/>
                <w:bCs/>
                <w:i/>
                <w:noProof/>
              </w:rPr>
            </w:pPr>
            <w:del w:id="5880" w:author="CR#0249" w:date="2019-12-19T11:17:00Z">
              <w:r w:rsidRPr="00715AD3" w:rsidDel="002250C2">
                <w:rPr>
                  <w:bCs/>
                  <w:noProof/>
                </w:rPr>
                <w:delText>ue-assisted-NB-TDD: Bit 2 indicates that the target device supports UE-assisted OTDOA and NB-IoT NPRS for TDD.</w:delText>
              </w:r>
            </w:del>
          </w:p>
        </w:tc>
      </w:tr>
      <w:tr w:rsidR="00F80BCA" w:rsidRPr="00715AD3" w:rsidDel="002250C2" w:rsidTr="00C041D0">
        <w:trPr>
          <w:cantSplit/>
          <w:del w:id="5881" w:author="CR#0249" w:date="2019-12-19T11:17:00Z"/>
        </w:trPr>
        <w:tc>
          <w:tcPr>
            <w:tcW w:w="9639" w:type="dxa"/>
          </w:tcPr>
          <w:p w:rsidR="00186AEA" w:rsidRPr="00715AD3" w:rsidDel="002250C2" w:rsidRDefault="00186AEA" w:rsidP="00186AEA">
            <w:pPr>
              <w:pStyle w:val="TAL"/>
              <w:rPr>
                <w:del w:id="5882" w:author="CR#0249" w:date="2019-12-19T11:17:00Z"/>
                <w:b/>
                <w:bCs/>
                <w:i/>
                <w:noProof/>
              </w:rPr>
            </w:pPr>
            <w:del w:id="5883" w:author="CR#0249" w:date="2019-12-19T11:17:00Z">
              <w:r w:rsidRPr="00715AD3" w:rsidDel="002250C2">
                <w:rPr>
                  <w:b/>
                  <w:bCs/>
                  <w:i/>
                  <w:noProof/>
                </w:rPr>
                <w:delText>SupportedBandEUTRA</w:delText>
              </w:r>
            </w:del>
          </w:p>
          <w:p w:rsidR="00186AEA" w:rsidRPr="00715AD3" w:rsidDel="002250C2" w:rsidRDefault="00186AEA" w:rsidP="00186AEA">
            <w:pPr>
              <w:pStyle w:val="TAL"/>
              <w:rPr>
                <w:del w:id="5884" w:author="CR#0249" w:date="2019-12-19T11:17:00Z"/>
                <w:bCs/>
                <w:noProof/>
              </w:rPr>
            </w:pPr>
            <w:del w:id="5885" w:author="CR#0249" w:date="2019-12-19T11:17:00Z">
              <w:r w:rsidRPr="00715AD3" w:rsidDel="002250C2">
                <w:rPr>
                  <w:bCs/>
                  <w:noProof/>
                </w:rPr>
                <w:delText xml:space="preserve">This field specifies the frequency bands for which the target device supports RSTD measurements. One entry corresponding to each supported E-UTRA band as defined in TS 36.101 [21]. In case the target device includes </w:delText>
              </w:r>
              <w:r w:rsidRPr="00715AD3" w:rsidDel="002250C2">
                <w:rPr>
                  <w:bCs/>
                  <w:i/>
                  <w:noProof/>
                </w:rPr>
                <w:delText>bandEUTRA-v9a0</w:delText>
              </w:r>
              <w:r w:rsidRPr="00715AD3" w:rsidDel="002250C2">
                <w:rPr>
                  <w:bCs/>
                  <w:noProof/>
                </w:rPr>
                <w:delText xml:space="preserve">, the target device shall set the corresponding entry of </w:delText>
              </w:r>
              <w:r w:rsidRPr="00715AD3" w:rsidDel="002250C2">
                <w:rPr>
                  <w:bCs/>
                  <w:i/>
                  <w:noProof/>
                </w:rPr>
                <w:delText>bandEUTRA</w:delText>
              </w:r>
              <w:r w:rsidRPr="00715AD3" w:rsidDel="002250C2">
                <w:rPr>
                  <w:bCs/>
                  <w:noProof/>
                </w:rPr>
                <w:delText xml:space="preserve"> (i.e. without suffix) to </w:delText>
              </w:r>
              <w:r w:rsidRPr="00715AD3" w:rsidDel="002250C2">
                <w:rPr>
                  <w:bCs/>
                  <w:i/>
                  <w:noProof/>
                </w:rPr>
                <w:delText>maxFBI</w:delText>
              </w:r>
              <w:r w:rsidRPr="00715AD3" w:rsidDel="002250C2">
                <w:rPr>
                  <w:bCs/>
                  <w:noProof/>
                </w:rPr>
                <w:delText>.</w:delText>
              </w:r>
            </w:del>
          </w:p>
        </w:tc>
      </w:tr>
      <w:tr w:rsidR="00F80BCA" w:rsidRPr="00715AD3" w:rsidDel="002250C2" w:rsidTr="00C041D0">
        <w:trPr>
          <w:cantSplit/>
          <w:del w:id="5886" w:author="CR#0249" w:date="2019-12-19T11:17:00Z"/>
        </w:trPr>
        <w:tc>
          <w:tcPr>
            <w:tcW w:w="9639" w:type="dxa"/>
          </w:tcPr>
          <w:p w:rsidR="00186AEA" w:rsidRPr="00715AD3" w:rsidDel="002250C2" w:rsidRDefault="00186AEA" w:rsidP="002D60CB">
            <w:pPr>
              <w:pStyle w:val="TAL"/>
              <w:rPr>
                <w:del w:id="5887" w:author="CR#0249" w:date="2019-12-19T11:17:00Z"/>
                <w:b/>
                <w:bCs/>
                <w:i/>
                <w:noProof/>
              </w:rPr>
            </w:pPr>
            <w:del w:id="5888" w:author="CR#0249" w:date="2019-12-19T11:17:00Z">
              <w:r w:rsidRPr="00715AD3" w:rsidDel="002250C2">
                <w:rPr>
                  <w:b/>
                  <w:bCs/>
                  <w:i/>
                  <w:noProof/>
                </w:rPr>
                <w:delText>interFreqRSTDmeasurement</w:delText>
              </w:r>
            </w:del>
          </w:p>
          <w:p w:rsidR="00186AEA" w:rsidRPr="00715AD3" w:rsidDel="002250C2" w:rsidRDefault="00186AEA" w:rsidP="002D60CB">
            <w:pPr>
              <w:pStyle w:val="TAL"/>
              <w:rPr>
                <w:del w:id="5889" w:author="CR#0249" w:date="2019-12-19T11:17:00Z"/>
                <w:b/>
                <w:bCs/>
                <w:i/>
                <w:noProof/>
              </w:rPr>
            </w:pPr>
            <w:del w:id="5890" w:author="CR#0249" w:date="2019-12-19T11:17:00Z">
              <w:r w:rsidRPr="00715AD3" w:rsidDel="002250C2">
                <w:rPr>
                  <w:bCs/>
                  <w:noProof/>
                </w:rPr>
                <w:delText xml:space="preserve">This field, if present, indicates that the target device supports inter-frequency RSTD measurements within and between the frequency bands indicated in </w:delText>
              </w:r>
              <w:r w:rsidRPr="00715AD3" w:rsidDel="002250C2">
                <w:rPr>
                  <w:bCs/>
                  <w:i/>
                  <w:noProof/>
                </w:rPr>
                <w:delText>SupportedBandEUTRA</w:delText>
              </w:r>
              <w:r w:rsidRPr="00715AD3" w:rsidDel="002250C2">
                <w:rPr>
                  <w:bCs/>
                  <w:noProof/>
                </w:rPr>
                <w:delText>.</w:delText>
              </w:r>
            </w:del>
          </w:p>
        </w:tc>
      </w:tr>
      <w:tr w:rsidR="00F80BCA" w:rsidRPr="00715AD3" w:rsidDel="002250C2" w:rsidTr="00C041D0">
        <w:trPr>
          <w:cantSplit/>
          <w:del w:id="5891" w:author="CR#0249" w:date="2019-12-19T11:17:00Z"/>
        </w:trPr>
        <w:tc>
          <w:tcPr>
            <w:tcW w:w="9639" w:type="dxa"/>
          </w:tcPr>
          <w:p w:rsidR="00186AEA" w:rsidRPr="00715AD3" w:rsidDel="002250C2" w:rsidRDefault="00186AEA" w:rsidP="002D60CB">
            <w:pPr>
              <w:pStyle w:val="TAL"/>
              <w:rPr>
                <w:del w:id="5892" w:author="CR#0249" w:date="2019-12-19T11:17:00Z"/>
                <w:b/>
                <w:i/>
                <w:snapToGrid w:val="0"/>
              </w:rPr>
            </w:pPr>
            <w:del w:id="5893" w:author="CR#0249" w:date="2019-12-19T11:17:00Z">
              <w:r w:rsidRPr="00715AD3" w:rsidDel="002250C2">
                <w:rPr>
                  <w:b/>
                  <w:i/>
                  <w:snapToGrid w:val="0"/>
                </w:rPr>
                <w:delText>additionalNeighbourCellInfoList</w:delText>
              </w:r>
            </w:del>
          </w:p>
          <w:p w:rsidR="00186AEA" w:rsidRPr="00715AD3" w:rsidDel="002250C2" w:rsidRDefault="00186AEA" w:rsidP="002D60CB">
            <w:pPr>
              <w:pStyle w:val="TAL"/>
              <w:rPr>
                <w:del w:id="5894" w:author="CR#0249" w:date="2019-12-19T11:17:00Z"/>
                <w:b/>
                <w:bCs/>
                <w:i/>
                <w:noProof/>
              </w:rPr>
            </w:pPr>
            <w:del w:id="5895" w:author="CR#0249" w:date="2019-12-19T11:17:00Z">
              <w:r w:rsidRPr="00715AD3" w:rsidDel="002250C2">
                <w:rPr>
                  <w:snapToGrid w:val="0"/>
                </w:rPr>
                <w:delText xml:space="preserve">This field, if present, indicates that the target device supports </w:delText>
              </w:r>
              <w:r w:rsidRPr="00715AD3" w:rsidDel="002250C2">
                <w:rPr>
                  <w:noProof/>
                  <w:lang w:eastAsia="zh-CN"/>
                </w:rPr>
                <w:delText xml:space="preserve">up to 3×24 </w:delText>
              </w:r>
              <w:r w:rsidRPr="00715AD3" w:rsidDel="002250C2">
                <w:rPr>
                  <w:i/>
                  <w:snapToGrid w:val="0"/>
                </w:rPr>
                <w:delText>OTDOA-NeighbourCellInfoElement</w:delText>
              </w:r>
              <w:r w:rsidRPr="00715AD3" w:rsidDel="002250C2">
                <w:rPr>
                  <w:snapToGrid w:val="0"/>
                </w:rPr>
                <w:delText xml:space="preserve"> in </w:delText>
              </w:r>
              <w:r w:rsidRPr="00715AD3" w:rsidDel="002250C2">
                <w:rPr>
                  <w:i/>
                  <w:snapToGrid w:val="0"/>
                </w:rPr>
                <w:delText>OTDOA</w:delText>
              </w:r>
              <w:r w:rsidRPr="00715AD3" w:rsidDel="002250C2">
                <w:rPr>
                  <w:i/>
                  <w:snapToGrid w:val="0"/>
                </w:rPr>
                <w:noBreakHyphen/>
                <w:delText xml:space="preserve">NeighbourCellInfoList </w:delText>
              </w:r>
              <w:r w:rsidRPr="00715AD3" w:rsidDel="002250C2">
                <w:rPr>
                  <w:snapToGrid w:val="0"/>
                </w:rPr>
                <w:delText xml:space="preserve">in </w:delText>
              </w:r>
              <w:r w:rsidRPr="00715AD3" w:rsidDel="002250C2">
                <w:rPr>
                  <w:i/>
                  <w:snapToGrid w:val="0"/>
                </w:rPr>
                <w:delText>OTDOA-ProvideAssistanceData</w:delText>
              </w:r>
              <w:r w:rsidRPr="00715AD3" w:rsidDel="002250C2">
                <w:rPr>
                  <w:snapToGrid w:val="0"/>
                </w:rPr>
                <w:delText xml:space="preserve"> without any restriction for the </w:delText>
              </w:r>
              <w:r w:rsidRPr="00715AD3" w:rsidDel="002250C2">
                <w:rPr>
                  <w:i/>
                  <w:snapToGrid w:val="0"/>
                </w:rPr>
                <w:delText>earfcn</w:delText>
              </w:r>
              <w:r w:rsidRPr="00715AD3" w:rsidDel="002250C2">
                <w:rPr>
                  <w:snapToGrid w:val="0"/>
                </w:rPr>
                <w:delText xml:space="preserve"> in each</w:delText>
              </w:r>
              <w:r w:rsidRPr="00715AD3" w:rsidDel="002250C2">
                <w:rPr>
                  <w:i/>
                  <w:snapToGrid w:val="0"/>
                </w:rPr>
                <w:delText xml:space="preserve"> OTDOA-NeighbourCellInfoElement</w:delText>
              </w:r>
              <w:r w:rsidRPr="00715AD3" w:rsidDel="002250C2">
                <w:rPr>
                  <w:snapToGrid w:val="0"/>
                </w:rPr>
                <w:delText xml:space="preserve"> as specified in clause </w:delText>
              </w:r>
              <w:r w:rsidRPr="00715AD3" w:rsidDel="002250C2">
                <w:delText>6.5.1.2.</w:delText>
              </w:r>
            </w:del>
          </w:p>
        </w:tc>
      </w:tr>
      <w:tr w:rsidR="00F80BCA" w:rsidRPr="00715AD3" w:rsidDel="002250C2" w:rsidTr="00290FF8">
        <w:trPr>
          <w:cantSplit/>
          <w:del w:id="5896" w:author="CR#0249" w:date="2019-12-19T11:17:00Z"/>
        </w:trPr>
        <w:tc>
          <w:tcPr>
            <w:tcW w:w="9639" w:type="dxa"/>
          </w:tcPr>
          <w:p w:rsidR="00186AEA" w:rsidRPr="00715AD3" w:rsidDel="002250C2" w:rsidRDefault="00186AEA" w:rsidP="00290FF8">
            <w:pPr>
              <w:pStyle w:val="TAL"/>
              <w:rPr>
                <w:del w:id="5897" w:author="CR#0249" w:date="2019-12-19T11:17:00Z"/>
                <w:b/>
                <w:i/>
                <w:snapToGrid w:val="0"/>
              </w:rPr>
            </w:pPr>
            <w:del w:id="5898" w:author="CR#0249" w:date="2019-12-19T11:17:00Z">
              <w:r w:rsidRPr="00715AD3" w:rsidDel="002250C2">
                <w:rPr>
                  <w:b/>
                  <w:i/>
                  <w:snapToGrid w:val="0"/>
                </w:rPr>
                <w:delText>prs-id</w:delText>
              </w:r>
            </w:del>
          </w:p>
          <w:p w:rsidR="00186AEA" w:rsidRPr="00715AD3" w:rsidDel="002250C2" w:rsidRDefault="00186AEA" w:rsidP="00290FF8">
            <w:pPr>
              <w:pStyle w:val="TAL"/>
              <w:rPr>
                <w:del w:id="5899" w:author="CR#0249" w:date="2019-12-19T11:17:00Z"/>
                <w:b/>
                <w:i/>
                <w:snapToGrid w:val="0"/>
              </w:rPr>
            </w:pPr>
            <w:del w:id="5900" w:author="CR#0249" w:date="2019-12-19T11:17:00Z">
              <w:r w:rsidRPr="00715AD3" w:rsidDel="002250C2">
                <w:rPr>
                  <w:snapToGrid w:val="0"/>
                </w:rPr>
                <w:delText xml:space="preserve">This field, if present, indicates that the target device supports PRS generation based on the PRS-ID as specified in </w:delText>
              </w:r>
              <w:r w:rsidR="00DD6009" w:rsidRPr="00715AD3" w:rsidDel="002250C2">
                <w:rPr>
                  <w:snapToGrid w:val="0"/>
                </w:rPr>
                <w:delText xml:space="preserve">TS 36.211 </w:delText>
              </w:r>
              <w:r w:rsidRPr="00715AD3" w:rsidDel="002250C2">
                <w:rPr>
                  <w:snapToGrid w:val="0"/>
                </w:rPr>
                <w:delText xml:space="preserve">[16] and support for TP-ID in </w:delText>
              </w:r>
              <w:r w:rsidRPr="00715AD3" w:rsidDel="002250C2">
                <w:rPr>
                  <w:i/>
                  <w:snapToGrid w:val="0"/>
                </w:rPr>
                <w:delText>OTDOA-ReferenceCellInfo</w:delText>
              </w:r>
              <w:r w:rsidRPr="00715AD3" w:rsidDel="002250C2">
                <w:rPr>
                  <w:snapToGrid w:val="0"/>
                </w:rPr>
                <w:delText xml:space="preserve"> and </w:delText>
              </w:r>
              <w:r w:rsidRPr="00715AD3" w:rsidDel="002250C2">
                <w:rPr>
                  <w:i/>
                  <w:snapToGrid w:val="0"/>
                </w:rPr>
                <w:delText>OTDOA-NeighbourCellInfoList</w:delText>
              </w:r>
              <w:r w:rsidRPr="00715AD3" w:rsidDel="002250C2">
                <w:rPr>
                  <w:snapToGrid w:val="0"/>
                </w:rPr>
                <w:delText>.</w:delText>
              </w:r>
            </w:del>
          </w:p>
        </w:tc>
      </w:tr>
      <w:tr w:rsidR="00F80BCA" w:rsidRPr="00715AD3" w:rsidDel="002250C2" w:rsidTr="00290FF8">
        <w:trPr>
          <w:cantSplit/>
          <w:del w:id="5901" w:author="CR#0249" w:date="2019-12-19T11:17:00Z"/>
        </w:trPr>
        <w:tc>
          <w:tcPr>
            <w:tcW w:w="9639" w:type="dxa"/>
          </w:tcPr>
          <w:p w:rsidR="00186AEA" w:rsidRPr="00715AD3" w:rsidDel="002250C2" w:rsidRDefault="00186AEA" w:rsidP="00290FF8">
            <w:pPr>
              <w:pStyle w:val="TAL"/>
              <w:rPr>
                <w:del w:id="5902" w:author="CR#0249" w:date="2019-12-19T11:17:00Z"/>
                <w:b/>
                <w:i/>
                <w:snapToGrid w:val="0"/>
                <w:lang w:eastAsia="zh-CN"/>
              </w:rPr>
            </w:pPr>
            <w:del w:id="5903" w:author="CR#0249" w:date="2019-12-19T11:17:00Z">
              <w:r w:rsidRPr="00715AD3" w:rsidDel="002250C2">
                <w:rPr>
                  <w:b/>
                  <w:i/>
                  <w:snapToGrid w:val="0"/>
                </w:rPr>
                <w:delText>tp-separation-via-muting</w:delText>
              </w:r>
            </w:del>
          </w:p>
          <w:p w:rsidR="00186AEA" w:rsidRPr="00715AD3" w:rsidDel="002250C2" w:rsidRDefault="00186AEA" w:rsidP="00290FF8">
            <w:pPr>
              <w:pStyle w:val="TAL"/>
              <w:rPr>
                <w:del w:id="5904" w:author="CR#0249" w:date="2019-12-19T11:17:00Z"/>
                <w:b/>
                <w:i/>
                <w:snapToGrid w:val="0"/>
              </w:rPr>
            </w:pPr>
            <w:del w:id="5905" w:author="CR#0249" w:date="2019-12-19T11:17:00Z">
              <w:r w:rsidRPr="00715AD3" w:rsidDel="002250C2">
                <w:rPr>
                  <w:snapToGrid w:val="0"/>
                </w:rPr>
                <w:delTex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delText>
              </w:r>
              <w:r w:rsidRPr="00715AD3" w:rsidDel="002250C2">
                <w:rPr>
                  <w:i/>
                  <w:snapToGrid w:val="0"/>
                </w:rPr>
                <w:delText>OTDOA-ReferenceCellInfo</w:delText>
              </w:r>
              <w:r w:rsidRPr="00715AD3" w:rsidDel="002250C2">
                <w:rPr>
                  <w:snapToGrid w:val="0"/>
                </w:rPr>
                <w:delText xml:space="preserve"> and </w:delText>
              </w:r>
              <w:r w:rsidRPr="00715AD3" w:rsidDel="002250C2">
                <w:rPr>
                  <w:i/>
                  <w:snapToGrid w:val="0"/>
                </w:rPr>
                <w:delText>OTDOA</w:delText>
              </w:r>
              <w:r w:rsidRPr="00715AD3" w:rsidDel="002250C2">
                <w:rPr>
                  <w:i/>
                  <w:snapToGrid w:val="0"/>
                </w:rPr>
                <w:noBreakHyphen/>
                <w:delText>NeighbourCellInfoList</w:delText>
              </w:r>
              <w:r w:rsidRPr="00715AD3" w:rsidDel="002250C2">
                <w:rPr>
                  <w:snapToGrid w:val="0"/>
                </w:rPr>
                <w:delText>.</w:delText>
              </w:r>
            </w:del>
          </w:p>
        </w:tc>
      </w:tr>
      <w:tr w:rsidR="00F80BCA" w:rsidRPr="00715AD3" w:rsidDel="002250C2" w:rsidTr="00290FF8">
        <w:trPr>
          <w:cantSplit/>
          <w:del w:id="5906" w:author="CR#0249" w:date="2019-12-19T11:17:00Z"/>
        </w:trPr>
        <w:tc>
          <w:tcPr>
            <w:tcW w:w="9639" w:type="dxa"/>
          </w:tcPr>
          <w:p w:rsidR="00186AEA" w:rsidRPr="00715AD3" w:rsidDel="002250C2" w:rsidRDefault="00186AEA" w:rsidP="00290FF8">
            <w:pPr>
              <w:pStyle w:val="TAL"/>
              <w:rPr>
                <w:del w:id="5907" w:author="CR#0249" w:date="2019-12-19T11:17:00Z"/>
                <w:b/>
                <w:i/>
                <w:snapToGrid w:val="0"/>
                <w:lang w:eastAsia="zh-CN"/>
              </w:rPr>
            </w:pPr>
            <w:del w:id="5908" w:author="CR#0249" w:date="2019-12-19T11:17:00Z">
              <w:r w:rsidRPr="00715AD3" w:rsidDel="002250C2">
                <w:rPr>
                  <w:b/>
                  <w:i/>
                  <w:snapToGrid w:val="0"/>
                  <w:lang w:eastAsia="zh-CN"/>
                </w:rPr>
                <w:delText>additional-prs-config</w:delText>
              </w:r>
            </w:del>
          </w:p>
          <w:p w:rsidR="00186AEA" w:rsidRPr="00715AD3" w:rsidDel="002250C2" w:rsidRDefault="00186AEA" w:rsidP="00290FF8">
            <w:pPr>
              <w:pStyle w:val="TAL"/>
              <w:rPr>
                <w:del w:id="5909" w:author="CR#0249" w:date="2019-12-19T11:17:00Z"/>
                <w:snapToGrid w:val="0"/>
              </w:rPr>
            </w:pPr>
            <w:del w:id="5910" w:author="CR#0249" w:date="2019-12-19T11:17:00Z">
              <w:r w:rsidRPr="00715AD3" w:rsidDel="002250C2">
                <w:rPr>
                  <w:snapToGrid w:val="0"/>
                </w:rPr>
                <w:delText xml:space="preserve">This field, if present, indicates that the target device supports additional PRS configurations. The additional PRS configuration in </w:delText>
              </w:r>
              <w:r w:rsidRPr="00715AD3" w:rsidDel="002250C2">
                <w:rPr>
                  <w:i/>
                  <w:snapToGrid w:val="0"/>
                </w:rPr>
                <w:delText>PRS-Info</w:delText>
              </w:r>
              <w:r w:rsidRPr="00715AD3" w:rsidDel="002250C2">
                <w:rPr>
                  <w:snapToGrid w:val="0"/>
                </w:rPr>
                <w:delText xml:space="preserve"> IE comprise:</w:delText>
              </w:r>
            </w:del>
          </w:p>
          <w:p w:rsidR="00186AEA" w:rsidRPr="00715AD3" w:rsidDel="002250C2" w:rsidRDefault="00186AEA" w:rsidP="00290FF8">
            <w:pPr>
              <w:pStyle w:val="TAL"/>
              <w:rPr>
                <w:del w:id="5911" w:author="CR#0249" w:date="2019-12-19T11:17:00Z"/>
                <w:i/>
                <w:snapToGrid w:val="0"/>
              </w:rPr>
            </w:pPr>
            <w:del w:id="5912" w:author="CR#0249" w:date="2019-12-19T11:17:00Z">
              <w:r w:rsidRPr="00715AD3" w:rsidDel="002250C2">
                <w:rPr>
                  <w:snapToGrid w:val="0"/>
                </w:rPr>
                <w:delText xml:space="preserve">- support for </w:delText>
              </w:r>
              <w:r w:rsidRPr="00715AD3" w:rsidDel="002250C2">
                <w:rPr>
                  <w:i/>
                </w:rPr>
                <w:delText>prs-ConfigurationIndex</w:delText>
              </w:r>
              <w:r w:rsidRPr="00715AD3" w:rsidDel="002250C2">
                <w:delText xml:space="preserve"> &gt; 2399;</w:delText>
              </w:r>
              <w:r w:rsidRPr="00715AD3" w:rsidDel="002250C2">
                <w:rPr>
                  <w:snapToGrid w:val="0"/>
                </w:rPr>
                <w:br/>
                <w:delText xml:space="preserve">- support for </w:delText>
              </w:r>
              <w:r w:rsidRPr="00715AD3" w:rsidDel="002250C2">
                <w:rPr>
                  <w:bCs/>
                  <w:iCs/>
                  <w:snapToGrid w:val="0"/>
                </w:rPr>
                <w:delText>N</w:delText>
              </w:r>
              <w:r w:rsidRPr="00715AD3" w:rsidDel="002250C2">
                <w:rPr>
                  <w:bCs/>
                  <w:iCs/>
                  <w:snapToGrid w:val="0"/>
                  <w:vertAlign w:val="subscript"/>
                </w:rPr>
                <w:delText>PRS</w:delText>
              </w:r>
              <w:r w:rsidRPr="00715AD3" w:rsidDel="002250C2">
                <w:rPr>
                  <w:bCs/>
                  <w:iCs/>
                  <w:snapToGrid w:val="0"/>
                </w:rPr>
                <w:delText xml:space="preserve"> values in addition to 1, 2, 4 and 6 (</w:delText>
              </w:r>
              <w:r w:rsidRPr="00715AD3" w:rsidDel="002250C2">
                <w:rPr>
                  <w:i/>
                  <w:snapToGrid w:val="0"/>
                </w:rPr>
                <w:delText>add-numDL-Frames in PRS-Info);</w:delText>
              </w:r>
            </w:del>
          </w:p>
          <w:p w:rsidR="00186AEA" w:rsidRPr="00715AD3" w:rsidDel="002250C2" w:rsidRDefault="00186AEA" w:rsidP="00290FF8">
            <w:pPr>
              <w:pStyle w:val="TAL"/>
              <w:rPr>
                <w:del w:id="5913" w:author="CR#0249" w:date="2019-12-19T11:17:00Z"/>
                <w:snapToGrid w:val="0"/>
              </w:rPr>
            </w:pPr>
            <w:del w:id="5914" w:author="CR#0249" w:date="2019-12-19T11:17:00Z">
              <w:r w:rsidRPr="00715AD3" w:rsidDel="002250C2">
                <w:rPr>
                  <w:snapToGrid w:val="0"/>
                </w:rPr>
                <w:delText>- support for muting bit string lengths &gt; 16 bits.</w:delText>
              </w:r>
            </w:del>
          </w:p>
        </w:tc>
      </w:tr>
      <w:tr w:rsidR="00F80BCA" w:rsidRPr="00715AD3" w:rsidDel="002250C2" w:rsidTr="00290FF8">
        <w:trPr>
          <w:cantSplit/>
          <w:del w:id="5915" w:author="CR#0249" w:date="2019-12-19T11:17:00Z"/>
        </w:trPr>
        <w:tc>
          <w:tcPr>
            <w:tcW w:w="9639" w:type="dxa"/>
          </w:tcPr>
          <w:p w:rsidR="00186AEA" w:rsidRPr="00715AD3" w:rsidDel="002250C2" w:rsidRDefault="00186AEA" w:rsidP="00290FF8">
            <w:pPr>
              <w:pStyle w:val="TAL"/>
              <w:rPr>
                <w:del w:id="5916" w:author="CR#0249" w:date="2019-12-19T11:17:00Z"/>
                <w:b/>
                <w:i/>
                <w:snapToGrid w:val="0"/>
                <w:lang w:eastAsia="zh-CN"/>
              </w:rPr>
            </w:pPr>
            <w:del w:id="5917" w:author="CR#0249" w:date="2019-12-19T11:17:00Z">
              <w:r w:rsidRPr="00715AD3" w:rsidDel="002250C2">
                <w:rPr>
                  <w:b/>
                  <w:i/>
                  <w:snapToGrid w:val="0"/>
                  <w:lang w:eastAsia="zh-CN"/>
                </w:rPr>
                <w:delText>prs-based-tbs</w:delText>
              </w:r>
            </w:del>
          </w:p>
          <w:p w:rsidR="00186AEA" w:rsidRPr="00715AD3" w:rsidDel="002250C2" w:rsidRDefault="00186AEA" w:rsidP="00290FF8">
            <w:pPr>
              <w:pStyle w:val="TAL"/>
              <w:rPr>
                <w:del w:id="5918" w:author="CR#0249" w:date="2019-12-19T11:17:00Z"/>
                <w:b/>
                <w:i/>
                <w:snapToGrid w:val="0"/>
              </w:rPr>
            </w:pPr>
            <w:del w:id="5919" w:author="CR#0249" w:date="2019-12-19T11:17:00Z">
              <w:r w:rsidRPr="00715AD3" w:rsidDel="002250C2">
                <w:rPr>
                  <w:snapToGrid w:val="0"/>
                  <w:lang w:eastAsia="zh-CN"/>
                </w:rPr>
                <w:delText>This field, if present, indicates that the target device supports RSTD measurements for PRS-only TPs.</w:delText>
              </w:r>
            </w:del>
          </w:p>
        </w:tc>
      </w:tr>
      <w:tr w:rsidR="00F80BCA" w:rsidRPr="00715AD3" w:rsidDel="002250C2" w:rsidTr="00290FF8">
        <w:trPr>
          <w:cantSplit/>
          <w:del w:id="5920" w:author="CR#0249" w:date="2019-12-19T11:17:00Z"/>
        </w:trPr>
        <w:tc>
          <w:tcPr>
            <w:tcW w:w="9639" w:type="dxa"/>
          </w:tcPr>
          <w:p w:rsidR="00186AEA" w:rsidRPr="00715AD3" w:rsidDel="002250C2" w:rsidRDefault="00186AEA" w:rsidP="00290FF8">
            <w:pPr>
              <w:pStyle w:val="TAL"/>
              <w:rPr>
                <w:del w:id="5921" w:author="CR#0249" w:date="2019-12-19T11:17:00Z"/>
                <w:b/>
                <w:i/>
                <w:snapToGrid w:val="0"/>
              </w:rPr>
            </w:pPr>
            <w:del w:id="5922" w:author="CR#0249" w:date="2019-12-19T11:17:00Z">
              <w:r w:rsidRPr="00715AD3" w:rsidDel="002250C2">
                <w:rPr>
                  <w:b/>
                  <w:i/>
                  <w:snapToGrid w:val="0"/>
                </w:rPr>
                <w:delText>additionalPathsReport</w:delText>
              </w:r>
            </w:del>
          </w:p>
          <w:p w:rsidR="00186AEA" w:rsidRPr="00715AD3" w:rsidDel="002250C2" w:rsidRDefault="00186AEA" w:rsidP="00290FF8">
            <w:pPr>
              <w:pStyle w:val="TAL"/>
              <w:rPr>
                <w:del w:id="5923" w:author="CR#0249" w:date="2019-12-19T11:17:00Z"/>
                <w:b/>
                <w:i/>
                <w:snapToGrid w:val="0"/>
                <w:lang w:eastAsia="zh-CN"/>
              </w:rPr>
            </w:pPr>
            <w:del w:id="5924" w:author="CR#0249" w:date="2019-12-19T11:17:00Z">
              <w:r w:rsidRPr="00715AD3" w:rsidDel="002250C2">
                <w:rPr>
                  <w:snapToGrid w:val="0"/>
                </w:rPr>
                <w:delText>This field, if present, indicates that the target device supports reporting of timing information for additional detected paths for RSTD reference and each neighbour cell.</w:delText>
              </w:r>
            </w:del>
          </w:p>
        </w:tc>
      </w:tr>
      <w:tr w:rsidR="00F80BCA" w:rsidRPr="00715AD3" w:rsidDel="002250C2" w:rsidTr="008E1379">
        <w:trPr>
          <w:cantSplit/>
          <w:del w:id="5925" w:author="CR#0249" w:date="2019-12-19T11:17:00Z"/>
        </w:trPr>
        <w:tc>
          <w:tcPr>
            <w:tcW w:w="9639" w:type="dxa"/>
          </w:tcPr>
          <w:p w:rsidR="00186AEA" w:rsidRPr="00715AD3" w:rsidDel="002250C2" w:rsidRDefault="00186AEA" w:rsidP="008E1379">
            <w:pPr>
              <w:pStyle w:val="TAL"/>
              <w:rPr>
                <w:del w:id="5926" w:author="CR#0249" w:date="2019-12-19T11:17:00Z"/>
                <w:b/>
                <w:i/>
                <w:snapToGrid w:val="0"/>
              </w:rPr>
            </w:pPr>
            <w:del w:id="5927" w:author="CR#0249" w:date="2019-12-19T11:17:00Z">
              <w:r w:rsidRPr="00715AD3" w:rsidDel="002250C2">
                <w:rPr>
                  <w:b/>
                  <w:i/>
                  <w:snapToGrid w:val="0"/>
                </w:rPr>
                <w:delText>densePrsConfig</w:delText>
              </w:r>
            </w:del>
          </w:p>
          <w:p w:rsidR="00186AEA" w:rsidRPr="00715AD3" w:rsidDel="002250C2" w:rsidRDefault="00186AEA" w:rsidP="00AA7E29">
            <w:pPr>
              <w:pStyle w:val="TAL"/>
              <w:rPr>
                <w:del w:id="5928" w:author="CR#0249" w:date="2019-12-19T11:17:00Z"/>
                <w:snapToGrid w:val="0"/>
              </w:rPr>
            </w:pPr>
            <w:del w:id="5929" w:author="CR#0249" w:date="2019-12-19T11:17:00Z">
              <w:r w:rsidRPr="00715AD3" w:rsidDel="002250C2">
                <w:rPr>
                  <w:snapToGrid w:val="0"/>
                </w:rPr>
                <w:delText xml:space="preserve">This field, if present, indicates that the target device supports a subset of the additional PRS configurations associated with capability </w:delText>
              </w:r>
              <w:r w:rsidRPr="00715AD3" w:rsidDel="002250C2">
                <w:rPr>
                  <w:i/>
                  <w:snapToGrid w:val="0"/>
                </w:rPr>
                <w:delText>additional-prs-config</w:delText>
              </w:r>
              <w:r w:rsidRPr="00715AD3" w:rsidDel="002250C2">
                <w:rPr>
                  <w:snapToGrid w:val="0"/>
                </w:rPr>
                <w:delText xml:space="preserve"> which comprises:</w:delText>
              </w:r>
            </w:del>
          </w:p>
          <w:p w:rsidR="00186AEA" w:rsidRPr="00715AD3" w:rsidDel="002250C2" w:rsidRDefault="00186AEA" w:rsidP="00AA7E29">
            <w:pPr>
              <w:pStyle w:val="TAL"/>
              <w:rPr>
                <w:del w:id="5930" w:author="CR#0249" w:date="2019-12-19T11:17:00Z"/>
                <w:snapToGrid w:val="0"/>
              </w:rPr>
            </w:pPr>
            <w:del w:id="5931" w:author="CR#0249" w:date="2019-12-19T11:17:00Z">
              <w:r w:rsidRPr="00715AD3" w:rsidDel="002250C2">
                <w:rPr>
                  <w:snapToGrid w:val="0"/>
                </w:rPr>
                <w:delText xml:space="preserve">- support for </w:delText>
              </w:r>
              <w:r w:rsidRPr="00715AD3" w:rsidDel="002250C2">
                <w:rPr>
                  <w:i/>
                  <w:snapToGrid w:val="0"/>
                </w:rPr>
                <w:delText xml:space="preserve">prs-ConfigurationIndex </w:delText>
              </w:r>
              <w:r w:rsidRPr="00715AD3" w:rsidDel="002250C2">
                <w:rPr>
                  <w:snapToGrid w:val="0"/>
                </w:rPr>
                <w:delText>&gt; 2404;</w:delText>
              </w:r>
            </w:del>
          </w:p>
          <w:p w:rsidR="00186AEA" w:rsidRPr="00715AD3" w:rsidDel="002250C2" w:rsidRDefault="00186AEA" w:rsidP="00AA7E29">
            <w:pPr>
              <w:pStyle w:val="TAL"/>
              <w:rPr>
                <w:del w:id="5932" w:author="CR#0249" w:date="2019-12-19T11:17:00Z"/>
                <w:snapToGrid w:val="0"/>
              </w:rPr>
            </w:pPr>
            <w:del w:id="5933" w:author="CR#0249" w:date="2019-12-19T11:17:00Z">
              <w:r w:rsidRPr="00715AD3" w:rsidDel="002250C2">
                <w:rPr>
                  <w:snapToGrid w:val="0"/>
                </w:rPr>
                <w:delText>- support for N</w:delText>
              </w:r>
              <w:r w:rsidRPr="00715AD3" w:rsidDel="002250C2">
                <w:rPr>
                  <w:snapToGrid w:val="0"/>
                  <w:vertAlign w:val="subscript"/>
                </w:rPr>
                <w:delText>PRS</w:delText>
              </w:r>
              <w:r w:rsidRPr="00715AD3" w:rsidDel="002250C2">
                <w:rPr>
                  <w:snapToGrid w:val="0"/>
                </w:rPr>
                <w:delText xml:space="preserve"> values of 10, 20, 40, 80 and 160 (in addition to 1, 2, 4 and 6).</w:delText>
              </w:r>
            </w:del>
          </w:p>
          <w:p w:rsidR="00186AEA" w:rsidRPr="00715AD3" w:rsidDel="002250C2" w:rsidRDefault="00186AEA" w:rsidP="00AA7E29">
            <w:pPr>
              <w:pStyle w:val="TAL"/>
              <w:rPr>
                <w:del w:id="5934" w:author="CR#0249" w:date="2019-12-19T11:17:00Z"/>
                <w:b/>
                <w:i/>
                <w:snapToGrid w:val="0"/>
              </w:rPr>
            </w:pPr>
            <w:del w:id="5935" w:author="CR#0249" w:date="2019-12-19T11:17:00Z">
              <w:r w:rsidRPr="00715AD3" w:rsidDel="002250C2">
                <w:rPr>
                  <w:snapToGrid w:val="0"/>
                </w:rPr>
                <w:delText xml:space="preserve">In case </w:delText>
              </w:r>
              <w:r w:rsidRPr="00715AD3" w:rsidDel="002250C2">
                <w:rPr>
                  <w:i/>
                  <w:snapToGrid w:val="0"/>
                </w:rPr>
                <w:delText>additional-prs-config</w:delText>
              </w:r>
              <w:r w:rsidRPr="00715AD3" w:rsidDel="002250C2">
                <w:rPr>
                  <w:snapToGrid w:val="0"/>
                </w:rPr>
                <w:delText xml:space="preserve"> is present, this field is not present.</w:delText>
              </w:r>
            </w:del>
          </w:p>
        </w:tc>
      </w:tr>
      <w:tr w:rsidR="00F80BCA" w:rsidRPr="00715AD3" w:rsidDel="002250C2" w:rsidTr="008E1379">
        <w:trPr>
          <w:cantSplit/>
          <w:del w:id="5936" w:author="CR#0249" w:date="2019-12-19T11:17:00Z"/>
        </w:trPr>
        <w:tc>
          <w:tcPr>
            <w:tcW w:w="9639" w:type="dxa"/>
          </w:tcPr>
          <w:p w:rsidR="00186AEA" w:rsidRPr="00715AD3" w:rsidDel="002250C2" w:rsidRDefault="00186AEA" w:rsidP="008E1379">
            <w:pPr>
              <w:pStyle w:val="TAL"/>
              <w:rPr>
                <w:del w:id="5937" w:author="CR#0249" w:date="2019-12-19T11:17:00Z"/>
                <w:b/>
                <w:i/>
                <w:snapToGrid w:val="0"/>
              </w:rPr>
            </w:pPr>
            <w:del w:id="5938" w:author="CR#0249" w:date="2019-12-19T11:17:00Z">
              <w:r w:rsidRPr="00715AD3" w:rsidDel="002250C2">
                <w:rPr>
                  <w:b/>
                  <w:i/>
                  <w:snapToGrid w:val="0"/>
                </w:rPr>
                <w:delText>maxSupportedPrsBandwidth</w:delText>
              </w:r>
            </w:del>
          </w:p>
          <w:p w:rsidR="00186AEA" w:rsidRPr="00715AD3" w:rsidDel="002250C2" w:rsidRDefault="00186AEA" w:rsidP="008E1379">
            <w:pPr>
              <w:pStyle w:val="TAL"/>
              <w:rPr>
                <w:del w:id="5939" w:author="CR#0249" w:date="2019-12-19T11:17:00Z"/>
                <w:b/>
                <w:i/>
                <w:snapToGrid w:val="0"/>
              </w:rPr>
            </w:pPr>
            <w:del w:id="5940" w:author="CR#0249" w:date="2019-12-19T11:17:00Z">
              <w:r w:rsidRPr="00715AD3" w:rsidDel="002250C2">
                <w:rPr>
                  <w:snapToGrid w:val="0"/>
                </w:rPr>
                <w:delText xml:space="preserve">This field, if present, indicates the maximum PRS bandwidth supported by the target device. Enumerated value </w:delText>
              </w:r>
              <w:r w:rsidRPr="00715AD3" w:rsidDel="002250C2">
                <w:rPr>
                  <w:lang w:eastAsia="en-GB"/>
                </w:rPr>
                <w:delText xml:space="preserve">n6 corresponds to 6 resource blocks, n15 to 15 resource blocks and so on. </w:delText>
              </w:r>
              <w:r w:rsidRPr="00715AD3" w:rsidDel="002250C2">
                <w:rPr>
                  <w:snapToGrid w:val="0"/>
                </w:rPr>
                <w:delText>If this field is not present, the target device is assumed to support the PRS bandwidth associated with the target device type, which for LTE devices including Cat-M1/M2 is 100 resource blocks and for NB-IoT devices is 1 resource block.</w:delText>
              </w:r>
            </w:del>
          </w:p>
        </w:tc>
      </w:tr>
      <w:tr w:rsidR="00F80BCA" w:rsidRPr="00715AD3" w:rsidDel="002250C2" w:rsidTr="008E1379">
        <w:trPr>
          <w:cantSplit/>
          <w:del w:id="5941" w:author="CR#0249" w:date="2019-12-19T11:17:00Z"/>
        </w:trPr>
        <w:tc>
          <w:tcPr>
            <w:tcW w:w="9639" w:type="dxa"/>
          </w:tcPr>
          <w:p w:rsidR="00186AEA" w:rsidRPr="00715AD3" w:rsidDel="002250C2" w:rsidRDefault="00186AEA" w:rsidP="008E1379">
            <w:pPr>
              <w:pStyle w:val="TAL"/>
              <w:rPr>
                <w:del w:id="5942" w:author="CR#0249" w:date="2019-12-19T11:17:00Z"/>
                <w:b/>
                <w:i/>
                <w:snapToGrid w:val="0"/>
              </w:rPr>
            </w:pPr>
            <w:del w:id="5943" w:author="CR#0249" w:date="2019-12-19T11:17:00Z">
              <w:r w:rsidRPr="00715AD3" w:rsidDel="002250C2">
                <w:rPr>
                  <w:b/>
                  <w:i/>
                  <w:snapToGrid w:val="0"/>
                </w:rPr>
                <w:delText>prsOccGroup</w:delText>
              </w:r>
            </w:del>
          </w:p>
          <w:p w:rsidR="00186AEA" w:rsidRPr="00715AD3" w:rsidDel="002250C2" w:rsidRDefault="00186AEA" w:rsidP="008E1379">
            <w:pPr>
              <w:pStyle w:val="TAL"/>
              <w:rPr>
                <w:del w:id="5944" w:author="CR#0249" w:date="2019-12-19T11:17:00Z"/>
                <w:b/>
                <w:i/>
                <w:snapToGrid w:val="0"/>
              </w:rPr>
            </w:pPr>
            <w:del w:id="5945" w:author="CR#0249" w:date="2019-12-19T11:17:00Z">
              <w:r w:rsidRPr="00715AD3" w:rsidDel="002250C2">
                <w:rPr>
                  <w:snapToGrid w:val="0"/>
                </w:rPr>
                <w:delText>This field, if present, indicates that the target device supports PRS occasion groups, which implies that each bit of a configured muting pattern applies per PRS occasion group.</w:delText>
              </w:r>
            </w:del>
          </w:p>
        </w:tc>
      </w:tr>
      <w:tr w:rsidR="00F80BCA" w:rsidRPr="00715AD3" w:rsidDel="002250C2" w:rsidTr="008E1379">
        <w:trPr>
          <w:cantSplit/>
          <w:del w:id="5946" w:author="CR#0249" w:date="2019-12-19T11:17:00Z"/>
        </w:trPr>
        <w:tc>
          <w:tcPr>
            <w:tcW w:w="9639" w:type="dxa"/>
          </w:tcPr>
          <w:p w:rsidR="00186AEA" w:rsidRPr="00715AD3" w:rsidDel="002250C2" w:rsidRDefault="00186AEA" w:rsidP="008E1379">
            <w:pPr>
              <w:pStyle w:val="TAL"/>
              <w:rPr>
                <w:del w:id="5947" w:author="CR#0249" w:date="2019-12-19T11:17:00Z"/>
                <w:b/>
                <w:i/>
                <w:snapToGrid w:val="0"/>
              </w:rPr>
            </w:pPr>
            <w:del w:id="5948" w:author="CR#0249" w:date="2019-12-19T11:17:00Z">
              <w:r w:rsidRPr="00715AD3" w:rsidDel="002250C2">
                <w:rPr>
                  <w:b/>
                  <w:i/>
                  <w:snapToGrid w:val="0"/>
                </w:rPr>
                <w:delText>prsFrequencyHopping</w:delText>
              </w:r>
            </w:del>
          </w:p>
          <w:p w:rsidR="00186AEA" w:rsidRPr="00715AD3" w:rsidDel="002250C2" w:rsidRDefault="00186AEA" w:rsidP="00AA7E29">
            <w:pPr>
              <w:pStyle w:val="TAL"/>
              <w:rPr>
                <w:del w:id="5949" w:author="CR#0249" w:date="2019-12-19T11:17:00Z"/>
                <w:b/>
                <w:i/>
                <w:snapToGrid w:val="0"/>
              </w:rPr>
            </w:pPr>
            <w:del w:id="5950" w:author="CR#0249" w:date="2019-12-19T11:17:00Z">
              <w:r w:rsidRPr="00715AD3" w:rsidDel="002250C2">
                <w:rPr>
                  <w:snapToGrid w:val="0"/>
                </w:rPr>
                <w:delText xml:space="preserve">This field, if present, indicates that the target device supports PRS occasion frequency hopping, as specified in </w:delText>
              </w:r>
              <w:r w:rsidR="00DD6009" w:rsidRPr="00715AD3" w:rsidDel="002250C2">
                <w:rPr>
                  <w:snapToGrid w:val="0"/>
                </w:rPr>
                <w:delText xml:space="preserve">TS 36.211 </w:delText>
              </w:r>
              <w:r w:rsidRPr="00715AD3" w:rsidDel="002250C2">
                <w:rPr>
                  <w:snapToGrid w:val="0"/>
                </w:rPr>
                <w:delText>[16].</w:delText>
              </w:r>
            </w:del>
          </w:p>
        </w:tc>
      </w:tr>
      <w:tr w:rsidR="00F80BCA" w:rsidRPr="00715AD3" w:rsidDel="002250C2" w:rsidTr="008E1379">
        <w:trPr>
          <w:cantSplit/>
          <w:del w:id="5951" w:author="CR#0249" w:date="2019-12-19T11:17:00Z"/>
        </w:trPr>
        <w:tc>
          <w:tcPr>
            <w:tcW w:w="9639" w:type="dxa"/>
          </w:tcPr>
          <w:p w:rsidR="00186AEA" w:rsidRPr="00715AD3" w:rsidDel="002250C2" w:rsidRDefault="00186AEA" w:rsidP="008E1379">
            <w:pPr>
              <w:pStyle w:val="TAL"/>
              <w:rPr>
                <w:del w:id="5952" w:author="CR#0249" w:date="2019-12-19T11:17:00Z"/>
                <w:b/>
                <w:i/>
                <w:snapToGrid w:val="0"/>
              </w:rPr>
            </w:pPr>
            <w:del w:id="5953" w:author="CR#0249" w:date="2019-12-19T11:17:00Z">
              <w:r w:rsidRPr="00715AD3" w:rsidDel="002250C2">
                <w:rPr>
                  <w:b/>
                  <w:i/>
                  <w:snapToGrid w:val="0"/>
                </w:rPr>
                <w:delText>maxSupportedPrsConfigs</w:delText>
              </w:r>
            </w:del>
          </w:p>
          <w:p w:rsidR="00186AEA" w:rsidRPr="00715AD3" w:rsidDel="002250C2" w:rsidRDefault="00186AEA" w:rsidP="008E1379">
            <w:pPr>
              <w:pStyle w:val="TAL"/>
              <w:rPr>
                <w:del w:id="5954" w:author="CR#0249" w:date="2019-12-19T11:17:00Z"/>
                <w:b/>
                <w:i/>
                <w:snapToGrid w:val="0"/>
              </w:rPr>
            </w:pPr>
            <w:del w:id="5955" w:author="CR#0249" w:date="2019-12-19T11:17:00Z">
              <w:r w:rsidRPr="00715AD3" w:rsidDel="002250C2">
                <w:rPr>
                  <w:snapToGrid w:val="0"/>
                </w:rPr>
                <w:delText>This field, if present, indicates that the target device supports multiple PRS configurations per cell. Enumerated value c2 indicates support for up to 2 configurations; c3 indicates support for up to 3 configurations.</w:delText>
              </w:r>
            </w:del>
          </w:p>
        </w:tc>
      </w:tr>
      <w:tr w:rsidR="00F80BCA" w:rsidRPr="00715AD3" w:rsidDel="002250C2" w:rsidTr="008E1379">
        <w:trPr>
          <w:cantSplit/>
          <w:del w:id="5956" w:author="CR#0249" w:date="2019-12-19T11:17:00Z"/>
        </w:trPr>
        <w:tc>
          <w:tcPr>
            <w:tcW w:w="9639" w:type="dxa"/>
          </w:tcPr>
          <w:p w:rsidR="00186AEA" w:rsidRPr="00715AD3" w:rsidDel="002250C2" w:rsidRDefault="00186AEA" w:rsidP="008E1379">
            <w:pPr>
              <w:pStyle w:val="TAL"/>
              <w:rPr>
                <w:del w:id="5957" w:author="CR#0249" w:date="2019-12-19T11:17:00Z"/>
                <w:b/>
                <w:i/>
                <w:snapToGrid w:val="0"/>
              </w:rPr>
            </w:pPr>
            <w:del w:id="5958" w:author="CR#0249" w:date="2019-12-19T11:17:00Z">
              <w:r w:rsidRPr="00715AD3" w:rsidDel="002250C2">
                <w:rPr>
                  <w:b/>
                  <w:i/>
                  <w:snapToGrid w:val="0"/>
                </w:rPr>
                <w:delText>periodicalReporting</w:delText>
              </w:r>
            </w:del>
          </w:p>
          <w:p w:rsidR="00186AEA" w:rsidRPr="00715AD3" w:rsidDel="002250C2" w:rsidRDefault="00186AEA" w:rsidP="008E1379">
            <w:pPr>
              <w:pStyle w:val="TAL"/>
              <w:rPr>
                <w:del w:id="5959" w:author="CR#0249" w:date="2019-12-19T11:17:00Z"/>
                <w:snapToGrid w:val="0"/>
              </w:rPr>
            </w:pPr>
            <w:del w:id="5960" w:author="CR#0249" w:date="2019-12-19T11:17:00Z">
              <w:r w:rsidRPr="00715AD3" w:rsidDel="002250C2">
                <w:rPr>
                  <w:snapToGrid w:val="0"/>
                </w:rPr>
                <w:delText xml:space="preserve">This field, if present, indicates that the target device supports </w:delText>
              </w:r>
              <w:r w:rsidRPr="00715AD3" w:rsidDel="002250C2">
                <w:rPr>
                  <w:i/>
                  <w:noProof/>
                </w:rPr>
                <w:delText xml:space="preserve">periodicalReporting </w:delText>
              </w:r>
              <w:r w:rsidRPr="00715AD3" w:rsidDel="002250C2">
                <w:rPr>
                  <w:noProof/>
                </w:rPr>
                <w:delText>of RSTD measurements</w:delText>
              </w:r>
              <w:r w:rsidRPr="00715AD3" w:rsidDel="002250C2">
                <w:rPr>
                  <w:i/>
                  <w:noProof/>
                </w:rPr>
                <w:delText xml:space="preserve">. </w:delText>
              </w:r>
              <w:r w:rsidRPr="00715AD3" w:rsidDel="002250C2">
                <w:rPr>
                  <w:noProof/>
                </w:rPr>
                <w:delText xml:space="preserve">If this field is absent, the location server may assume that the target device does not support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r w:rsidR="00F80BCA" w:rsidRPr="00715AD3" w:rsidDel="002250C2" w:rsidTr="008E1379">
        <w:trPr>
          <w:cantSplit/>
          <w:del w:id="5961" w:author="CR#0249" w:date="2019-12-19T11:17:00Z"/>
        </w:trPr>
        <w:tc>
          <w:tcPr>
            <w:tcW w:w="9639" w:type="dxa"/>
          </w:tcPr>
          <w:p w:rsidR="00186AEA" w:rsidRPr="00715AD3" w:rsidDel="002250C2" w:rsidRDefault="00186AEA" w:rsidP="008E1379">
            <w:pPr>
              <w:pStyle w:val="TAL"/>
              <w:rPr>
                <w:del w:id="5962" w:author="CR#0249" w:date="2019-12-19T11:17:00Z"/>
                <w:b/>
                <w:i/>
                <w:snapToGrid w:val="0"/>
              </w:rPr>
            </w:pPr>
            <w:del w:id="5963" w:author="CR#0249" w:date="2019-12-19T11:17:00Z">
              <w:r w:rsidRPr="00715AD3" w:rsidDel="002250C2">
                <w:rPr>
                  <w:b/>
                  <w:i/>
                  <w:snapToGrid w:val="0"/>
                </w:rPr>
                <w:delText>multiPrbNprs</w:delText>
              </w:r>
            </w:del>
          </w:p>
          <w:p w:rsidR="00186AEA" w:rsidRPr="00715AD3" w:rsidDel="002250C2" w:rsidRDefault="00186AEA" w:rsidP="008E1379">
            <w:pPr>
              <w:pStyle w:val="TAL"/>
              <w:rPr>
                <w:del w:id="5964" w:author="CR#0249" w:date="2019-12-19T11:17:00Z"/>
                <w:b/>
                <w:i/>
                <w:snapToGrid w:val="0"/>
              </w:rPr>
            </w:pPr>
            <w:del w:id="5965" w:author="CR#0249" w:date="2019-12-19T11:17:00Z">
              <w:r w:rsidRPr="00715AD3" w:rsidDel="002250C2">
                <w:rPr>
                  <w:snapToGrid w:val="0"/>
                </w:rPr>
                <w:delText xml:space="preserve">This field, if present, indicates that the target device supports NPRS configuration in more than one resource block (i.e., </w:delText>
              </w:r>
              <w:r w:rsidRPr="00715AD3" w:rsidDel="002250C2">
                <w:rPr>
                  <w:i/>
                  <w:snapToGrid w:val="0"/>
                </w:rPr>
                <w:delText>maxCarrier</w:delText>
              </w:r>
              <w:r w:rsidRPr="00715AD3" w:rsidDel="002250C2">
                <w:rPr>
                  <w:snapToGrid w:val="0"/>
                </w:rPr>
                <w:delText xml:space="preserve"> in </w:delText>
              </w:r>
              <w:r w:rsidRPr="00715AD3" w:rsidDel="002250C2">
                <w:rPr>
                  <w:i/>
                  <w:snapToGrid w:val="0"/>
                </w:rPr>
                <w:delText>PRS-Info-NB</w:delText>
              </w:r>
              <w:r w:rsidRPr="00715AD3" w:rsidDel="002250C2">
                <w:rPr>
                  <w:snapToGrid w:val="0"/>
                </w:rPr>
                <w:delText xml:space="preserve"> greater 1).</w:delText>
              </w:r>
            </w:del>
          </w:p>
        </w:tc>
      </w:tr>
      <w:tr w:rsidR="00F80BCA" w:rsidRPr="00715AD3" w:rsidDel="002250C2" w:rsidTr="008E1379">
        <w:trPr>
          <w:cantSplit/>
          <w:del w:id="5966" w:author="CR#0249" w:date="2019-12-19T11:17:00Z"/>
        </w:trPr>
        <w:tc>
          <w:tcPr>
            <w:tcW w:w="9639" w:type="dxa"/>
          </w:tcPr>
          <w:p w:rsidR="00186AEA" w:rsidRPr="00715AD3" w:rsidDel="002250C2" w:rsidRDefault="00186AEA" w:rsidP="008E1379">
            <w:pPr>
              <w:keepNext/>
              <w:spacing w:after="0"/>
              <w:rPr>
                <w:del w:id="5967" w:author="CR#0249" w:date="2019-12-19T11:17:00Z"/>
                <w:rFonts w:ascii="Arial" w:hAnsi="Arial"/>
                <w:b/>
                <w:i/>
                <w:snapToGrid w:val="0"/>
                <w:sz w:val="18"/>
              </w:rPr>
            </w:pPr>
            <w:del w:id="5968" w:author="CR#0249" w:date="2019-12-19T11:17:00Z">
              <w:r w:rsidRPr="00715AD3" w:rsidDel="002250C2">
                <w:rPr>
                  <w:rFonts w:ascii="Arial" w:hAnsi="Arial"/>
                  <w:b/>
                  <w:i/>
                  <w:snapToGrid w:val="0"/>
                  <w:sz w:val="18"/>
                </w:rPr>
                <w:delText>idleStateForMeasurements</w:delText>
              </w:r>
            </w:del>
          </w:p>
          <w:p w:rsidR="00186AEA" w:rsidRPr="00715AD3" w:rsidDel="002250C2" w:rsidRDefault="00186AEA" w:rsidP="008E1379">
            <w:pPr>
              <w:pStyle w:val="TAL"/>
              <w:rPr>
                <w:del w:id="5969" w:author="CR#0249" w:date="2019-12-19T11:17:00Z"/>
                <w:b/>
                <w:i/>
                <w:snapToGrid w:val="0"/>
              </w:rPr>
            </w:pPr>
            <w:del w:id="5970" w:author="CR#0249" w:date="2019-12-19T11:17:00Z">
              <w:r w:rsidRPr="00715AD3" w:rsidDel="002250C2">
                <w:rPr>
                  <w:snapToGrid w:val="0"/>
                </w:rPr>
                <w:delText>This field, if present, indicates that the target device requires idle state to perform RSTD measurements.</w:delText>
              </w:r>
            </w:del>
          </w:p>
        </w:tc>
      </w:tr>
      <w:tr w:rsidR="00F80BCA" w:rsidRPr="00715AD3" w:rsidDel="002250C2" w:rsidTr="00660DE6">
        <w:trPr>
          <w:cantSplit/>
          <w:del w:id="5971"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Del="002250C2" w:rsidRDefault="00186AEA" w:rsidP="00660DE6">
            <w:pPr>
              <w:pStyle w:val="TAL"/>
              <w:rPr>
                <w:del w:id="5972" w:author="CR#0249" w:date="2019-12-19T11:17:00Z"/>
                <w:b/>
                <w:i/>
                <w:snapToGrid w:val="0"/>
              </w:rPr>
            </w:pPr>
            <w:del w:id="5973" w:author="CR#0249" w:date="2019-12-19T11:17:00Z">
              <w:r w:rsidRPr="00715AD3" w:rsidDel="002250C2">
                <w:rPr>
                  <w:b/>
                  <w:i/>
                  <w:snapToGrid w:val="0"/>
                </w:rPr>
                <w:lastRenderedPageBreak/>
                <w:delText>numberOfRXantennas</w:delText>
              </w:r>
            </w:del>
          </w:p>
          <w:p w:rsidR="00186AEA" w:rsidRPr="00715AD3" w:rsidDel="002250C2" w:rsidRDefault="00186AEA" w:rsidP="00660DE6">
            <w:pPr>
              <w:pStyle w:val="TAL"/>
              <w:rPr>
                <w:del w:id="5974" w:author="CR#0249" w:date="2019-12-19T11:17:00Z"/>
                <w:snapToGrid w:val="0"/>
              </w:rPr>
            </w:pPr>
            <w:del w:id="5975" w:author="CR#0249" w:date="2019-12-19T11:17:00Z">
              <w:r w:rsidRPr="00715AD3" w:rsidDel="002250C2">
                <w:rPr>
                  <w:snapToGrid w:val="0"/>
                </w:rPr>
                <w:delText>This field is not applicable to NB-IoT devices.</w:delText>
              </w:r>
            </w:del>
          </w:p>
          <w:p w:rsidR="00186AEA" w:rsidRPr="00715AD3" w:rsidDel="002250C2" w:rsidRDefault="00186AEA" w:rsidP="00660DE6">
            <w:pPr>
              <w:pStyle w:val="TAL"/>
              <w:rPr>
                <w:del w:id="5976" w:author="CR#0249" w:date="2019-12-19T11:17:00Z"/>
                <w:snapToGrid w:val="0"/>
              </w:rPr>
            </w:pPr>
            <w:del w:id="5977" w:author="CR#0249" w:date="2019-12-19T11:17:00Z">
              <w:r w:rsidRPr="00715AD3" w:rsidDel="002250C2">
                <w:rPr>
                  <w:snapToGrid w:val="0"/>
                </w:rPr>
                <w:delTex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delText>
              </w:r>
            </w:del>
          </w:p>
        </w:tc>
      </w:tr>
      <w:tr w:rsidR="00F80BCA" w:rsidRPr="00715AD3" w:rsidDel="002250C2" w:rsidTr="00EA5B55">
        <w:trPr>
          <w:cantSplit/>
          <w:del w:id="5978"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Del="002250C2" w:rsidRDefault="00186AEA" w:rsidP="00EA5B55">
            <w:pPr>
              <w:pStyle w:val="TAL"/>
              <w:rPr>
                <w:del w:id="5979" w:author="CR#0249" w:date="2019-12-19T11:17:00Z"/>
                <w:b/>
                <w:i/>
                <w:snapToGrid w:val="0"/>
              </w:rPr>
            </w:pPr>
            <w:del w:id="5980" w:author="CR#0249" w:date="2019-12-19T11:17:00Z">
              <w:r w:rsidRPr="00715AD3" w:rsidDel="002250C2">
                <w:rPr>
                  <w:b/>
                  <w:i/>
                  <w:snapToGrid w:val="0"/>
                </w:rPr>
                <w:delText>motionMeasurements</w:delText>
              </w:r>
            </w:del>
          </w:p>
          <w:p w:rsidR="00186AEA" w:rsidRPr="00715AD3" w:rsidDel="002250C2" w:rsidRDefault="00186AEA" w:rsidP="00EA5B55">
            <w:pPr>
              <w:pStyle w:val="TAL"/>
              <w:rPr>
                <w:del w:id="5981" w:author="CR#0249" w:date="2019-12-19T11:17:00Z"/>
                <w:snapToGrid w:val="0"/>
              </w:rPr>
            </w:pPr>
            <w:del w:id="5982" w:author="CR#0249" w:date="2019-12-19T11:17:00Z">
              <w:r w:rsidRPr="00715AD3" w:rsidDel="002250C2">
                <w:rPr>
                  <w:snapToGrid w:val="0"/>
                </w:rPr>
                <w:delText xml:space="preserve">This field, if present, indicates that the target device supports reporting of motion measurements </w:delText>
              </w:r>
              <w:r w:rsidRPr="00715AD3" w:rsidDel="002250C2">
                <w:rPr>
                  <w:snapToGrid w:val="0"/>
                  <w:lang w:eastAsia="zh-CN"/>
                </w:rPr>
                <w:delText>(</w:delText>
              </w:r>
              <w:r w:rsidRPr="00715AD3" w:rsidDel="002250C2">
                <w:rPr>
                  <w:i/>
                  <w:noProof/>
                  <w:snapToGrid w:val="0"/>
                </w:rPr>
                <w:delText>deltaSFN</w:delText>
              </w:r>
              <w:r w:rsidRPr="00715AD3" w:rsidDel="002250C2">
                <w:rPr>
                  <w:noProof/>
                  <w:snapToGrid w:val="0"/>
                </w:rPr>
                <w:delText xml:space="preserve"> </w:delText>
              </w:r>
              <w:r w:rsidRPr="00715AD3" w:rsidDel="002250C2">
                <w:rPr>
                  <w:noProof/>
                </w:rPr>
                <w:delText xml:space="preserve">and </w:delText>
              </w:r>
              <w:r w:rsidRPr="00715AD3" w:rsidDel="002250C2">
                <w:rPr>
                  <w:i/>
                  <w:noProof/>
                </w:rPr>
                <w:delText>motionTimeSource</w:delText>
              </w:r>
              <w:r w:rsidRPr="00715AD3" w:rsidDel="002250C2">
                <w:rPr>
                  <w:snapToGrid w:val="0"/>
                </w:rPr>
                <w:delText>)</w:delText>
              </w:r>
              <w:r w:rsidRPr="00715AD3" w:rsidDel="002250C2">
                <w:rPr>
                  <w:snapToGrid w:val="0"/>
                  <w:lang w:eastAsia="zh-CN"/>
                </w:rPr>
                <w:delText xml:space="preserve"> </w:delText>
              </w:r>
              <w:r w:rsidRPr="00715AD3" w:rsidDel="002250C2">
                <w:rPr>
                  <w:snapToGrid w:val="0"/>
                </w:rPr>
                <w:delText xml:space="preserve">in </w:delText>
              </w:r>
              <w:r w:rsidRPr="00715AD3" w:rsidDel="002250C2">
                <w:rPr>
                  <w:i/>
                  <w:snapToGrid w:val="0"/>
                </w:rPr>
                <w:delText>OTDOA</w:delText>
              </w:r>
              <w:r w:rsidRPr="00715AD3" w:rsidDel="002250C2">
                <w:rPr>
                  <w:i/>
                  <w:snapToGrid w:val="0"/>
                </w:rPr>
                <w:noBreakHyphen/>
                <w:delText>SignalMeasurementInformation</w:delText>
              </w:r>
              <w:r w:rsidRPr="00715AD3" w:rsidDel="002250C2">
                <w:rPr>
                  <w:snapToGrid w:val="0"/>
                </w:rPr>
                <w:delText xml:space="preserve">. The presence of this field implies presence of </w:delText>
              </w:r>
              <w:r w:rsidRPr="00715AD3" w:rsidDel="002250C2">
                <w:rPr>
                  <w:i/>
                </w:rPr>
                <w:delText>sensor-MotionInformationSup</w:delText>
              </w:r>
              <w:r w:rsidRPr="00715AD3" w:rsidDel="002250C2">
                <w:rPr>
                  <w:snapToGrid w:val="0"/>
                </w:rPr>
                <w:delText xml:space="preserve"> in IE </w:delText>
              </w:r>
              <w:r w:rsidRPr="00715AD3" w:rsidDel="002250C2">
                <w:rPr>
                  <w:i/>
                </w:rPr>
                <w:delText>Sensor</w:delText>
              </w:r>
              <w:r w:rsidRPr="00715AD3" w:rsidDel="002250C2">
                <w:rPr>
                  <w:i/>
                </w:rPr>
                <w:noBreakHyphen/>
                <w:delText>ProvideCapabilities</w:delText>
              </w:r>
              <w:r w:rsidRPr="00715AD3" w:rsidDel="002250C2">
                <w:delText>.</w:delText>
              </w:r>
            </w:del>
          </w:p>
        </w:tc>
      </w:tr>
      <w:tr w:rsidR="00186AEA" w:rsidRPr="00715AD3" w:rsidDel="002250C2" w:rsidTr="00BA3567">
        <w:trPr>
          <w:cantSplit/>
          <w:del w:id="598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Del="002250C2" w:rsidRDefault="00186AEA" w:rsidP="00271F46">
            <w:pPr>
              <w:pStyle w:val="TAL"/>
              <w:rPr>
                <w:del w:id="5984" w:author="CR#0249" w:date="2019-12-19T11:17:00Z"/>
                <w:b/>
                <w:i/>
                <w:snapToGrid w:val="0"/>
              </w:rPr>
            </w:pPr>
            <w:del w:id="5985" w:author="CR#0249" w:date="2019-12-19T11:17:00Z">
              <w:r w:rsidRPr="00715AD3" w:rsidDel="002250C2">
                <w:rPr>
                  <w:b/>
                  <w:i/>
                  <w:snapToGrid w:val="0"/>
                </w:rPr>
                <w:delText>interRAT-RSTDmeasurement</w:delText>
              </w:r>
            </w:del>
          </w:p>
          <w:p w:rsidR="00186AEA" w:rsidRPr="00715AD3" w:rsidDel="002250C2" w:rsidRDefault="00186AEA" w:rsidP="00271F46">
            <w:pPr>
              <w:pStyle w:val="TAL"/>
              <w:rPr>
                <w:del w:id="5986" w:author="CR#0249" w:date="2019-12-19T11:17:00Z"/>
                <w:snapToGrid w:val="0"/>
              </w:rPr>
            </w:pPr>
            <w:del w:id="5987" w:author="CR#0249" w:date="2019-12-19T11:17:00Z">
              <w:r w:rsidRPr="00715AD3" w:rsidDel="002250C2">
                <w:rPr>
                  <w:snapToGrid w:val="0"/>
                </w:rPr>
                <w:delText>This field, if present, indicates that the target device supports inter-RAT RSTD measurements (TS 38.215 [36]); i.e., E-UTRA RSTD measurements when the target device is served by an NR cell.</w:delText>
              </w:r>
            </w:del>
          </w:p>
        </w:tc>
      </w:tr>
    </w:tbl>
    <w:p w:rsidR="006C6D0E" w:rsidRPr="00715AD3" w:rsidDel="002250C2" w:rsidRDefault="006C6D0E" w:rsidP="002D60CB">
      <w:pPr>
        <w:rPr>
          <w:del w:id="5988" w:author="CR#0249" w:date="2019-12-19T11:17:00Z"/>
        </w:rPr>
      </w:pPr>
    </w:p>
    <w:p w:rsidR="002B1632" w:rsidRPr="00715AD3" w:rsidDel="002250C2" w:rsidRDefault="002B1632" w:rsidP="002D60CB">
      <w:pPr>
        <w:pStyle w:val="Heading4"/>
        <w:rPr>
          <w:del w:id="5989" w:author="CR#0249" w:date="2019-12-19T11:17:00Z"/>
        </w:rPr>
      </w:pPr>
      <w:bookmarkStart w:id="5990" w:name="_Toc20690656"/>
      <w:del w:id="5991" w:author="CR#0249" w:date="2019-12-19T11:17:00Z">
        <w:r w:rsidRPr="00715AD3" w:rsidDel="002250C2">
          <w:delText>6.5.1.8</w:delText>
        </w:r>
        <w:r w:rsidRPr="00715AD3" w:rsidDel="002250C2">
          <w:tab/>
          <w:delText>OTDOA Capability Information Request</w:delText>
        </w:r>
        <w:bookmarkEnd w:id="5990"/>
      </w:del>
    </w:p>
    <w:p w:rsidR="002B1632" w:rsidRPr="00715AD3" w:rsidDel="002250C2" w:rsidRDefault="002B1632" w:rsidP="002D60CB">
      <w:pPr>
        <w:pStyle w:val="Heading4"/>
        <w:rPr>
          <w:del w:id="5992" w:author="CR#0249" w:date="2019-12-19T11:17:00Z"/>
        </w:rPr>
      </w:pPr>
      <w:bookmarkStart w:id="5993" w:name="_Toc20690657"/>
      <w:del w:id="5994" w:author="CR#0249" w:date="2019-12-19T11:17:00Z">
        <w:r w:rsidRPr="00715AD3" w:rsidDel="002250C2">
          <w:delText>–</w:delText>
        </w:r>
        <w:r w:rsidRPr="00715AD3" w:rsidDel="002250C2">
          <w:tab/>
        </w:r>
        <w:r w:rsidRPr="00715AD3" w:rsidDel="002250C2">
          <w:rPr>
            <w:i/>
          </w:rPr>
          <w:delText>OTDOA-Request</w:delText>
        </w:r>
        <w:r w:rsidRPr="00715AD3" w:rsidDel="002250C2">
          <w:rPr>
            <w:i/>
            <w:noProof/>
          </w:rPr>
          <w:delText>Capabilities</w:delText>
        </w:r>
        <w:bookmarkEnd w:id="5993"/>
      </w:del>
    </w:p>
    <w:p w:rsidR="002B1632" w:rsidRPr="00715AD3" w:rsidDel="002250C2" w:rsidRDefault="002B1632" w:rsidP="002D60CB">
      <w:pPr>
        <w:keepLines/>
        <w:rPr>
          <w:del w:id="5995" w:author="CR#0249" w:date="2019-12-19T11:17:00Z"/>
        </w:rPr>
      </w:pPr>
      <w:del w:id="5996" w:author="CR#0249" w:date="2019-12-19T11:17:00Z">
        <w:r w:rsidRPr="00715AD3" w:rsidDel="002250C2">
          <w:delText xml:space="preserve">The IE </w:delText>
        </w:r>
        <w:r w:rsidRPr="00715AD3" w:rsidDel="002250C2">
          <w:rPr>
            <w:i/>
          </w:rPr>
          <w:delText>OTDOA-Request</w:delText>
        </w:r>
        <w:r w:rsidRPr="00715AD3" w:rsidDel="002250C2">
          <w:rPr>
            <w:i/>
            <w:noProof/>
          </w:rPr>
          <w:delText>Capabilities</w:delText>
        </w:r>
        <w:r w:rsidRPr="00715AD3" w:rsidDel="002250C2">
          <w:rPr>
            <w:noProof/>
          </w:rPr>
          <w:delText xml:space="preserve"> is</w:delText>
        </w:r>
        <w:r w:rsidRPr="00715AD3" w:rsidDel="002250C2">
          <w:delText xml:space="preserve"> used by the location server to request the capability of the target device to support OTDOA and to request OTDOA positioning capabilities from a target device.</w:delText>
        </w:r>
      </w:del>
    </w:p>
    <w:p w:rsidR="002B1632" w:rsidRPr="00715AD3" w:rsidDel="002250C2" w:rsidRDefault="002B1632" w:rsidP="002D60CB">
      <w:pPr>
        <w:pStyle w:val="PL"/>
        <w:shd w:val="clear" w:color="auto" w:fill="E6E6E6"/>
        <w:rPr>
          <w:del w:id="5997" w:author="CR#0249" w:date="2019-12-19T11:17:00Z"/>
        </w:rPr>
      </w:pPr>
      <w:del w:id="5998" w:author="CR#0249" w:date="2019-12-19T11:17:00Z">
        <w:r w:rsidRPr="00715AD3" w:rsidDel="002250C2">
          <w:delText>-- ASN1START</w:delText>
        </w:r>
      </w:del>
    </w:p>
    <w:p w:rsidR="002B1632" w:rsidRPr="00715AD3" w:rsidDel="002250C2" w:rsidRDefault="002B1632" w:rsidP="002D60CB">
      <w:pPr>
        <w:pStyle w:val="PL"/>
        <w:shd w:val="clear" w:color="auto" w:fill="E6E6E6"/>
        <w:rPr>
          <w:del w:id="5999" w:author="CR#0249" w:date="2019-12-19T11:17:00Z"/>
          <w:snapToGrid w:val="0"/>
        </w:rPr>
      </w:pPr>
    </w:p>
    <w:p w:rsidR="002B1632" w:rsidRPr="00715AD3" w:rsidDel="002250C2" w:rsidRDefault="002B1632" w:rsidP="00C42F64">
      <w:pPr>
        <w:pStyle w:val="PL"/>
        <w:shd w:val="clear" w:color="auto" w:fill="E6E6E6"/>
        <w:outlineLvl w:val="0"/>
        <w:rPr>
          <w:del w:id="6000" w:author="CR#0249" w:date="2019-12-19T11:17:00Z"/>
          <w:snapToGrid w:val="0"/>
        </w:rPr>
      </w:pPr>
      <w:del w:id="6001" w:author="CR#0249" w:date="2019-12-19T11:17:00Z">
        <w:r w:rsidRPr="00715AD3" w:rsidDel="002250C2">
          <w:rPr>
            <w:snapToGrid w:val="0"/>
          </w:rPr>
          <w:delText>OTDOA-RequestCapabilities ::= SEQUENCE {</w:delText>
        </w:r>
      </w:del>
    </w:p>
    <w:p w:rsidR="002B1632" w:rsidRPr="00715AD3" w:rsidDel="002250C2" w:rsidRDefault="002B1632" w:rsidP="002D60CB">
      <w:pPr>
        <w:pStyle w:val="PL"/>
        <w:shd w:val="clear" w:color="auto" w:fill="E6E6E6"/>
        <w:rPr>
          <w:del w:id="6002" w:author="CR#0249" w:date="2019-12-19T11:17:00Z"/>
          <w:snapToGrid w:val="0"/>
        </w:rPr>
      </w:pPr>
      <w:del w:id="600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004" w:author="CR#0249" w:date="2019-12-19T11:17:00Z"/>
          <w:snapToGrid w:val="0"/>
        </w:rPr>
      </w:pPr>
      <w:del w:id="600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006" w:author="CR#0249" w:date="2019-12-19T11:17:00Z"/>
        </w:rPr>
      </w:pPr>
    </w:p>
    <w:p w:rsidR="002B1632" w:rsidRPr="00715AD3" w:rsidDel="002250C2" w:rsidRDefault="002B1632" w:rsidP="002D60CB">
      <w:pPr>
        <w:pStyle w:val="PL"/>
        <w:shd w:val="clear" w:color="auto" w:fill="E6E6E6"/>
        <w:rPr>
          <w:del w:id="6007" w:author="CR#0249" w:date="2019-12-19T11:17:00Z"/>
        </w:rPr>
      </w:pPr>
      <w:del w:id="6008" w:author="CR#0249" w:date="2019-12-19T11:17:00Z">
        <w:r w:rsidRPr="00715AD3" w:rsidDel="002250C2">
          <w:delText>-- ASN1STOP</w:delText>
        </w:r>
      </w:del>
    </w:p>
    <w:p w:rsidR="002B1632" w:rsidRPr="00715AD3" w:rsidDel="002250C2" w:rsidRDefault="002B1632" w:rsidP="002D60CB">
      <w:pPr>
        <w:rPr>
          <w:del w:id="6009" w:author="CR#0249" w:date="2019-12-19T11:17:00Z"/>
        </w:rPr>
      </w:pPr>
    </w:p>
    <w:p w:rsidR="002B1632" w:rsidRPr="00715AD3" w:rsidDel="002250C2" w:rsidRDefault="002B1632" w:rsidP="002D60CB">
      <w:pPr>
        <w:pStyle w:val="Heading4"/>
        <w:rPr>
          <w:del w:id="6010" w:author="CR#0249" w:date="2019-12-19T11:17:00Z"/>
        </w:rPr>
      </w:pPr>
      <w:bookmarkStart w:id="6011" w:name="_Toc20690658"/>
      <w:del w:id="6012" w:author="CR#0249" w:date="2019-12-19T11:17:00Z">
        <w:r w:rsidRPr="00715AD3" w:rsidDel="002250C2">
          <w:delText>6.5.1.9</w:delText>
        </w:r>
        <w:r w:rsidRPr="00715AD3" w:rsidDel="002250C2">
          <w:tab/>
          <w:delText>OTDOA Error Elements</w:delText>
        </w:r>
        <w:bookmarkEnd w:id="6011"/>
      </w:del>
    </w:p>
    <w:p w:rsidR="002B1632" w:rsidRPr="00715AD3" w:rsidDel="002250C2" w:rsidRDefault="002B1632" w:rsidP="002D60CB">
      <w:pPr>
        <w:pStyle w:val="Heading4"/>
        <w:rPr>
          <w:del w:id="6013" w:author="CR#0249" w:date="2019-12-19T11:17:00Z"/>
        </w:rPr>
      </w:pPr>
      <w:bookmarkStart w:id="6014" w:name="_Toc20690659"/>
      <w:del w:id="6015" w:author="CR#0249" w:date="2019-12-19T11:17:00Z">
        <w:r w:rsidRPr="00715AD3" w:rsidDel="002250C2">
          <w:delText>–</w:delText>
        </w:r>
        <w:r w:rsidRPr="00715AD3" w:rsidDel="002250C2">
          <w:tab/>
        </w:r>
        <w:r w:rsidRPr="00715AD3" w:rsidDel="002250C2">
          <w:rPr>
            <w:i/>
          </w:rPr>
          <w:delText>OTDOA-Error</w:delText>
        </w:r>
        <w:bookmarkEnd w:id="6014"/>
      </w:del>
    </w:p>
    <w:p w:rsidR="002B1632" w:rsidRPr="00715AD3" w:rsidDel="002250C2" w:rsidRDefault="002B1632" w:rsidP="002D60CB">
      <w:pPr>
        <w:keepLines/>
        <w:rPr>
          <w:del w:id="6016" w:author="CR#0249" w:date="2019-12-19T11:17:00Z"/>
        </w:rPr>
      </w:pPr>
      <w:del w:id="6017" w:author="CR#0249" w:date="2019-12-19T11:17:00Z">
        <w:r w:rsidRPr="00715AD3" w:rsidDel="002250C2">
          <w:delText xml:space="preserve">The IE </w:delText>
        </w:r>
        <w:r w:rsidRPr="00715AD3" w:rsidDel="002250C2">
          <w:rPr>
            <w:i/>
          </w:rPr>
          <w:delText>OTDOA-Error</w:delText>
        </w:r>
        <w:r w:rsidRPr="00715AD3" w:rsidDel="002250C2">
          <w:rPr>
            <w:noProof/>
          </w:rPr>
          <w:delText xml:space="preserve"> is</w:delText>
        </w:r>
        <w:r w:rsidRPr="00715AD3" w:rsidDel="002250C2">
          <w:delText xml:space="preserve"> used by the location server or target device to provide OTDOA error reasons to the target device or location server, respectively.</w:delText>
        </w:r>
      </w:del>
    </w:p>
    <w:p w:rsidR="002B1632" w:rsidRPr="00715AD3" w:rsidDel="002250C2" w:rsidRDefault="002B1632" w:rsidP="002D60CB">
      <w:pPr>
        <w:pStyle w:val="PL"/>
        <w:shd w:val="clear" w:color="auto" w:fill="E6E6E6"/>
        <w:rPr>
          <w:del w:id="6018" w:author="CR#0249" w:date="2019-12-19T11:17:00Z"/>
        </w:rPr>
      </w:pPr>
      <w:del w:id="6019" w:author="CR#0249" w:date="2019-12-19T11:17:00Z">
        <w:r w:rsidRPr="00715AD3" w:rsidDel="002250C2">
          <w:delText>-- ASN1START</w:delText>
        </w:r>
      </w:del>
    </w:p>
    <w:p w:rsidR="002B1632" w:rsidRPr="00715AD3" w:rsidDel="002250C2" w:rsidRDefault="002B1632" w:rsidP="002D60CB">
      <w:pPr>
        <w:pStyle w:val="PL"/>
        <w:shd w:val="clear" w:color="auto" w:fill="E6E6E6"/>
        <w:rPr>
          <w:del w:id="6020" w:author="CR#0249" w:date="2019-12-19T11:17:00Z"/>
          <w:snapToGrid w:val="0"/>
        </w:rPr>
      </w:pPr>
    </w:p>
    <w:p w:rsidR="002B1632" w:rsidRPr="00715AD3" w:rsidDel="002250C2" w:rsidRDefault="002B1632" w:rsidP="00C42F64">
      <w:pPr>
        <w:pStyle w:val="PL"/>
        <w:shd w:val="clear" w:color="auto" w:fill="E6E6E6"/>
        <w:outlineLvl w:val="0"/>
        <w:rPr>
          <w:del w:id="6021" w:author="CR#0249" w:date="2019-12-19T11:17:00Z"/>
          <w:snapToGrid w:val="0"/>
        </w:rPr>
      </w:pPr>
      <w:del w:id="6022" w:author="CR#0249" w:date="2019-12-19T11:17:00Z">
        <w:r w:rsidRPr="00715AD3" w:rsidDel="002250C2">
          <w:rPr>
            <w:snapToGrid w:val="0"/>
          </w:rPr>
          <w:delText>OTDOA-Error ::= CHOICE {</w:delText>
        </w:r>
      </w:del>
    </w:p>
    <w:p w:rsidR="002B1632" w:rsidRPr="00715AD3" w:rsidDel="002250C2" w:rsidRDefault="002B1632" w:rsidP="002D60CB">
      <w:pPr>
        <w:pStyle w:val="PL"/>
        <w:shd w:val="clear" w:color="auto" w:fill="E6E6E6"/>
        <w:rPr>
          <w:del w:id="6023" w:author="CR#0249" w:date="2019-12-19T11:17:00Z"/>
          <w:snapToGrid w:val="0"/>
        </w:rPr>
      </w:pPr>
      <w:del w:id="6024" w:author="CR#0249" w:date="2019-12-19T11:17:00Z">
        <w:r w:rsidRPr="00715AD3" w:rsidDel="002250C2">
          <w:rPr>
            <w:snapToGrid w:val="0"/>
          </w:rPr>
          <w:tab/>
          <w:delText>locationServerErrorCauses</w:delText>
        </w:r>
        <w:r w:rsidRPr="00715AD3" w:rsidDel="002250C2">
          <w:rPr>
            <w:snapToGrid w:val="0"/>
          </w:rPr>
          <w:tab/>
        </w:r>
        <w:r w:rsidRPr="00715AD3" w:rsidDel="002250C2">
          <w:rPr>
            <w:snapToGrid w:val="0"/>
          </w:rPr>
          <w:tab/>
          <w:delText>OTDOA-LocationServerErrorCauses,</w:delText>
        </w:r>
      </w:del>
    </w:p>
    <w:p w:rsidR="002B1632" w:rsidRPr="00715AD3" w:rsidDel="002250C2" w:rsidRDefault="002B1632" w:rsidP="002D60CB">
      <w:pPr>
        <w:pStyle w:val="PL"/>
        <w:shd w:val="clear" w:color="auto" w:fill="E6E6E6"/>
        <w:rPr>
          <w:del w:id="6025" w:author="CR#0249" w:date="2019-12-19T11:17:00Z"/>
        </w:rPr>
      </w:pPr>
      <w:del w:id="6026" w:author="CR#0249" w:date="2019-12-19T11:17:00Z">
        <w:r w:rsidRPr="00715AD3" w:rsidDel="002250C2">
          <w:rPr>
            <w:snapToGrid w:val="0"/>
          </w:rPr>
          <w:tab/>
          <w:delText>targetDeviceErrorCauses</w:delText>
        </w:r>
        <w:r w:rsidRPr="00715AD3" w:rsidDel="002250C2">
          <w:rPr>
            <w:snapToGrid w:val="0"/>
          </w:rPr>
          <w:tab/>
        </w:r>
        <w:r w:rsidRPr="00715AD3" w:rsidDel="002250C2">
          <w:rPr>
            <w:snapToGrid w:val="0"/>
          </w:rPr>
          <w:tab/>
        </w:r>
        <w:r w:rsidRPr="00715AD3" w:rsidDel="002250C2">
          <w:rPr>
            <w:snapToGrid w:val="0"/>
          </w:rPr>
          <w:tab/>
          <w:delText>OTDOA-TargetDeviceErrorCauses,</w:delText>
        </w:r>
      </w:del>
    </w:p>
    <w:p w:rsidR="002B1632" w:rsidRPr="00715AD3" w:rsidDel="002250C2" w:rsidRDefault="002B1632" w:rsidP="002D60CB">
      <w:pPr>
        <w:pStyle w:val="PL"/>
        <w:shd w:val="clear" w:color="auto" w:fill="E6E6E6"/>
        <w:rPr>
          <w:del w:id="6027" w:author="CR#0249" w:date="2019-12-19T11:17:00Z"/>
          <w:snapToGrid w:val="0"/>
        </w:rPr>
      </w:pPr>
      <w:del w:id="602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029" w:author="CR#0249" w:date="2019-12-19T11:17:00Z"/>
          <w:snapToGrid w:val="0"/>
        </w:rPr>
      </w:pPr>
      <w:del w:id="603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031" w:author="CR#0249" w:date="2019-12-19T11:17:00Z"/>
        </w:rPr>
      </w:pPr>
    </w:p>
    <w:p w:rsidR="002B1632" w:rsidRPr="00715AD3" w:rsidDel="002250C2" w:rsidRDefault="002B1632" w:rsidP="002D60CB">
      <w:pPr>
        <w:pStyle w:val="PL"/>
        <w:shd w:val="clear" w:color="auto" w:fill="E6E6E6"/>
        <w:rPr>
          <w:del w:id="6032" w:author="CR#0249" w:date="2019-12-19T11:17:00Z"/>
        </w:rPr>
      </w:pPr>
      <w:del w:id="6033" w:author="CR#0249" w:date="2019-12-19T11:17:00Z">
        <w:r w:rsidRPr="00715AD3" w:rsidDel="002250C2">
          <w:delText>-- ASN1STOP</w:delText>
        </w:r>
      </w:del>
    </w:p>
    <w:p w:rsidR="002B1632" w:rsidRPr="00715AD3" w:rsidDel="002250C2" w:rsidRDefault="002B1632" w:rsidP="002D60CB">
      <w:pPr>
        <w:rPr>
          <w:del w:id="6034" w:author="CR#0249" w:date="2019-12-19T11:17:00Z"/>
        </w:rPr>
      </w:pPr>
    </w:p>
    <w:p w:rsidR="002B1632" w:rsidRPr="00715AD3" w:rsidDel="002250C2" w:rsidRDefault="002B1632" w:rsidP="002D60CB">
      <w:pPr>
        <w:pStyle w:val="Heading4"/>
        <w:rPr>
          <w:del w:id="6035" w:author="CR#0249" w:date="2019-12-19T11:17:00Z"/>
        </w:rPr>
      </w:pPr>
      <w:bookmarkStart w:id="6036" w:name="_Toc20690660"/>
      <w:del w:id="6037" w:author="CR#0249" w:date="2019-12-19T11:17:00Z">
        <w:r w:rsidRPr="00715AD3" w:rsidDel="002250C2">
          <w:delText>–</w:delText>
        </w:r>
        <w:r w:rsidRPr="00715AD3" w:rsidDel="002250C2">
          <w:tab/>
        </w:r>
        <w:r w:rsidRPr="00715AD3" w:rsidDel="002250C2">
          <w:rPr>
            <w:i/>
          </w:rPr>
          <w:delText>OTDOA-</w:delText>
        </w:r>
        <w:r w:rsidRPr="00715AD3" w:rsidDel="002250C2">
          <w:rPr>
            <w:i/>
            <w:noProof/>
          </w:rPr>
          <w:delText>LocationServerErrorCauses</w:delText>
        </w:r>
        <w:bookmarkEnd w:id="6036"/>
      </w:del>
    </w:p>
    <w:p w:rsidR="002B1632" w:rsidRPr="00715AD3" w:rsidDel="002250C2" w:rsidRDefault="002B1632" w:rsidP="002D60CB">
      <w:pPr>
        <w:keepLines/>
        <w:rPr>
          <w:del w:id="6038" w:author="CR#0249" w:date="2019-12-19T11:17:00Z"/>
        </w:rPr>
      </w:pPr>
      <w:del w:id="6039" w:author="CR#0249" w:date="2019-12-19T11:17:00Z">
        <w:r w:rsidRPr="00715AD3" w:rsidDel="002250C2">
          <w:delText xml:space="preserve">The IE </w:delText>
        </w:r>
        <w:r w:rsidRPr="00715AD3" w:rsidDel="002250C2">
          <w:rPr>
            <w:i/>
          </w:rPr>
          <w:delText>OTDOA-</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OTDOA error reasons to the target device.</w:delText>
        </w:r>
      </w:del>
    </w:p>
    <w:p w:rsidR="002B1632" w:rsidRPr="00715AD3" w:rsidDel="002250C2" w:rsidRDefault="002B1632" w:rsidP="002D60CB">
      <w:pPr>
        <w:pStyle w:val="PL"/>
        <w:shd w:val="clear" w:color="auto" w:fill="E6E6E6"/>
        <w:rPr>
          <w:del w:id="6040" w:author="CR#0249" w:date="2019-12-19T11:17:00Z"/>
        </w:rPr>
      </w:pPr>
      <w:del w:id="6041" w:author="CR#0249" w:date="2019-12-19T11:17:00Z">
        <w:r w:rsidRPr="00715AD3" w:rsidDel="002250C2">
          <w:delText>-- ASN1START</w:delText>
        </w:r>
      </w:del>
    </w:p>
    <w:p w:rsidR="002B1632" w:rsidRPr="00715AD3" w:rsidDel="002250C2" w:rsidRDefault="002B1632" w:rsidP="002D60CB">
      <w:pPr>
        <w:pStyle w:val="PL"/>
        <w:shd w:val="clear" w:color="auto" w:fill="E6E6E6"/>
        <w:rPr>
          <w:del w:id="6042" w:author="CR#0249" w:date="2019-12-19T11:17:00Z"/>
          <w:snapToGrid w:val="0"/>
        </w:rPr>
      </w:pPr>
    </w:p>
    <w:p w:rsidR="002B1632" w:rsidRPr="00715AD3" w:rsidDel="002250C2" w:rsidRDefault="002B1632" w:rsidP="00C42F64">
      <w:pPr>
        <w:pStyle w:val="PL"/>
        <w:shd w:val="clear" w:color="auto" w:fill="E6E6E6"/>
        <w:outlineLvl w:val="0"/>
        <w:rPr>
          <w:del w:id="6043" w:author="CR#0249" w:date="2019-12-19T11:17:00Z"/>
          <w:snapToGrid w:val="0"/>
        </w:rPr>
      </w:pPr>
      <w:del w:id="6044" w:author="CR#0249" w:date="2019-12-19T11:17:00Z">
        <w:r w:rsidRPr="00715AD3" w:rsidDel="002250C2">
          <w:rPr>
            <w:snapToGrid w:val="0"/>
          </w:rPr>
          <w:delText>OTDOA-LocationServerErrorCauses ::= SEQUENCE {</w:delText>
        </w:r>
      </w:del>
    </w:p>
    <w:p w:rsidR="002B1632" w:rsidRPr="00715AD3" w:rsidDel="002250C2" w:rsidRDefault="002B1632" w:rsidP="002D60CB">
      <w:pPr>
        <w:pStyle w:val="PL"/>
        <w:shd w:val="clear" w:color="auto" w:fill="E6E6E6"/>
        <w:rPr>
          <w:del w:id="6045" w:author="CR#0249" w:date="2019-12-19T11:17:00Z"/>
          <w:snapToGrid w:val="0"/>
        </w:rPr>
      </w:pPr>
      <w:del w:id="6046"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w:delText>
        </w:r>
        <w:r w:rsidRPr="00715AD3" w:rsidDel="002250C2">
          <w:rPr>
            <w:snapToGrid w:val="0"/>
          </w:rPr>
          <w:tab/>
          <w:delText>{</w:delText>
        </w:r>
        <w:r w:rsidRPr="00715AD3" w:rsidDel="002250C2">
          <w:rPr>
            <w:snapToGrid w:val="0"/>
          </w:rPr>
          <w:tab/>
          <w:delText>undefined,</w:delText>
        </w:r>
      </w:del>
    </w:p>
    <w:p w:rsidR="002B1632" w:rsidRPr="00715AD3" w:rsidDel="002250C2" w:rsidRDefault="002B1632" w:rsidP="002D60CB">
      <w:pPr>
        <w:pStyle w:val="PL"/>
        <w:shd w:val="clear" w:color="auto" w:fill="E6E6E6"/>
        <w:rPr>
          <w:del w:id="6047" w:author="CR#0249" w:date="2019-12-19T11:17:00Z"/>
          <w:snapToGrid w:val="0"/>
        </w:rPr>
      </w:pPr>
      <w:del w:id="604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NotSupportedByServer,</w:delText>
        </w:r>
      </w:del>
    </w:p>
    <w:p w:rsidR="002B1632" w:rsidRPr="00715AD3" w:rsidDel="002250C2" w:rsidRDefault="002B1632" w:rsidP="002D60CB">
      <w:pPr>
        <w:pStyle w:val="PL"/>
        <w:shd w:val="clear" w:color="auto" w:fill="E6E6E6"/>
        <w:rPr>
          <w:del w:id="6049" w:author="CR#0249" w:date="2019-12-19T11:17:00Z"/>
          <w:snapToGrid w:val="0"/>
        </w:rPr>
      </w:pPr>
      <w:del w:id="605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SupportedButCurrentlyNotAvailableByServer,</w:delText>
        </w:r>
      </w:del>
    </w:p>
    <w:p w:rsidR="002B1632" w:rsidRPr="00715AD3" w:rsidDel="002250C2" w:rsidRDefault="002B1632" w:rsidP="002D60CB">
      <w:pPr>
        <w:pStyle w:val="PL"/>
        <w:shd w:val="clear" w:color="auto" w:fill="E6E6E6"/>
        <w:rPr>
          <w:del w:id="6051" w:author="CR#0249" w:date="2019-12-19T11:17:00Z"/>
          <w:snapToGrid w:val="0"/>
        </w:rPr>
      </w:pPr>
      <w:del w:id="605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6053" w:author="CR#0249" w:date="2019-12-19T11:17:00Z"/>
          <w:snapToGrid w:val="0"/>
        </w:rPr>
      </w:pPr>
      <w:del w:id="605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6055" w:author="CR#0249" w:date="2019-12-19T11:17:00Z"/>
          <w:snapToGrid w:val="0"/>
        </w:rPr>
      </w:pPr>
      <w:del w:id="605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057" w:author="CR#0249" w:date="2019-12-19T11:17:00Z"/>
          <w:snapToGrid w:val="0"/>
        </w:rPr>
      </w:pPr>
      <w:del w:id="605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059" w:author="CR#0249" w:date="2019-12-19T11:17:00Z"/>
        </w:rPr>
      </w:pPr>
    </w:p>
    <w:p w:rsidR="002B1632" w:rsidRPr="00715AD3" w:rsidDel="002250C2" w:rsidRDefault="002B1632" w:rsidP="002D60CB">
      <w:pPr>
        <w:pStyle w:val="PL"/>
        <w:shd w:val="clear" w:color="auto" w:fill="E6E6E6"/>
        <w:rPr>
          <w:del w:id="6060" w:author="CR#0249" w:date="2019-12-19T11:17:00Z"/>
        </w:rPr>
      </w:pPr>
      <w:del w:id="6061" w:author="CR#0249" w:date="2019-12-19T11:17:00Z">
        <w:r w:rsidRPr="00715AD3" w:rsidDel="002250C2">
          <w:delText>-- ASN1STOP</w:delText>
        </w:r>
      </w:del>
    </w:p>
    <w:p w:rsidR="002B1632" w:rsidRPr="00715AD3" w:rsidDel="002250C2" w:rsidRDefault="002B1632" w:rsidP="002D60CB">
      <w:pPr>
        <w:rPr>
          <w:del w:id="6062" w:author="CR#0249" w:date="2019-12-19T11:17:00Z"/>
        </w:rPr>
      </w:pPr>
    </w:p>
    <w:p w:rsidR="002B1632" w:rsidRPr="00715AD3" w:rsidDel="002250C2" w:rsidRDefault="002B1632" w:rsidP="002D60CB">
      <w:pPr>
        <w:pStyle w:val="Heading4"/>
        <w:rPr>
          <w:del w:id="6063" w:author="CR#0249" w:date="2019-12-19T11:17:00Z"/>
        </w:rPr>
      </w:pPr>
      <w:bookmarkStart w:id="6064" w:name="_Toc20690661"/>
      <w:del w:id="6065" w:author="CR#0249" w:date="2019-12-19T11:17:00Z">
        <w:r w:rsidRPr="00715AD3" w:rsidDel="002250C2">
          <w:lastRenderedPageBreak/>
          <w:delText>–</w:delText>
        </w:r>
        <w:r w:rsidRPr="00715AD3" w:rsidDel="002250C2">
          <w:tab/>
        </w:r>
        <w:r w:rsidRPr="00715AD3" w:rsidDel="002250C2">
          <w:rPr>
            <w:i/>
          </w:rPr>
          <w:delText>OTDOA-</w:delText>
        </w:r>
        <w:r w:rsidRPr="00715AD3" w:rsidDel="002250C2">
          <w:rPr>
            <w:i/>
            <w:noProof/>
          </w:rPr>
          <w:delText>TargetDeviceErrorCauses</w:delText>
        </w:r>
        <w:bookmarkEnd w:id="6064"/>
      </w:del>
    </w:p>
    <w:p w:rsidR="002B1632" w:rsidRPr="00715AD3" w:rsidDel="002250C2" w:rsidRDefault="002B1632" w:rsidP="002D60CB">
      <w:pPr>
        <w:keepLines/>
        <w:rPr>
          <w:del w:id="6066" w:author="CR#0249" w:date="2019-12-19T11:17:00Z"/>
        </w:rPr>
      </w:pPr>
      <w:del w:id="6067" w:author="CR#0249" w:date="2019-12-19T11:17:00Z">
        <w:r w:rsidRPr="00715AD3" w:rsidDel="002250C2">
          <w:delText xml:space="preserve">The IE </w:delText>
        </w:r>
        <w:r w:rsidRPr="00715AD3" w:rsidDel="002250C2">
          <w:rPr>
            <w:i/>
          </w:rPr>
          <w:delText>OTDOA-</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OTDOA error reasons to the location server.</w:delText>
        </w:r>
      </w:del>
    </w:p>
    <w:p w:rsidR="002B1632" w:rsidRPr="00715AD3" w:rsidDel="002250C2" w:rsidRDefault="002B1632" w:rsidP="002D60CB">
      <w:pPr>
        <w:pStyle w:val="PL"/>
        <w:shd w:val="clear" w:color="auto" w:fill="E6E6E6"/>
        <w:rPr>
          <w:del w:id="6068" w:author="CR#0249" w:date="2019-12-19T11:17:00Z"/>
        </w:rPr>
      </w:pPr>
      <w:del w:id="6069" w:author="CR#0249" w:date="2019-12-19T11:17:00Z">
        <w:r w:rsidRPr="00715AD3" w:rsidDel="002250C2">
          <w:delText>-- ASN1START</w:delText>
        </w:r>
      </w:del>
    </w:p>
    <w:p w:rsidR="002B1632" w:rsidRPr="00715AD3" w:rsidDel="002250C2" w:rsidRDefault="002B1632" w:rsidP="002D60CB">
      <w:pPr>
        <w:pStyle w:val="PL"/>
        <w:shd w:val="clear" w:color="auto" w:fill="E6E6E6"/>
        <w:rPr>
          <w:del w:id="6070" w:author="CR#0249" w:date="2019-12-19T11:17:00Z"/>
          <w:snapToGrid w:val="0"/>
        </w:rPr>
      </w:pPr>
    </w:p>
    <w:p w:rsidR="002B1632" w:rsidRPr="00715AD3" w:rsidDel="002250C2" w:rsidRDefault="002B1632" w:rsidP="00C42F64">
      <w:pPr>
        <w:pStyle w:val="PL"/>
        <w:shd w:val="clear" w:color="auto" w:fill="E6E6E6"/>
        <w:outlineLvl w:val="0"/>
        <w:rPr>
          <w:del w:id="6071" w:author="CR#0249" w:date="2019-12-19T11:17:00Z"/>
          <w:snapToGrid w:val="0"/>
        </w:rPr>
      </w:pPr>
      <w:del w:id="6072" w:author="CR#0249" w:date="2019-12-19T11:17:00Z">
        <w:r w:rsidRPr="00715AD3" w:rsidDel="002250C2">
          <w:rPr>
            <w:snapToGrid w:val="0"/>
          </w:rPr>
          <w:delText>OTDOA-TargetDeviceErrorCauses ::= SEQUENCE {</w:delText>
        </w:r>
      </w:del>
    </w:p>
    <w:p w:rsidR="002B1632" w:rsidRPr="00715AD3" w:rsidDel="002250C2" w:rsidRDefault="002B1632" w:rsidP="002D60CB">
      <w:pPr>
        <w:pStyle w:val="PL"/>
        <w:shd w:val="clear" w:color="auto" w:fill="E6E6E6"/>
        <w:rPr>
          <w:del w:id="6073" w:author="CR#0249" w:date="2019-12-19T11:17:00Z"/>
          <w:snapToGrid w:val="0"/>
        </w:rPr>
      </w:pPr>
      <w:del w:id="6074"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 {</w:delText>
        </w:r>
        <w:r w:rsidRPr="00715AD3" w:rsidDel="002250C2">
          <w:rPr>
            <w:snapToGrid w:val="0"/>
          </w:rPr>
          <w:tab/>
          <w:delText>undefined,</w:delText>
        </w:r>
      </w:del>
    </w:p>
    <w:p w:rsidR="002B1632" w:rsidRPr="00715AD3" w:rsidDel="002250C2" w:rsidRDefault="002B1632" w:rsidP="002D60CB">
      <w:pPr>
        <w:pStyle w:val="PL"/>
        <w:shd w:val="clear" w:color="auto" w:fill="E6E6E6"/>
        <w:rPr>
          <w:del w:id="6075" w:author="CR#0249" w:date="2019-12-19T11:17:00Z"/>
          <w:snapToGrid w:val="0"/>
        </w:rPr>
      </w:pPr>
      <w:del w:id="607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missing,</w:delText>
        </w:r>
      </w:del>
    </w:p>
    <w:p w:rsidR="002B1632" w:rsidRPr="00715AD3" w:rsidDel="002250C2" w:rsidRDefault="002B1632" w:rsidP="002D60CB">
      <w:pPr>
        <w:pStyle w:val="PL"/>
        <w:shd w:val="clear" w:color="auto" w:fill="E6E6E6"/>
        <w:rPr>
          <w:del w:id="6077" w:author="CR#0249" w:date="2019-12-19T11:17:00Z"/>
          <w:snapToGrid w:val="0"/>
        </w:rPr>
      </w:pPr>
      <w:del w:id="607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ableToMeasureReferenceCell,</w:delText>
        </w:r>
      </w:del>
    </w:p>
    <w:p w:rsidR="002B1632" w:rsidRPr="00715AD3" w:rsidDel="002250C2" w:rsidRDefault="002B1632" w:rsidP="002D60CB">
      <w:pPr>
        <w:pStyle w:val="PL"/>
        <w:shd w:val="clear" w:color="auto" w:fill="E6E6E6"/>
        <w:rPr>
          <w:del w:id="6079" w:author="CR#0249" w:date="2019-12-19T11:17:00Z"/>
          <w:snapToGrid w:val="0"/>
        </w:rPr>
      </w:pPr>
      <w:del w:id="608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ableToMeasureAnyNeighbourCell,</w:delText>
        </w:r>
      </w:del>
    </w:p>
    <w:p w:rsidR="002B1632" w:rsidRPr="00715AD3" w:rsidDel="002250C2" w:rsidRDefault="002B1632" w:rsidP="002D60CB">
      <w:pPr>
        <w:pStyle w:val="PL"/>
        <w:shd w:val="clear" w:color="auto" w:fill="E6E6E6"/>
        <w:rPr>
          <w:del w:id="6081" w:author="CR#0249" w:date="2019-12-19T11:17:00Z"/>
          <w:snapToGrid w:val="0"/>
        </w:rPr>
      </w:pPr>
      <w:del w:id="608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ttemptedButUnableToMeasureSomeNeighbourCells,</w:delText>
        </w:r>
      </w:del>
    </w:p>
    <w:p w:rsidR="002B1632" w:rsidRPr="00715AD3" w:rsidDel="002250C2" w:rsidRDefault="002B1632" w:rsidP="002D60CB">
      <w:pPr>
        <w:pStyle w:val="PL"/>
        <w:shd w:val="clear" w:color="auto" w:fill="E6E6E6"/>
        <w:rPr>
          <w:del w:id="6083" w:author="CR#0249" w:date="2019-12-19T11:17:00Z"/>
          <w:snapToGrid w:val="0"/>
        </w:rPr>
      </w:pPr>
      <w:del w:id="608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6085" w:author="CR#0249" w:date="2019-12-19T11:17:00Z"/>
          <w:snapToGrid w:val="0"/>
        </w:rPr>
      </w:pPr>
      <w:del w:id="608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6087" w:author="CR#0249" w:date="2019-12-19T11:17:00Z"/>
          <w:snapToGrid w:val="0"/>
        </w:rPr>
      </w:pPr>
      <w:del w:id="608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089" w:author="CR#0249" w:date="2019-12-19T11:17:00Z"/>
          <w:snapToGrid w:val="0"/>
        </w:rPr>
      </w:pPr>
      <w:del w:id="609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091" w:author="CR#0249" w:date="2019-12-19T11:17:00Z"/>
        </w:rPr>
      </w:pPr>
    </w:p>
    <w:p w:rsidR="002B1632" w:rsidRPr="00715AD3" w:rsidDel="002250C2" w:rsidRDefault="002B1632" w:rsidP="002D60CB">
      <w:pPr>
        <w:pStyle w:val="PL"/>
        <w:shd w:val="clear" w:color="auto" w:fill="E6E6E6"/>
        <w:rPr>
          <w:del w:id="6092" w:author="CR#0249" w:date="2019-12-19T11:17:00Z"/>
        </w:rPr>
      </w:pPr>
      <w:del w:id="6093" w:author="CR#0249" w:date="2019-12-19T11:17:00Z">
        <w:r w:rsidRPr="00715AD3" w:rsidDel="002250C2">
          <w:delText>-- ASN1STOP</w:delText>
        </w:r>
      </w:del>
    </w:p>
    <w:p w:rsidR="002B1632" w:rsidRPr="00715AD3" w:rsidDel="002250C2" w:rsidRDefault="002B1632" w:rsidP="002D60CB">
      <w:pPr>
        <w:rPr>
          <w:del w:id="6094" w:author="CR#0249" w:date="2019-12-19T11:17:00Z"/>
        </w:rPr>
      </w:pPr>
    </w:p>
    <w:p w:rsidR="002B1632" w:rsidRPr="00715AD3" w:rsidDel="002250C2" w:rsidRDefault="002B1632" w:rsidP="00C42F64">
      <w:pPr>
        <w:pStyle w:val="Heading3"/>
        <w:rPr>
          <w:del w:id="6095" w:author="CR#0249" w:date="2019-12-19T11:17:00Z"/>
        </w:rPr>
      </w:pPr>
      <w:bookmarkStart w:id="6096" w:name="_Toc20690662"/>
      <w:del w:id="6097" w:author="CR#0249" w:date="2019-12-19T11:17:00Z">
        <w:r w:rsidRPr="00715AD3" w:rsidDel="002250C2">
          <w:delText>6.5.2</w:delText>
        </w:r>
        <w:r w:rsidRPr="00715AD3" w:rsidDel="002250C2">
          <w:tab/>
          <w:delText>A-GNSS Positioning</w:delText>
        </w:r>
        <w:bookmarkEnd w:id="6096"/>
      </w:del>
    </w:p>
    <w:p w:rsidR="002B1632" w:rsidRPr="00715AD3" w:rsidDel="002250C2" w:rsidRDefault="002B1632" w:rsidP="002D60CB">
      <w:pPr>
        <w:pStyle w:val="Heading4"/>
        <w:rPr>
          <w:del w:id="6098" w:author="CR#0249" w:date="2019-12-19T11:17:00Z"/>
        </w:rPr>
      </w:pPr>
      <w:bookmarkStart w:id="6099" w:name="_Toc20690663"/>
      <w:del w:id="6100" w:author="CR#0249" w:date="2019-12-19T11:17:00Z">
        <w:r w:rsidRPr="00715AD3" w:rsidDel="002250C2">
          <w:delText>6.5.2.1</w:delText>
        </w:r>
        <w:r w:rsidRPr="00715AD3" w:rsidDel="002250C2">
          <w:tab/>
          <w:delText>GNSS Assistance Data</w:delText>
        </w:r>
        <w:bookmarkEnd w:id="6099"/>
      </w:del>
    </w:p>
    <w:p w:rsidR="002B1632" w:rsidRPr="00715AD3" w:rsidDel="002250C2" w:rsidRDefault="002B1632" w:rsidP="002D60CB">
      <w:pPr>
        <w:pStyle w:val="Heading4"/>
        <w:rPr>
          <w:del w:id="6101" w:author="CR#0249" w:date="2019-12-19T11:17:00Z"/>
        </w:rPr>
      </w:pPr>
      <w:bookmarkStart w:id="6102" w:name="_Toc20690664"/>
      <w:del w:id="6103" w:author="CR#0249" w:date="2019-12-19T11:17:00Z">
        <w:r w:rsidRPr="00715AD3" w:rsidDel="002250C2">
          <w:delText>–</w:delText>
        </w:r>
        <w:r w:rsidRPr="00715AD3" w:rsidDel="002250C2">
          <w:tab/>
        </w:r>
        <w:r w:rsidRPr="00715AD3" w:rsidDel="002250C2">
          <w:rPr>
            <w:i/>
            <w:noProof/>
          </w:rPr>
          <w:delText>A-GNSS-ProvideAssistanceData</w:delText>
        </w:r>
        <w:bookmarkEnd w:id="6102"/>
      </w:del>
    </w:p>
    <w:p w:rsidR="002B1632" w:rsidRPr="00715AD3" w:rsidDel="002250C2" w:rsidRDefault="002B1632" w:rsidP="002D60CB">
      <w:pPr>
        <w:keepLines/>
        <w:rPr>
          <w:del w:id="6104" w:author="CR#0249" w:date="2019-12-19T11:17:00Z"/>
        </w:rPr>
      </w:pPr>
      <w:del w:id="6105" w:author="CR#0249" w:date="2019-12-19T11:17:00Z">
        <w:r w:rsidRPr="00715AD3" w:rsidDel="002250C2">
          <w:delText xml:space="preserve">The IE </w:delText>
        </w:r>
        <w:r w:rsidRPr="00715AD3" w:rsidDel="002250C2">
          <w:rPr>
            <w:i/>
            <w:noProof/>
          </w:rPr>
          <w:delText>A-GNSS-ProvideAssistanceData</w:delText>
        </w:r>
        <w:r w:rsidRPr="00715AD3" w:rsidDel="002250C2">
          <w:rPr>
            <w:noProof/>
          </w:rPr>
          <w:delText xml:space="preserve"> is</w:delText>
        </w:r>
        <w:r w:rsidRPr="00715AD3" w:rsidDel="002250C2">
          <w:delText xml:space="preserve"> used by the location server to provide assistance data to enable UE</w:delText>
        </w:r>
        <w:r w:rsidRPr="00715AD3" w:rsidDel="002250C2">
          <w:noBreakHyphen/>
          <w:delText>based and UE</w:delText>
        </w:r>
        <w:r w:rsidRPr="00715AD3" w:rsidDel="002250C2">
          <w:noBreakHyphen/>
          <w:delText>assisted A</w:delText>
        </w:r>
        <w:r w:rsidRPr="00715AD3" w:rsidDel="002250C2">
          <w:noBreakHyphen/>
          <w:delText>GNSS. It may also be used to provide GNSS positioning specific error reasons.</w:delText>
        </w:r>
      </w:del>
    </w:p>
    <w:p w:rsidR="002B1632" w:rsidRPr="00715AD3" w:rsidDel="002250C2" w:rsidRDefault="002B1632" w:rsidP="002D60CB">
      <w:pPr>
        <w:pStyle w:val="PL"/>
        <w:shd w:val="clear" w:color="auto" w:fill="E6E6E6"/>
        <w:rPr>
          <w:del w:id="6106" w:author="CR#0249" w:date="2019-12-19T11:17:00Z"/>
        </w:rPr>
      </w:pPr>
      <w:del w:id="6107" w:author="CR#0249" w:date="2019-12-19T11:17:00Z">
        <w:r w:rsidRPr="00715AD3" w:rsidDel="002250C2">
          <w:delText>-- ASN1START</w:delText>
        </w:r>
      </w:del>
    </w:p>
    <w:p w:rsidR="002B1632" w:rsidRPr="00715AD3" w:rsidDel="002250C2" w:rsidRDefault="002B1632" w:rsidP="002D60CB">
      <w:pPr>
        <w:pStyle w:val="PL"/>
        <w:shd w:val="clear" w:color="auto" w:fill="E6E6E6"/>
        <w:rPr>
          <w:del w:id="6108" w:author="CR#0249" w:date="2019-12-19T11:17:00Z"/>
          <w:snapToGrid w:val="0"/>
        </w:rPr>
      </w:pPr>
    </w:p>
    <w:p w:rsidR="002B1632" w:rsidRPr="00715AD3" w:rsidDel="002250C2" w:rsidRDefault="002B1632" w:rsidP="00C42F64">
      <w:pPr>
        <w:pStyle w:val="PL"/>
        <w:shd w:val="clear" w:color="auto" w:fill="E6E6E6"/>
        <w:outlineLvl w:val="0"/>
        <w:rPr>
          <w:del w:id="6109" w:author="CR#0249" w:date="2019-12-19T11:17:00Z"/>
          <w:snapToGrid w:val="0"/>
        </w:rPr>
      </w:pPr>
      <w:del w:id="6110" w:author="CR#0249" w:date="2019-12-19T11:17:00Z">
        <w:r w:rsidRPr="00715AD3" w:rsidDel="002250C2">
          <w:rPr>
            <w:snapToGrid w:val="0"/>
          </w:rPr>
          <w:delText>A-GNSS-ProvideAssistanceData ::= SEQUENCE {</w:delText>
        </w:r>
      </w:del>
    </w:p>
    <w:p w:rsidR="002B1632" w:rsidRPr="00715AD3" w:rsidDel="002250C2" w:rsidRDefault="002B1632" w:rsidP="002D60CB">
      <w:pPr>
        <w:pStyle w:val="PL"/>
        <w:shd w:val="clear" w:color="auto" w:fill="E6E6E6"/>
        <w:rPr>
          <w:del w:id="6111" w:author="CR#0249" w:date="2019-12-19T11:17:00Z"/>
          <w:snapToGrid w:val="0"/>
        </w:rPr>
      </w:pPr>
      <w:del w:id="6112" w:author="CR#0249" w:date="2019-12-19T11:17:00Z">
        <w:r w:rsidRPr="00715AD3" w:rsidDel="002250C2">
          <w:rPr>
            <w:snapToGrid w:val="0"/>
          </w:rPr>
          <w:tab/>
          <w:delText>gnss-CommonAssistData</w:delText>
        </w:r>
        <w:r w:rsidRPr="00715AD3" w:rsidDel="002250C2">
          <w:rPr>
            <w:snapToGrid w:val="0"/>
          </w:rPr>
          <w:tab/>
        </w:r>
        <w:r w:rsidRPr="00715AD3" w:rsidDel="002250C2">
          <w:rPr>
            <w:snapToGrid w:val="0"/>
          </w:rPr>
          <w:tab/>
        </w:r>
        <w:r w:rsidRPr="00715AD3" w:rsidDel="002250C2">
          <w:rPr>
            <w:snapToGrid w:val="0"/>
          </w:rPr>
          <w:tab/>
          <w:delText>GNSS-CommonAssistData</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113" w:author="CR#0249" w:date="2019-12-19T11:17:00Z"/>
          <w:snapToGrid w:val="0"/>
        </w:rPr>
      </w:pPr>
      <w:del w:id="6114" w:author="CR#0249" w:date="2019-12-19T11:17:00Z">
        <w:r w:rsidRPr="00715AD3" w:rsidDel="002250C2">
          <w:rPr>
            <w:snapToGrid w:val="0"/>
          </w:rPr>
          <w:tab/>
          <w:delText>gnss-GenericAssistData</w:delText>
        </w:r>
        <w:r w:rsidRPr="00715AD3" w:rsidDel="002250C2">
          <w:rPr>
            <w:snapToGrid w:val="0"/>
          </w:rPr>
          <w:tab/>
        </w:r>
        <w:r w:rsidRPr="00715AD3" w:rsidDel="002250C2">
          <w:rPr>
            <w:snapToGrid w:val="0"/>
          </w:rPr>
          <w:tab/>
        </w:r>
        <w:r w:rsidRPr="00715AD3" w:rsidDel="002250C2">
          <w:rPr>
            <w:snapToGrid w:val="0"/>
          </w:rPr>
          <w:tab/>
          <w:delText>GNSS-GenericAssistData</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115" w:author="CR#0249" w:date="2019-12-19T11:17:00Z"/>
          <w:snapToGrid w:val="0"/>
        </w:rPr>
      </w:pPr>
      <w:del w:id="6116" w:author="CR#0249" w:date="2019-12-19T11:17:00Z">
        <w:r w:rsidRPr="00715AD3" w:rsidDel="002250C2">
          <w:rPr>
            <w:snapToGrid w:val="0"/>
          </w:rPr>
          <w:tab/>
          <w:delText>gnss-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GNSS-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2B1632" w:rsidP="009559CB">
      <w:pPr>
        <w:pStyle w:val="PL"/>
        <w:shd w:val="clear" w:color="auto" w:fill="E6E6E6"/>
        <w:rPr>
          <w:del w:id="6117" w:author="CR#0249" w:date="2019-12-19T11:17:00Z"/>
          <w:snapToGrid w:val="0"/>
        </w:rPr>
      </w:pPr>
      <w:del w:id="6118" w:author="CR#0249" w:date="2019-12-19T11:17:00Z">
        <w:r w:rsidRPr="00715AD3" w:rsidDel="002250C2">
          <w:rPr>
            <w:snapToGrid w:val="0"/>
          </w:rPr>
          <w:tab/>
          <w:delText>...</w:delText>
        </w:r>
        <w:r w:rsidR="009559CB" w:rsidRPr="00715AD3" w:rsidDel="002250C2">
          <w:rPr>
            <w:snapToGrid w:val="0"/>
          </w:rPr>
          <w:delText>,</w:delText>
        </w:r>
      </w:del>
    </w:p>
    <w:p w:rsidR="009559CB" w:rsidRPr="00715AD3" w:rsidDel="002250C2" w:rsidRDefault="009559CB" w:rsidP="009559CB">
      <w:pPr>
        <w:pStyle w:val="PL"/>
        <w:shd w:val="clear" w:color="auto" w:fill="E6E6E6"/>
        <w:rPr>
          <w:del w:id="6119" w:author="CR#0249" w:date="2019-12-19T11:17:00Z"/>
          <w:snapToGrid w:val="0"/>
        </w:rPr>
      </w:pPr>
      <w:del w:id="6120"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6121" w:author="CR#0249" w:date="2019-12-19T11:17:00Z"/>
          <w:snapToGrid w:val="0"/>
        </w:rPr>
      </w:pPr>
      <w:del w:id="6122" w:author="CR#0249" w:date="2019-12-19T11:17:00Z">
        <w:r w:rsidRPr="00715AD3" w:rsidDel="002250C2">
          <w:rPr>
            <w:snapToGrid w:val="0"/>
          </w:rPr>
          <w:tab/>
        </w:r>
        <w:r w:rsidRPr="00715AD3" w:rsidDel="002250C2">
          <w:rPr>
            <w:snapToGrid w:val="0"/>
          </w:rPr>
          <w:tab/>
          <w:delText>gnss-PeriodicAssistData-r15</w:delText>
        </w:r>
        <w:r w:rsidRPr="00715AD3" w:rsidDel="002250C2">
          <w:rPr>
            <w:snapToGrid w:val="0"/>
          </w:rPr>
          <w:tab/>
          <w:delText>GNSS-PeriodicAssistData-r1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CtrTrans</w:delText>
        </w:r>
      </w:del>
    </w:p>
    <w:p w:rsidR="002B1632" w:rsidRPr="00715AD3" w:rsidDel="002250C2" w:rsidRDefault="009559CB" w:rsidP="009559CB">
      <w:pPr>
        <w:pStyle w:val="PL"/>
        <w:shd w:val="clear" w:color="auto" w:fill="E6E6E6"/>
        <w:rPr>
          <w:del w:id="6123" w:author="CR#0249" w:date="2019-12-19T11:17:00Z"/>
          <w:snapToGrid w:val="0"/>
        </w:rPr>
      </w:pPr>
      <w:del w:id="612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125" w:author="CR#0249" w:date="2019-12-19T11:17:00Z"/>
          <w:snapToGrid w:val="0"/>
        </w:rPr>
      </w:pPr>
      <w:del w:id="6126"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127" w:author="CR#0249" w:date="2019-12-19T11:17:00Z"/>
        </w:rPr>
      </w:pPr>
    </w:p>
    <w:p w:rsidR="002B1632" w:rsidRPr="00715AD3" w:rsidDel="002250C2" w:rsidRDefault="002B1632" w:rsidP="002D60CB">
      <w:pPr>
        <w:pStyle w:val="PL"/>
        <w:shd w:val="clear" w:color="auto" w:fill="E6E6E6"/>
        <w:rPr>
          <w:del w:id="6128" w:author="CR#0249" w:date="2019-12-19T11:17:00Z"/>
        </w:rPr>
      </w:pPr>
      <w:del w:id="6129" w:author="CR#0249" w:date="2019-12-19T11:17:00Z">
        <w:r w:rsidRPr="00715AD3" w:rsidDel="002250C2">
          <w:delText>-- ASN1STOP</w:delText>
        </w:r>
      </w:del>
    </w:p>
    <w:p w:rsidR="009559CB" w:rsidRPr="00715AD3" w:rsidDel="002250C2" w:rsidRDefault="009559CB" w:rsidP="009559CB">
      <w:pPr>
        <w:rPr>
          <w:del w:id="613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EA5B55">
        <w:trPr>
          <w:cantSplit/>
          <w:tblHeader/>
          <w:del w:id="6131" w:author="CR#0249" w:date="2019-12-19T11:17:00Z"/>
        </w:trPr>
        <w:tc>
          <w:tcPr>
            <w:tcW w:w="2268" w:type="dxa"/>
          </w:tcPr>
          <w:p w:rsidR="009559CB" w:rsidRPr="00715AD3" w:rsidDel="002250C2" w:rsidRDefault="009559CB" w:rsidP="00EA5B55">
            <w:pPr>
              <w:pStyle w:val="TAH"/>
              <w:rPr>
                <w:del w:id="6132" w:author="CR#0249" w:date="2019-12-19T11:17:00Z"/>
              </w:rPr>
            </w:pPr>
            <w:del w:id="6133" w:author="CR#0249" w:date="2019-12-19T11:17:00Z">
              <w:r w:rsidRPr="00715AD3" w:rsidDel="002250C2">
                <w:delText>Conditional presence</w:delText>
              </w:r>
            </w:del>
          </w:p>
        </w:tc>
        <w:tc>
          <w:tcPr>
            <w:tcW w:w="7371" w:type="dxa"/>
          </w:tcPr>
          <w:p w:rsidR="009559CB" w:rsidRPr="00715AD3" w:rsidDel="002250C2" w:rsidRDefault="009559CB" w:rsidP="00EA5B55">
            <w:pPr>
              <w:pStyle w:val="TAH"/>
              <w:rPr>
                <w:del w:id="6134" w:author="CR#0249" w:date="2019-12-19T11:17:00Z"/>
              </w:rPr>
            </w:pPr>
            <w:del w:id="6135" w:author="CR#0249" w:date="2019-12-19T11:17:00Z">
              <w:r w:rsidRPr="00715AD3" w:rsidDel="002250C2">
                <w:delText>Explanation</w:delText>
              </w:r>
            </w:del>
          </w:p>
        </w:tc>
      </w:tr>
      <w:tr w:rsidR="009559CB" w:rsidRPr="00715AD3" w:rsidDel="002250C2" w:rsidTr="00EA5B55">
        <w:trPr>
          <w:cantSplit/>
          <w:del w:id="6136" w:author="CR#0249" w:date="2019-12-19T11:17:00Z"/>
        </w:trPr>
        <w:tc>
          <w:tcPr>
            <w:tcW w:w="2268" w:type="dxa"/>
          </w:tcPr>
          <w:p w:rsidR="009559CB" w:rsidRPr="00715AD3" w:rsidDel="002250C2" w:rsidRDefault="009559CB" w:rsidP="00EA5B55">
            <w:pPr>
              <w:pStyle w:val="TAL"/>
              <w:rPr>
                <w:del w:id="6137" w:author="CR#0249" w:date="2019-12-19T11:17:00Z"/>
                <w:i/>
                <w:noProof/>
              </w:rPr>
            </w:pPr>
            <w:del w:id="6138" w:author="CR#0249" w:date="2019-12-19T11:17:00Z">
              <w:r w:rsidRPr="00715AD3" w:rsidDel="002250C2">
                <w:rPr>
                  <w:i/>
                  <w:noProof/>
                </w:rPr>
                <w:delText>CtrTrans</w:delText>
              </w:r>
            </w:del>
          </w:p>
        </w:tc>
        <w:tc>
          <w:tcPr>
            <w:tcW w:w="7371" w:type="dxa"/>
          </w:tcPr>
          <w:p w:rsidR="009559CB" w:rsidRPr="00715AD3" w:rsidDel="002250C2" w:rsidRDefault="009559CB" w:rsidP="00EA5B55">
            <w:pPr>
              <w:pStyle w:val="TAL"/>
              <w:rPr>
                <w:del w:id="6139" w:author="CR#0249" w:date="2019-12-19T11:17:00Z"/>
              </w:rPr>
            </w:pPr>
            <w:del w:id="6140" w:author="CR#0249" w:date="2019-12-19T11:17:00Z">
              <w:r w:rsidRPr="00715AD3" w:rsidDel="002250C2">
                <w:delText>The field is mandatory present in the control transaction of a periodic assistance data delivery session as described in clause</w:delText>
              </w:r>
              <w:r w:rsidR="00F80BCA" w:rsidRPr="00715AD3" w:rsidDel="002250C2">
                <w:delText>s</w:delText>
              </w:r>
              <w:r w:rsidRPr="00715AD3" w:rsidDel="002250C2">
                <w:delText xml:space="preserve"> 5.2.1a and 5.2.2a. Otherwise it is not present.</w:delText>
              </w:r>
            </w:del>
          </w:p>
        </w:tc>
      </w:tr>
    </w:tbl>
    <w:p w:rsidR="002B1632" w:rsidRPr="00715AD3" w:rsidDel="002250C2" w:rsidRDefault="002B1632" w:rsidP="002D60CB">
      <w:pPr>
        <w:rPr>
          <w:del w:id="6141" w:author="CR#0249" w:date="2019-12-19T11:17:00Z"/>
        </w:rPr>
      </w:pPr>
    </w:p>
    <w:p w:rsidR="002B1632" w:rsidRPr="00715AD3" w:rsidDel="002250C2" w:rsidRDefault="002B1632" w:rsidP="002D60CB">
      <w:pPr>
        <w:pStyle w:val="Heading4"/>
        <w:rPr>
          <w:del w:id="6142" w:author="CR#0249" w:date="2019-12-19T11:17:00Z"/>
        </w:rPr>
      </w:pPr>
      <w:bookmarkStart w:id="6143" w:name="_Toc20690665"/>
      <w:del w:id="6144" w:author="CR#0249" w:date="2019-12-19T11:17:00Z">
        <w:r w:rsidRPr="00715AD3" w:rsidDel="002250C2">
          <w:delText>–</w:delText>
        </w:r>
        <w:r w:rsidRPr="00715AD3" w:rsidDel="002250C2">
          <w:tab/>
        </w:r>
        <w:r w:rsidRPr="00715AD3" w:rsidDel="002250C2">
          <w:rPr>
            <w:i/>
            <w:noProof/>
          </w:rPr>
          <w:delText>GNSS-CommonAssistData</w:delText>
        </w:r>
        <w:bookmarkEnd w:id="6143"/>
      </w:del>
    </w:p>
    <w:p w:rsidR="002B1632" w:rsidRPr="00715AD3" w:rsidDel="002250C2" w:rsidRDefault="002B1632" w:rsidP="002D60CB">
      <w:pPr>
        <w:keepLines/>
        <w:rPr>
          <w:del w:id="6145" w:author="CR#0249" w:date="2019-12-19T11:17:00Z"/>
        </w:rPr>
      </w:pPr>
      <w:del w:id="6146" w:author="CR#0249" w:date="2019-12-19T11:17:00Z">
        <w:r w:rsidRPr="00715AD3" w:rsidDel="002250C2">
          <w:delText xml:space="preserve">The IE </w:delText>
        </w:r>
        <w:r w:rsidRPr="00715AD3" w:rsidDel="002250C2">
          <w:rPr>
            <w:i/>
            <w:noProof/>
          </w:rPr>
          <w:delText>GNSS-CommonAssistData</w:delText>
        </w:r>
        <w:r w:rsidRPr="00715AD3" w:rsidDel="002250C2">
          <w:rPr>
            <w:noProof/>
          </w:rPr>
          <w:delText xml:space="preserve"> is</w:delText>
        </w:r>
        <w:r w:rsidRPr="00715AD3" w:rsidDel="002250C2">
          <w:delText xml:space="preserve"> used by the location server to provide assistance data which can be used for any GNSS (e.g., GPS, Galileo, GLONASS, </w:delText>
        </w:r>
        <w:r w:rsidR="0078480B" w:rsidRPr="00715AD3" w:rsidDel="002250C2">
          <w:delText xml:space="preserve">BDS, </w:delText>
        </w:r>
        <w:r w:rsidRPr="00715AD3" w:rsidDel="002250C2">
          <w:delText>etc.).</w:delText>
        </w:r>
      </w:del>
    </w:p>
    <w:p w:rsidR="002B1632" w:rsidRPr="00715AD3" w:rsidDel="002250C2" w:rsidRDefault="002B1632" w:rsidP="002D60CB">
      <w:pPr>
        <w:pStyle w:val="PL"/>
        <w:shd w:val="clear" w:color="auto" w:fill="E6E6E6"/>
        <w:rPr>
          <w:del w:id="6147" w:author="CR#0249" w:date="2019-12-19T11:17:00Z"/>
        </w:rPr>
      </w:pPr>
      <w:del w:id="6148" w:author="CR#0249" w:date="2019-12-19T11:17:00Z">
        <w:r w:rsidRPr="00715AD3" w:rsidDel="002250C2">
          <w:delText>-- ASN1START</w:delText>
        </w:r>
      </w:del>
    </w:p>
    <w:p w:rsidR="002B1632" w:rsidRPr="00715AD3" w:rsidDel="002250C2" w:rsidRDefault="002B1632" w:rsidP="002D60CB">
      <w:pPr>
        <w:pStyle w:val="PL"/>
        <w:shd w:val="clear" w:color="auto" w:fill="E6E6E6"/>
        <w:rPr>
          <w:del w:id="6149" w:author="CR#0249" w:date="2019-12-19T11:17:00Z"/>
          <w:snapToGrid w:val="0"/>
        </w:rPr>
      </w:pPr>
    </w:p>
    <w:p w:rsidR="002B1632" w:rsidRPr="00715AD3" w:rsidDel="002250C2" w:rsidRDefault="002B1632" w:rsidP="00C42F64">
      <w:pPr>
        <w:pStyle w:val="PL"/>
        <w:shd w:val="clear" w:color="auto" w:fill="E6E6E6"/>
        <w:outlineLvl w:val="0"/>
        <w:rPr>
          <w:del w:id="6150" w:author="CR#0249" w:date="2019-12-19T11:17:00Z"/>
          <w:snapToGrid w:val="0"/>
        </w:rPr>
      </w:pPr>
      <w:del w:id="6151" w:author="CR#0249" w:date="2019-12-19T11:17:00Z">
        <w:r w:rsidRPr="00715AD3" w:rsidDel="002250C2">
          <w:rPr>
            <w:snapToGrid w:val="0"/>
          </w:rPr>
          <w:delText>GNSS-CommonAssistData ::= SEQUENCE {</w:delText>
        </w:r>
      </w:del>
    </w:p>
    <w:p w:rsidR="002B1632" w:rsidRPr="00715AD3" w:rsidDel="002250C2" w:rsidRDefault="002B1632" w:rsidP="002D60CB">
      <w:pPr>
        <w:pStyle w:val="PL"/>
        <w:shd w:val="clear" w:color="auto" w:fill="E6E6E6"/>
        <w:rPr>
          <w:del w:id="6152" w:author="CR#0249" w:date="2019-12-19T11:17:00Z"/>
          <w:snapToGrid w:val="0"/>
        </w:rPr>
      </w:pPr>
      <w:del w:id="6153" w:author="CR#0249" w:date="2019-12-19T11:17:00Z">
        <w:r w:rsidRPr="00715AD3" w:rsidDel="002250C2">
          <w:rPr>
            <w:snapToGrid w:val="0"/>
          </w:rPr>
          <w:tab/>
          <w:delText>gnss-ReferenceTime</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delText>GNSS-ReferenceTime</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154" w:author="CR#0249" w:date="2019-12-19T11:17:00Z"/>
          <w:snapToGrid w:val="0"/>
        </w:rPr>
      </w:pPr>
      <w:del w:id="6155" w:author="CR#0249" w:date="2019-12-19T11:17:00Z">
        <w:r w:rsidRPr="00715AD3" w:rsidDel="002250C2">
          <w:rPr>
            <w:snapToGrid w:val="0"/>
          </w:rPr>
          <w:tab/>
          <w:delText>gnss-ReferenceLocation</w:delText>
        </w:r>
        <w:r w:rsidRPr="00715AD3" w:rsidDel="002250C2">
          <w:rPr>
            <w:snapToGrid w:val="0"/>
          </w:rPr>
          <w:tab/>
        </w:r>
        <w:r w:rsidRPr="00715AD3" w:rsidDel="002250C2">
          <w:rPr>
            <w:snapToGrid w:val="0"/>
          </w:rPr>
          <w:tab/>
        </w:r>
        <w:r w:rsidRPr="00715AD3" w:rsidDel="002250C2">
          <w:rPr>
            <w:snapToGrid w:val="0"/>
          </w:rPr>
          <w:tab/>
          <w:delText>GNSS-ReferenceLocation</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156" w:author="CR#0249" w:date="2019-12-19T11:17:00Z"/>
          <w:snapToGrid w:val="0"/>
        </w:rPr>
      </w:pPr>
      <w:del w:id="6157" w:author="CR#0249" w:date="2019-12-19T11:17:00Z">
        <w:r w:rsidRPr="00715AD3" w:rsidDel="002250C2">
          <w:rPr>
            <w:snapToGrid w:val="0"/>
          </w:rPr>
          <w:tab/>
          <w:delText>gnss-IonosphericModel</w:delText>
        </w:r>
        <w:r w:rsidRPr="00715AD3" w:rsidDel="002250C2">
          <w:rPr>
            <w:snapToGrid w:val="0"/>
          </w:rPr>
          <w:tab/>
        </w:r>
        <w:r w:rsidRPr="00715AD3" w:rsidDel="002250C2">
          <w:rPr>
            <w:snapToGrid w:val="0"/>
          </w:rPr>
          <w:tab/>
        </w:r>
        <w:r w:rsidRPr="00715AD3" w:rsidDel="002250C2">
          <w:rPr>
            <w:snapToGrid w:val="0"/>
          </w:rPr>
          <w:tab/>
          <w:delText>GNSS-IonosphericModel</w:delText>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158" w:author="CR#0249" w:date="2019-12-19T11:17:00Z"/>
          <w:snapToGrid w:val="0"/>
        </w:rPr>
      </w:pPr>
      <w:del w:id="6159" w:author="CR#0249" w:date="2019-12-19T11:17:00Z">
        <w:r w:rsidRPr="00715AD3" w:rsidDel="002250C2">
          <w:rPr>
            <w:snapToGrid w:val="0"/>
          </w:rPr>
          <w:tab/>
          <w:delText>gnss-EarthOrientationParameters</w:delText>
        </w:r>
        <w:r w:rsidRPr="00715AD3" w:rsidDel="002250C2">
          <w:rPr>
            <w:snapToGrid w:val="0"/>
          </w:rPr>
          <w:tab/>
          <w:delText>GNSS-EarthOrientationParameters</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2B1632" w:rsidP="009559CB">
      <w:pPr>
        <w:pStyle w:val="PL"/>
        <w:shd w:val="clear" w:color="auto" w:fill="E6E6E6"/>
        <w:rPr>
          <w:del w:id="6160" w:author="CR#0249" w:date="2019-12-19T11:17:00Z"/>
          <w:snapToGrid w:val="0"/>
        </w:rPr>
      </w:pPr>
      <w:del w:id="6161" w:author="CR#0249" w:date="2019-12-19T11:17:00Z">
        <w:r w:rsidRPr="00715AD3" w:rsidDel="002250C2">
          <w:rPr>
            <w:snapToGrid w:val="0"/>
          </w:rPr>
          <w:tab/>
          <w:delText>...</w:delText>
        </w:r>
        <w:r w:rsidR="009559CB" w:rsidRPr="00715AD3" w:rsidDel="002250C2">
          <w:rPr>
            <w:snapToGrid w:val="0"/>
          </w:rPr>
          <w:delText>,</w:delText>
        </w:r>
      </w:del>
    </w:p>
    <w:p w:rsidR="009559CB" w:rsidRPr="00715AD3" w:rsidDel="002250C2" w:rsidRDefault="009559CB" w:rsidP="009559CB">
      <w:pPr>
        <w:pStyle w:val="PL"/>
        <w:shd w:val="clear" w:color="auto" w:fill="E6E6E6"/>
        <w:rPr>
          <w:del w:id="6162" w:author="CR#0249" w:date="2019-12-19T11:17:00Z"/>
          <w:snapToGrid w:val="0"/>
        </w:rPr>
      </w:pPr>
      <w:del w:id="6163"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6164" w:author="CR#0249" w:date="2019-12-19T11:17:00Z"/>
          <w:snapToGrid w:val="0"/>
        </w:rPr>
      </w:pPr>
      <w:del w:id="6165" w:author="CR#0249" w:date="2019-12-19T11:17:00Z">
        <w:r w:rsidRPr="00715AD3" w:rsidDel="002250C2">
          <w:rPr>
            <w:snapToGrid w:val="0"/>
          </w:rPr>
          <w:tab/>
        </w:r>
        <w:r w:rsidRPr="00715AD3" w:rsidDel="002250C2">
          <w:rPr>
            <w:snapToGrid w:val="0"/>
          </w:rPr>
          <w:tab/>
          <w:delText>gnss-RTK-ReferenceStationInfo-r15</w:delText>
        </w:r>
      </w:del>
    </w:p>
    <w:p w:rsidR="009559CB" w:rsidRPr="00715AD3" w:rsidDel="002250C2" w:rsidRDefault="009559CB" w:rsidP="009559CB">
      <w:pPr>
        <w:pStyle w:val="PL"/>
        <w:shd w:val="clear" w:color="auto" w:fill="E6E6E6"/>
        <w:rPr>
          <w:del w:id="6166" w:author="CR#0249" w:date="2019-12-19T11:17:00Z"/>
          <w:snapToGrid w:val="0"/>
        </w:rPr>
      </w:pPr>
      <w:del w:id="616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ReferenceStationInfo-r15</w:delText>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168" w:author="CR#0249" w:date="2019-12-19T11:17:00Z"/>
          <w:snapToGrid w:val="0"/>
        </w:rPr>
      </w:pPr>
      <w:del w:id="6169" w:author="CR#0249" w:date="2019-12-19T11:17:00Z">
        <w:r w:rsidRPr="00715AD3" w:rsidDel="002250C2">
          <w:rPr>
            <w:snapToGrid w:val="0"/>
          </w:rPr>
          <w:tab/>
        </w:r>
        <w:r w:rsidRPr="00715AD3" w:rsidDel="002250C2">
          <w:rPr>
            <w:snapToGrid w:val="0"/>
          </w:rPr>
          <w:tab/>
          <w:delText>gnss-RTK-CommonObservationInfo-r15</w:delText>
        </w:r>
        <w:r w:rsidRPr="00715AD3" w:rsidDel="002250C2">
          <w:rPr>
            <w:snapToGrid w:val="0"/>
          </w:rPr>
          <w:tab/>
        </w:r>
      </w:del>
    </w:p>
    <w:p w:rsidR="009559CB" w:rsidRPr="00715AD3" w:rsidDel="002250C2" w:rsidRDefault="009559CB" w:rsidP="009559CB">
      <w:pPr>
        <w:pStyle w:val="PL"/>
        <w:shd w:val="clear" w:color="auto" w:fill="E6E6E6"/>
        <w:rPr>
          <w:del w:id="6170" w:author="CR#0249" w:date="2019-12-19T11:17:00Z"/>
          <w:snapToGrid w:val="0"/>
        </w:rPr>
      </w:pPr>
      <w:del w:id="617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CommonObservationInfo-r15</w:delText>
        </w:r>
        <w:r w:rsidRPr="00715AD3" w:rsidDel="002250C2">
          <w:rPr>
            <w:snapToGrid w:val="0"/>
          </w:rPr>
          <w:tab/>
          <w:delText>OPTIONAL,</w:delText>
        </w:r>
        <w:r w:rsidRPr="00715AD3" w:rsidDel="002250C2">
          <w:rPr>
            <w:snapToGrid w:val="0"/>
          </w:rPr>
          <w:tab/>
          <w:delText>-- Cond RTK</w:delText>
        </w:r>
      </w:del>
    </w:p>
    <w:p w:rsidR="009559CB" w:rsidRPr="00715AD3" w:rsidDel="002250C2" w:rsidRDefault="009559CB" w:rsidP="009559CB">
      <w:pPr>
        <w:pStyle w:val="PL"/>
        <w:shd w:val="clear" w:color="auto" w:fill="E6E6E6"/>
        <w:rPr>
          <w:del w:id="6172" w:author="CR#0249" w:date="2019-12-19T11:17:00Z"/>
          <w:snapToGrid w:val="0"/>
        </w:rPr>
      </w:pPr>
      <w:del w:id="6173" w:author="CR#0249" w:date="2019-12-19T11:17:00Z">
        <w:r w:rsidRPr="00715AD3" w:rsidDel="002250C2">
          <w:rPr>
            <w:snapToGrid w:val="0"/>
          </w:rPr>
          <w:tab/>
        </w:r>
        <w:r w:rsidRPr="00715AD3" w:rsidDel="002250C2">
          <w:rPr>
            <w:snapToGrid w:val="0"/>
          </w:rPr>
          <w:tab/>
          <w:delText>gnss-RTK-AuxiliaryStationData-r15</w:delText>
        </w:r>
      </w:del>
    </w:p>
    <w:p w:rsidR="009559CB" w:rsidRPr="00715AD3" w:rsidDel="002250C2" w:rsidRDefault="009559CB" w:rsidP="009559CB">
      <w:pPr>
        <w:pStyle w:val="PL"/>
        <w:shd w:val="clear" w:color="auto" w:fill="E6E6E6"/>
        <w:rPr>
          <w:del w:id="6174" w:author="CR#0249" w:date="2019-12-19T11:17:00Z"/>
          <w:snapToGrid w:val="0"/>
        </w:rPr>
      </w:pPr>
      <w:del w:id="617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AuxiliaryStationData-r15</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9559CB" w:rsidP="009559CB">
      <w:pPr>
        <w:pStyle w:val="PL"/>
        <w:shd w:val="clear" w:color="auto" w:fill="E6E6E6"/>
        <w:rPr>
          <w:del w:id="6176" w:author="CR#0249" w:date="2019-12-19T11:17:00Z"/>
          <w:snapToGrid w:val="0"/>
        </w:rPr>
      </w:pPr>
      <w:del w:id="6177" w:author="CR#0249" w:date="2019-12-19T11:17:00Z">
        <w:r w:rsidRPr="00715AD3" w:rsidDel="002250C2">
          <w:rPr>
            <w:snapToGrid w:val="0"/>
          </w:rPr>
          <w:lastRenderedPageBreak/>
          <w:tab/>
          <w:delText>]]</w:delText>
        </w:r>
      </w:del>
    </w:p>
    <w:p w:rsidR="002B1632" w:rsidRPr="00715AD3" w:rsidDel="002250C2" w:rsidRDefault="002B1632" w:rsidP="002D60CB">
      <w:pPr>
        <w:pStyle w:val="PL"/>
        <w:shd w:val="clear" w:color="auto" w:fill="E6E6E6"/>
        <w:rPr>
          <w:del w:id="6178" w:author="CR#0249" w:date="2019-12-19T11:17:00Z"/>
          <w:snapToGrid w:val="0"/>
        </w:rPr>
      </w:pPr>
      <w:del w:id="617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180" w:author="CR#0249" w:date="2019-12-19T11:17:00Z"/>
        </w:rPr>
      </w:pPr>
    </w:p>
    <w:p w:rsidR="002B1632" w:rsidRPr="00715AD3" w:rsidDel="002250C2" w:rsidRDefault="002B1632" w:rsidP="002D60CB">
      <w:pPr>
        <w:pStyle w:val="PL"/>
        <w:shd w:val="clear" w:color="auto" w:fill="E6E6E6"/>
        <w:rPr>
          <w:del w:id="6181" w:author="CR#0249" w:date="2019-12-19T11:17:00Z"/>
        </w:rPr>
      </w:pPr>
      <w:del w:id="6182" w:author="CR#0249" w:date="2019-12-19T11:17:00Z">
        <w:r w:rsidRPr="00715AD3" w:rsidDel="002250C2">
          <w:delText>-- ASN1STOP</w:delText>
        </w:r>
      </w:del>
    </w:p>
    <w:p w:rsidR="009559CB" w:rsidRPr="00715AD3" w:rsidDel="002250C2" w:rsidRDefault="009559CB" w:rsidP="009559CB">
      <w:pPr>
        <w:rPr>
          <w:del w:id="618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EA5B55">
        <w:trPr>
          <w:cantSplit/>
          <w:tblHeader/>
          <w:del w:id="6184" w:author="CR#0249" w:date="2019-12-19T11:17:00Z"/>
        </w:trPr>
        <w:tc>
          <w:tcPr>
            <w:tcW w:w="2268" w:type="dxa"/>
          </w:tcPr>
          <w:p w:rsidR="009559CB" w:rsidRPr="00715AD3" w:rsidDel="002250C2" w:rsidRDefault="009559CB" w:rsidP="00EA5B55">
            <w:pPr>
              <w:pStyle w:val="TAH"/>
              <w:rPr>
                <w:del w:id="6185" w:author="CR#0249" w:date="2019-12-19T11:17:00Z"/>
              </w:rPr>
            </w:pPr>
            <w:del w:id="6186" w:author="CR#0249" w:date="2019-12-19T11:17:00Z">
              <w:r w:rsidRPr="00715AD3" w:rsidDel="002250C2">
                <w:delText>Conditional presence</w:delText>
              </w:r>
            </w:del>
          </w:p>
        </w:tc>
        <w:tc>
          <w:tcPr>
            <w:tcW w:w="7371" w:type="dxa"/>
          </w:tcPr>
          <w:p w:rsidR="009559CB" w:rsidRPr="00715AD3" w:rsidDel="002250C2" w:rsidRDefault="009559CB" w:rsidP="00EA5B55">
            <w:pPr>
              <w:pStyle w:val="TAH"/>
              <w:rPr>
                <w:del w:id="6187" w:author="CR#0249" w:date="2019-12-19T11:17:00Z"/>
              </w:rPr>
            </w:pPr>
            <w:del w:id="6188" w:author="CR#0249" w:date="2019-12-19T11:17:00Z">
              <w:r w:rsidRPr="00715AD3" w:rsidDel="002250C2">
                <w:delText>Explanation</w:delText>
              </w:r>
            </w:del>
          </w:p>
        </w:tc>
      </w:tr>
      <w:tr w:rsidR="009559CB" w:rsidRPr="00715AD3" w:rsidDel="002250C2" w:rsidTr="00EA5B55">
        <w:trPr>
          <w:cantSplit/>
          <w:del w:id="6189" w:author="CR#0249" w:date="2019-12-19T11:17:00Z"/>
        </w:trPr>
        <w:tc>
          <w:tcPr>
            <w:tcW w:w="2268" w:type="dxa"/>
          </w:tcPr>
          <w:p w:rsidR="009559CB" w:rsidRPr="00715AD3" w:rsidDel="002250C2" w:rsidRDefault="009559CB" w:rsidP="00EA5B55">
            <w:pPr>
              <w:pStyle w:val="TAL"/>
              <w:rPr>
                <w:del w:id="6190" w:author="CR#0249" w:date="2019-12-19T11:17:00Z"/>
                <w:i/>
                <w:noProof/>
              </w:rPr>
            </w:pPr>
            <w:del w:id="6191" w:author="CR#0249" w:date="2019-12-19T11:17:00Z">
              <w:r w:rsidRPr="00715AD3" w:rsidDel="002250C2">
                <w:rPr>
                  <w:i/>
                </w:rPr>
                <w:delText>RTK</w:delText>
              </w:r>
            </w:del>
          </w:p>
        </w:tc>
        <w:tc>
          <w:tcPr>
            <w:tcW w:w="7371" w:type="dxa"/>
          </w:tcPr>
          <w:p w:rsidR="009559CB" w:rsidRPr="00715AD3" w:rsidDel="002250C2" w:rsidRDefault="009559CB" w:rsidP="00EA5B55">
            <w:pPr>
              <w:pStyle w:val="TAL"/>
              <w:rPr>
                <w:del w:id="6192" w:author="CR#0249" w:date="2019-12-19T11:17:00Z"/>
              </w:rPr>
            </w:pPr>
            <w:del w:id="6193" w:author="CR#0249" w:date="2019-12-19T11:17:00Z">
              <w:r w:rsidRPr="00715AD3" w:rsidDel="002250C2">
                <w:delText xml:space="preserve">The field is mandatory present </w:delText>
              </w:r>
              <w:r w:rsidRPr="00715AD3" w:rsidDel="002250C2">
                <w:rPr>
                  <w:bCs/>
                  <w:noProof/>
                </w:rPr>
                <w:delText xml:space="preserve">if the IE </w:delText>
              </w:r>
              <w:r w:rsidRPr="00715AD3" w:rsidDel="002250C2">
                <w:rPr>
                  <w:bCs/>
                  <w:i/>
                  <w:noProof/>
                </w:rPr>
                <w:delText>GNSS-RTK-Observations</w:delText>
              </w:r>
              <w:r w:rsidRPr="00715AD3" w:rsidDel="002250C2">
                <w:rPr>
                  <w:bCs/>
                  <w:noProof/>
                </w:rPr>
                <w:delText xml:space="preserve"> is included in IE </w:delText>
              </w:r>
              <w:r w:rsidRPr="00715AD3" w:rsidDel="002250C2">
                <w:rPr>
                  <w:bCs/>
                  <w:i/>
                  <w:noProof/>
                </w:rPr>
                <w:delText>GNSS</w:delText>
              </w:r>
              <w:r w:rsidRPr="00715AD3" w:rsidDel="002250C2">
                <w:rPr>
                  <w:bCs/>
                  <w:i/>
                  <w:noProof/>
                </w:rPr>
                <w:noBreakHyphen/>
                <w:delText>GenericAssistData</w:delText>
              </w:r>
              <w:r w:rsidRPr="00715AD3" w:rsidDel="002250C2">
                <w:delText>; otherwise it is not present.</w:delText>
              </w:r>
            </w:del>
          </w:p>
        </w:tc>
      </w:tr>
    </w:tbl>
    <w:p w:rsidR="002B1632" w:rsidRPr="00715AD3" w:rsidDel="002250C2" w:rsidRDefault="002B1632" w:rsidP="002D60CB">
      <w:pPr>
        <w:rPr>
          <w:del w:id="6194" w:author="CR#0249" w:date="2019-12-19T11:17:00Z"/>
          <w:iCs/>
        </w:rPr>
      </w:pPr>
    </w:p>
    <w:p w:rsidR="002B1632" w:rsidRPr="00715AD3" w:rsidDel="002250C2" w:rsidRDefault="002B1632" w:rsidP="002D60CB">
      <w:pPr>
        <w:pStyle w:val="Heading4"/>
        <w:rPr>
          <w:del w:id="6195" w:author="CR#0249" w:date="2019-12-19T11:17:00Z"/>
        </w:rPr>
      </w:pPr>
      <w:bookmarkStart w:id="6196" w:name="_Toc20690666"/>
      <w:del w:id="6197" w:author="CR#0249" w:date="2019-12-19T11:17:00Z">
        <w:r w:rsidRPr="00715AD3" w:rsidDel="002250C2">
          <w:delText>–</w:delText>
        </w:r>
        <w:r w:rsidRPr="00715AD3" w:rsidDel="002250C2">
          <w:tab/>
        </w:r>
        <w:r w:rsidRPr="00715AD3" w:rsidDel="002250C2">
          <w:rPr>
            <w:i/>
            <w:noProof/>
          </w:rPr>
          <w:delText>GNSS-GenericAssistData</w:delText>
        </w:r>
        <w:bookmarkEnd w:id="6196"/>
      </w:del>
    </w:p>
    <w:p w:rsidR="002B1632" w:rsidRPr="00715AD3" w:rsidDel="002250C2" w:rsidRDefault="002B1632" w:rsidP="002D60CB">
      <w:pPr>
        <w:keepLines/>
        <w:rPr>
          <w:del w:id="6198" w:author="CR#0249" w:date="2019-12-19T11:17:00Z"/>
        </w:rPr>
      </w:pPr>
      <w:del w:id="6199" w:author="CR#0249" w:date="2019-12-19T11:17:00Z">
        <w:r w:rsidRPr="00715AD3" w:rsidDel="002250C2">
          <w:delText xml:space="preserve">The IE </w:delText>
        </w:r>
        <w:r w:rsidRPr="00715AD3" w:rsidDel="002250C2">
          <w:rPr>
            <w:i/>
            <w:noProof/>
          </w:rPr>
          <w:delText>GNSS-GenericAssistData</w:delText>
        </w:r>
        <w:r w:rsidRPr="00715AD3" w:rsidDel="002250C2">
          <w:rPr>
            <w:noProof/>
          </w:rPr>
          <w:delText xml:space="preserve"> is</w:delText>
        </w:r>
        <w:r w:rsidRPr="00715AD3" w:rsidDel="002250C2">
          <w:delText xml:space="preserve"> used by the location server to provide assistance data for a specific GNSS (e.g., GPS, Galileo, GLONASS, </w:delText>
        </w:r>
        <w:r w:rsidR="0078480B" w:rsidRPr="00715AD3" w:rsidDel="002250C2">
          <w:delText xml:space="preserve">BDS, </w:delText>
        </w:r>
        <w:r w:rsidRPr="00715AD3" w:rsidDel="002250C2">
          <w:delText xml:space="preserve">etc.). The specific GNSS for which the provided assistance data are applicable is indicated by the IE </w:delText>
        </w:r>
        <w:r w:rsidRPr="00715AD3" w:rsidDel="002250C2">
          <w:rPr>
            <w:i/>
          </w:rPr>
          <w:delText>GNSS</w:delText>
        </w:r>
        <w:r w:rsidRPr="00715AD3" w:rsidDel="002250C2">
          <w:rPr>
            <w:i/>
          </w:rPr>
          <w:noBreakHyphen/>
          <w:delText>ID</w:delText>
        </w:r>
        <w:r w:rsidRPr="00715AD3" w:rsidDel="002250C2">
          <w:delText xml:space="preserve"> and (if applicable) by the IE </w:delText>
        </w:r>
        <w:r w:rsidRPr="00715AD3" w:rsidDel="002250C2">
          <w:rPr>
            <w:i/>
          </w:rPr>
          <w:delText>SBAS</w:delText>
        </w:r>
        <w:r w:rsidRPr="00715AD3" w:rsidDel="002250C2">
          <w:rPr>
            <w:i/>
          </w:rPr>
          <w:noBreakHyphen/>
          <w:delText>ID</w:delText>
        </w:r>
        <w:r w:rsidRPr="00715AD3" w:rsidDel="002250C2">
          <w:delText>. Assistance for up to 16 GNSSs can be provided.</w:delText>
        </w:r>
      </w:del>
    </w:p>
    <w:p w:rsidR="002B1632" w:rsidRPr="00715AD3" w:rsidDel="002250C2" w:rsidRDefault="002B1632" w:rsidP="002D60CB">
      <w:pPr>
        <w:pStyle w:val="PL"/>
        <w:shd w:val="clear" w:color="auto" w:fill="E6E6E6"/>
        <w:rPr>
          <w:del w:id="6200" w:author="CR#0249" w:date="2019-12-19T11:17:00Z"/>
        </w:rPr>
      </w:pPr>
      <w:del w:id="6201" w:author="CR#0249" w:date="2019-12-19T11:17:00Z">
        <w:r w:rsidRPr="00715AD3" w:rsidDel="002250C2">
          <w:delText>-- ASN1START</w:delText>
        </w:r>
      </w:del>
    </w:p>
    <w:p w:rsidR="002B1632" w:rsidRPr="00715AD3" w:rsidDel="002250C2" w:rsidRDefault="002B1632" w:rsidP="002D60CB">
      <w:pPr>
        <w:pStyle w:val="PL"/>
        <w:shd w:val="clear" w:color="auto" w:fill="E6E6E6"/>
        <w:rPr>
          <w:del w:id="6202" w:author="CR#0249" w:date="2019-12-19T11:17:00Z"/>
          <w:snapToGrid w:val="0"/>
        </w:rPr>
      </w:pPr>
    </w:p>
    <w:p w:rsidR="002B1632" w:rsidRPr="00715AD3" w:rsidDel="002250C2" w:rsidRDefault="002B1632" w:rsidP="00C42F64">
      <w:pPr>
        <w:pStyle w:val="PL"/>
        <w:shd w:val="clear" w:color="auto" w:fill="E6E6E6"/>
        <w:outlineLvl w:val="0"/>
        <w:rPr>
          <w:del w:id="6203" w:author="CR#0249" w:date="2019-12-19T11:17:00Z"/>
        </w:rPr>
      </w:pPr>
      <w:del w:id="6204" w:author="CR#0249" w:date="2019-12-19T11:17:00Z">
        <w:r w:rsidRPr="00715AD3" w:rsidDel="002250C2">
          <w:rPr>
            <w:snapToGrid w:val="0"/>
          </w:rPr>
          <w:delText xml:space="preserve">GNSS-GenericAssistData ::= </w:delText>
        </w:r>
        <w:r w:rsidRPr="00715AD3" w:rsidDel="002250C2">
          <w:delText xml:space="preserve">SEQUENCE (SIZE (1..16)) OF </w:delText>
        </w:r>
        <w:r w:rsidRPr="00715AD3" w:rsidDel="002250C2">
          <w:rPr>
            <w:snapToGrid w:val="0"/>
          </w:rPr>
          <w:delText>GNSS-GenericAssistDataElement</w:delText>
        </w:r>
      </w:del>
    </w:p>
    <w:p w:rsidR="002B1632" w:rsidRPr="00715AD3" w:rsidDel="002250C2" w:rsidRDefault="002B1632" w:rsidP="002D60CB">
      <w:pPr>
        <w:pStyle w:val="PL"/>
        <w:shd w:val="clear" w:color="auto" w:fill="E6E6E6"/>
        <w:rPr>
          <w:del w:id="6205" w:author="CR#0249" w:date="2019-12-19T11:17:00Z"/>
        </w:rPr>
      </w:pPr>
    </w:p>
    <w:p w:rsidR="002B1632" w:rsidRPr="00715AD3" w:rsidDel="002250C2" w:rsidRDefault="002B1632" w:rsidP="00C42F64">
      <w:pPr>
        <w:pStyle w:val="PL"/>
        <w:shd w:val="clear" w:color="auto" w:fill="E6E6E6"/>
        <w:outlineLvl w:val="0"/>
        <w:rPr>
          <w:del w:id="6206" w:author="CR#0249" w:date="2019-12-19T11:17:00Z"/>
        </w:rPr>
      </w:pPr>
      <w:del w:id="6207" w:author="CR#0249" w:date="2019-12-19T11:17:00Z">
        <w:r w:rsidRPr="00715AD3" w:rsidDel="002250C2">
          <w:rPr>
            <w:snapToGrid w:val="0"/>
          </w:rPr>
          <w:delText>GNSS-GenericAssistDataElement ::= SEQUENCE {</w:delText>
        </w:r>
      </w:del>
    </w:p>
    <w:p w:rsidR="002B1632" w:rsidRPr="00715AD3" w:rsidDel="002250C2" w:rsidRDefault="002B1632" w:rsidP="002D60CB">
      <w:pPr>
        <w:pStyle w:val="PL"/>
        <w:shd w:val="clear" w:color="auto" w:fill="E6E6E6"/>
        <w:rPr>
          <w:del w:id="6208" w:author="CR#0249" w:date="2019-12-19T11:17:00Z"/>
          <w:snapToGrid w:val="0"/>
        </w:rPr>
      </w:pPr>
      <w:del w:id="6209" w:author="CR#0249" w:date="2019-12-19T11:17:00Z">
        <w:r w:rsidRPr="00715AD3" w:rsidDel="002250C2">
          <w:rPr>
            <w:snapToGrid w:val="0"/>
          </w:rPr>
          <w:tab/>
          <w:delText>gnss-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141D73" w:rsidRPr="00715AD3" w:rsidDel="002250C2">
          <w:rPr>
            <w:snapToGrid w:val="0"/>
          </w:rPr>
          <w:tab/>
        </w:r>
        <w:r w:rsidRPr="00715AD3" w:rsidDel="002250C2">
          <w:rPr>
            <w:snapToGrid w:val="0"/>
          </w:rPr>
          <w:delText>GNSS-ID,</w:delText>
        </w:r>
      </w:del>
    </w:p>
    <w:p w:rsidR="002B1632" w:rsidRPr="00715AD3" w:rsidDel="002250C2" w:rsidRDefault="002B1632" w:rsidP="002D60CB">
      <w:pPr>
        <w:pStyle w:val="PL"/>
        <w:shd w:val="clear" w:color="auto" w:fill="E6E6E6"/>
        <w:rPr>
          <w:del w:id="6210" w:author="CR#0249" w:date="2019-12-19T11:17:00Z"/>
          <w:snapToGrid w:val="0"/>
        </w:rPr>
      </w:pPr>
      <w:del w:id="6211" w:author="CR#0249" w:date="2019-12-19T11:17:00Z">
        <w:r w:rsidRPr="00715AD3" w:rsidDel="002250C2">
          <w:rPr>
            <w:snapToGrid w:val="0"/>
          </w:rPr>
          <w:tab/>
          <w:delText>sba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BAS-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141D73" w:rsidRPr="00715AD3" w:rsidDel="002250C2">
          <w:rPr>
            <w:snapToGrid w:val="0"/>
          </w:rPr>
          <w:tab/>
        </w:r>
        <w:r w:rsidRPr="00715AD3" w:rsidDel="002250C2">
          <w:rPr>
            <w:snapToGrid w:val="0"/>
          </w:rPr>
          <w:delText xml:space="preserve">OPTIONAL, </w:delText>
        </w:r>
        <w:r w:rsidR="00141D73" w:rsidRPr="00715AD3" w:rsidDel="002250C2">
          <w:rPr>
            <w:snapToGrid w:val="0"/>
          </w:rPr>
          <w:tab/>
        </w:r>
        <w:r w:rsidRPr="00715AD3" w:rsidDel="002250C2">
          <w:rPr>
            <w:snapToGrid w:val="0"/>
          </w:rPr>
          <w:delText>-- Cond GNSS-ID-SBAS</w:delText>
        </w:r>
      </w:del>
    </w:p>
    <w:p w:rsidR="002B1632" w:rsidRPr="00715AD3" w:rsidDel="002250C2" w:rsidRDefault="002B1632" w:rsidP="002D60CB">
      <w:pPr>
        <w:pStyle w:val="PL"/>
        <w:shd w:val="clear" w:color="auto" w:fill="E6E6E6"/>
        <w:rPr>
          <w:del w:id="6212" w:author="CR#0249" w:date="2019-12-19T11:17:00Z"/>
          <w:snapToGrid w:val="0"/>
        </w:rPr>
      </w:pPr>
      <w:del w:id="6213" w:author="CR#0249" w:date="2019-12-19T11:17:00Z">
        <w:r w:rsidRPr="00715AD3" w:rsidDel="002250C2">
          <w:rPr>
            <w:snapToGrid w:val="0"/>
          </w:rPr>
          <w:tab/>
          <w:delText>gnss-TimeModel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TimeModelLis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14" w:author="CR#0249" w:date="2019-12-19T11:17:00Z"/>
          <w:snapToGrid w:val="0"/>
        </w:rPr>
      </w:pPr>
      <w:del w:id="6215" w:author="CR#0249" w:date="2019-12-19T11:17:00Z">
        <w:r w:rsidRPr="00715AD3" w:rsidDel="002250C2">
          <w:rPr>
            <w:snapToGrid w:val="0"/>
          </w:rPr>
          <w:tab/>
          <w:delText>gnss-DifferentialCorrections</w:delText>
        </w:r>
        <w:r w:rsidRPr="00715AD3" w:rsidDel="002250C2">
          <w:rPr>
            <w:snapToGrid w:val="0"/>
          </w:rPr>
          <w:tab/>
          <w:delText>GNSS-DifferentialCorrections</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16" w:author="CR#0249" w:date="2019-12-19T11:17:00Z"/>
          <w:snapToGrid w:val="0"/>
        </w:rPr>
      </w:pPr>
      <w:del w:id="6217" w:author="CR#0249" w:date="2019-12-19T11:17:00Z">
        <w:r w:rsidRPr="00715AD3" w:rsidDel="002250C2">
          <w:rPr>
            <w:snapToGrid w:val="0"/>
          </w:rPr>
          <w:tab/>
          <w:delText>gnss-NavigationModel</w:delText>
        </w:r>
        <w:r w:rsidRPr="00715AD3" w:rsidDel="002250C2">
          <w:rPr>
            <w:snapToGrid w:val="0"/>
          </w:rPr>
          <w:tab/>
        </w:r>
        <w:r w:rsidRPr="00715AD3" w:rsidDel="002250C2">
          <w:rPr>
            <w:snapToGrid w:val="0"/>
          </w:rPr>
          <w:tab/>
        </w:r>
        <w:r w:rsidRPr="00715AD3" w:rsidDel="002250C2">
          <w:rPr>
            <w:snapToGrid w:val="0"/>
          </w:rPr>
          <w:tab/>
          <w:delText>GNSS-NavigationModel</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18" w:author="CR#0249" w:date="2019-12-19T11:17:00Z"/>
          <w:snapToGrid w:val="0"/>
        </w:rPr>
      </w:pPr>
      <w:del w:id="6219" w:author="CR#0249" w:date="2019-12-19T11:17:00Z">
        <w:r w:rsidRPr="00715AD3" w:rsidDel="002250C2">
          <w:rPr>
            <w:snapToGrid w:val="0"/>
          </w:rPr>
          <w:tab/>
          <w:delText>gnss-RealTimeIntegrity</w:delText>
        </w:r>
        <w:r w:rsidRPr="00715AD3" w:rsidDel="002250C2">
          <w:rPr>
            <w:snapToGrid w:val="0"/>
          </w:rPr>
          <w:tab/>
        </w:r>
        <w:r w:rsidRPr="00715AD3" w:rsidDel="002250C2">
          <w:rPr>
            <w:snapToGrid w:val="0"/>
          </w:rPr>
          <w:tab/>
        </w:r>
        <w:r w:rsidRPr="00715AD3" w:rsidDel="002250C2">
          <w:rPr>
            <w:snapToGrid w:val="0"/>
          </w:rPr>
          <w:tab/>
          <w:delText>GNSS-RealTimeIntegrity</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20" w:author="CR#0249" w:date="2019-12-19T11:17:00Z"/>
          <w:snapToGrid w:val="0"/>
        </w:rPr>
      </w:pPr>
      <w:del w:id="6221" w:author="CR#0249" w:date="2019-12-19T11:17:00Z">
        <w:r w:rsidRPr="00715AD3" w:rsidDel="002250C2">
          <w:rPr>
            <w:snapToGrid w:val="0"/>
          </w:rPr>
          <w:tab/>
          <w:delText>gnss-DataBitAssistance</w:delText>
        </w:r>
        <w:r w:rsidRPr="00715AD3" w:rsidDel="002250C2">
          <w:rPr>
            <w:snapToGrid w:val="0"/>
          </w:rPr>
          <w:tab/>
        </w:r>
        <w:r w:rsidRPr="00715AD3" w:rsidDel="002250C2">
          <w:rPr>
            <w:snapToGrid w:val="0"/>
          </w:rPr>
          <w:tab/>
        </w:r>
        <w:r w:rsidRPr="00715AD3" w:rsidDel="002250C2">
          <w:rPr>
            <w:snapToGrid w:val="0"/>
          </w:rPr>
          <w:tab/>
          <w:delText>GNSS-DataBitAssistance</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22" w:author="CR#0249" w:date="2019-12-19T11:17:00Z"/>
          <w:snapToGrid w:val="0"/>
        </w:rPr>
      </w:pPr>
      <w:del w:id="6223" w:author="CR#0249" w:date="2019-12-19T11:17:00Z">
        <w:r w:rsidRPr="00715AD3" w:rsidDel="002250C2">
          <w:rPr>
            <w:snapToGrid w:val="0"/>
          </w:rPr>
          <w:tab/>
          <w:delText>gnss-AcquisitionAssistance</w:delText>
        </w:r>
        <w:r w:rsidRPr="00715AD3" w:rsidDel="002250C2">
          <w:rPr>
            <w:snapToGrid w:val="0"/>
          </w:rPr>
          <w:tab/>
        </w:r>
        <w:r w:rsidRPr="00715AD3" w:rsidDel="002250C2">
          <w:rPr>
            <w:snapToGrid w:val="0"/>
          </w:rPr>
          <w:tab/>
          <w:delText>GNSS-AcquisitionAssistance</w:delText>
        </w:r>
        <w:r w:rsidR="00354C05"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24" w:author="CR#0249" w:date="2019-12-19T11:17:00Z"/>
          <w:snapToGrid w:val="0"/>
        </w:rPr>
      </w:pPr>
      <w:del w:id="6225" w:author="CR#0249" w:date="2019-12-19T11:17:00Z">
        <w:r w:rsidRPr="00715AD3" w:rsidDel="002250C2">
          <w:rPr>
            <w:snapToGrid w:val="0"/>
          </w:rPr>
          <w:tab/>
          <w:delText>gnss-Almana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Almana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26" w:author="CR#0249" w:date="2019-12-19T11:17:00Z"/>
          <w:snapToGrid w:val="0"/>
        </w:rPr>
      </w:pPr>
      <w:del w:id="6227" w:author="CR#0249" w:date="2019-12-19T11:17:00Z">
        <w:r w:rsidRPr="00715AD3" w:rsidDel="002250C2">
          <w:rPr>
            <w:snapToGrid w:val="0"/>
          </w:rPr>
          <w:tab/>
          <w:delText>gnss-UTC-Mode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UTC-Mode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28" w:author="CR#0249" w:date="2019-12-19T11:17:00Z"/>
          <w:snapToGrid w:val="0"/>
        </w:rPr>
      </w:pPr>
      <w:del w:id="6229" w:author="CR#0249" w:date="2019-12-19T11:17:00Z">
        <w:r w:rsidRPr="00715AD3" w:rsidDel="002250C2">
          <w:rPr>
            <w:snapToGrid w:val="0"/>
          </w:rPr>
          <w:tab/>
          <w:delText>gnss-AuxiliaryInformation</w:delText>
        </w:r>
        <w:r w:rsidRPr="00715AD3" w:rsidDel="002250C2">
          <w:rPr>
            <w:snapToGrid w:val="0"/>
          </w:rPr>
          <w:tab/>
        </w:r>
        <w:r w:rsidRPr="00715AD3" w:rsidDel="002250C2">
          <w:rPr>
            <w:snapToGrid w:val="0"/>
          </w:rPr>
          <w:tab/>
          <w:delText>GNSS-AuxiliaryInformation</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230" w:author="CR#0249" w:date="2019-12-19T11:17:00Z"/>
          <w:snapToGrid w:val="0"/>
        </w:rPr>
      </w:pPr>
      <w:del w:id="6231" w:author="CR#0249" w:date="2019-12-19T11:17:00Z">
        <w:r w:rsidRPr="00715AD3" w:rsidDel="002250C2">
          <w:rPr>
            <w:snapToGrid w:val="0"/>
          </w:rPr>
          <w:tab/>
          <w:delText>...</w:delText>
        </w:r>
        <w:r w:rsidR="0078480B" w:rsidRPr="00715AD3" w:rsidDel="002250C2">
          <w:rPr>
            <w:snapToGrid w:val="0"/>
          </w:rPr>
          <w:delText>,</w:delText>
        </w:r>
      </w:del>
    </w:p>
    <w:p w:rsidR="0078480B" w:rsidRPr="00715AD3" w:rsidDel="002250C2" w:rsidRDefault="0078480B" w:rsidP="002D60CB">
      <w:pPr>
        <w:pStyle w:val="PL"/>
        <w:shd w:val="clear" w:color="auto" w:fill="E6E6E6"/>
        <w:rPr>
          <w:del w:id="6232" w:author="CR#0249" w:date="2019-12-19T11:17:00Z"/>
          <w:snapToGrid w:val="0"/>
        </w:rPr>
      </w:pPr>
      <w:del w:id="6233" w:author="CR#0249" w:date="2019-12-19T11:17:00Z">
        <w:r w:rsidRPr="00715AD3" w:rsidDel="002250C2">
          <w:rPr>
            <w:snapToGrid w:val="0"/>
          </w:rPr>
          <w:tab/>
          <w:delText>[[</w:delText>
        </w:r>
      </w:del>
    </w:p>
    <w:p w:rsidR="0078480B" w:rsidRPr="00715AD3" w:rsidDel="002250C2" w:rsidRDefault="0078480B" w:rsidP="002D60CB">
      <w:pPr>
        <w:pStyle w:val="PL"/>
        <w:shd w:val="clear" w:color="auto" w:fill="E6E6E6"/>
        <w:rPr>
          <w:del w:id="6234" w:author="CR#0249" w:date="2019-12-19T11:17:00Z"/>
          <w:snapToGrid w:val="0"/>
        </w:rPr>
      </w:pPr>
      <w:del w:id="6235" w:author="CR#0249" w:date="2019-12-19T11:17:00Z">
        <w:r w:rsidRPr="00715AD3" w:rsidDel="002250C2">
          <w:rPr>
            <w:snapToGrid w:val="0"/>
          </w:rPr>
          <w:tab/>
        </w:r>
        <w:r w:rsidRPr="00715AD3" w:rsidDel="002250C2">
          <w:rPr>
            <w:snapToGrid w:val="0"/>
          </w:rPr>
          <w:tab/>
          <w:delText>bds-DifferentialCorrections-r12</w:delText>
        </w:r>
        <w:r w:rsidRPr="00715AD3" w:rsidDel="002250C2">
          <w:rPr>
            <w:snapToGrid w:val="0"/>
          </w:rPr>
          <w:tab/>
        </w:r>
      </w:del>
    </w:p>
    <w:p w:rsidR="0078480B" w:rsidRPr="00715AD3" w:rsidDel="002250C2" w:rsidRDefault="0078480B" w:rsidP="002D60CB">
      <w:pPr>
        <w:pStyle w:val="PL"/>
        <w:shd w:val="clear" w:color="auto" w:fill="E6E6E6"/>
        <w:rPr>
          <w:del w:id="6236" w:author="CR#0249" w:date="2019-12-19T11:17:00Z"/>
          <w:snapToGrid w:val="0"/>
        </w:rPr>
      </w:pPr>
      <w:del w:id="623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DS-DifferentialCorrections-r12</w:delText>
        </w:r>
        <w:r w:rsidRPr="00715AD3" w:rsidDel="002250C2">
          <w:rPr>
            <w:snapToGrid w:val="0"/>
          </w:rPr>
          <w:tab/>
          <w:delText>OPTIONAL,</w:delText>
        </w:r>
        <w:r w:rsidRPr="00715AD3" w:rsidDel="002250C2">
          <w:rPr>
            <w:snapToGrid w:val="0"/>
          </w:rPr>
          <w:tab/>
          <w:delText>-- Cond</w:delText>
        </w:r>
        <w:r w:rsidRPr="00715AD3" w:rsidDel="002250C2">
          <w:rPr>
            <w:snapToGrid w:val="0"/>
          </w:rPr>
          <w:tab/>
          <w:delText>GNSS-ID-BDS</w:delText>
        </w:r>
      </w:del>
    </w:p>
    <w:p w:rsidR="0078480B" w:rsidRPr="00715AD3" w:rsidDel="002250C2" w:rsidRDefault="0078480B" w:rsidP="002D60CB">
      <w:pPr>
        <w:pStyle w:val="PL"/>
        <w:shd w:val="clear" w:color="auto" w:fill="E6E6E6"/>
        <w:rPr>
          <w:del w:id="6238" w:author="CR#0249" w:date="2019-12-19T11:17:00Z"/>
          <w:snapToGrid w:val="0"/>
        </w:rPr>
      </w:pPr>
      <w:del w:id="6239" w:author="CR#0249" w:date="2019-12-19T11:17:00Z">
        <w:r w:rsidRPr="00715AD3" w:rsidDel="002250C2">
          <w:rPr>
            <w:snapToGrid w:val="0"/>
          </w:rPr>
          <w:tab/>
        </w:r>
        <w:r w:rsidRPr="00715AD3" w:rsidDel="002250C2">
          <w:rPr>
            <w:snapToGrid w:val="0"/>
          </w:rPr>
          <w:tab/>
          <w:delText>bds-GridModel-r12</w:delText>
        </w:r>
        <w:r w:rsidRPr="00715AD3" w:rsidDel="002250C2">
          <w:rPr>
            <w:snapToGrid w:val="0"/>
          </w:rPr>
          <w:tab/>
        </w:r>
        <w:r w:rsidRPr="00715AD3" w:rsidDel="002250C2">
          <w:rPr>
            <w:snapToGrid w:val="0"/>
          </w:rPr>
          <w:tab/>
        </w:r>
        <w:r w:rsidRPr="00715AD3" w:rsidDel="002250C2">
          <w:rPr>
            <w:snapToGrid w:val="0"/>
          </w:rPr>
          <w:tab/>
          <w:delText>BDS-GridModelParameter-r12</w:delText>
        </w:r>
        <w:r w:rsidRPr="00715AD3" w:rsidDel="002250C2">
          <w:rPr>
            <w:snapToGrid w:val="0"/>
          </w:rPr>
          <w:tab/>
        </w:r>
        <w:r w:rsidRPr="00715AD3" w:rsidDel="002250C2">
          <w:rPr>
            <w:snapToGrid w:val="0"/>
          </w:rPr>
          <w:tab/>
          <w:delText>OPTIONAL</w:delText>
        </w:r>
        <w:r w:rsidRPr="00715AD3" w:rsidDel="002250C2">
          <w:rPr>
            <w:snapToGrid w:val="0"/>
          </w:rPr>
          <w:tab/>
          <w:delText>-- Cond</w:delText>
        </w:r>
        <w:r w:rsidRPr="00715AD3" w:rsidDel="002250C2">
          <w:rPr>
            <w:snapToGrid w:val="0"/>
          </w:rPr>
          <w:tab/>
          <w:delText>GNSS-ID-BDS</w:delText>
        </w:r>
      </w:del>
    </w:p>
    <w:p w:rsidR="009559CB" w:rsidRPr="00715AD3" w:rsidDel="002250C2" w:rsidRDefault="0078480B" w:rsidP="009559CB">
      <w:pPr>
        <w:pStyle w:val="PL"/>
        <w:shd w:val="clear" w:color="auto" w:fill="E6E6E6"/>
        <w:rPr>
          <w:del w:id="6240" w:author="CR#0249" w:date="2019-12-19T11:17:00Z"/>
          <w:snapToGrid w:val="0"/>
        </w:rPr>
      </w:pPr>
      <w:del w:id="6241" w:author="CR#0249" w:date="2019-12-19T11:17:00Z">
        <w:r w:rsidRPr="00715AD3" w:rsidDel="002250C2">
          <w:rPr>
            <w:snapToGrid w:val="0"/>
          </w:rPr>
          <w:tab/>
          <w:delText>]]</w:delText>
        </w:r>
        <w:r w:rsidR="009559CB" w:rsidRPr="00715AD3" w:rsidDel="002250C2">
          <w:rPr>
            <w:snapToGrid w:val="0"/>
          </w:rPr>
          <w:delText>,</w:delText>
        </w:r>
      </w:del>
    </w:p>
    <w:p w:rsidR="009559CB" w:rsidRPr="00715AD3" w:rsidDel="002250C2" w:rsidRDefault="009559CB" w:rsidP="009559CB">
      <w:pPr>
        <w:pStyle w:val="PL"/>
        <w:shd w:val="clear" w:color="auto" w:fill="E6E6E6"/>
        <w:rPr>
          <w:del w:id="6242" w:author="CR#0249" w:date="2019-12-19T11:17:00Z"/>
          <w:snapToGrid w:val="0"/>
        </w:rPr>
      </w:pPr>
      <w:del w:id="6243"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6244" w:author="CR#0249" w:date="2019-12-19T11:17:00Z"/>
          <w:snapToGrid w:val="0"/>
        </w:rPr>
      </w:pPr>
      <w:del w:id="6245" w:author="CR#0249" w:date="2019-12-19T11:17:00Z">
        <w:r w:rsidRPr="00715AD3" w:rsidDel="002250C2">
          <w:rPr>
            <w:snapToGrid w:val="0"/>
          </w:rPr>
          <w:tab/>
        </w:r>
        <w:r w:rsidRPr="00715AD3" w:rsidDel="002250C2">
          <w:rPr>
            <w:snapToGrid w:val="0"/>
          </w:rPr>
          <w:tab/>
          <w:delText>gnss-RTK-Observations-r15</w:delText>
        </w:r>
        <w:r w:rsidRPr="00715AD3" w:rsidDel="002250C2">
          <w:rPr>
            <w:snapToGrid w:val="0"/>
          </w:rPr>
          <w:tab/>
          <w:delText>GNSS-RTK-Observations-r15</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46" w:author="CR#0249" w:date="2019-12-19T11:17:00Z"/>
          <w:snapToGrid w:val="0"/>
        </w:rPr>
      </w:pPr>
      <w:del w:id="6247" w:author="CR#0249" w:date="2019-12-19T11:17:00Z">
        <w:r w:rsidRPr="00715AD3" w:rsidDel="002250C2">
          <w:rPr>
            <w:snapToGrid w:val="0"/>
          </w:rPr>
          <w:tab/>
        </w:r>
        <w:r w:rsidRPr="00715AD3" w:rsidDel="002250C2">
          <w:rPr>
            <w:snapToGrid w:val="0"/>
          </w:rPr>
          <w:tab/>
          <w:delText>glo-RTK-BiasInformation-r15</w:delText>
        </w:r>
        <w:r w:rsidRPr="00715AD3" w:rsidDel="002250C2">
          <w:rPr>
            <w:snapToGrid w:val="0"/>
          </w:rPr>
          <w:tab/>
          <w:delText>GLO-RTK-BiasInformation-r15</w:delText>
        </w:r>
        <w:r w:rsidRPr="00715AD3" w:rsidDel="002250C2">
          <w:rPr>
            <w:snapToGrid w:val="0"/>
          </w:rPr>
          <w:tab/>
        </w:r>
        <w:r w:rsidRPr="00715AD3" w:rsidDel="002250C2">
          <w:rPr>
            <w:snapToGrid w:val="0"/>
          </w:rPr>
          <w:tab/>
          <w:delText>OPTIONAL,</w:delText>
        </w:r>
        <w:r w:rsidRPr="00715AD3" w:rsidDel="002250C2">
          <w:rPr>
            <w:snapToGrid w:val="0"/>
          </w:rPr>
          <w:tab/>
          <w:delText>-- Cond GNSS-ID-GLO</w:delText>
        </w:r>
      </w:del>
    </w:p>
    <w:p w:rsidR="009559CB" w:rsidRPr="00715AD3" w:rsidDel="002250C2" w:rsidRDefault="009559CB" w:rsidP="009559CB">
      <w:pPr>
        <w:pStyle w:val="PL"/>
        <w:shd w:val="clear" w:color="auto" w:fill="E6E6E6"/>
        <w:rPr>
          <w:del w:id="6248" w:author="CR#0249" w:date="2019-12-19T11:17:00Z"/>
          <w:snapToGrid w:val="0"/>
        </w:rPr>
      </w:pPr>
      <w:del w:id="6249" w:author="CR#0249" w:date="2019-12-19T11:17:00Z">
        <w:r w:rsidRPr="00715AD3" w:rsidDel="002250C2">
          <w:rPr>
            <w:snapToGrid w:val="0"/>
          </w:rPr>
          <w:tab/>
        </w:r>
        <w:r w:rsidRPr="00715AD3" w:rsidDel="002250C2">
          <w:rPr>
            <w:snapToGrid w:val="0"/>
          </w:rPr>
          <w:tab/>
          <w:delText>gnss-RTK-MAC-CorrectionDifferences-r15</w:delText>
        </w:r>
      </w:del>
    </w:p>
    <w:p w:rsidR="009559CB" w:rsidRPr="00715AD3" w:rsidDel="002250C2" w:rsidRDefault="009559CB" w:rsidP="009559CB">
      <w:pPr>
        <w:pStyle w:val="PL"/>
        <w:shd w:val="clear" w:color="auto" w:fill="E6E6E6"/>
        <w:rPr>
          <w:del w:id="6250" w:author="CR#0249" w:date="2019-12-19T11:17:00Z"/>
          <w:snapToGrid w:val="0"/>
        </w:rPr>
      </w:pPr>
      <w:del w:id="62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MAC-CorrectionDifferences-r15</w:delText>
        </w:r>
      </w:del>
    </w:p>
    <w:p w:rsidR="009559CB" w:rsidRPr="00715AD3" w:rsidDel="002250C2" w:rsidRDefault="009559CB" w:rsidP="009559CB">
      <w:pPr>
        <w:pStyle w:val="PL"/>
        <w:shd w:val="clear" w:color="auto" w:fill="E6E6E6"/>
        <w:rPr>
          <w:del w:id="6252" w:author="CR#0249" w:date="2019-12-19T11:17:00Z"/>
          <w:snapToGrid w:val="0"/>
        </w:rPr>
      </w:pPr>
      <w:del w:id="625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54" w:author="CR#0249" w:date="2019-12-19T11:17:00Z"/>
          <w:snapToGrid w:val="0"/>
        </w:rPr>
      </w:pPr>
      <w:del w:id="6255" w:author="CR#0249" w:date="2019-12-19T11:17:00Z">
        <w:r w:rsidRPr="00715AD3" w:rsidDel="002250C2">
          <w:rPr>
            <w:snapToGrid w:val="0"/>
          </w:rPr>
          <w:tab/>
        </w:r>
        <w:r w:rsidRPr="00715AD3" w:rsidDel="002250C2">
          <w:rPr>
            <w:snapToGrid w:val="0"/>
          </w:rPr>
          <w:tab/>
          <w:delText>gnss-RTK-Residuals-r15</w:delText>
        </w:r>
        <w:r w:rsidRPr="00715AD3" w:rsidDel="002250C2">
          <w:rPr>
            <w:snapToGrid w:val="0"/>
          </w:rPr>
          <w:tab/>
        </w:r>
        <w:r w:rsidRPr="00715AD3" w:rsidDel="002250C2">
          <w:rPr>
            <w:snapToGrid w:val="0"/>
          </w:rPr>
          <w:tab/>
          <w:delText>GNSS-RTK-Residuals-r1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56" w:author="CR#0249" w:date="2019-12-19T11:17:00Z"/>
          <w:snapToGrid w:val="0"/>
        </w:rPr>
      </w:pPr>
      <w:del w:id="6257" w:author="CR#0249" w:date="2019-12-19T11:17:00Z">
        <w:r w:rsidRPr="00715AD3" w:rsidDel="002250C2">
          <w:rPr>
            <w:snapToGrid w:val="0"/>
          </w:rPr>
          <w:tab/>
        </w:r>
        <w:r w:rsidRPr="00715AD3" w:rsidDel="002250C2">
          <w:rPr>
            <w:snapToGrid w:val="0"/>
          </w:rPr>
          <w:tab/>
          <w:delText>gnss-RTK-FKP-Gradients-r15</w:delText>
        </w:r>
        <w:r w:rsidRPr="00715AD3" w:rsidDel="002250C2">
          <w:rPr>
            <w:snapToGrid w:val="0"/>
          </w:rPr>
          <w:tab/>
          <w:delText>GNSS-RTK-FKP-Gradients-r15</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58" w:author="CR#0249" w:date="2019-12-19T11:17:00Z"/>
          <w:snapToGrid w:val="0"/>
        </w:rPr>
      </w:pPr>
      <w:del w:id="6259" w:author="CR#0249" w:date="2019-12-19T11:17:00Z">
        <w:r w:rsidRPr="00715AD3" w:rsidDel="002250C2">
          <w:rPr>
            <w:snapToGrid w:val="0"/>
          </w:rPr>
          <w:tab/>
        </w:r>
        <w:r w:rsidRPr="00715AD3" w:rsidDel="002250C2">
          <w:rPr>
            <w:snapToGrid w:val="0"/>
          </w:rPr>
          <w:tab/>
          <w:delText>gnss-SSR-OrbitCorrections-r15</w:delText>
        </w:r>
      </w:del>
    </w:p>
    <w:p w:rsidR="009559CB" w:rsidRPr="00715AD3" w:rsidDel="002250C2" w:rsidRDefault="009559CB" w:rsidP="009559CB">
      <w:pPr>
        <w:pStyle w:val="PL"/>
        <w:shd w:val="clear" w:color="auto" w:fill="E6E6E6"/>
        <w:rPr>
          <w:del w:id="6260" w:author="CR#0249" w:date="2019-12-19T11:17:00Z"/>
          <w:snapToGrid w:val="0"/>
        </w:rPr>
      </w:pPr>
      <w:del w:id="626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SR-OrbitCorrections-r15</w:delText>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62" w:author="CR#0249" w:date="2019-12-19T11:17:00Z"/>
          <w:snapToGrid w:val="0"/>
        </w:rPr>
      </w:pPr>
      <w:del w:id="6263" w:author="CR#0249" w:date="2019-12-19T11:17:00Z">
        <w:r w:rsidRPr="00715AD3" w:rsidDel="002250C2">
          <w:rPr>
            <w:snapToGrid w:val="0"/>
          </w:rPr>
          <w:tab/>
        </w:r>
        <w:r w:rsidRPr="00715AD3" w:rsidDel="002250C2">
          <w:rPr>
            <w:snapToGrid w:val="0"/>
          </w:rPr>
          <w:tab/>
          <w:delText>gnss-SSR-ClockCorrections-r15</w:delText>
        </w:r>
      </w:del>
    </w:p>
    <w:p w:rsidR="009559CB" w:rsidRPr="00715AD3" w:rsidDel="002250C2" w:rsidRDefault="009559CB" w:rsidP="009559CB">
      <w:pPr>
        <w:pStyle w:val="PL"/>
        <w:shd w:val="clear" w:color="auto" w:fill="E6E6E6"/>
        <w:rPr>
          <w:del w:id="6264" w:author="CR#0249" w:date="2019-12-19T11:17:00Z"/>
          <w:snapToGrid w:val="0"/>
        </w:rPr>
      </w:pPr>
      <w:del w:id="626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SR-ClockCorrections-r15</w:delText>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6266" w:author="CR#0249" w:date="2019-12-19T11:17:00Z"/>
          <w:snapToGrid w:val="0"/>
        </w:rPr>
      </w:pPr>
      <w:del w:id="6267" w:author="CR#0249" w:date="2019-12-19T11:17:00Z">
        <w:r w:rsidRPr="00715AD3" w:rsidDel="002250C2">
          <w:rPr>
            <w:snapToGrid w:val="0"/>
          </w:rPr>
          <w:tab/>
        </w:r>
        <w:r w:rsidRPr="00715AD3" w:rsidDel="002250C2">
          <w:rPr>
            <w:snapToGrid w:val="0"/>
          </w:rPr>
          <w:tab/>
          <w:delText>gnss-SSR-CodeBias-r15</w:delText>
        </w:r>
        <w:r w:rsidRPr="00715AD3" w:rsidDel="002250C2">
          <w:rPr>
            <w:snapToGrid w:val="0"/>
          </w:rPr>
          <w:tab/>
        </w:r>
        <w:r w:rsidRPr="00715AD3" w:rsidDel="002250C2">
          <w:rPr>
            <w:snapToGrid w:val="0"/>
          </w:rPr>
          <w:tab/>
          <w:delText>GNSS-SSR-CodeBias-r15</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78480B" w:rsidRPr="00715AD3" w:rsidDel="002250C2" w:rsidRDefault="009559CB" w:rsidP="009559CB">
      <w:pPr>
        <w:pStyle w:val="PL"/>
        <w:shd w:val="clear" w:color="auto" w:fill="E6E6E6"/>
        <w:rPr>
          <w:del w:id="6268" w:author="CR#0249" w:date="2019-12-19T11:17:00Z"/>
          <w:snapToGrid w:val="0"/>
        </w:rPr>
      </w:pPr>
      <w:del w:id="626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270" w:author="CR#0249" w:date="2019-12-19T11:17:00Z"/>
          <w:snapToGrid w:val="0"/>
        </w:rPr>
      </w:pPr>
      <w:del w:id="627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272" w:author="CR#0249" w:date="2019-12-19T11:17:00Z"/>
        </w:rPr>
      </w:pPr>
    </w:p>
    <w:p w:rsidR="002B1632" w:rsidRPr="00715AD3" w:rsidDel="002250C2" w:rsidRDefault="002B1632" w:rsidP="002D60CB">
      <w:pPr>
        <w:pStyle w:val="PL"/>
        <w:shd w:val="clear" w:color="auto" w:fill="E6E6E6"/>
        <w:rPr>
          <w:del w:id="6273" w:author="CR#0249" w:date="2019-12-19T11:17:00Z"/>
        </w:rPr>
      </w:pPr>
      <w:del w:id="6274" w:author="CR#0249" w:date="2019-12-19T11:17:00Z">
        <w:r w:rsidRPr="00715AD3" w:rsidDel="002250C2">
          <w:delText>-- ASN1STOP</w:delText>
        </w:r>
      </w:del>
    </w:p>
    <w:p w:rsidR="002B1632" w:rsidRPr="00715AD3" w:rsidDel="002250C2" w:rsidRDefault="002B1632" w:rsidP="002D60CB">
      <w:pPr>
        <w:rPr>
          <w:del w:id="627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6276" w:author="CR#0249" w:date="2019-12-19T11:17:00Z"/>
        </w:trPr>
        <w:tc>
          <w:tcPr>
            <w:tcW w:w="2268" w:type="dxa"/>
          </w:tcPr>
          <w:p w:rsidR="002B1632" w:rsidRPr="00715AD3" w:rsidDel="002250C2" w:rsidRDefault="002B1632" w:rsidP="002D60CB">
            <w:pPr>
              <w:pStyle w:val="TAH"/>
              <w:keepNext w:val="0"/>
              <w:keepLines w:val="0"/>
              <w:widowControl w:val="0"/>
              <w:rPr>
                <w:del w:id="6277" w:author="CR#0249" w:date="2019-12-19T11:17:00Z"/>
              </w:rPr>
            </w:pPr>
            <w:del w:id="6278" w:author="CR#0249" w:date="2019-12-19T11:17:00Z">
              <w:r w:rsidRPr="00715AD3" w:rsidDel="002250C2">
                <w:delText>Conditional presence</w:delText>
              </w:r>
            </w:del>
          </w:p>
        </w:tc>
        <w:tc>
          <w:tcPr>
            <w:tcW w:w="7371" w:type="dxa"/>
          </w:tcPr>
          <w:p w:rsidR="002B1632" w:rsidRPr="00715AD3" w:rsidDel="002250C2" w:rsidRDefault="002B1632" w:rsidP="002D60CB">
            <w:pPr>
              <w:pStyle w:val="TAH"/>
              <w:keepNext w:val="0"/>
              <w:keepLines w:val="0"/>
              <w:widowControl w:val="0"/>
              <w:rPr>
                <w:del w:id="6279" w:author="CR#0249" w:date="2019-12-19T11:17:00Z"/>
              </w:rPr>
            </w:pPr>
            <w:del w:id="6280" w:author="CR#0249" w:date="2019-12-19T11:17:00Z">
              <w:r w:rsidRPr="00715AD3" w:rsidDel="002250C2">
                <w:delText>Explanation</w:delText>
              </w:r>
            </w:del>
          </w:p>
        </w:tc>
      </w:tr>
      <w:tr w:rsidR="00F80BCA" w:rsidRPr="00715AD3" w:rsidDel="002250C2">
        <w:trPr>
          <w:cantSplit/>
          <w:del w:id="6281" w:author="CR#0249" w:date="2019-12-19T11:17:00Z"/>
        </w:trPr>
        <w:tc>
          <w:tcPr>
            <w:tcW w:w="2268" w:type="dxa"/>
          </w:tcPr>
          <w:p w:rsidR="002B1632" w:rsidRPr="00715AD3" w:rsidDel="002250C2" w:rsidRDefault="002B1632" w:rsidP="002D60CB">
            <w:pPr>
              <w:pStyle w:val="TAL"/>
              <w:keepNext w:val="0"/>
              <w:keepLines w:val="0"/>
              <w:widowControl w:val="0"/>
              <w:rPr>
                <w:del w:id="6282" w:author="CR#0249" w:date="2019-12-19T11:17:00Z"/>
                <w:i/>
                <w:noProof/>
              </w:rPr>
            </w:pPr>
            <w:del w:id="6283" w:author="CR#0249" w:date="2019-12-19T11:17:00Z">
              <w:r w:rsidRPr="00715AD3" w:rsidDel="002250C2">
                <w:rPr>
                  <w:i/>
                </w:rPr>
                <w:delText>GNSS</w:delText>
              </w:r>
              <w:r w:rsidRPr="00715AD3" w:rsidDel="002250C2">
                <w:rPr>
                  <w:i/>
                </w:rPr>
                <w:noBreakHyphen/>
                <w:delText>ID</w:delText>
              </w:r>
              <w:r w:rsidRPr="00715AD3" w:rsidDel="002250C2">
                <w:rPr>
                  <w:i/>
                </w:rPr>
                <w:noBreakHyphen/>
                <w:delText>SBAS</w:delText>
              </w:r>
            </w:del>
          </w:p>
        </w:tc>
        <w:tc>
          <w:tcPr>
            <w:tcW w:w="7371" w:type="dxa"/>
          </w:tcPr>
          <w:p w:rsidR="002B1632" w:rsidRPr="00715AD3" w:rsidDel="002250C2" w:rsidRDefault="002B1632" w:rsidP="002D60CB">
            <w:pPr>
              <w:pStyle w:val="TAL"/>
              <w:keepNext w:val="0"/>
              <w:keepLines w:val="0"/>
              <w:widowControl w:val="0"/>
              <w:rPr>
                <w:del w:id="6284" w:author="CR#0249" w:date="2019-12-19T11:17:00Z"/>
              </w:rPr>
            </w:pPr>
            <w:del w:id="6285" w:author="CR#0249" w:date="2019-12-19T11:17:00Z">
              <w:r w:rsidRPr="00715AD3" w:rsidDel="002250C2">
                <w:delText xml:space="preserve">The field is mandatory present </w:delText>
              </w:r>
              <w:r w:rsidRPr="00715AD3" w:rsidDel="002250C2">
                <w:rPr>
                  <w:bCs/>
                  <w:noProof/>
                </w:rPr>
                <w:delText xml:space="preserve">if the </w:delText>
              </w:r>
              <w:r w:rsidRPr="00715AD3" w:rsidDel="002250C2">
                <w:rPr>
                  <w:bCs/>
                  <w:i/>
                  <w:noProof/>
                </w:rPr>
                <w:delText>GNSS</w:delText>
              </w:r>
              <w:r w:rsidRPr="00715AD3" w:rsidDel="002250C2">
                <w:rPr>
                  <w:bCs/>
                  <w:i/>
                  <w:noProof/>
                </w:rPr>
                <w:noBreakHyphen/>
                <w:delText>ID</w:delText>
              </w:r>
              <w:r w:rsidRPr="00715AD3" w:rsidDel="002250C2">
                <w:rPr>
                  <w:bCs/>
                  <w:noProof/>
                </w:rPr>
                <w:delText xml:space="preserve"> = </w:delText>
              </w:r>
              <w:r w:rsidRPr="00715AD3" w:rsidDel="002250C2">
                <w:rPr>
                  <w:bCs/>
                  <w:i/>
                  <w:noProof/>
                </w:rPr>
                <w:delText>sbas</w:delText>
              </w:r>
              <w:r w:rsidRPr="00715AD3" w:rsidDel="002250C2">
                <w:delText>; otherwise it is not present.</w:delText>
              </w:r>
            </w:del>
          </w:p>
        </w:tc>
      </w:tr>
      <w:tr w:rsidR="00F80BCA" w:rsidRPr="00715AD3" w:rsidDel="002250C2" w:rsidTr="00B0152E">
        <w:trPr>
          <w:cantSplit/>
          <w:del w:id="628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B355C7" w:rsidRPr="00715AD3" w:rsidDel="002250C2" w:rsidRDefault="00B355C7" w:rsidP="002D60CB">
            <w:pPr>
              <w:pStyle w:val="TAL"/>
              <w:keepNext w:val="0"/>
              <w:keepLines w:val="0"/>
              <w:widowControl w:val="0"/>
              <w:rPr>
                <w:del w:id="6287" w:author="CR#0249" w:date="2019-12-19T11:17:00Z"/>
                <w:i/>
              </w:rPr>
            </w:pPr>
            <w:del w:id="6288" w:author="CR#0249" w:date="2019-12-19T11:17:00Z">
              <w:r w:rsidRPr="00715AD3" w:rsidDel="002250C2">
                <w:rPr>
                  <w:i/>
                </w:rPr>
                <w:delText>GNSS</w:delText>
              </w:r>
              <w:r w:rsidRPr="00715AD3" w:rsidDel="002250C2">
                <w:rPr>
                  <w:i/>
                </w:rPr>
                <w:noBreakHyphen/>
                <w:delText>ID</w:delText>
              </w:r>
              <w:r w:rsidRPr="00715AD3" w:rsidDel="002250C2">
                <w:rPr>
                  <w:i/>
                </w:rPr>
                <w:noBreakHyphen/>
                <w:delText>BDS</w:delText>
              </w:r>
            </w:del>
          </w:p>
        </w:tc>
        <w:tc>
          <w:tcPr>
            <w:tcW w:w="7371" w:type="dxa"/>
            <w:tcBorders>
              <w:top w:val="single" w:sz="4" w:space="0" w:color="808080"/>
              <w:left w:val="single" w:sz="4" w:space="0" w:color="808080"/>
              <w:bottom w:val="single" w:sz="4" w:space="0" w:color="808080"/>
              <w:right w:val="single" w:sz="4" w:space="0" w:color="808080"/>
            </w:tcBorders>
          </w:tcPr>
          <w:p w:rsidR="00B355C7" w:rsidRPr="00715AD3" w:rsidDel="002250C2" w:rsidRDefault="00B355C7" w:rsidP="002D60CB">
            <w:pPr>
              <w:pStyle w:val="TAL"/>
              <w:keepNext w:val="0"/>
              <w:keepLines w:val="0"/>
              <w:widowControl w:val="0"/>
              <w:rPr>
                <w:del w:id="6289" w:author="CR#0249" w:date="2019-12-19T11:17:00Z"/>
              </w:rPr>
            </w:pPr>
            <w:del w:id="6290" w:author="CR#0249" w:date="2019-12-19T11:17:00Z">
              <w:r w:rsidRPr="00715AD3" w:rsidDel="002250C2">
                <w:delText xml:space="preserve">The field may be present if the </w:delText>
              </w:r>
              <w:r w:rsidRPr="00715AD3" w:rsidDel="002250C2">
                <w:rPr>
                  <w:i/>
                </w:rPr>
                <w:delText>GNSS</w:delText>
              </w:r>
              <w:r w:rsidRPr="00715AD3" w:rsidDel="002250C2">
                <w:rPr>
                  <w:i/>
                </w:rPr>
                <w:noBreakHyphen/>
                <w:delText>ID</w:delText>
              </w:r>
              <w:r w:rsidRPr="00715AD3" w:rsidDel="002250C2">
                <w:delText xml:space="preserve"> = </w:delText>
              </w:r>
              <w:r w:rsidRPr="00715AD3" w:rsidDel="002250C2">
                <w:rPr>
                  <w:i/>
                </w:rPr>
                <w:delText>bds</w:delText>
              </w:r>
              <w:r w:rsidRPr="00715AD3" w:rsidDel="002250C2">
                <w:delText>; otherwise it is not present.</w:delText>
              </w:r>
            </w:del>
          </w:p>
        </w:tc>
      </w:tr>
      <w:tr w:rsidR="009559CB" w:rsidRPr="00715AD3" w:rsidDel="002250C2" w:rsidTr="00EA5B55">
        <w:trPr>
          <w:cantSplit/>
          <w:del w:id="629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559CB" w:rsidRPr="00715AD3" w:rsidDel="002250C2" w:rsidRDefault="009559CB" w:rsidP="00EA5B55">
            <w:pPr>
              <w:pStyle w:val="TAL"/>
              <w:keepNext w:val="0"/>
              <w:keepLines w:val="0"/>
              <w:widowControl w:val="0"/>
              <w:rPr>
                <w:del w:id="6292" w:author="CR#0249" w:date="2019-12-19T11:17:00Z"/>
                <w:i/>
              </w:rPr>
            </w:pPr>
            <w:del w:id="6293" w:author="CR#0249" w:date="2019-12-19T11:17:00Z">
              <w:r w:rsidRPr="00715AD3" w:rsidDel="002250C2">
                <w:rPr>
                  <w:i/>
                </w:rPr>
                <w:delText>GNSS-ID-GLO</w:delText>
              </w:r>
            </w:del>
          </w:p>
        </w:tc>
        <w:tc>
          <w:tcPr>
            <w:tcW w:w="7371" w:type="dxa"/>
            <w:tcBorders>
              <w:top w:val="single" w:sz="4" w:space="0" w:color="808080"/>
              <w:left w:val="single" w:sz="4" w:space="0" w:color="808080"/>
              <w:bottom w:val="single" w:sz="4" w:space="0" w:color="808080"/>
              <w:right w:val="single" w:sz="4" w:space="0" w:color="808080"/>
            </w:tcBorders>
          </w:tcPr>
          <w:p w:rsidR="009559CB" w:rsidRPr="00715AD3" w:rsidDel="002250C2" w:rsidRDefault="009559CB" w:rsidP="00EA5B55">
            <w:pPr>
              <w:pStyle w:val="TAL"/>
              <w:keepNext w:val="0"/>
              <w:keepLines w:val="0"/>
              <w:widowControl w:val="0"/>
              <w:rPr>
                <w:del w:id="6294" w:author="CR#0249" w:date="2019-12-19T11:17:00Z"/>
              </w:rPr>
            </w:pPr>
            <w:del w:id="6295" w:author="CR#0249" w:date="2019-12-19T11:17:00Z">
              <w:r w:rsidRPr="00715AD3" w:rsidDel="002250C2">
                <w:delText xml:space="preserve">The field may be present if the </w:delText>
              </w:r>
              <w:r w:rsidRPr="00715AD3" w:rsidDel="002250C2">
                <w:rPr>
                  <w:i/>
                </w:rPr>
                <w:delText>GNSS ID</w:delText>
              </w:r>
              <w:r w:rsidRPr="00715AD3" w:rsidDel="002250C2">
                <w:delText xml:space="preserve"> = </w:delText>
              </w:r>
              <w:r w:rsidRPr="00715AD3" w:rsidDel="002250C2">
                <w:rPr>
                  <w:i/>
                </w:rPr>
                <w:delText>glonass</w:delText>
              </w:r>
              <w:r w:rsidRPr="00715AD3" w:rsidDel="002250C2">
                <w:delText>; otherwise it is not present.</w:delText>
              </w:r>
            </w:del>
          </w:p>
        </w:tc>
      </w:tr>
    </w:tbl>
    <w:p w:rsidR="009559CB" w:rsidRPr="00715AD3" w:rsidDel="002250C2" w:rsidRDefault="009559CB" w:rsidP="009559CB">
      <w:pPr>
        <w:rPr>
          <w:del w:id="6296" w:author="CR#0249" w:date="2019-12-19T11:17:00Z"/>
          <w:iCs/>
        </w:rPr>
      </w:pPr>
    </w:p>
    <w:p w:rsidR="009559CB" w:rsidRPr="00715AD3" w:rsidDel="002250C2" w:rsidRDefault="009559CB" w:rsidP="001F60C9">
      <w:pPr>
        <w:pStyle w:val="Heading4"/>
        <w:rPr>
          <w:del w:id="6297" w:author="CR#0249" w:date="2019-12-19T11:17:00Z"/>
          <w:i/>
          <w:noProof/>
        </w:rPr>
      </w:pPr>
      <w:bookmarkStart w:id="6298" w:name="_Toc20690667"/>
      <w:del w:id="6299" w:author="CR#0249" w:date="2019-12-19T11:17:00Z">
        <w:r w:rsidRPr="00715AD3" w:rsidDel="002250C2">
          <w:rPr>
            <w:i/>
          </w:rPr>
          <w:delText>–</w:delText>
        </w:r>
        <w:r w:rsidRPr="00715AD3" w:rsidDel="002250C2">
          <w:rPr>
            <w:i/>
          </w:rPr>
          <w:tab/>
        </w:r>
        <w:r w:rsidRPr="00715AD3" w:rsidDel="002250C2">
          <w:rPr>
            <w:i/>
            <w:noProof/>
          </w:rPr>
          <w:delText>GNSS-PeriodicAssistData</w:delText>
        </w:r>
        <w:bookmarkEnd w:id="6298"/>
      </w:del>
    </w:p>
    <w:p w:rsidR="009559CB" w:rsidRPr="00715AD3" w:rsidDel="002250C2" w:rsidRDefault="009559CB" w:rsidP="009559CB">
      <w:pPr>
        <w:rPr>
          <w:del w:id="6300" w:author="CR#0249" w:date="2019-12-19T11:17:00Z"/>
        </w:rPr>
      </w:pPr>
      <w:del w:id="6301" w:author="CR#0249" w:date="2019-12-19T11:17:00Z">
        <w:r w:rsidRPr="00715AD3" w:rsidDel="002250C2">
          <w:delText>The IE</w:delText>
        </w:r>
        <w:r w:rsidRPr="00715AD3" w:rsidDel="002250C2">
          <w:rPr>
            <w:i/>
          </w:rPr>
          <w:delText xml:space="preserve"> GNSS-PeriodicAssistData</w:delText>
        </w:r>
        <w:r w:rsidRPr="00715AD3" w:rsidDel="002250C2">
          <w:delText xml:space="preserve"> is used by the location server to provide control parameters for a periodic assistance data delivery session (e.g., interval and duration) to the target device.</w:delText>
        </w:r>
      </w:del>
    </w:p>
    <w:p w:rsidR="009559CB" w:rsidRPr="00715AD3" w:rsidDel="002250C2" w:rsidRDefault="009559CB" w:rsidP="009559CB">
      <w:pPr>
        <w:pStyle w:val="NO"/>
        <w:rPr>
          <w:del w:id="6302" w:author="CR#0249" w:date="2019-12-19T11:17:00Z"/>
        </w:rPr>
      </w:pPr>
      <w:del w:id="6303" w:author="CR#0249" w:date="2019-12-19T11:17:00Z">
        <w:r w:rsidRPr="00715AD3" w:rsidDel="002250C2">
          <w:lastRenderedPageBreak/>
          <w:delText>NOTE:</w:delText>
        </w:r>
        <w:r w:rsidRPr="00715AD3" w:rsidDel="002250C2">
          <w:tab/>
          <w:delText xml:space="preserve">Omission of a particular assistance data type field in IE </w:delText>
        </w:r>
        <w:r w:rsidRPr="00715AD3" w:rsidDel="002250C2">
          <w:rPr>
            <w:i/>
          </w:rPr>
          <w:delText xml:space="preserve">GNSS-PeriodicAssistData </w:delText>
        </w:r>
        <w:r w:rsidRPr="00715AD3" w:rsidDel="002250C2">
          <w:delText xml:space="preserve">means that the location server does not provide this assistance data type in a data transaction of a periodic assistance data delivery session, as described in clauses 5.2.1a and 5.2.2a. Inclusion of no assistance data type fields in IE </w:delText>
        </w:r>
        <w:r w:rsidRPr="00715AD3" w:rsidDel="002250C2">
          <w:rPr>
            <w:i/>
          </w:rPr>
          <w:delText xml:space="preserve">GNSS-PeriodicAssistData </w:delText>
        </w:r>
        <w:r w:rsidRPr="00715AD3" w:rsidDel="002250C2">
          <w:delText>means that a periodic assistance data delivery session is terminated.</w:delText>
        </w:r>
      </w:del>
    </w:p>
    <w:p w:rsidR="009559CB" w:rsidRPr="00715AD3" w:rsidDel="002250C2" w:rsidRDefault="009559CB" w:rsidP="009559CB">
      <w:pPr>
        <w:pStyle w:val="PL"/>
        <w:shd w:val="clear" w:color="auto" w:fill="E6E6E6"/>
        <w:rPr>
          <w:del w:id="6304" w:author="CR#0249" w:date="2019-12-19T11:17:00Z"/>
        </w:rPr>
      </w:pPr>
      <w:del w:id="6305" w:author="CR#0249" w:date="2019-12-19T11:17:00Z">
        <w:r w:rsidRPr="00715AD3" w:rsidDel="002250C2">
          <w:delText>-- ASN1START</w:delText>
        </w:r>
      </w:del>
    </w:p>
    <w:p w:rsidR="009559CB" w:rsidRPr="00715AD3" w:rsidDel="002250C2" w:rsidRDefault="009559CB" w:rsidP="009559CB">
      <w:pPr>
        <w:pStyle w:val="PL"/>
        <w:shd w:val="clear" w:color="auto" w:fill="E6E6E6"/>
        <w:rPr>
          <w:del w:id="6306" w:author="CR#0249" w:date="2019-12-19T11:17:00Z"/>
          <w:snapToGrid w:val="0"/>
        </w:rPr>
      </w:pPr>
    </w:p>
    <w:p w:rsidR="009559CB" w:rsidRPr="00715AD3" w:rsidDel="002250C2" w:rsidRDefault="009559CB" w:rsidP="009559CB">
      <w:pPr>
        <w:pStyle w:val="PL"/>
        <w:shd w:val="clear" w:color="auto" w:fill="E6E6E6"/>
        <w:rPr>
          <w:del w:id="6307" w:author="CR#0249" w:date="2019-12-19T11:17:00Z"/>
        </w:rPr>
      </w:pPr>
      <w:del w:id="6308" w:author="CR#0249" w:date="2019-12-19T11:17:00Z">
        <w:r w:rsidRPr="00715AD3" w:rsidDel="002250C2">
          <w:rPr>
            <w:snapToGrid w:val="0"/>
          </w:rPr>
          <w:delText>GNSS-PeriodicAssistData-r15 ::= SEQUENCE {</w:delText>
        </w:r>
      </w:del>
    </w:p>
    <w:p w:rsidR="009559CB" w:rsidRPr="00715AD3" w:rsidDel="002250C2" w:rsidRDefault="009559CB" w:rsidP="009559CB">
      <w:pPr>
        <w:pStyle w:val="PL"/>
        <w:shd w:val="clear" w:color="auto" w:fill="E6E6E6"/>
        <w:rPr>
          <w:del w:id="6309" w:author="CR#0249" w:date="2019-12-19T11:17:00Z"/>
          <w:snapToGrid w:val="0"/>
        </w:rPr>
      </w:pPr>
      <w:del w:id="6310" w:author="CR#0249" w:date="2019-12-19T11:17:00Z">
        <w:r w:rsidRPr="00715AD3" w:rsidDel="002250C2">
          <w:rPr>
            <w:snapToGrid w:val="0"/>
            <w:lang w:eastAsia="zh-CN"/>
          </w:rPr>
          <w:tab/>
        </w:r>
        <w:r w:rsidRPr="00715AD3" w:rsidDel="002250C2">
          <w:rPr>
            <w:snapToGrid w:val="0"/>
          </w:rPr>
          <w:delText>gnss-RTK-PeriodicObservations-r15</w:delText>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w:delText>
        </w:r>
        <w:r w:rsidRPr="00715AD3" w:rsidDel="002250C2">
          <w:rPr>
            <w:snapToGrid w:val="0"/>
          </w:rPr>
          <w:tab/>
        </w:r>
        <w:r w:rsidRPr="00715AD3" w:rsidDel="002250C2">
          <w:rPr>
            <w:snapToGrid w:val="0"/>
            <w:lang w:eastAsia="zh-CN"/>
          </w:rPr>
          <w:delText>-- Need ON</w:delText>
        </w:r>
      </w:del>
    </w:p>
    <w:p w:rsidR="009559CB" w:rsidRPr="00715AD3" w:rsidDel="002250C2" w:rsidRDefault="009559CB" w:rsidP="009559CB">
      <w:pPr>
        <w:pStyle w:val="PL"/>
        <w:shd w:val="clear" w:color="auto" w:fill="E6E6E6"/>
        <w:rPr>
          <w:del w:id="6311" w:author="CR#0249" w:date="2019-12-19T11:17:00Z"/>
          <w:snapToGrid w:val="0"/>
        </w:rPr>
      </w:pPr>
      <w:del w:id="6312" w:author="CR#0249" w:date="2019-12-19T11:17:00Z">
        <w:r w:rsidRPr="00715AD3" w:rsidDel="002250C2">
          <w:rPr>
            <w:snapToGrid w:val="0"/>
          </w:rPr>
          <w:tab/>
          <w:delText>glo-RTK-PeriodicBiasInformation-r15</w:delText>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w:delText>
        </w:r>
        <w:r w:rsidRPr="00715AD3" w:rsidDel="002250C2">
          <w:rPr>
            <w:snapToGrid w:val="0"/>
          </w:rPr>
          <w:tab/>
        </w:r>
        <w:r w:rsidRPr="00715AD3" w:rsidDel="002250C2">
          <w:rPr>
            <w:snapToGrid w:val="0"/>
            <w:lang w:eastAsia="zh-CN"/>
          </w:rPr>
          <w:delText>-- Need ON</w:delText>
        </w:r>
      </w:del>
    </w:p>
    <w:p w:rsidR="009559CB" w:rsidRPr="00715AD3" w:rsidDel="002250C2" w:rsidRDefault="009559CB" w:rsidP="009559CB">
      <w:pPr>
        <w:pStyle w:val="PL"/>
        <w:shd w:val="clear" w:color="auto" w:fill="E6E6E6"/>
        <w:rPr>
          <w:del w:id="6313" w:author="CR#0249" w:date="2019-12-19T11:17:00Z"/>
          <w:snapToGrid w:val="0"/>
        </w:rPr>
      </w:pPr>
      <w:del w:id="6314" w:author="CR#0249" w:date="2019-12-19T11:17:00Z">
        <w:r w:rsidRPr="00715AD3" w:rsidDel="002250C2">
          <w:rPr>
            <w:snapToGrid w:val="0"/>
          </w:rPr>
          <w:tab/>
          <w:delText>gnss-RTK-MAC-PeriodicCorrectionDifferences-r15</w:delText>
        </w:r>
      </w:del>
    </w:p>
    <w:p w:rsidR="009559CB" w:rsidRPr="00715AD3" w:rsidDel="002250C2" w:rsidRDefault="009559CB" w:rsidP="009559CB">
      <w:pPr>
        <w:pStyle w:val="PL"/>
        <w:shd w:val="clear" w:color="auto" w:fill="E6E6E6"/>
        <w:rPr>
          <w:del w:id="6315" w:author="CR#0249" w:date="2019-12-19T11:17:00Z"/>
          <w:snapToGrid w:val="0"/>
          <w:lang w:eastAsia="zh-CN"/>
        </w:rPr>
      </w:pPr>
      <w:del w:id="63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w:delText>
        </w:r>
        <w:r w:rsidRPr="00715AD3" w:rsidDel="002250C2">
          <w:rPr>
            <w:snapToGrid w:val="0"/>
          </w:rPr>
          <w:tab/>
          <w:delText xml:space="preserve">-- </w:delText>
        </w:r>
        <w:r w:rsidRPr="00715AD3" w:rsidDel="002250C2">
          <w:rPr>
            <w:snapToGrid w:val="0"/>
            <w:lang w:eastAsia="zh-CN"/>
          </w:rPr>
          <w:delText>Need ON</w:delText>
        </w:r>
      </w:del>
    </w:p>
    <w:p w:rsidR="009559CB" w:rsidRPr="00715AD3" w:rsidDel="002250C2" w:rsidRDefault="009559CB" w:rsidP="009559CB">
      <w:pPr>
        <w:pStyle w:val="PL"/>
        <w:shd w:val="clear" w:color="auto" w:fill="E6E6E6"/>
        <w:rPr>
          <w:del w:id="6317" w:author="CR#0249" w:date="2019-12-19T11:17:00Z"/>
          <w:snapToGrid w:val="0"/>
          <w:lang w:eastAsia="zh-CN"/>
        </w:rPr>
      </w:pPr>
      <w:del w:id="6318" w:author="CR#0249" w:date="2019-12-19T11:17:00Z">
        <w:r w:rsidRPr="00715AD3" w:rsidDel="002250C2">
          <w:rPr>
            <w:snapToGrid w:val="0"/>
            <w:lang w:eastAsia="zh-CN"/>
          </w:rPr>
          <w:tab/>
          <w:delText>gnss-RTK-PeriodicResiduals-r15</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rPr>
          <w:delText>GNSS-PeriodicControlParam-r15</w:delText>
        </w:r>
        <w:r w:rsidRPr="00715AD3" w:rsidDel="002250C2">
          <w:rPr>
            <w:snapToGrid w:val="0"/>
            <w:lang w:eastAsia="zh-CN"/>
          </w:rPr>
          <w:tab/>
          <w:delText>OPTIONAL,</w:delText>
        </w:r>
        <w:r w:rsidRPr="00715AD3" w:rsidDel="002250C2">
          <w:rPr>
            <w:snapToGrid w:val="0"/>
            <w:lang w:eastAsia="zh-CN"/>
          </w:rPr>
          <w:tab/>
          <w:delText>-- Need ON</w:delText>
        </w:r>
      </w:del>
    </w:p>
    <w:p w:rsidR="009559CB" w:rsidRPr="00715AD3" w:rsidDel="002250C2" w:rsidRDefault="009559CB" w:rsidP="009559CB">
      <w:pPr>
        <w:pStyle w:val="PL"/>
        <w:shd w:val="clear" w:color="auto" w:fill="E6E6E6"/>
        <w:rPr>
          <w:del w:id="6319" w:author="CR#0249" w:date="2019-12-19T11:17:00Z"/>
          <w:snapToGrid w:val="0"/>
        </w:rPr>
      </w:pPr>
      <w:del w:id="6320" w:author="CR#0249" w:date="2019-12-19T11:17:00Z">
        <w:r w:rsidRPr="00715AD3" w:rsidDel="002250C2">
          <w:rPr>
            <w:snapToGrid w:val="0"/>
            <w:lang w:eastAsia="zh-CN"/>
          </w:rPr>
          <w:tab/>
        </w:r>
        <w:r w:rsidRPr="00715AD3" w:rsidDel="002250C2">
          <w:rPr>
            <w:snapToGrid w:val="0"/>
          </w:rPr>
          <w:delText>gnss-RTK-FKP-PeriodicGradients-r15</w:delText>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w:delText>
        </w:r>
        <w:r w:rsidRPr="00715AD3" w:rsidDel="002250C2">
          <w:rPr>
            <w:snapToGrid w:val="0"/>
          </w:rPr>
          <w:tab/>
          <w:delText xml:space="preserve">-- </w:delText>
        </w:r>
        <w:r w:rsidRPr="00715AD3" w:rsidDel="002250C2">
          <w:rPr>
            <w:snapToGrid w:val="0"/>
            <w:lang w:eastAsia="zh-CN"/>
          </w:rPr>
          <w:delText>Need ON</w:delText>
        </w:r>
      </w:del>
    </w:p>
    <w:p w:rsidR="009559CB" w:rsidRPr="00715AD3" w:rsidDel="002250C2" w:rsidRDefault="009559CB" w:rsidP="009559CB">
      <w:pPr>
        <w:pStyle w:val="PL"/>
        <w:shd w:val="clear" w:color="auto" w:fill="E6E6E6"/>
        <w:rPr>
          <w:del w:id="6321" w:author="CR#0249" w:date="2019-12-19T11:17:00Z"/>
          <w:snapToGrid w:val="0"/>
        </w:rPr>
      </w:pPr>
      <w:del w:id="6322" w:author="CR#0249" w:date="2019-12-19T11:17:00Z">
        <w:r w:rsidRPr="00715AD3" w:rsidDel="002250C2">
          <w:rPr>
            <w:snapToGrid w:val="0"/>
          </w:rPr>
          <w:tab/>
          <w:delText>gnss-SSR-PeriodicOrbitCorrections-r15</w:delText>
        </w:r>
      </w:del>
    </w:p>
    <w:p w:rsidR="009559CB" w:rsidRPr="00715AD3" w:rsidDel="002250C2" w:rsidRDefault="009559CB" w:rsidP="009559CB">
      <w:pPr>
        <w:pStyle w:val="PL"/>
        <w:shd w:val="clear" w:color="auto" w:fill="E6E6E6"/>
        <w:rPr>
          <w:del w:id="6323" w:author="CR#0249" w:date="2019-12-19T11:17:00Z"/>
          <w:snapToGrid w:val="0"/>
        </w:rPr>
      </w:pPr>
      <w:del w:id="632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 xml:space="preserve">OPTIONAL, </w:delText>
        </w:r>
        <w:r w:rsidRPr="00715AD3" w:rsidDel="002250C2">
          <w:rPr>
            <w:snapToGrid w:val="0"/>
          </w:rPr>
          <w:tab/>
          <w:delText xml:space="preserve">-- </w:delText>
        </w:r>
        <w:r w:rsidRPr="00715AD3" w:rsidDel="002250C2">
          <w:rPr>
            <w:snapToGrid w:val="0"/>
            <w:lang w:eastAsia="zh-CN"/>
          </w:rPr>
          <w:delText>Need ON</w:delText>
        </w:r>
      </w:del>
    </w:p>
    <w:p w:rsidR="009559CB" w:rsidRPr="00715AD3" w:rsidDel="002250C2" w:rsidRDefault="009559CB" w:rsidP="009559CB">
      <w:pPr>
        <w:pStyle w:val="PL"/>
        <w:shd w:val="clear" w:color="auto" w:fill="E6E6E6"/>
        <w:rPr>
          <w:del w:id="6325" w:author="CR#0249" w:date="2019-12-19T11:17:00Z"/>
          <w:snapToGrid w:val="0"/>
        </w:rPr>
      </w:pPr>
      <w:del w:id="6326" w:author="CR#0249" w:date="2019-12-19T11:17:00Z">
        <w:r w:rsidRPr="00715AD3" w:rsidDel="002250C2">
          <w:rPr>
            <w:snapToGrid w:val="0"/>
          </w:rPr>
          <w:tab/>
          <w:delText>gnss-SSR-PeriodicClockCorrections-r15</w:delText>
        </w:r>
      </w:del>
    </w:p>
    <w:p w:rsidR="009559CB" w:rsidRPr="00715AD3" w:rsidDel="002250C2" w:rsidRDefault="009559CB" w:rsidP="009559CB">
      <w:pPr>
        <w:pStyle w:val="PL"/>
        <w:shd w:val="clear" w:color="auto" w:fill="E6E6E6"/>
        <w:rPr>
          <w:del w:id="6327" w:author="CR#0249" w:date="2019-12-19T11:17:00Z"/>
          <w:snapToGrid w:val="0"/>
        </w:rPr>
      </w:pPr>
      <w:del w:id="63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 xml:space="preserve">OPTIONAL, </w:delText>
        </w:r>
        <w:r w:rsidRPr="00715AD3" w:rsidDel="002250C2">
          <w:rPr>
            <w:snapToGrid w:val="0"/>
          </w:rPr>
          <w:tab/>
          <w:delText xml:space="preserve">-- </w:delText>
        </w:r>
        <w:r w:rsidRPr="00715AD3" w:rsidDel="002250C2">
          <w:rPr>
            <w:snapToGrid w:val="0"/>
            <w:lang w:eastAsia="zh-CN"/>
          </w:rPr>
          <w:delText>Need ON</w:delText>
        </w:r>
      </w:del>
    </w:p>
    <w:p w:rsidR="009559CB" w:rsidRPr="00715AD3" w:rsidDel="002250C2" w:rsidRDefault="009559CB" w:rsidP="009559CB">
      <w:pPr>
        <w:pStyle w:val="PL"/>
        <w:shd w:val="clear" w:color="auto" w:fill="E6E6E6"/>
        <w:rPr>
          <w:del w:id="6329" w:author="CR#0249" w:date="2019-12-19T11:17:00Z"/>
          <w:snapToGrid w:val="0"/>
        </w:rPr>
      </w:pPr>
      <w:del w:id="6330" w:author="CR#0249" w:date="2019-12-19T11:17:00Z">
        <w:r w:rsidRPr="00715AD3" w:rsidDel="002250C2">
          <w:rPr>
            <w:snapToGrid w:val="0"/>
          </w:rPr>
          <w:tab/>
          <w:delText>gnss-SSR-PeriodicCodeBias-r15</w:delText>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OPTI</w:delText>
        </w:r>
        <w:r w:rsidR="00F03608" w:rsidRPr="00715AD3" w:rsidDel="002250C2">
          <w:rPr>
            <w:snapToGrid w:val="0"/>
          </w:rPr>
          <w:delText>ONAL,</w:delText>
        </w:r>
        <w:r w:rsidRPr="00715AD3" w:rsidDel="002250C2">
          <w:rPr>
            <w:snapToGrid w:val="0"/>
          </w:rPr>
          <w:delText xml:space="preserve"> </w:delText>
        </w:r>
        <w:r w:rsidRPr="00715AD3" w:rsidDel="002250C2">
          <w:rPr>
            <w:snapToGrid w:val="0"/>
          </w:rPr>
          <w:tab/>
          <w:delText xml:space="preserve">-- </w:delText>
        </w:r>
        <w:r w:rsidRPr="00715AD3" w:rsidDel="002250C2">
          <w:rPr>
            <w:snapToGrid w:val="0"/>
            <w:lang w:eastAsia="zh-CN"/>
          </w:rPr>
          <w:delText>Need ON</w:delText>
        </w:r>
      </w:del>
    </w:p>
    <w:p w:rsidR="009559CB" w:rsidRPr="00715AD3" w:rsidDel="002250C2" w:rsidRDefault="009559CB" w:rsidP="009559CB">
      <w:pPr>
        <w:pStyle w:val="PL"/>
        <w:shd w:val="clear" w:color="auto" w:fill="E6E6E6"/>
        <w:rPr>
          <w:del w:id="6331" w:author="CR#0249" w:date="2019-12-19T11:17:00Z"/>
          <w:snapToGrid w:val="0"/>
        </w:rPr>
      </w:pPr>
      <w:del w:id="6332"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6333" w:author="CR#0249" w:date="2019-12-19T11:17:00Z"/>
          <w:snapToGrid w:val="0"/>
        </w:rPr>
      </w:pPr>
      <w:del w:id="6334"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6335" w:author="CR#0249" w:date="2019-12-19T11:17:00Z"/>
        </w:rPr>
      </w:pPr>
    </w:p>
    <w:p w:rsidR="009559CB" w:rsidRPr="00715AD3" w:rsidDel="002250C2" w:rsidRDefault="009559CB" w:rsidP="009559CB">
      <w:pPr>
        <w:pStyle w:val="PL"/>
        <w:shd w:val="clear" w:color="auto" w:fill="E6E6E6"/>
        <w:rPr>
          <w:del w:id="6336" w:author="CR#0249" w:date="2019-12-19T11:17:00Z"/>
        </w:rPr>
      </w:pPr>
      <w:del w:id="6337" w:author="CR#0249" w:date="2019-12-19T11:17:00Z">
        <w:r w:rsidRPr="00715AD3" w:rsidDel="002250C2">
          <w:delText>-- ASN1STOP</w:delText>
        </w:r>
      </w:del>
    </w:p>
    <w:p w:rsidR="002B1632" w:rsidRPr="00715AD3" w:rsidDel="002250C2" w:rsidRDefault="002B1632" w:rsidP="009559CB">
      <w:pPr>
        <w:rPr>
          <w:del w:id="6338" w:author="CR#0249" w:date="2019-12-19T11:17:00Z"/>
          <w:iCs/>
        </w:rPr>
      </w:pPr>
    </w:p>
    <w:p w:rsidR="002B1632" w:rsidRPr="00715AD3" w:rsidDel="002250C2" w:rsidRDefault="002B1632" w:rsidP="002D60CB">
      <w:pPr>
        <w:pStyle w:val="Heading4"/>
        <w:rPr>
          <w:del w:id="6339" w:author="CR#0249" w:date="2019-12-19T11:17:00Z"/>
        </w:rPr>
      </w:pPr>
      <w:bookmarkStart w:id="6340" w:name="_Toc20690668"/>
      <w:del w:id="6341" w:author="CR#0249" w:date="2019-12-19T11:17:00Z">
        <w:r w:rsidRPr="00715AD3" w:rsidDel="002250C2">
          <w:delText>6.5.2.2</w:delText>
        </w:r>
        <w:r w:rsidRPr="00715AD3" w:rsidDel="002250C2">
          <w:tab/>
          <w:delText>GNSS Assistance Data Elements</w:delText>
        </w:r>
        <w:bookmarkEnd w:id="6340"/>
      </w:del>
    </w:p>
    <w:p w:rsidR="002B1632" w:rsidRPr="00715AD3" w:rsidDel="002250C2" w:rsidRDefault="002B1632" w:rsidP="002D60CB">
      <w:pPr>
        <w:pStyle w:val="Heading4"/>
        <w:rPr>
          <w:del w:id="6342" w:author="CR#0249" w:date="2019-12-19T11:17:00Z"/>
        </w:rPr>
      </w:pPr>
      <w:bookmarkStart w:id="6343" w:name="_Toc20690669"/>
      <w:del w:id="6344" w:author="CR#0249" w:date="2019-12-19T11:17:00Z">
        <w:r w:rsidRPr="00715AD3" w:rsidDel="002250C2">
          <w:delText>–</w:delText>
        </w:r>
        <w:r w:rsidRPr="00715AD3" w:rsidDel="002250C2">
          <w:tab/>
        </w:r>
        <w:r w:rsidRPr="00715AD3" w:rsidDel="002250C2">
          <w:rPr>
            <w:i/>
            <w:snapToGrid w:val="0"/>
          </w:rPr>
          <w:delText>GNSS-ReferenceTime</w:delText>
        </w:r>
        <w:bookmarkEnd w:id="6343"/>
      </w:del>
    </w:p>
    <w:p w:rsidR="002B1632" w:rsidRPr="00715AD3" w:rsidDel="002250C2" w:rsidRDefault="002B1632" w:rsidP="002D60CB">
      <w:pPr>
        <w:keepLines/>
        <w:rPr>
          <w:del w:id="6345" w:author="CR#0249" w:date="2019-12-19T11:17:00Z"/>
        </w:rPr>
      </w:pPr>
      <w:del w:id="6346" w:author="CR#0249" w:date="2019-12-19T11:17:00Z">
        <w:r w:rsidRPr="00715AD3" w:rsidDel="002250C2">
          <w:delText xml:space="preserve">The IE </w:delText>
        </w:r>
        <w:r w:rsidRPr="00715AD3" w:rsidDel="002250C2">
          <w:rPr>
            <w:i/>
            <w:noProof/>
          </w:rPr>
          <w:delText>GNSS-ReferenceTime</w:delText>
        </w:r>
        <w:r w:rsidRPr="00715AD3" w:rsidDel="002250C2">
          <w:rPr>
            <w:noProof/>
          </w:rPr>
          <w:delText xml:space="preserve"> is</w:delText>
        </w:r>
        <w:r w:rsidRPr="00715AD3" w:rsidDel="002250C2">
          <w:delText xml:space="preserve"> used by the location server to provide the GNSS specific system time with uncertainty and the relationship between GNSS system time and network air-interface timing of the eNodeB/NodeB/BTS transmission in the reference cell.</w:delText>
        </w:r>
      </w:del>
    </w:p>
    <w:p w:rsidR="002B1632" w:rsidRPr="00715AD3" w:rsidDel="002250C2" w:rsidRDefault="002B1632" w:rsidP="002D60CB">
      <w:pPr>
        <w:keepLines/>
        <w:rPr>
          <w:del w:id="6347" w:author="CR#0249" w:date="2019-12-19T11:17:00Z"/>
        </w:rPr>
      </w:pPr>
      <w:del w:id="6348" w:author="CR#0249" w:date="2019-12-19T11:17:00Z">
        <w:r w:rsidRPr="00715AD3" w:rsidDel="002250C2">
          <w:delText xml:space="preserve">If the IE </w:delText>
        </w:r>
        <w:r w:rsidRPr="00715AD3" w:rsidDel="002250C2">
          <w:rPr>
            <w:i/>
          </w:rPr>
          <w:delText>networkTime</w:delText>
        </w:r>
        <w:r w:rsidRPr="00715AD3" w:rsidDel="002250C2">
          <w:delText xml:space="preserve"> is present, the IEs </w:delText>
        </w:r>
        <w:r w:rsidRPr="00715AD3" w:rsidDel="002250C2">
          <w:rPr>
            <w:i/>
          </w:rPr>
          <w:delText>gnss-SystemTime</w:delText>
        </w:r>
        <w:r w:rsidRPr="00715AD3" w:rsidDel="002250C2">
          <w:delText xml:space="preserve"> and </w:delText>
        </w:r>
        <w:r w:rsidRPr="00715AD3" w:rsidDel="002250C2">
          <w:rPr>
            <w:i/>
          </w:rPr>
          <w:delText>networkTime</w:delText>
        </w:r>
        <w:r w:rsidRPr="00715AD3" w:rsidDel="002250C2">
          <w:delTex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delText>
        </w:r>
        <w:r w:rsidRPr="00715AD3" w:rsidDel="002250C2">
          <w:rPr>
            <w:i/>
          </w:rPr>
          <w:delText>referenceTimeUnc</w:delText>
        </w:r>
        <w:r w:rsidRPr="00715AD3" w:rsidDel="002250C2">
          <w:delTex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delText>
        </w:r>
        <w:r w:rsidRPr="00715AD3" w:rsidDel="002250C2">
          <w:rPr>
            <w:i/>
          </w:rPr>
          <w:delText>referenceTimeUnc</w:delText>
        </w:r>
        <w:r w:rsidRPr="00715AD3" w:rsidDel="002250C2">
          <w:delText>.</w:delText>
        </w:r>
      </w:del>
    </w:p>
    <w:p w:rsidR="002B1632" w:rsidRPr="00715AD3" w:rsidDel="002250C2" w:rsidRDefault="002B1632" w:rsidP="002D60CB">
      <w:pPr>
        <w:keepLines/>
        <w:rPr>
          <w:del w:id="6349" w:author="CR#0249" w:date="2019-12-19T11:17:00Z"/>
        </w:rPr>
      </w:pPr>
      <w:del w:id="6350" w:author="CR#0249" w:date="2019-12-19T11:17:00Z">
        <w:r w:rsidRPr="00715AD3" w:rsidDel="002250C2">
          <w:delText xml:space="preserve">If the IE </w:delText>
        </w:r>
        <w:r w:rsidRPr="00715AD3" w:rsidDel="002250C2">
          <w:rPr>
            <w:i/>
          </w:rPr>
          <w:delText>networkTime</w:delText>
        </w:r>
        <w:r w:rsidRPr="00715AD3" w:rsidDel="002250C2">
          <w:delText xml:space="preserve"> is not present, the IE </w:delText>
        </w:r>
        <w:r w:rsidRPr="00715AD3" w:rsidDel="002250C2">
          <w:rPr>
            <w:i/>
          </w:rPr>
          <w:delText>gnssSystemTime</w:delText>
        </w:r>
        <w:r w:rsidRPr="00715AD3" w:rsidDel="002250C2">
          <w:delText xml:space="preserve"> is an estimate of current GNSS system time at time of reception of the IE </w:delText>
        </w:r>
        <w:r w:rsidRPr="00715AD3" w:rsidDel="002250C2">
          <w:rPr>
            <w:i/>
          </w:rPr>
          <w:delText>GNSS-ReferenceTime</w:delText>
        </w:r>
        <w:r w:rsidRPr="00715AD3" w:rsidDel="002250C2">
          <w:delText xml:space="preserve"> by the target device. The location server should achieve an accuracy of +/- 3 seconds for this estimate including allowing for the transmission delay between the location server and the target device. Note that the target device should further compensate </w:delText>
        </w:r>
        <w:r w:rsidRPr="00715AD3" w:rsidDel="002250C2">
          <w:rPr>
            <w:i/>
          </w:rPr>
          <w:delText>gnss-SystemTime</w:delText>
        </w:r>
        <w:r w:rsidRPr="00715AD3" w:rsidDel="002250C2">
          <w:delText xml:space="preserve"> for the time between the reception of </w:delText>
        </w:r>
        <w:r w:rsidRPr="00715AD3" w:rsidDel="002250C2">
          <w:rPr>
            <w:i/>
          </w:rPr>
          <w:delText>GNSS-ReferenceTime</w:delText>
        </w:r>
        <w:r w:rsidRPr="00715AD3" w:rsidDel="002250C2">
          <w:delText xml:space="preserve"> and the time when the </w:delText>
        </w:r>
        <w:r w:rsidRPr="00715AD3" w:rsidDel="002250C2">
          <w:rPr>
            <w:i/>
          </w:rPr>
          <w:delText>gnss-SystemTime</w:delText>
        </w:r>
        <w:r w:rsidRPr="00715AD3" w:rsidDel="002250C2">
          <w:delText xml:space="preserve"> is used.</w:delText>
        </w:r>
      </w:del>
    </w:p>
    <w:p w:rsidR="002B1632" w:rsidRPr="00715AD3" w:rsidDel="002250C2" w:rsidRDefault="002B1632" w:rsidP="002D60CB">
      <w:pPr>
        <w:keepLines/>
        <w:rPr>
          <w:del w:id="6351" w:author="CR#0249" w:date="2019-12-19T11:17:00Z"/>
          <w:noProof/>
        </w:rPr>
      </w:pPr>
      <w:del w:id="6352" w:author="CR#0249" w:date="2019-12-19T11:17:00Z">
        <w:r w:rsidRPr="00715AD3" w:rsidDel="002250C2">
          <w:delText>The</w:delText>
        </w:r>
        <w:r w:rsidRPr="00715AD3" w:rsidDel="002250C2">
          <w:rPr>
            <w:noProof/>
          </w:rPr>
          <w:delText xml:space="preserve"> location server shall provide a value for the </w:delText>
        </w:r>
        <w:r w:rsidRPr="00715AD3" w:rsidDel="002250C2">
          <w:rPr>
            <w:i/>
            <w:noProof/>
          </w:rPr>
          <w:delText>gnss-TimeID</w:delText>
        </w:r>
        <w:r w:rsidRPr="00715AD3" w:rsidDel="002250C2">
          <w:rPr>
            <w:noProof/>
          </w:rPr>
          <w:delText xml:space="preserve"> only for GNSSs supported by the target device.</w:delText>
        </w:r>
      </w:del>
    </w:p>
    <w:p w:rsidR="002B1632" w:rsidRPr="00715AD3" w:rsidDel="002250C2" w:rsidRDefault="002B1632" w:rsidP="002D60CB">
      <w:pPr>
        <w:keepLines/>
        <w:rPr>
          <w:del w:id="6353" w:author="CR#0249" w:date="2019-12-19T11:17:00Z"/>
          <w:b/>
        </w:rPr>
      </w:pPr>
      <w:del w:id="6354" w:author="CR#0249" w:date="2019-12-19T11:17:00Z">
        <w:r w:rsidRPr="00715AD3" w:rsidDel="002250C2">
          <w:rPr>
            <w:noProof/>
          </w:rPr>
          <w:delText xml:space="preserve">The </w:delText>
        </w:r>
        <w:r w:rsidRPr="00715AD3" w:rsidDel="002250C2">
          <w:delText xml:space="preserve">IE </w:delText>
        </w:r>
        <w:r w:rsidRPr="00715AD3" w:rsidDel="002250C2">
          <w:rPr>
            <w:i/>
            <w:noProof/>
          </w:rPr>
          <w:delText xml:space="preserve">GNSS-ReferenceTimeForOneCell </w:delText>
        </w:r>
        <w:r w:rsidRPr="00715AD3" w:rsidDel="002250C2">
          <w:rPr>
            <w:noProof/>
          </w:rPr>
          <w:delText>can be provided multiple times (up to 16) to provide fine time assistance for several (neighbour) cells.</w:delText>
        </w:r>
      </w:del>
    </w:p>
    <w:p w:rsidR="002B1632" w:rsidRPr="00715AD3" w:rsidDel="002250C2" w:rsidRDefault="002B1632" w:rsidP="002D60CB">
      <w:pPr>
        <w:pStyle w:val="PL"/>
        <w:shd w:val="clear" w:color="auto" w:fill="E6E6E6"/>
        <w:rPr>
          <w:del w:id="6355" w:author="CR#0249" w:date="2019-12-19T11:17:00Z"/>
        </w:rPr>
      </w:pPr>
      <w:del w:id="6356" w:author="CR#0249" w:date="2019-12-19T11:17:00Z">
        <w:r w:rsidRPr="00715AD3" w:rsidDel="002250C2">
          <w:delText>-- ASN1START</w:delText>
        </w:r>
      </w:del>
    </w:p>
    <w:p w:rsidR="002B1632" w:rsidRPr="00715AD3" w:rsidDel="002250C2" w:rsidRDefault="002B1632" w:rsidP="002D60CB">
      <w:pPr>
        <w:pStyle w:val="PL"/>
        <w:shd w:val="clear" w:color="auto" w:fill="E6E6E6"/>
        <w:rPr>
          <w:del w:id="6357" w:author="CR#0249" w:date="2019-12-19T11:17:00Z"/>
        </w:rPr>
      </w:pPr>
    </w:p>
    <w:p w:rsidR="002B1632" w:rsidRPr="00715AD3" w:rsidDel="002250C2" w:rsidRDefault="00F03608" w:rsidP="00C42F64">
      <w:pPr>
        <w:pStyle w:val="PL"/>
        <w:shd w:val="clear" w:color="auto" w:fill="E6E6E6"/>
        <w:outlineLvl w:val="0"/>
        <w:rPr>
          <w:del w:id="6358" w:author="CR#0249" w:date="2019-12-19T11:17:00Z"/>
        </w:rPr>
      </w:pPr>
      <w:del w:id="6359" w:author="CR#0249" w:date="2019-12-19T11:17:00Z">
        <w:r w:rsidRPr="00715AD3" w:rsidDel="002250C2">
          <w:delText>GNSS-ReferenceTime ::= SEQUENCE</w:delText>
        </w:r>
        <w:r w:rsidR="002B1632" w:rsidRPr="00715AD3" w:rsidDel="002250C2">
          <w:delText xml:space="preserve"> {</w:delText>
        </w:r>
      </w:del>
    </w:p>
    <w:p w:rsidR="002B1632" w:rsidRPr="00715AD3" w:rsidDel="002250C2" w:rsidRDefault="002B1632" w:rsidP="002D60CB">
      <w:pPr>
        <w:pStyle w:val="PL"/>
        <w:shd w:val="clear" w:color="auto" w:fill="E6E6E6"/>
        <w:rPr>
          <w:del w:id="6360" w:author="CR#0249" w:date="2019-12-19T11:17:00Z"/>
        </w:rPr>
      </w:pPr>
      <w:del w:id="6361" w:author="CR#0249" w:date="2019-12-19T11:17:00Z">
        <w:r w:rsidRPr="00715AD3" w:rsidDel="002250C2">
          <w:tab/>
          <w:delText>gnss-SystemTime</w:delText>
        </w:r>
        <w:r w:rsidRPr="00715AD3" w:rsidDel="002250C2">
          <w:tab/>
        </w:r>
        <w:r w:rsidRPr="00715AD3" w:rsidDel="002250C2">
          <w:tab/>
        </w:r>
        <w:r w:rsidRPr="00715AD3" w:rsidDel="002250C2">
          <w:tab/>
        </w:r>
        <w:r w:rsidRPr="00715AD3" w:rsidDel="002250C2">
          <w:tab/>
          <w:delText>GNSS-SystemTime,</w:delText>
        </w:r>
      </w:del>
    </w:p>
    <w:p w:rsidR="002B1632" w:rsidRPr="00715AD3" w:rsidDel="002250C2" w:rsidRDefault="002B1632" w:rsidP="002D60CB">
      <w:pPr>
        <w:pStyle w:val="PL"/>
        <w:shd w:val="clear" w:color="auto" w:fill="E6E6E6"/>
        <w:rPr>
          <w:del w:id="6362" w:author="CR#0249" w:date="2019-12-19T11:17:00Z"/>
        </w:rPr>
      </w:pPr>
      <w:del w:id="6363" w:author="CR#0249" w:date="2019-12-19T11:17:00Z">
        <w:r w:rsidRPr="00715AD3" w:rsidDel="002250C2">
          <w:tab/>
          <w:delText>referenceTimeUnc</w:delText>
        </w:r>
        <w:r w:rsidRPr="00715AD3" w:rsidDel="002250C2">
          <w:tab/>
        </w:r>
        <w:r w:rsidRPr="00715AD3" w:rsidDel="002250C2">
          <w:tab/>
        </w:r>
        <w:r w:rsidRPr="00715AD3" w:rsidDel="002250C2">
          <w:tab/>
          <w:delText>INTEGER (0..127)</w:delText>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Cond noFTA</w:delText>
        </w:r>
      </w:del>
    </w:p>
    <w:p w:rsidR="002B1632" w:rsidRPr="00715AD3" w:rsidDel="002250C2" w:rsidRDefault="00F03608" w:rsidP="002D60CB">
      <w:pPr>
        <w:pStyle w:val="PL"/>
        <w:shd w:val="clear" w:color="auto" w:fill="E6E6E6"/>
        <w:rPr>
          <w:del w:id="6364" w:author="CR#0249" w:date="2019-12-19T11:17:00Z"/>
        </w:rPr>
      </w:pPr>
      <w:del w:id="6365" w:author="CR#0249" w:date="2019-12-19T11:17:00Z">
        <w:r w:rsidRPr="00715AD3" w:rsidDel="002250C2">
          <w:tab/>
          <w:delText>gnss-ReferenceTimeForCells</w:delText>
        </w:r>
        <w:r w:rsidRPr="00715AD3" w:rsidDel="002250C2">
          <w:tab/>
        </w:r>
        <w:r w:rsidR="002B1632" w:rsidRPr="00715AD3" w:rsidDel="002250C2">
          <w:delText>SEQUENCE (SIZE (1..16)) OF</w:delText>
        </w:r>
      </w:del>
    </w:p>
    <w:p w:rsidR="002B1632" w:rsidRPr="00715AD3" w:rsidDel="002250C2" w:rsidRDefault="002B1632" w:rsidP="002D60CB">
      <w:pPr>
        <w:pStyle w:val="PL"/>
        <w:shd w:val="clear" w:color="auto" w:fill="E6E6E6"/>
        <w:rPr>
          <w:del w:id="6366" w:author="CR#0249" w:date="2019-12-19T11:17:00Z"/>
        </w:rPr>
      </w:pPr>
      <w:del w:id="636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TimeForOneCell</w:delText>
        </w:r>
        <w:r w:rsidRPr="00715AD3" w:rsidDel="002250C2">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368" w:author="CR#0249" w:date="2019-12-19T11:17:00Z"/>
        </w:rPr>
      </w:pPr>
      <w:del w:id="6369" w:author="CR#0249" w:date="2019-12-19T11:17:00Z">
        <w:r w:rsidRPr="00715AD3" w:rsidDel="002250C2">
          <w:tab/>
          <w:delText>...</w:delText>
        </w:r>
      </w:del>
    </w:p>
    <w:p w:rsidR="002B1632" w:rsidRPr="00715AD3" w:rsidDel="002250C2" w:rsidRDefault="002B1632" w:rsidP="002D60CB">
      <w:pPr>
        <w:pStyle w:val="PL"/>
        <w:shd w:val="clear" w:color="auto" w:fill="E6E6E6"/>
        <w:rPr>
          <w:del w:id="6370" w:author="CR#0249" w:date="2019-12-19T11:17:00Z"/>
        </w:rPr>
      </w:pPr>
      <w:del w:id="6371" w:author="CR#0249" w:date="2019-12-19T11:17:00Z">
        <w:r w:rsidRPr="00715AD3" w:rsidDel="002250C2">
          <w:delText>}</w:delText>
        </w:r>
      </w:del>
    </w:p>
    <w:p w:rsidR="002B1632" w:rsidRPr="00715AD3" w:rsidDel="002250C2" w:rsidRDefault="002B1632" w:rsidP="002D60CB">
      <w:pPr>
        <w:pStyle w:val="PL"/>
        <w:shd w:val="clear" w:color="auto" w:fill="E6E6E6"/>
        <w:rPr>
          <w:del w:id="6372" w:author="CR#0249" w:date="2019-12-19T11:17:00Z"/>
        </w:rPr>
      </w:pPr>
    </w:p>
    <w:p w:rsidR="002B1632" w:rsidRPr="00715AD3" w:rsidDel="002250C2" w:rsidRDefault="00F03608" w:rsidP="00C42F64">
      <w:pPr>
        <w:pStyle w:val="PL"/>
        <w:shd w:val="clear" w:color="auto" w:fill="E6E6E6"/>
        <w:outlineLvl w:val="0"/>
        <w:rPr>
          <w:del w:id="6373" w:author="CR#0249" w:date="2019-12-19T11:17:00Z"/>
        </w:rPr>
      </w:pPr>
      <w:del w:id="6374" w:author="CR#0249" w:date="2019-12-19T11:17:00Z">
        <w:r w:rsidRPr="00715AD3" w:rsidDel="002250C2">
          <w:delText>GNSS-ReferenceTimeForOneCell</w:delText>
        </w:r>
        <w:r w:rsidR="002B1632" w:rsidRPr="00715AD3" w:rsidDel="002250C2">
          <w:delText xml:space="preserve"> ::= SEQUENCE {</w:delText>
        </w:r>
        <w:r w:rsidR="002B1632" w:rsidRPr="00715AD3" w:rsidDel="002250C2">
          <w:tab/>
        </w:r>
      </w:del>
    </w:p>
    <w:p w:rsidR="002B1632" w:rsidRPr="00715AD3" w:rsidDel="002250C2" w:rsidRDefault="002B1632" w:rsidP="002D60CB">
      <w:pPr>
        <w:pStyle w:val="PL"/>
        <w:shd w:val="clear" w:color="auto" w:fill="E6E6E6"/>
        <w:rPr>
          <w:del w:id="6375" w:author="CR#0249" w:date="2019-12-19T11:17:00Z"/>
        </w:rPr>
      </w:pPr>
      <w:del w:id="6376" w:author="CR#0249" w:date="2019-12-19T11:17:00Z">
        <w:r w:rsidRPr="00715AD3" w:rsidDel="002250C2">
          <w:tab/>
          <w:delText>networkTime</w:delText>
        </w:r>
        <w:r w:rsidR="00354C05" w:rsidRPr="00715AD3" w:rsidDel="002250C2">
          <w:tab/>
        </w:r>
        <w:r w:rsidRPr="00715AD3" w:rsidDel="002250C2">
          <w:tab/>
        </w:r>
        <w:r w:rsidRPr="00715AD3" w:rsidDel="002250C2">
          <w:tab/>
        </w:r>
        <w:r w:rsidRPr="00715AD3" w:rsidDel="002250C2">
          <w:tab/>
          <w:delText>NetworkTime,</w:delText>
        </w:r>
      </w:del>
    </w:p>
    <w:p w:rsidR="002B1632" w:rsidRPr="00715AD3" w:rsidDel="002250C2" w:rsidRDefault="002B1632" w:rsidP="002D60CB">
      <w:pPr>
        <w:pStyle w:val="PL"/>
        <w:shd w:val="clear" w:color="auto" w:fill="E6E6E6"/>
        <w:rPr>
          <w:del w:id="6377" w:author="CR#0249" w:date="2019-12-19T11:17:00Z"/>
        </w:rPr>
      </w:pPr>
      <w:del w:id="6378" w:author="CR#0249" w:date="2019-12-19T11:17:00Z">
        <w:r w:rsidRPr="00715AD3" w:rsidDel="002250C2">
          <w:tab/>
          <w:delText>referenceTimeUnc</w:delText>
        </w:r>
        <w:r w:rsidRPr="00715AD3" w:rsidDel="002250C2">
          <w:tab/>
        </w:r>
        <w:r w:rsidRPr="00715AD3" w:rsidDel="002250C2">
          <w:tab/>
        </w:r>
        <w:r w:rsidRPr="00715AD3" w:rsidDel="002250C2">
          <w:tab/>
          <w:delText>INTEGER (0..127),</w:delText>
        </w:r>
      </w:del>
    </w:p>
    <w:p w:rsidR="002B1632" w:rsidRPr="00715AD3" w:rsidDel="002250C2" w:rsidRDefault="002B1632" w:rsidP="002D60CB">
      <w:pPr>
        <w:pStyle w:val="PL"/>
        <w:shd w:val="clear" w:color="auto" w:fill="E6E6E6"/>
        <w:rPr>
          <w:del w:id="6379" w:author="CR#0249" w:date="2019-12-19T11:17:00Z"/>
        </w:rPr>
      </w:pPr>
      <w:del w:id="6380" w:author="CR#0249" w:date="2019-12-19T11:17:00Z">
        <w:r w:rsidRPr="00715AD3" w:rsidDel="002250C2">
          <w:tab/>
          <w:delText>bsAlign</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ENUMERATED {true}</w:delText>
        </w:r>
        <w:r w:rsidRPr="00715AD3" w:rsidDel="002250C2">
          <w:tab/>
          <w:delText>OPTIONAL,</w:delText>
        </w:r>
      </w:del>
    </w:p>
    <w:p w:rsidR="002B1632" w:rsidRPr="00715AD3" w:rsidDel="002250C2" w:rsidRDefault="002B1632" w:rsidP="002D60CB">
      <w:pPr>
        <w:pStyle w:val="PL"/>
        <w:shd w:val="clear" w:color="auto" w:fill="E6E6E6"/>
        <w:rPr>
          <w:del w:id="6381" w:author="CR#0249" w:date="2019-12-19T11:17:00Z"/>
        </w:rPr>
      </w:pPr>
      <w:del w:id="6382" w:author="CR#0249" w:date="2019-12-19T11:17:00Z">
        <w:r w:rsidRPr="00715AD3" w:rsidDel="002250C2">
          <w:tab/>
          <w:delText>...</w:delText>
        </w:r>
      </w:del>
    </w:p>
    <w:p w:rsidR="002B1632" w:rsidRPr="00715AD3" w:rsidDel="002250C2" w:rsidRDefault="002B1632" w:rsidP="002D60CB">
      <w:pPr>
        <w:pStyle w:val="PL"/>
        <w:shd w:val="clear" w:color="auto" w:fill="E6E6E6"/>
        <w:rPr>
          <w:del w:id="6383" w:author="CR#0249" w:date="2019-12-19T11:17:00Z"/>
        </w:rPr>
      </w:pPr>
      <w:del w:id="6384" w:author="CR#0249" w:date="2019-12-19T11:17:00Z">
        <w:r w:rsidRPr="00715AD3" w:rsidDel="002250C2">
          <w:delText>}</w:delText>
        </w:r>
      </w:del>
    </w:p>
    <w:p w:rsidR="002B1632" w:rsidRPr="00715AD3" w:rsidDel="002250C2" w:rsidRDefault="002B1632" w:rsidP="002D60CB">
      <w:pPr>
        <w:pStyle w:val="PL"/>
        <w:shd w:val="clear" w:color="auto" w:fill="E6E6E6"/>
        <w:rPr>
          <w:del w:id="6385" w:author="CR#0249" w:date="2019-12-19T11:17:00Z"/>
        </w:rPr>
      </w:pPr>
    </w:p>
    <w:p w:rsidR="002B1632" w:rsidRPr="00715AD3" w:rsidDel="002250C2" w:rsidRDefault="002B1632" w:rsidP="002D60CB">
      <w:pPr>
        <w:pStyle w:val="PL"/>
        <w:shd w:val="clear" w:color="auto" w:fill="E6E6E6"/>
        <w:rPr>
          <w:del w:id="6386" w:author="CR#0249" w:date="2019-12-19T11:17:00Z"/>
        </w:rPr>
      </w:pPr>
      <w:del w:id="6387" w:author="CR#0249" w:date="2019-12-19T11:17:00Z">
        <w:r w:rsidRPr="00715AD3" w:rsidDel="002250C2">
          <w:lastRenderedPageBreak/>
          <w:delText>-- ASN1STOP</w:delText>
        </w:r>
      </w:del>
    </w:p>
    <w:p w:rsidR="002B1632" w:rsidRPr="00715AD3" w:rsidDel="002250C2" w:rsidRDefault="002B1632" w:rsidP="002D60CB">
      <w:pPr>
        <w:rPr>
          <w:del w:id="638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6389" w:author="CR#0249" w:date="2019-12-19T11:17:00Z"/>
        </w:trPr>
        <w:tc>
          <w:tcPr>
            <w:tcW w:w="2268" w:type="dxa"/>
          </w:tcPr>
          <w:p w:rsidR="002B1632" w:rsidRPr="00715AD3" w:rsidDel="002250C2" w:rsidRDefault="002B1632" w:rsidP="002D60CB">
            <w:pPr>
              <w:pStyle w:val="TAH"/>
              <w:rPr>
                <w:del w:id="6390" w:author="CR#0249" w:date="2019-12-19T11:17:00Z"/>
              </w:rPr>
            </w:pPr>
            <w:del w:id="6391"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6392" w:author="CR#0249" w:date="2019-12-19T11:17:00Z"/>
              </w:rPr>
            </w:pPr>
            <w:del w:id="6393" w:author="CR#0249" w:date="2019-12-19T11:17:00Z">
              <w:r w:rsidRPr="00715AD3" w:rsidDel="002250C2">
                <w:delText>Explanation</w:delText>
              </w:r>
            </w:del>
          </w:p>
        </w:tc>
      </w:tr>
      <w:tr w:rsidR="002B1632" w:rsidRPr="00715AD3" w:rsidDel="002250C2">
        <w:trPr>
          <w:cantSplit/>
          <w:del w:id="6394" w:author="CR#0249" w:date="2019-12-19T11:17:00Z"/>
        </w:trPr>
        <w:tc>
          <w:tcPr>
            <w:tcW w:w="2268" w:type="dxa"/>
          </w:tcPr>
          <w:p w:rsidR="002B1632" w:rsidRPr="00715AD3" w:rsidDel="002250C2" w:rsidRDefault="002B1632" w:rsidP="002D60CB">
            <w:pPr>
              <w:pStyle w:val="TAL"/>
              <w:rPr>
                <w:del w:id="6395" w:author="CR#0249" w:date="2019-12-19T11:17:00Z"/>
                <w:i/>
                <w:noProof/>
              </w:rPr>
            </w:pPr>
            <w:del w:id="6396" w:author="CR#0249" w:date="2019-12-19T11:17:00Z">
              <w:r w:rsidRPr="00715AD3" w:rsidDel="002250C2">
                <w:rPr>
                  <w:i/>
                </w:rPr>
                <w:delText>noFTA</w:delText>
              </w:r>
            </w:del>
          </w:p>
        </w:tc>
        <w:tc>
          <w:tcPr>
            <w:tcW w:w="7371" w:type="dxa"/>
          </w:tcPr>
          <w:p w:rsidR="002B1632" w:rsidRPr="00715AD3" w:rsidDel="002250C2" w:rsidRDefault="002B1632" w:rsidP="002D60CB">
            <w:pPr>
              <w:pStyle w:val="TAL"/>
              <w:rPr>
                <w:del w:id="6397" w:author="CR#0249" w:date="2019-12-19T11:17:00Z"/>
              </w:rPr>
            </w:pPr>
            <w:del w:id="6398" w:author="CR#0249" w:date="2019-12-19T11:17:00Z">
              <w:r w:rsidRPr="00715AD3" w:rsidDel="002250C2">
                <w:delText xml:space="preserve">The field may be present if </w:delText>
              </w:r>
              <w:r w:rsidRPr="00715AD3" w:rsidDel="002250C2">
                <w:rPr>
                  <w:i/>
                </w:rPr>
                <w:delText>gnss-ReferenceTimeForCells</w:delText>
              </w:r>
              <w:r w:rsidRPr="00715AD3" w:rsidDel="002250C2">
                <w:delText xml:space="preserve"> is absent; otherwise it is not present.</w:delText>
              </w:r>
            </w:del>
          </w:p>
        </w:tc>
      </w:tr>
    </w:tbl>
    <w:p w:rsidR="002B1632" w:rsidRPr="00715AD3" w:rsidDel="002250C2" w:rsidRDefault="002B1632" w:rsidP="002D60CB">
      <w:pPr>
        <w:rPr>
          <w:del w:id="639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6400" w:author="CR#0249" w:date="2019-12-19T11:17:00Z"/>
        </w:trPr>
        <w:tc>
          <w:tcPr>
            <w:tcW w:w="9639" w:type="dxa"/>
          </w:tcPr>
          <w:p w:rsidR="002B1632" w:rsidRPr="00715AD3" w:rsidDel="002250C2" w:rsidRDefault="002B1632" w:rsidP="002D60CB">
            <w:pPr>
              <w:pStyle w:val="TAH"/>
              <w:keepNext w:val="0"/>
              <w:keepLines w:val="0"/>
              <w:widowControl w:val="0"/>
              <w:rPr>
                <w:del w:id="6401" w:author="CR#0249" w:date="2019-12-19T11:17:00Z"/>
              </w:rPr>
            </w:pPr>
            <w:del w:id="6402" w:author="CR#0249" w:date="2019-12-19T11:17:00Z">
              <w:r w:rsidRPr="00715AD3" w:rsidDel="002250C2">
                <w:rPr>
                  <w:i/>
                  <w:snapToGrid w:val="0"/>
                </w:rPr>
                <w:delText>GNSS-ReferenceTime</w:delText>
              </w:r>
              <w:r w:rsidRPr="00715AD3" w:rsidDel="002250C2">
                <w:rPr>
                  <w:iCs/>
                  <w:noProof/>
                </w:rPr>
                <w:delText xml:space="preserve"> field descriptions</w:delText>
              </w:r>
            </w:del>
          </w:p>
        </w:tc>
      </w:tr>
      <w:tr w:rsidR="00F80BCA" w:rsidRPr="00715AD3" w:rsidDel="002250C2">
        <w:trPr>
          <w:cantSplit/>
          <w:del w:id="6403" w:author="CR#0249" w:date="2019-12-19T11:17:00Z"/>
        </w:trPr>
        <w:tc>
          <w:tcPr>
            <w:tcW w:w="9639" w:type="dxa"/>
          </w:tcPr>
          <w:p w:rsidR="002B1632" w:rsidRPr="00715AD3" w:rsidDel="002250C2" w:rsidRDefault="002B1632" w:rsidP="002D60CB">
            <w:pPr>
              <w:pStyle w:val="TAL"/>
              <w:keepNext w:val="0"/>
              <w:keepLines w:val="0"/>
              <w:widowControl w:val="0"/>
              <w:rPr>
                <w:del w:id="6404" w:author="CR#0249" w:date="2019-12-19T11:17:00Z"/>
                <w:b/>
                <w:i/>
              </w:rPr>
            </w:pPr>
            <w:del w:id="6405" w:author="CR#0249" w:date="2019-12-19T11:17:00Z">
              <w:r w:rsidRPr="00715AD3" w:rsidDel="002250C2">
                <w:rPr>
                  <w:b/>
                  <w:i/>
                </w:rPr>
                <w:delText>gnss-SystemTime</w:delText>
              </w:r>
            </w:del>
          </w:p>
          <w:p w:rsidR="002B1632" w:rsidRPr="00715AD3" w:rsidDel="002250C2" w:rsidRDefault="002B1632" w:rsidP="002D60CB">
            <w:pPr>
              <w:pStyle w:val="TAL"/>
              <w:keepNext w:val="0"/>
              <w:keepLines w:val="0"/>
              <w:widowControl w:val="0"/>
              <w:rPr>
                <w:del w:id="6406" w:author="CR#0249" w:date="2019-12-19T11:17:00Z"/>
                <w:b/>
                <w:i/>
                <w:noProof/>
              </w:rPr>
            </w:pPr>
            <w:del w:id="6407" w:author="CR#0249" w:date="2019-12-19T11:17:00Z">
              <w:r w:rsidRPr="00715AD3" w:rsidDel="002250C2">
                <w:delText>This field provides the specific GNSS system time.</w:delText>
              </w:r>
            </w:del>
          </w:p>
        </w:tc>
      </w:tr>
      <w:tr w:rsidR="00F80BCA" w:rsidRPr="00715AD3" w:rsidDel="002250C2">
        <w:trPr>
          <w:cantSplit/>
          <w:del w:id="6408" w:author="CR#0249" w:date="2019-12-19T11:17:00Z"/>
        </w:trPr>
        <w:tc>
          <w:tcPr>
            <w:tcW w:w="9639" w:type="dxa"/>
          </w:tcPr>
          <w:p w:rsidR="002B1632" w:rsidRPr="00715AD3" w:rsidDel="002250C2" w:rsidRDefault="002B1632" w:rsidP="002D60CB">
            <w:pPr>
              <w:pStyle w:val="TAL"/>
              <w:keepNext w:val="0"/>
              <w:keepLines w:val="0"/>
              <w:widowControl w:val="0"/>
              <w:rPr>
                <w:del w:id="6409" w:author="CR#0249" w:date="2019-12-19T11:17:00Z"/>
                <w:b/>
                <w:i/>
              </w:rPr>
            </w:pPr>
            <w:del w:id="6410" w:author="CR#0249" w:date="2019-12-19T11:17:00Z">
              <w:r w:rsidRPr="00715AD3" w:rsidDel="002250C2">
                <w:rPr>
                  <w:b/>
                  <w:i/>
                </w:rPr>
                <w:delText>networkTime</w:delText>
              </w:r>
            </w:del>
          </w:p>
          <w:p w:rsidR="002B1632" w:rsidRPr="00715AD3" w:rsidDel="002250C2" w:rsidRDefault="002B1632" w:rsidP="002D60CB">
            <w:pPr>
              <w:pStyle w:val="TAL"/>
              <w:keepNext w:val="0"/>
              <w:keepLines w:val="0"/>
              <w:widowControl w:val="0"/>
              <w:rPr>
                <w:del w:id="6411" w:author="CR#0249" w:date="2019-12-19T11:17:00Z"/>
              </w:rPr>
            </w:pPr>
            <w:del w:id="6412" w:author="CR#0249" w:date="2019-12-19T11:17:00Z">
              <w:r w:rsidRPr="00715AD3" w:rsidDel="002250C2">
                <w:delText xml:space="preserve">This field specifies the cellular network time at the epoch corresponding to </w:delText>
              </w:r>
              <w:r w:rsidRPr="00715AD3" w:rsidDel="002250C2">
                <w:rPr>
                  <w:i/>
                </w:rPr>
                <w:delText>gnss-SystemTime.</w:delText>
              </w:r>
            </w:del>
          </w:p>
        </w:tc>
      </w:tr>
      <w:tr w:rsidR="00F80BCA" w:rsidRPr="00715AD3" w:rsidDel="002250C2">
        <w:trPr>
          <w:cantSplit/>
          <w:del w:id="6413" w:author="CR#0249" w:date="2019-12-19T11:17:00Z"/>
        </w:trPr>
        <w:tc>
          <w:tcPr>
            <w:tcW w:w="9639" w:type="dxa"/>
          </w:tcPr>
          <w:p w:rsidR="002B1632" w:rsidRPr="00715AD3" w:rsidDel="002250C2" w:rsidRDefault="002B1632" w:rsidP="002D60CB">
            <w:pPr>
              <w:pStyle w:val="TAL"/>
              <w:keepNext w:val="0"/>
              <w:keepLines w:val="0"/>
              <w:widowControl w:val="0"/>
              <w:rPr>
                <w:del w:id="6414" w:author="CR#0249" w:date="2019-12-19T11:17:00Z"/>
                <w:b/>
                <w:i/>
                <w:noProof/>
              </w:rPr>
            </w:pPr>
            <w:del w:id="6415" w:author="CR#0249" w:date="2019-12-19T11:17:00Z">
              <w:r w:rsidRPr="00715AD3" w:rsidDel="002250C2">
                <w:rPr>
                  <w:b/>
                  <w:i/>
                  <w:noProof/>
                </w:rPr>
                <w:delText>referenceTimeUnc</w:delText>
              </w:r>
            </w:del>
          </w:p>
          <w:p w:rsidR="002B1632" w:rsidRPr="00715AD3" w:rsidDel="002250C2" w:rsidRDefault="002B1632" w:rsidP="002D60CB">
            <w:pPr>
              <w:pStyle w:val="TAL"/>
              <w:keepNext w:val="0"/>
              <w:keepLines w:val="0"/>
              <w:widowControl w:val="0"/>
              <w:rPr>
                <w:del w:id="6416" w:author="CR#0249" w:date="2019-12-19T11:17:00Z"/>
              </w:rPr>
            </w:pPr>
            <w:del w:id="6417" w:author="CR#0249" w:date="2019-12-19T11:17:00Z">
              <w:r w:rsidRPr="00715AD3" w:rsidDel="002250C2">
                <w:delText xml:space="preserve">This field provides the accuracy of the relation between </w:delText>
              </w:r>
              <w:r w:rsidRPr="00715AD3" w:rsidDel="002250C2">
                <w:rPr>
                  <w:i/>
                </w:rPr>
                <w:delText>gnssSystemTime</w:delText>
              </w:r>
              <w:r w:rsidRPr="00715AD3" w:rsidDel="002250C2">
                <w:delText xml:space="preserve"> and </w:delText>
              </w:r>
              <w:r w:rsidRPr="00715AD3" w:rsidDel="002250C2">
                <w:rPr>
                  <w:i/>
                </w:rPr>
                <w:delText>networkTime</w:delText>
              </w:r>
              <w:r w:rsidRPr="00715AD3" w:rsidDel="002250C2">
                <w:delText xml:space="preserve"> time if IE </w:delText>
              </w:r>
              <w:r w:rsidRPr="00715AD3" w:rsidDel="002250C2">
                <w:rPr>
                  <w:i/>
                </w:rPr>
                <w:delText>networkTime</w:delText>
              </w:r>
              <w:r w:rsidRPr="00715AD3" w:rsidDel="002250C2">
                <w:delText xml:space="preserve"> is provided. When IE </w:delText>
              </w:r>
              <w:r w:rsidRPr="00715AD3" w:rsidDel="002250C2">
                <w:rPr>
                  <w:i/>
                </w:rPr>
                <w:delText>networkTime</w:delText>
              </w:r>
              <w:r w:rsidRPr="00715AD3" w:rsidDel="002250C2">
                <w:delText xml:space="preserve"> is not provided, this field can be included to provide the accuracy of the provided </w:delText>
              </w:r>
              <w:r w:rsidRPr="00715AD3" w:rsidDel="002250C2">
                <w:rPr>
                  <w:i/>
                </w:rPr>
                <w:delText>gnssSystemTime</w:delText>
              </w:r>
              <w:r w:rsidRPr="00715AD3" w:rsidDel="002250C2">
                <w:delText>.</w:delText>
              </w:r>
            </w:del>
          </w:p>
          <w:p w:rsidR="002B1632" w:rsidRPr="00715AD3" w:rsidDel="002250C2" w:rsidRDefault="002B1632" w:rsidP="002D60CB">
            <w:pPr>
              <w:pStyle w:val="TAL"/>
              <w:keepNext w:val="0"/>
              <w:keepLines w:val="0"/>
              <w:widowControl w:val="0"/>
              <w:rPr>
                <w:del w:id="6418" w:author="CR#0249" w:date="2019-12-19T11:17:00Z"/>
                <w:b/>
                <w:i/>
              </w:rPr>
            </w:pPr>
            <w:del w:id="6419" w:author="CR#0249" w:date="2019-12-19T11:17:00Z">
              <w:r w:rsidRPr="00715AD3" w:rsidDel="002250C2">
                <w:delText xml:space="preserve">If GNSS TOD is the given GNSS time, then the true GNSS time, corresponding to the provided network time as observed at the target device location, lies in the interval [GNSS TOD - </w:delText>
              </w:r>
              <w:r w:rsidRPr="00715AD3" w:rsidDel="002250C2">
                <w:rPr>
                  <w:i/>
                </w:rPr>
                <w:delText>referenceTimeUnc</w:delText>
              </w:r>
              <w:r w:rsidRPr="00715AD3" w:rsidDel="002250C2">
                <w:delText xml:space="preserve">, GNSS TOD + </w:delText>
              </w:r>
              <w:r w:rsidRPr="00715AD3" w:rsidDel="002250C2">
                <w:rPr>
                  <w:i/>
                  <w:noProof/>
                </w:rPr>
                <w:delText>referenceTimeUnc</w:delText>
              </w:r>
              <w:r w:rsidRPr="00715AD3" w:rsidDel="002250C2">
                <w:delText>].</w:delText>
              </w:r>
            </w:del>
          </w:p>
          <w:p w:rsidR="002B1632" w:rsidRPr="00715AD3" w:rsidDel="002250C2" w:rsidRDefault="002B1632" w:rsidP="002D60CB">
            <w:pPr>
              <w:pStyle w:val="TAL"/>
              <w:keepNext w:val="0"/>
              <w:keepLines w:val="0"/>
              <w:widowControl w:val="0"/>
              <w:rPr>
                <w:del w:id="6420" w:author="CR#0249" w:date="2019-12-19T11:17:00Z"/>
              </w:rPr>
            </w:pPr>
            <w:del w:id="6421" w:author="CR#0249" w:date="2019-12-19T11:17:00Z">
              <w:r w:rsidRPr="00715AD3" w:rsidDel="002250C2">
                <w:delText xml:space="preserve">The uncertainty </w:delText>
              </w:r>
              <w:r w:rsidRPr="00715AD3" w:rsidDel="002250C2">
                <w:rPr>
                  <w:i/>
                  <w:iCs/>
                </w:rPr>
                <w:delText>r</w:delText>
              </w:r>
              <w:r w:rsidRPr="00715AD3" w:rsidDel="002250C2">
                <w:delText xml:space="preserve">, expressed in microseconds, is mapped to a number </w:delText>
              </w:r>
              <w:r w:rsidRPr="00715AD3" w:rsidDel="002250C2">
                <w:rPr>
                  <w:i/>
                </w:rPr>
                <w:delText>K</w:delText>
              </w:r>
              <w:r w:rsidRPr="00715AD3" w:rsidDel="002250C2">
                <w:delText>, with the following formula:</w:delText>
              </w:r>
            </w:del>
          </w:p>
          <w:p w:rsidR="002B1632" w:rsidRPr="00715AD3" w:rsidDel="002250C2" w:rsidRDefault="002B1632" w:rsidP="002D60CB">
            <w:pPr>
              <w:pStyle w:val="TAL"/>
              <w:keepNext w:val="0"/>
              <w:keepLines w:val="0"/>
              <w:widowControl w:val="0"/>
              <w:rPr>
                <w:del w:id="6422" w:author="CR#0249" w:date="2019-12-19T11:17:00Z"/>
              </w:rPr>
            </w:pPr>
            <w:del w:id="6423" w:author="CR#0249" w:date="2019-12-19T11:17:00Z">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delText>r</w:delText>
              </w:r>
              <w:r w:rsidRPr="00715AD3" w:rsidDel="002250C2">
                <w:delText xml:space="preserve"> = C*(((1+x)</w:delText>
              </w:r>
              <w:r w:rsidRPr="00715AD3" w:rsidDel="002250C2">
                <w:rPr>
                  <w:vertAlign w:val="superscript"/>
                </w:rPr>
                <w:delText>K</w:delText>
              </w:r>
              <w:r w:rsidRPr="00715AD3" w:rsidDel="002250C2">
                <w:delText>)-1)</w:delText>
              </w:r>
            </w:del>
          </w:p>
          <w:p w:rsidR="002B1632" w:rsidRPr="00715AD3" w:rsidDel="002250C2" w:rsidRDefault="002B1632" w:rsidP="002D60CB">
            <w:pPr>
              <w:pStyle w:val="TAL"/>
              <w:keepNext w:val="0"/>
              <w:keepLines w:val="0"/>
              <w:widowControl w:val="0"/>
              <w:rPr>
                <w:del w:id="6424" w:author="CR#0249" w:date="2019-12-19T11:17:00Z"/>
              </w:rPr>
            </w:pPr>
            <w:del w:id="6425" w:author="CR#0249" w:date="2019-12-19T11:17:00Z">
              <w:r w:rsidRPr="00715AD3" w:rsidDel="002250C2">
                <w:delText xml:space="preserve">with C = 0.5 and x = 0.14. To encode any higher value of uncertainty than that corresponding in the above formula to K=127, the same value, K=127, shall also be used. The uncertainty is then coded on 7 bits, as the binary encoding of K. Example values for the </w:delText>
              </w:r>
              <w:r w:rsidRPr="00715AD3" w:rsidDel="002250C2">
                <w:rPr>
                  <w:i/>
                  <w:noProof/>
                </w:rPr>
                <w:delText xml:space="preserve">referenceTimeUnc </w:delText>
              </w:r>
              <w:r w:rsidRPr="00715AD3" w:rsidDel="002250C2">
                <w:delText>Format: see table K to uncertainty relation below.</w:delText>
              </w:r>
              <w:r w:rsidRPr="00715AD3" w:rsidDel="002250C2">
                <w:rPr>
                  <w:b/>
                  <w:i/>
                  <w:noProof/>
                </w:rPr>
                <w:delText xml:space="preserve"> </w:delText>
              </w:r>
            </w:del>
          </w:p>
        </w:tc>
      </w:tr>
      <w:tr w:rsidR="002B1632" w:rsidRPr="00715AD3" w:rsidDel="002250C2">
        <w:trPr>
          <w:cantSplit/>
          <w:del w:id="6426" w:author="CR#0249" w:date="2019-12-19T11:17:00Z"/>
        </w:trPr>
        <w:tc>
          <w:tcPr>
            <w:tcW w:w="9639" w:type="dxa"/>
          </w:tcPr>
          <w:p w:rsidR="002B1632" w:rsidRPr="00715AD3" w:rsidDel="002250C2" w:rsidRDefault="002B1632" w:rsidP="002D60CB">
            <w:pPr>
              <w:pStyle w:val="TAL"/>
              <w:widowControl w:val="0"/>
              <w:rPr>
                <w:del w:id="6427" w:author="CR#0249" w:date="2019-12-19T11:17:00Z"/>
                <w:b/>
                <w:i/>
                <w:noProof/>
              </w:rPr>
            </w:pPr>
            <w:del w:id="6428" w:author="CR#0249" w:date="2019-12-19T11:17:00Z">
              <w:r w:rsidRPr="00715AD3" w:rsidDel="002250C2">
                <w:rPr>
                  <w:b/>
                  <w:i/>
                  <w:noProof/>
                </w:rPr>
                <w:delText>bsAlign</w:delText>
              </w:r>
            </w:del>
          </w:p>
          <w:p w:rsidR="002B1632" w:rsidRPr="00715AD3" w:rsidDel="002250C2" w:rsidRDefault="002B1632" w:rsidP="002D60CB">
            <w:pPr>
              <w:pStyle w:val="TAL"/>
              <w:rPr>
                <w:del w:id="6429" w:author="CR#0249" w:date="2019-12-19T11:17:00Z"/>
              </w:rPr>
            </w:pPr>
            <w:del w:id="6430" w:author="CR#0249" w:date="2019-12-19T11:17:00Z">
              <w:r w:rsidRPr="00715AD3" w:rsidDel="002250C2">
                <w:delText xml:space="preserve">This flag, if present, indicates that the transmission timings of all cells sharing, depending on the RAT, the same carrier frequency and Tracking Area/Location Area/Routing Area as the cell indicated, are frame aligned. This information allows the </w:delText>
              </w:r>
              <w:r w:rsidR="002838DE" w:rsidRPr="00715AD3" w:rsidDel="002250C2">
                <w:delText>target device</w:delText>
              </w:r>
              <w:r w:rsidRPr="00715AD3" w:rsidDel="002250C2">
                <w:delText xml:space="preserve"> to derive the GNSS - cellular time relation for any of these cells based on the timing relation information provided in </w:delText>
              </w:r>
              <w:r w:rsidRPr="00715AD3" w:rsidDel="002250C2">
                <w:rPr>
                  <w:i/>
                </w:rPr>
                <w:delText>GNSS-ReferenceTime</w:delText>
              </w:r>
              <w:r w:rsidRPr="00715AD3" w:rsidDel="002250C2">
                <w:delText>. The flag should be set consistently in all these cells. This flag does not guarantee SFN alignment.</w:delText>
              </w:r>
            </w:del>
          </w:p>
        </w:tc>
      </w:tr>
    </w:tbl>
    <w:p w:rsidR="002B1632" w:rsidRPr="00715AD3" w:rsidDel="002250C2" w:rsidRDefault="002B1632" w:rsidP="002D60CB">
      <w:pPr>
        <w:jc w:val="center"/>
        <w:rPr>
          <w:del w:id="6431" w:author="CR#0249" w:date="2019-12-19T11:17:00Z"/>
        </w:rPr>
      </w:pPr>
    </w:p>
    <w:p w:rsidR="002B1632" w:rsidRPr="00715AD3" w:rsidDel="002250C2" w:rsidRDefault="002B1632" w:rsidP="00C42F64">
      <w:pPr>
        <w:pStyle w:val="TH"/>
        <w:outlineLvl w:val="0"/>
        <w:rPr>
          <w:del w:id="6432" w:author="CR#0249" w:date="2019-12-19T11:17:00Z"/>
        </w:rPr>
      </w:pPr>
      <w:del w:id="6433" w:author="CR#0249" w:date="2019-12-19T11:17:00Z">
        <w:r w:rsidRPr="00715AD3" w:rsidDel="002250C2">
          <w:delText>K to uncertainty relation</w:delText>
        </w:r>
      </w:del>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715AD3" w:rsidDel="002250C2">
        <w:trPr>
          <w:jc w:val="center"/>
          <w:del w:id="6434"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keepNext w:val="0"/>
              <w:keepLines w:val="0"/>
              <w:widowControl w:val="0"/>
              <w:rPr>
                <w:del w:id="6435" w:author="CR#0249" w:date="2019-12-19T11:17:00Z"/>
              </w:rPr>
            </w:pPr>
            <w:del w:id="6436" w:author="CR#0249" w:date="2019-12-19T11:17:00Z">
              <w:r w:rsidRPr="00715AD3" w:rsidDel="002250C2">
                <w:delText>Value of K</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keepNext w:val="0"/>
              <w:keepLines w:val="0"/>
              <w:widowControl w:val="0"/>
              <w:rPr>
                <w:del w:id="6437" w:author="CR#0249" w:date="2019-12-19T11:17:00Z"/>
              </w:rPr>
            </w:pPr>
            <w:del w:id="6438" w:author="CR#0249" w:date="2019-12-19T11:17:00Z">
              <w:r w:rsidRPr="00715AD3" w:rsidDel="002250C2">
                <w:delText>Value of uncertainty</w:delText>
              </w:r>
            </w:del>
          </w:p>
        </w:tc>
      </w:tr>
      <w:tr w:rsidR="00F80BCA" w:rsidRPr="00715AD3" w:rsidDel="002250C2">
        <w:trPr>
          <w:jc w:val="center"/>
          <w:del w:id="6439"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40" w:author="CR#0249" w:date="2019-12-19T11:17:00Z"/>
              </w:rPr>
            </w:pPr>
            <w:del w:id="6441" w:author="CR#0249" w:date="2019-12-19T11:17:00Z">
              <w:r w:rsidRPr="00715AD3" w:rsidDel="002250C2">
                <w:delText>0</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42" w:author="CR#0249" w:date="2019-12-19T11:17:00Z"/>
              </w:rPr>
            </w:pPr>
            <w:del w:id="6443" w:author="CR#0249" w:date="2019-12-19T11:17:00Z">
              <w:r w:rsidRPr="00715AD3" w:rsidDel="002250C2">
                <w:delText>0 nanoseconds</w:delText>
              </w:r>
            </w:del>
          </w:p>
        </w:tc>
      </w:tr>
      <w:tr w:rsidR="00F80BCA" w:rsidRPr="00715AD3" w:rsidDel="002250C2">
        <w:trPr>
          <w:jc w:val="center"/>
          <w:del w:id="6444"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45" w:author="CR#0249" w:date="2019-12-19T11:17:00Z"/>
              </w:rPr>
            </w:pPr>
            <w:del w:id="6446" w:author="CR#0249" w:date="2019-12-19T11:17:00Z">
              <w:r w:rsidRPr="00715AD3" w:rsidDel="002250C2">
                <w:delText>1</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47" w:author="CR#0249" w:date="2019-12-19T11:17:00Z"/>
              </w:rPr>
            </w:pPr>
            <w:del w:id="6448" w:author="CR#0249" w:date="2019-12-19T11:17:00Z">
              <w:r w:rsidRPr="00715AD3" w:rsidDel="002250C2">
                <w:delText>70 nanoseconds</w:delText>
              </w:r>
            </w:del>
          </w:p>
        </w:tc>
      </w:tr>
      <w:tr w:rsidR="00F80BCA" w:rsidRPr="00715AD3" w:rsidDel="002250C2">
        <w:trPr>
          <w:jc w:val="center"/>
          <w:del w:id="6449"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50" w:author="CR#0249" w:date="2019-12-19T11:17:00Z"/>
              </w:rPr>
            </w:pPr>
            <w:del w:id="6451" w:author="CR#0249" w:date="2019-12-19T11:17:00Z">
              <w:r w:rsidRPr="00715AD3" w:rsidDel="002250C2">
                <w:delText>2</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52" w:author="CR#0249" w:date="2019-12-19T11:17:00Z"/>
              </w:rPr>
            </w:pPr>
            <w:del w:id="6453" w:author="CR#0249" w:date="2019-12-19T11:17:00Z">
              <w:r w:rsidRPr="00715AD3" w:rsidDel="002250C2">
                <w:delText>149.8 nanoseconds</w:delText>
              </w:r>
            </w:del>
          </w:p>
        </w:tc>
      </w:tr>
      <w:tr w:rsidR="00F80BCA" w:rsidRPr="00715AD3" w:rsidDel="002250C2">
        <w:trPr>
          <w:jc w:val="center"/>
          <w:del w:id="6454"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55" w:author="CR#0249" w:date="2019-12-19T11:17:00Z"/>
              </w:rPr>
            </w:pPr>
            <w:del w:id="6456" w:author="CR#0249" w:date="2019-12-19T11:17:00Z">
              <w:r w:rsidRPr="00715AD3" w:rsidDel="002250C2">
                <w:delText>-</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57" w:author="CR#0249" w:date="2019-12-19T11:17:00Z"/>
              </w:rPr>
            </w:pPr>
            <w:del w:id="6458" w:author="CR#0249" w:date="2019-12-19T11:17:00Z">
              <w:r w:rsidRPr="00715AD3" w:rsidDel="002250C2">
                <w:delText>-</w:delText>
              </w:r>
            </w:del>
          </w:p>
        </w:tc>
      </w:tr>
      <w:tr w:rsidR="00F80BCA" w:rsidRPr="00715AD3" w:rsidDel="002250C2">
        <w:trPr>
          <w:jc w:val="center"/>
          <w:del w:id="6459"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60" w:author="CR#0249" w:date="2019-12-19T11:17:00Z"/>
              </w:rPr>
            </w:pPr>
            <w:del w:id="6461" w:author="CR#0249" w:date="2019-12-19T11:17:00Z">
              <w:r w:rsidRPr="00715AD3" w:rsidDel="002250C2">
                <w:delText>50</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62" w:author="CR#0249" w:date="2019-12-19T11:17:00Z"/>
              </w:rPr>
            </w:pPr>
            <w:del w:id="6463" w:author="CR#0249" w:date="2019-12-19T11:17:00Z">
              <w:r w:rsidRPr="00715AD3" w:rsidDel="002250C2">
                <w:delText>349.62 microseconds</w:delText>
              </w:r>
            </w:del>
          </w:p>
        </w:tc>
      </w:tr>
      <w:tr w:rsidR="00F80BCA" w:rsidRPr="00715AD3" w:rsidDel="002250C2">
        <w:trPr>
          <w:jc w:val="center"/>
          <w:del w:id="6464"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65" w:author="CR#0249" w:date="2019-12-19T11:17:00Z"/>
              </w:rPr>
            </w:pPr>
            <w:del w:id="6466" w:author="CR#0249" w:date="2019-12-19T11:17:00Z">
              <w:r w:rsidRPr="00715AD3" w:rsidDel="002250C2">
                <w:delText>-</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67" w:author="CR#0249" w:date="2019-12-19T11:17:00Z"/>
              </w:rPr>
            </w:pPr>
            <w:del w:id="6468" w:author="CR#0249" w:date="2019-12-19T11:17:00Z">
              <w:r w:rsidRPr="00715AD3" w:rsidDel="002250C2">
                <w:delText>-</w:delText>
              </w:r>
            </w:del>
          </w:p>
        </w:tc>
      </w:tr>
      <w:tr w:rsidR="002B1632" w:rsidRPr="00715AD3" w:rsidDel="002250C2">
        <w:trPr>
          <w:jc w:val="center"/>
          <w:del w:id="6469"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70" w:author="CR#0249" w:date="2019-12-19T11:17:00Z"/>
              </w:rPr>
            </w:pPr>
            <w:del w:id="6471" w:author="CR#0249" w:date="2019-12-19T11:17:00Z">
              <w:r w:rsidRPr="00715AD3" w:rsidDel="002250C2">
                <w:delText>127</w:delText>
              </w:r>
            </w:del>
          </w:p>
        </w:tc>
        <w:tc>
          <w:tcPr>
            <w:tcW w:w="437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6472" w:author="CR#0249" w:date="2019-12-19T11:17:00Z"/>
              </w:rPr>
            </w:pPr>
            <w:del w:id="6473" w:author="CR#0249" w:date="2019-12-19T11:17:00Z">
              <w:r w:rsidRPr="00715AD3" w:rsidDel="002250C2">
                <w:delText>≥ 8.43 seconds</w:delText>
              </w:r>
            </w:del>
          </w:p>
        </w:tc>
      </w:tr>
    </w:tbl>
    <w:p w:rsidR="002B1632" w:rsidRPr="00715AD3" w:rsidDel="002250C2" w:rsidRDefault="002B1632" w:rsidP="002D60CB">
      <w:pPr>
        <w:jc w:val="center"/>
        <w:rPr>
          <w:del w:id="6474" w:author="CR#0249" w:date="2019-12-19T11:17:00Z"/>
        </w:rPr>
      </w:pPr>
    </w:p>
    <w:p w:rsidR="002B1632" w:rsidRPr="00715AD3" w:rsidDel="002250C2" w:rsidRDefault="002B1632" w:rsidP="002D60CB">
      <w:pPr>
        <w:pStyle w:val="Heading4"/>
        <w:rPr>
          <w:del w:id="6475" w:author="CR#0249" w:date="2019-12-19T11:17:00Z"/>
        </w:rPr>
      </w:pPr>
      <w:bookmarkStart w:id="6476" w:name="_Toc20690670"/>
      <w:del w:id="6477" w:author="CR#0249" w:date="2019-12-19T11:17:00Z">
        <w:r w:rsidRPr="00715AD3" w:rsidDel="002250C2">
          <w:delText>–</w:delText>
        </w:r>
        <w:r w:rsidRPr="00715AD3" w:rsidDel="002250C2">
          <w:tab/>
        </w:r>
        <w:r w:rsidRPr="00715AD3" w:rsidDel="002250C2">
          <w:rPr>
            <w:i/>
            <w:snapToGrid w:val="0"/>
          </w:rPr>
          <w:delText>GNSS-SystemTime</w:delText>
        </w:r>
        <w:bookmarkEnd w:id="6476"/>
      </w:del>
    </w:p>
    <w:p w:rsidR="002B1632" w:rsidRPr="00715AD3" w:rsidDel="002250C2" w:rsidRDefault="002B1632" w:rsidP="002D60CB">
      <w:pPr>
        <w:pStyle w:val="PL"/>
        <w:shd w:val="clear" w:color="auto" w:fill="E6E6E6"/>
        <w:rPr>
          <w:del w:id="6478" w:author="CR#0249" w:date="2019-12-19T11:17:00Z"/>
        </w:rPr>
      </w:pPr>
      <w:del w:id="6479" w:author="CR#0249" w:date="2019-12-19T11:17:00Z">
        <w:r w:rsidRPr="00715AD3" w:rsidDel="002250C2">
          <w:delText>-- ASN1START</w:delText>
        </w:r>
      </w:del>
    </w:p>
    <w:p w:rsidR="002B1632" w:rsidRPr="00715AD3" w:rsidDel="002250C2" w:rsidRDefault="002B1632" w:rsidP="002D60CB">
      <w:pPr>
        <w:pStyle w:val="PL"/>
        <w:shd w:val="clear" w:color="auto" w:fill="E6E6E6"/>
        <w:rPr>
          <w:del w:id="6480" w:author="CR#0249" w:date="2019-12-19T11:17:00Z"/>
        </w:rPr>
      </w:pPr>
    </w:p>
    <w:p w:rsidR="002B1632" w:rsidRPr="00715AD3" w:rsidDel="002250C2" w:rsidRDefault="002B1632" w:rsidP="00C42F64">
      <w:pPr>
        <w:pStyle w:val="PL"/>
        <w:shd w:val="clear" w:color="auto" w:fill="E6E6E6"/>
        <w:outlineLvl w:val="0"/>
        <w:rPr>
          <w:del w:id="6481" w:author="CR#0249" w:date="2019-12-19T11:17:00Z"/>
        </w:rPr>
      </w:pPr>
      <w:del w:id="6482" w:author="CR#0249" w:date="2019-12-19T11:17:00Z">
        <w:r w:rsidRPr="00715AD3" w:rsidDel="002250C2">
          <w:delText>GNSS-SystemTime ::= SEQUENCE {</w:delText>
        </w:r>
      </w:del>
    </w:p>
    <w:p w:rsidR="002B1632" w:rsidRPr="00715AD3" w:rsidDel="002250C2" w:rsidRDefault="002B1632" w:rsidP="002D60CB">
      <w:pPr>
        <w:pStyle w:val="PL"/>
        <w:shd w:val="clear" w:color="auto" w:fill="E6E6E6"/>
        <w:rPr>
          <w:del w:id="6483" w:author="CR#0249" w:date="2019-12-19T11:17:00Z"/>
        </w:rPr>
      </w:pPr>
      <w:del w:id="6484" w:author="CR#0249" w:date="2019-12-19T11:17:00Z">
        <w:r w:rsidRPr="00715AD3" w:rsidDel="002250C2">
          <w:tab/>
          <w:delText>gnss-TimeID</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rPr>
            <w:snapToGrid w:val="0"/>
          </w:rPr>
          <w:delText>GNSS-ID,</w:delText>
        </w:r>
      </w:del>
    </w:p>
    <w:p w:rsidR="002B1632" w:rsidRPr="00715AD3" w:rsidDel="002250C2" w:rsidRDefault="002B1632" w:rsidP="002D60CB">
      <w:pPr>
        <w:pStyle w:val="PL"/>
        <w:shd w:val="clear" w:color="auto" w:fill="E6E6E6"/>
        <w:rPr>
          <w:del w:id="6485" w:author="CR#0249" w:date="2019-12-19T11:17:00Z"/>
        </w:rPr>
      </w:pPr>
      <w:del w:id="6486" w:author="CR#0249" w:date="2019-12-19T11:17:00Z">
        <w:r w:rsidRPr="00715AD3" w:rsidDel="002250C2">
          <w:tab/>
          <w:delText>gnss-DayNumber</w:delText>
        </w:r>
        <w:r w:rsidRPr="00715AD3" w:rsidDel="002250C2">
          <w:tab/>
        </w:r>
        <w:r w:rsidRPr="00715AD3" w:rsidDel="002250C2">
          <w:tab/>
        </w:r>
        <w:r w:rsidRPr="00715AD3" w:rsidDel="002250C2">
          <w:tab/>
        </w:r>
        <w:r w:rsidRPr="00715AD3" w:rsidDel="002250C2">
          <w:tab/>
        </w:r>
        <w:r w:rsidRPr="00715AD3" w:rsidDel="002250C2">
          <w:tab/>
          <w:delText>INTEGER (0..32767),</w:delText>
        </w:r>
      </w:del>
    </w:p>
    <w:p w:rsidR="002B1632" w:rsidRPr="00715AD3" w:rsidDel="002250C2" w:rsidRDefault="002B1632" w:rsidP="002D60CB">
      <w:pPr>
        <w:pStyle w:val="PL"/>
        <w:shd w:val="clear" w:color="auto" w:fill="E6E6E6"/>
        <w:rPr>
          <w:del w:id="6487" w:author="CR#0249" w:date="2019-12-19T11:17:00Z"/>
        </w:rPr>
      </w:pPr>
      <w:del w:id="6488" w:author="CR#0249" w:date="2019-12-19T11:17:00Z">
        <w:r w:rsidRPr="00715AD3" w:rsidDel="002250C2">
          <w:tab/>
          <w:delText>gnss-TimeOfDay</w:delText>
        </w:r>
        <w:r w:rsidRPr="00715AD3" w:rsidDel="002250C2">
          <w:tab/>
        </w:r>
        <w:r w:rsidRPr="00715AD3" w:rsidDel="002250C2">
          <w:tab/>
        </w:r>
        <w:r w:rsidRPr="00715AD3" w:rsidDel="002250C2">
          <w:tab/>
        </w:r>
        <w:r w:rsidRPr="00715AD3" w:rsidDel="002250C2">
          <w:tab/>
        </w:r>
        <w:r w:rsidRPr="00715AD3" w:rsidDel="002250C2">
          <w:tab/>
          <w:delText>INTEGER (0..86399),</w:delText>
        </w:r>
      </w:del>
    </w:p>
    <w:p w:rsidR="002B1632" w:rsidRPr="00715AD3" w:rsidDel="002250C2" w:rsidRDefault="002B1632" w:rsidP="002D60CB">
      <w:pPr>
        <w:pStyle w:val="PL"/>
        <w:shd w:val="clear" w:color="auto" w:fill="E6E6E6"/>
        <w:rPr>
          <w:del w:id="6489" w:author="CR#0249" w:date="2019-12-19T11:17:00Z"/>
        </w:rPr>
      </w:pPr>
      <w:del w:id="6490" w:author="CR#0249" w:date="2019-12-19T11:17:00Z">
        <w:r w:rsidRPr="00715AD3" w:rsidDel="002250C2">
          <w:tab/>
          <w:delText>gnss-TimeOfDayFrac-msec</w:delText>
        </w:r>
        <w:r w:rsidRPr="00715AD3" w:rsidDel="002250C2">
          <w:tab/>
        </w:r>
        <w:r w:rsidRPr="00715AD3" w:rsidDel="002250C2">
          <w:tab/>
        </w:r>
        <w:r w:rsidRPr="00715AD3" w:rsidDel="002250C2">
          <w:tab/>
          <w:delText>INTEGER (0..999)</w:delText>
        </w:r>
        <w:r w:rsidRPr="00715AD3" w:rsidDel="002250C2">
          <w:tab/>
        </w:r>
        <w:r w:rsidRPr="00715AD3" w:rsidDel="002250C2">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6491" w:author="CR#0249" w:date="2019-12-19T11:17:00Z"/>
        </w:rPr>
      </w:pPr>
      <w:del w:id="6492" w:author="CR#0249" w:date="2019-12-19T11:17:00Z">
        <w:r w:rsidRPr="00715AD3" w:rsidDel="002250C2">
          <w:tab/>
          <w:delText>notificationOfLeapSecond</w:delText>
        </w:r>
        <w:r w:rsidRPr="00715AD3" w:rsidDel="002250C2">
          <w:tab/>
        </w:r>
        <w:r w:rsidRPr="00715AD3" w:rsidDel="002250C2">
          <w:tab/>
          <w:delText>BIT STRING (SIZE(2))</w:delText>
        </w:r>
        <w:r w:rsidR="00354C05" w:rsidRPr="00715AD3" w:rsidDel="002250C2">
          <w:tab/>
        </w:r>
        <w:r w:rsidRPr="00715AD3" w:rsidDel="002250C2">
          <w:delText>OPTIONAL,</w:delText>
        </w:r>
        <w:r w:rsidRPr="00715AD3" w:rsidDel="002250C2">
          <w:tab/>
          <w:delText>-- Cond gnss-TimeID-glonass</w:delText>
        </w:r>
      </w:del>
    </w:p>
    <w:p w:rsidR="002B1632" w:rsidRPr="00715AD3" w:rsidDel="002250C2" w:rsidRDefault="002B1632" w:rsidP="002D60CB">
      <w:pPr>
        <w:pStyle w:val="PL"/>
        <w:shd w:val="clear" w:color="auto" w:fill="E6E6E6"/>
        <w:rPr>
          <w:del w:id="6493" w:author="CR#0249" w:date="2019-12-19T11:17:00Z"/>
        </w:rPr>
      </w:pPr>
      <w:del w:id="6494" w:author="CR#0249" w:date="2019-12-19T11:17:00Z">
        <w:r w:rsidRPr="00715AD3" w:rsidDel="002250C2">
          <w:tab/>
          <w:delText>gps-TOW-Assist</w:delText>
        </w:r>
        <w:r w:rsidRPr="00715AD3" w:rsidDel="002250C2">
          <w:tab/>
        </w:r>
        <w:r w:rsidRPr="00715AD3" w:rsidDel="002250C2">
          <w:tab/>
        </w:r>
        <w:r w:rsidRPr="00715AD3" w:rsidDel="002250C2">
          <w:tab/>
        </w:r>
        <w:r w:rsidRPr="00715AD3" w:rsidDel="002250C2">
          <w:tab/>
        </w:r>
        <w:r w:rsidRPr="00715AD3" w:rsidDel="002250C2">
          <w:tab/>
          <w:delText>GPS-TOW-Assist</w:delText>
        </w:r>
        <w:r w:rsidR="00354C05" w:rsidRPr="00715AD3" w:rsidDel="002250C2">
          <w:tab/>
        </w:r>
        <w:r w:rsidRPr="00715AD3" w:rsidDel="002250C2">
          <w:tab/>
        </w:r>
        <w:r w:rsidRPr="00715AD3" w:rsidDel="002250C2">
          <w:tab/>
          <w:delText>OPTIONAL,</w:delText>
        </w:r>
        <w:r w:rsidRPr="00715AD3" w:rsidDel="002250C2">
          <w:tab/>
          <w:delText>-- Cond gnss-TimeID-gps</w:delText>
        </w:r>
      </w:del>
    </w:p>
    <w:p w:rsidR="002B1632" w:rsidRPr="00715AD3" w:rsidDel="002250C2" w:rsidRDefault="002B1632" w:rsidP="002D60CB">
      <w:pPr>
        <w:pStyle w:val="PL"/>
        <w:shd w:val="clear" w:color="auto" w:fill="E6E6E6"/>
        <w:rPr>
          <w:del w:id="6495" w:author="CR#0249" w:date="2019-12-19T11:17:00Z"/>
        </w:rPr>
      </w:pPr>
      <w:del w:id="6496" w:author="CR#0249" w:date="2019-12-19T11:17:00Z">
        <w:r w:rsidRPr="00715AD3" w:rsidDel="002250C2">
          <w:tab/>
          <w:delText>...</w:delText>
        </w:r>
      </w:del>
    </w:p>
    <w:p w:rsidR="002B1632" w:rsidRPr="00715AD3" w:rsidDel="002250C2" w:rsidRDefault="002B1632" w:rsidP="002D60CB">
      <w:pPr>
        <w:pStyle w:val="PL"/>
        <w:shd w:val="clear" w:color="auto" w:fill="E6E6E6"/>
        <w:rPr>
          <w:del w:id="6497" w:author="CR#0249" w:date="2019-12-19T11:17:00Z"/>
        </w:rPr>
      </w:pPr>
      <w:del w:id="6498" w:author="CR#0249" w:date="2019-12-19T11:17:00Z">
        <w:r w:rsidRPr="00715AD3" w:rsidDel="002250C2">
          <w:delText>}</w:delText>
        </w:r>
      </w:del>
    </w:p>
    <w:p w:rsidR="002B1632" w:rsidRPr="00715AD3" w:rsidDel="002250C2" w:rsidRDefault="002B1632" w:rsidP="002D60CB">
      <w:pPr>
        <w:pStyle w:val="PL"/>
        <w:shd w:val="clear" w:color="auto" w:fill="E6E6E6"/>
        <w:rPr>
          <w:del w:id="6499" w:author="CR#0249" w:date="2019-12-19T11:17:00Z"/>
        </w:rPr>
      </w:pPr>
    </w:p>
    <w:p w:rsidR="002B1632" w:rsidRPr="00715AD3" w:rsidDel="002250C2" w:rsidRDefault="002B1632" w:rsidP="002D60CB">
      <w:pPr>
        <w:pStyle w:val="PL"/>
        <w:shd w:val="clear" w:color="auto" w:fill="E6E6E6"/>
        <w:rPr>
          <w:del w:id="6500" w:author="CR#0249" w:date="2019-12-19T11:17:00Z"/>
        </w:rPr>
      </w:pPr>
      <w:del w:id="6501" w:author="CR#0249" w:date="2019-12-19T11:17:00Z">
        <w:r w:rsidRPr="00715AD3" w:rsidDel="002250C2">
          <w:delText>-- ASN1STOP</w:delText>
        </w:r>
      </w:del>
    </w:p>
    <w:p w:rsidR="002B1632" w:rsidRPr="00715AD3" w:rsidDel="002250C2" w:rsidRDefault="002B1632" w:rsidP="002D60CB">
      <w:pPr>
        <w:rPr>
          <w:del w:id="6502"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6503" w:author="CR#0249" w:date="2019-12-19T11:17:00Z"/>
        </w:trPr>
        <w:tc>
          <w:tcPr>
            <w:tcW w:w="2268" w:type="dxa"/>
          </w:tcPr>
          <w:p w:rsidR="002B1632" w:rsidRPr="00715AD3" w:rsidDel="002250C2" w:rsidRDefault="002B1632" w:rsidP="002D60CB">
            <w:pPr>
              <w:pStyle w:val="TAH"/>
              <w:rPr>
                <w:del w:id="6504" w:author="CR#0249" w:date="2019-12-19T11:17:00Z"/>
              </w:rPr>
            </w:pPr>
            <w:del w:id="6505"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6506" w:author="CR#0249" w:date="2019-12-19T11:17:00Z"/>
              </w:rPr>
            </w:pPr>
            <w:del w:id="6507" w:author="CR#0249" w:date="2019-12-19T11:17:00Z">
              <w:r w:rsidRPr="00715AD3" w:rsidDel="002250C2">
                <w:delText>Explanation</w:delText>
              </w:r>
            </w:del>
          </w:p>
        </w:tc>
      </w:tr>
      <w:tr w:rsidR="00F80BCA" w:rsidRPr="00715AD3" w:rsidDel="002250C2">
        <w:trPr>
          <w:cantSplit/>
          <w:del w:id="6508" w:author="CR#0249" w:date="2019-12-19T11:17:00Z"/>
        </w:trPr>
        <w:tc>
          <w:tcPr>
            <w:tcW w:w="2268" w:type="dxa"/>
          </w:tcPr>
          <w:p w:rsidR="002B1632" w:rsidRPr="00715AD3" w:rsidDel="002250C2" w:rsidRDefault="002B1632" w:rsidP="002D60CB">
            <w:pPr>
              <w:pStyle w:val="TAL"/>
              <w:rPr>
                <w:del w:id="6509" w:author="CR#0249" w:date="2019-12-19T11:17:00Z"/>
                <w:i/>
                <w:noProof/>
              </w:rPr>
            </w:pPr>
            <w:del w:id="6510" w:author="CR#0249" w:date="2019-12-19T11:17:00Z">
              <w:r w:rsidRPr="00715AD3" w:rsidDel="002250C2">
                <w:rPr>
                  <w:i/>
                </w:rPr>
                <w:delText>gnss-TimeID-glonass</w:delText>
              </w:r>
            </w:del>
          </w:p>
        </w:tc>
        <w:tc>
          <w:tcPr>
            <w:tcW w:w="7371" w:type="dxa"/>
          </w:tcPr>
          <w:p w:rsidR="002B1632" w:rsidRPr="00715AD3" w:rsidDel="002250C2" w:rsidRDefault="002B1632" w:rsidP="002D60CB">
            <w:pPr>
              <w:pStyle w:val="TAL"/>
              <w:rPr>
                <w:del w:id="6511" w:author="CR#0249" w:date="2019-12-19T11:17:00Z"/>
              </w:rPr>
            </w:pPr>
            <w:del w:id="6512" w:author="CR#0249" w:date="2019-12-19T11:17:00Z">
              <w:r w:rsidRPr="00715AD3" w:rsidDel="002250C2">
                <w:delText xml:space="preserve">The field may be present if </w:delText>
              </w:r>
              <w:r w:rsidRPr="00715AD3" w:rsidDel="002250C2">
                <w:rPr>
                  <w:i/>
                </w:rPr>
                <w:delText>gnss-TimeID</w:delText>
              </w:r>
              <w:r w:rsidRPr="00715AD3" w:rsidDel="002250C2">
                <w:delText>=`glonass</w:delText>
              </w:r>
              <w:r w:rsidR="002A511C" w:rsidRPr="00715AD3" w:rsidDel="002250C2">
                <w:delText>′</w:delText>
              </w:r>
              <w:r w:rsidRPr="00715AD3" w:rsidDel="002250C2">
                <w:delText>; otherwise it is not present.</w:delText>
              </w:r>
            </w:del>
          </w:p>
        </w:tc>
      </w:tr>
      <w:tr w:rsidR="002B1632" w:rsidRPr="00715AD3" w:rsidDel="002250C2">
        <w:trPr>
          <w:cantSplit/>
          <w:del w:id="6513" w:author="CR#0249" w:date="2019-12-19T11:17:00Z"/>
        </w:trPr>
        <w:tc>
          <w:tcPr>
            <w:tcW w:w="2268" w:type="dxa"/>
          </w:tcPr>
          <w:p w:rsidR="002B1632" w:rsidRPr="00715AD3" w:rsidDel="002250C2" w:rsidRDefault="002B1632" w:rsidP="002D60CB">
            <w:pPr>
              <w:pStyle w:val="TAL"/>
              <w:rPr>
                <w:del w:id="6514" w:author="CR#0249" w:date="2019-12-19T11:17:00Z"/>
                <w:i/>
              </w:rPr>
            </w:pPr>
            <w:del w:id="6515" w:author="CR#0249" w:date="2019-12-19T11:17:00Z">
              <w:r w:rsidRPr="00715AD3" w:rsidDel="002250C2">
                <w:rPr>
                  <w:i/>
                </w:rPr>
                <w:delText>gnss-TimeID-gps</w:delText>
              </w:r>
            </w:del>
          </w:p>
        </w:tc>
        <w:tc>
          <w:tcPr>
            <w:tcW w:w="7371" w:type="dxa"/>
          </w:tcPr>
          <w:p w:rsidR="002B1632" w:rsidRPr="00715AD3" w:rsidDel="002250C2" w:rsidRDefault="002B1632" w:rsidP="002D60CB">
            <w:pPr>
              <w:pStyle w:val="TAL"/>
              <w:rPr>
                <w:del w:id="6516" w:author="CR#0249" w:date="2019-12-19T11:17:00Z"/>
              </w:rPr>
            </w:pPr>
            <w:del w:id="6517" w:author="CR#0249" w:date="2019-12-19T11:17:00Z">
              <w:r w:rsidRPr="00715AD3" w:rsidDel="002250C2">
                <w:delText xml:space="preserve">The field may be present if </w:delText>
              </w:r>
              <w:r w:rsidRPr="00715AD3" w:rsidDel="002250C2">
                <w:rPr>
                  <w:i/>
                </w:rPr>
                <w:delText>gnss-TimeID</w:delText>
              </w:r>
              <w:r w:rsidRPr="00715AD3" w:rsidDel="002250C2">
                <w:delText>=`gps</w:delText>
              </w:r>
              <w:r w:rsidR="002A511C" w:rsidRPr="00715AD3" w:rsidDel="002250C2">
                <w:delText>′</w:delText>
              </w:r>
              <w:r w:rsidRPr="00715AD3" w:rsidDel="002250C2">
                <w:delText>; otherwise it is not present.</w:delText>
              </w:r>
            </w:del>
          </w:p>
        </w:tc>
      </w:tr>
    </w:tbl>
    <w:p w:rsidR="002B1632" w:rsidRPr="00715AD3" w:rsidDel="002250C2" w:rsidRDefault="002B1632" w:rsidP="002D60CB">
      <w:pPr>
        <w:rPr>
          <w:del w:id="651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6519" w:author="CR#0249" w:date="2019-12-19T11:17:00Z"/>
        </w:trPr>
        <w:tc>
          <w:tcPr>
            <w:tcW w:w="9639" w:type="dxa"/>
          </w:tcPr>
          <w:p w:rsidR="002B1632" w:rsidRPr="00715AD3" w:rsidDel="002250C2" w:rsidRDefault="002B1632" w:rsidP="002D60CB">
            <w:pPr>
              <w:pStyle w:val="TAH"/>
              <w:keepNext w:val="0"/>
              <w:keepLines w:val="0"/>
              <w:widowControl w:val="0"/>
              <w:rPr>
                <w:del w:id="6520" w:author="CR#0249" w:date="2019-12-19T11:17:00Z"/>
              </w:rPr>
            </w:pPr>
            <w:del w:id="6521" w:author="CR#0249" w:date="2019-12-19T11:17:00Z">
              <w:r w:rsidRPr="00715AD3" w:rsidDel="002250C2">
                <w:rPr>
                  <w:i/>
                </w:rPr>
                <w:lastRenderedPageBreak/>
                <w:delText xml:space="preserve">GNSS-SystemTime </w:delText>
              </w:r>
              <w:r w:rsidRPr="00715AD3" w:rsidDel="002250C2">
                <w:rPr>
                  <w:iCs/>
                  <w:noProof/>
                </w:rPr>
                <w:delText>field descriptions</w:delText>
              </w:r>
            </w:del>
          </w:p>
        </w:tc>
      </w:tr>
      <w:tr w:rsidR="00F80BCA" w:rsidRPr="00715AD3" w:rsidDel="002250C2">
        <w:trPr>
          <w:cantSplit/>
          <w:del w:id="6522" w:author="CR#0249" w:date="2019-12-19T11:17:00Z"/>
        </w:trPr>
        <w:tc>
          <w:tcPr>
            <w:tcW w:w="9639" w:type="dxa"/>
          </w:tcPr>
          <w:p w:rsidR="002B1632" w:rsidRPr="00715AD3" w:rsidDel="002250C2" w:rsidRDefault="002B1632" w:rsidP="002D60CB">
            <w:pPr>
              <w:pStyle w:val="TAL"/>
              <w:keepNext w:val="0"/>
              <w:keepLines w:val="0"/>
              <w:widowControl w:val="0"/>
              <w:rPr>
                <w:del w:id="6523" w:author="CR#0249" w:date="2019-12-19T11:17:00Z"/>
                <w:b/>
                <w:i/>
                <w:noProof/>
              </w:rPr>
            </w:pPr>
            <w:del w:id="6524" w:author="CR#0249" w:date="2019-12-19T11:17:00Z">
              <w:r w:rsidRPr="00715AD3" w:rsidDel="002250C2">
                <w:rPr>
                  <w:b/>
                  <w:i/>
                  <w:noProof/>
                </w:rPr>
                <w:delText>gnss-TimeID</w:delText>
              </w:r>
            </w:del>
          </w:p>
          <w:p w:rsidR="002B1632" w:rsidRPr="00715AD3" w:rsidDel="002250C2" w:rsidRDefault="002B1632" w:rsidP="002D60CB">
            <w:pPr>
              <w:pStyle w:val="TAL"/>
              <w:keepNext w:val="0"/>
              <w:keepLines w:val="0"/>
              <w:widowControl w:val="0"/>
              <w:rPr>
                <w:del w:id="6525" w:author="CR#0249" w:date="2019-12-19T11:17:00Z"/>
                <w:noProof/>
              </w:rPr>
            </w:pPr>
            <w:del w:id="6526" w:author="CR#0249" w:date="2019-12-19T11:17:00Z">
              <w:r w:rsidRPr="00715AD3" w:rsidDel="002250C2">
                <w:rPr>
                  <w:noProof/>
                </w:rPr>
                <w:delText xml:space="preserve">This field specifies the GNSS for which the </w:delText>
              </w:r>
              <w:r w:rsidRPr="00715AD3" w:rsidDel="002250C2">
                <w:rPr>
                  <w:i/>
                </w:rPr>
                <w:delText>GNSS-SystemTime</w:delText>
              </w:r>
              <w:r w:rsidRPr="00715AD3" w:rsidDel="002250C2">
                <w:delText xml:space="preserve"> is provided.</w:delText>
              </w:r>
            </w:del>
          </w:p>
        </w:tc>
      </w:tr>
      <w:tr w:rsidR="00F80BCA" w:rsidRPr="00715AD3" w:rsidDel="002250C2">
        <w:trPr>
          <w:cantSplit/>
          <w:del w:id="6527" w:author="CR#0249" w:date="2019-12-19T11:17:00Z"/>
        </w:trPr>
        <w:tc>
          <w:tcPr>
            <w:tcW w:w="9639" w:type="dxa"/>
          </w:tcPr>
          <w:p w:rsidR="002B1632" w:rsidRPr="00715AD3" w:rsidDel="002250C2" w:rsidRDefault="002B1632" w:rsidP="002D60CB">
            <w:pPr>
              <w:pStyle w:val="TAL"/>
              <w:keepNext w:val="0"/>
              <w:keepLines w:val="0"/>
              <w:widowControl w:val="0"/>
              <w:rPr>
                <w:del w:id="6528" w:author="CR#0249" w:date="2019-12-19T11:17:00Z"/>
                <w:b/>
                <w:i/>
              </w:rPr>
            </w:pPr>
            <w:del w:id="6529" w:author="CR#0249" w:date="2019-12-19T11:17:00Z">
              <w:r w:rsidRPr="00715AD3" w:rsidDel="002250C2">
                <w:rPr>
                  <w:b/>
                  <w:i/>
                </w:rPr>
                <w:delText>gnss-DayNumber</w:delText>
              </w:r>
            </w:del>
          </w:p>
          <w:p w:rsidR="00A9370E" w:rsidRPr="00715AD3" w:rsidDel="002250C2" w:rsidRDefault="00A9370E" w:rsidP="002D60CB">
            <w:pPr>
              <w:pStyle w:val="TAL"/>
              <w:keepNext w:val="0"/>
              <w:keepLines w:val="0"/>
              <w:widowControl w:val="0"/>
              <w:rPr>
                <w:del w:id="6530" w:author="CR#0249" w:date="2019-12-19T11:17:00Z"/>
              </w:rPr>
            </w:pPr>
            <w:del w:id="6531" w:author="CR#0249" w:date="2019-12-19T11:17:00Z">
              <w:r w:rsidRPr="00715AD3" w:rsidDel="002250C2">
                <w:delText>This field specifies the sequential number of days (with day count starting at 0) from the origin of the GNSS System Time as follows:</w:delText>
              </w:r>
            </w:del>
          </w:p>
          <w:p w:rsidR="00A9370E" w:rsidRPr="00715AD3" w:rsidDel="002250C2" w:rsidRDefault="00A9370E" w:rsidP="002D60CB">
            <w:pPr>
              <w:pStyle w:val="TAL"/>
              <w:keepNext w:val="0"/>
              <w:keepLines w:val="0"/>
              <w:widowControl w:val="0"/>
              <w:rPr>
                <w:del w:id="6532" w:author="CR#0249" w:date="2019-12-19T11:17:00Z"/>
              </w:rPr>
            </w:pPr>
            <w:del w:id="6533" w:author="CR#0249" w:date="2019-12-19T11:17:00Z">
              <w:r w:rsidRPr="00715AD3" w:rsidDel="002250C2">
                <w:tab/>
                <w:delText>GPS, QZSS, SBAS – Days from January 6</w:delText>
              </w:r>
              <w:r w:rsidRPr="00715AD3" w:rsidDel="002250C2">
                <w:rPr>
                  <w:vertAlign w:val="superscript"/>
                </w:rPr>
                <w:delText>th</w:delText>
              </w:r>
              <w:r w:rsidRPr="00715AD3" w:rsidDel="002250C2">
                <w:delText xml:space="preserve"> 1980 00:00:00 UTC (USNO);</w:delText>
              </w:r>
            </w:del>
          </w:p>
          <w:p w:rsidR="00A9370E" w:rsidRPr="00715AD3" w:rsidDel="002250C2" w:rsidRDefault="00A9370E" w:rsidP="002D60CB">
            <w:pPr>
              <w:pStyle w:val="TAL"/>
              <w:keepNext w:val="0"/>
              <w:keepLines w:val="0"/>
              <w:widowControl w:val="0"/>
              <w:rPr>
                <w:del w:id="6534" w:author="CR#0249" w:date="2019-12-19T11:17:00Z"/>
              </w:rPr>
            </w:pPr>
            <w:del w:id="6535" w:author="CR#0249" w:date="2019-12-19T11:17:00Z">
              <w:r w:rsidRPr="00715AD3" w:rsidDel="002250C2">
                <w:tab/>
                <w:delText xml:space="preserve">Galileo – Days from </w:delText>
              </w:r>
              <w:r w:rsidR="00662FEC" w:rsidRPr="00715AD3" w:rsidDel="002250C2">
                <w:delText>Galileo System Time (GST) start epoch, defined as 13 seconds before midnight between 21</w:delText>
              </w:r>
              <w:r w:rsidR="00662FEC" w:rsidRPr="00715AD3" w:rsidDel="002250C2">
                <w:rPr>
                  <w:vertAlign w:val="superscript"/>
                </w:rPr>
                <w:delText>st</w:delText>
              </w:r>
              <w:r w:rsidR="00354C05" w:rsidRPr="00715AD3" w:rsidDel="002250C2">
                <w:tab/>
              </w:r>
              <w:r w:rsidR="00662FEC" w:rsidRPr="00715AD3" w:rsidDel="002250C2">
                <w:tab/>
              </w:r>
              <w:r w:rsidR="00662FEC" w:rsidRPr="00715AD3" w:rsidDel="002250C2">
                <w:tab/>
              </w:r>
              <w:r w:rsidR="00662FEC" w:rsidRPr="00715AD3" w:rsidDel="002250C2">
                <w:tab/>
              </w:r>
              <w:r w:rsidR="00662FEC" w:rsidRPr="00715AD3" w:rsidDel="002250C2">
                <w:tab/>
                <w:delText>August and 22</w:delText>
              </w:r>
              <w:r w:rsidR="00662FEC" w:rsidRPr="00715AD3" w:rsidDel="002250C2">
                <w:rPr>
                  <w:vertAlign w:val="superscript"/>
                </w:rPr>
                <w:delText>nd</w:delText>
              </w:r>
              <w:r w:rsidR="00662FEC" w:rsidRPr="00715AD3" w:rsidDel="002250C2">
                <w:delText xml:space="preserve"> August 1999; i.e., GST was equal to 13 seconds at </w:delText>
              </w:r>
              <w:r w:rsidRPr="00715AD3" w:rsidDel="002250C2">
                <w:delText>August 22</w:delText>
              </w:r>
              <w:r w:rsidRPr="00715AD3" w:rsidDel="002250C2">
                <w:rPr>
                  <w:vertAlign w:val="superscript"/>
                </w:rPr>
                <w:delText>nd</w:delText>
              </w:r>
              <w:r w:rsidRPr="00715AD3" w:rsidDel="002250C2">
                <w:delText xml:space="preserve"> 1999 00:00</w:delText>
              </w:r>
              <w:r w:rsidR="00662FEC" w:rsidRPr="00715AD3" w:rsidDel="002250C2">
                <w:delText>:00</w:delText>
              </w:r>
              <w:r w:rsidRPr="00715AD3" w:rsidDel="002250C2">
                <w:delText xml:space="preserve"> UT</w:delText>
              </w:r>
              <w:r w:rsidR="00662FEC" w:rsidRPr="00715AD3" w:rsidDel="002250C2">
                <w:delText>C</w:delText>
              </w:r>
              <w:r w:rsidRPr="00715AD3" w:rsidDel="002250C2">
                <w:delText>;</w:delText>
              </w:r>
            </w:del>
          </w:p>
          <w:p w:rsidR="00793EAF" w:rsidRPr="00715AD3" w:rsidDel="002250C2" w:rsidRDefault="00A9370E" w:rsidP="002D60CB">
            <w:pPr>
              <w:pStyle w:val="TAL"/>
              <w:widowControl w:val="0"/>
              <w:rPr>
                <w:del w:id="6536" w:author="CR#0249" w:date="2019-12-19T11:17:00Z"/>
              </w:rPr>
            </w:pPr>
            <w:del w:id="6537" w:author="CR#0249" w:date="2019-12-19T11:17:00Z">
              <w:r w:rsidRPr="00715AD3" w:rsidDel="002250C2">
                <w:tab/>
                <w:delText xml:space="preserve">GLONASS – Days from </w:delText>
              </w:r>
              <w:r w:rsidR="00B163E5" w:rsidRPr="00715AD3" w:rsidDel="002250C2">
                <w:delText>December 3</w:delText>
              </w:r>
              <w:r w:rsidRPr="00715AD3" w:rsidDel="002250C2">
                <w:delText>1</w:delText>
              </w:r>
              <w:r w:rsidRPr="00715AD3" w:rsidDel="002250C2">
                <w:rPr>
                  <w:vertAlign w:val="superscript"/>
                </w:rPr>
                <w:delText>st</w:delText>
              </w:r>
              <w:r w:rsidRPr="00715AD3" w:rsidDel="002250C2">
                <w:delText xml:space="preserve"> </w:delText>
              </w:r>
              <w:r w:rsidR="00B163E5" w:rsidRPr="00715AD3" w:rsidDel="002250C2">
                <w:delText>1995 21</w:delText>
              </w:r>
              <w:r w:rsidRPr="00715AD3" w:rsidDel="002250C2">
                <w:delText>:00:00 UTC (</w:delText>
              </w:r>
              <w:r w:rsidR="00B163E5" w:rsidRPr="00715AD3" w:rsidDel="002250C2">
                <w:delText>SU</w:delText>
              </w:r>
              <w:r w:rsidRPr="00715AD3" w:rsidDel="002250C2">
                <w:delText>)</w:delText>
              </w:r>
              <w:r w:rsidR="00793EAF" w:rsidRPr="00715AD3" w:rsidDel="002250C2">
                <w:delText>, which is local UTC Mosco</w:delText>
              </w:r>
              <w:r w:rsidR="00F03608" w:rsidRPr="00715AD3" w:rsidDel="002250C2">
                <w:delText>w</w:delText>
              </w:r>
            </w:del>
          </w:p>
          <w:p w:rsidR="00A9370E" w:rsidRPr="00715AD3" w:rsidDel="002250C2" w:rsidRDefault="00F03608" w:rsidP="002D60CB">
            <w:pPr>
              <w:pStyle w:val="TAL"/>
              <w:keepNext w:val="0"/>
              <w:keepLines w:val="0"/>
              <w:widowControl w:val="0"/>
              <w:rPr>
                <w:del w:id="6538" w:author="CR#0249" w:date="2019-12-19T11:17:00Z"/>
              </w:rPr>
            </w:pPr>
            <w:del w:id="6539" w:author="CR#0249" w:date="2019-12-19T11:17:00Z">
              <w:r w:rsidRPr="00715AD3" w:rsidDel="002250C2">
                <w:tab/>
              </w:r>
              <w:r w:rsidRPr="00715AD3" w:rsidDel="002250C2">
                <w:tab/>
              </w:r>
              <w:r w:rsidRPr="00715AD3" w:rsidDel="002250C2">
                <w:tab/>
              </w:r>
              <w:r w:rsidRPr="00715AD3" w:rsidDel="002250C2">
                <w:tab/>
              </w:r>
              <w:r w:rsidRPr="00715AD3" w:rsidDel="002250C2">
                <w:tab/>
              </w:r>
              <w:r w:rsidR="00793EAF" w:rsidRPr="00715AD3" w:rsidDel="002250C2">
                <w:delText>January 1</w:delText>
              </w:r>
              <w:r w:rsidR="00793EAF" w:rsidRPr="00715AD3" w:rsidDel="002250C2">
                <w:rPr>
                  <w:vertAlign w:val="superscript"/>
                </w:rPr>
                <w:delText>st</w:delText>
              </w:r>
              <w:r w:rsidR="00793EAF" w:rsidRPr="00715AD3" w:rsidDel="002250C2">
                <w:delText xml:space="preserve"> 1996 00:00:00, defined as UTC(SU) + 3 hours in [9]</w:delText>
              </w:r>
              <w:r w:rsidR="00A9370E" w:rsidRPr="00715AD3" w:rsidDel="002250C2">
                <w:delText>;</w:delText>
              </w:r>
            </w:del>
          </w:p>
          <w:p w:rsidR="002B1632" w:rsidRPr="00715AD3" w:rsidDel="002250C2" w:rsidRDefault="00A9370E" w:rsidP="002D60CB">
            <w:pPr>
              <w:pStyle w:val="TAL"/>
              <w:keepNext w:val="0"/>
              <w:keepLines w:val="0"/>
              <w:widowControl w:val="0"/>
              <w:rPr>
                <w:del w:id="6540" w:author="CR#0249" w:date="2019-12-19T11:17:00Z"/>
                <w:b/>
                <w:i/>
                <w:noProof/>
              </w:rPr>
            </w:pPr>
            <w:del w:id="6541" w:author="CR#0249" w:date="2019-12-19T11:17:00Z">
              <w:r w:rsidRPr="00715AD3" w:rsidDel="002250C2">
                <w:tab/>
                <w:delText>BDS – Days from January 1</w:delText>
              </w:r>
              <w:r w:rsidRPr="00715AD3" w:rsidDel="002250C2">
                <w:rPr>
                  <w:vertAlign w:val="superscript"/>
                </w:rPr>
                <w:delText>st</w:delText>
              </w:r>
              <w:r w:rsidRPr="00715AD3" w:rsidDel="002250C2">
                <w:delText xml:space="preserve"> 2006 00:00:00 UTC (NTSC).</w:delText>
              </w:r>
            </w:del>
          </w:p>
        </w:tc>
      </w:tr>
      <w:tr w:rsidR="00F80BCA" w:rsidRPr="00715AD3" w:rsidDel="002250C2">
        <w:trPr>
          <w:cantSplit/>
          <w:del w:id="6542" w:author="CR#0249" w:date="2019-12-19T11:17:00Z"/>
        </w:trPr>
        <w:tc>
          <w:tcPr>
            <w:tcW w:w="9639" w:type="dxa"/>
          </w:tcPr>
          <w:p w:rsidR="002B1632" w:rsidRPr="00715AD3" w:rsidDel="002250C2" w:rsidRDefault="002B1632" w:rsidP="002D60CB">
            <w:pPr>
              <w:pStyle w:val="TAL"/>
              <w:keepNext w:val="0"/>
              <w:keepLines w:val="0"/>
              <w:widowControl w:val="0"/>
              <w:rPr>
                <w:del w:id="6543" w:author="CR#0249" w:date="2019-12-19T11:17:00Z"/>
                <w:b/>
                <w:i/>
              </w:rPr>
            </w:pPr>
            <w:del w:id="6544" w:author="CR#0249" w:date="2019-12-19T11:17:00Z">
              <w:r w:rsidRPr="00715AD3" w:rsidDel="002250C2">
                <w:rPr>
                  <w:b/>
                  <w:i/>
                </w:rPr>
                <w:delText>gnss-TimeOfDay</w:delText>
              </w:r>
            </w:del>
          </w:p>
          <w:p w:rsidR="002B1632" w:rsidRPr="00715AD3" w:rsidDel="002250C2" w:rsidRDefault="002B1632" w:rsidP="002D60CB">
            <w:pPr>
              <w:pStyle w:val="TAL"/>
              <w:keepNext w:val="0"/>
              <w:keepLines w:val="0"/>
              <w:widowControl w:val="0"/>
              <w:rPr>
                <w:del w:id="6545" w:author="CR#0249" w:date="2019-12-19T11:17:00Z"/>
                <w:b/>
                <w:i/>
              </w:rPr>
            </w:pPr>
            <w:del w:id="6546" w:author="CR#0249" w:date="2019-12-19T11:17:00Z">
              <w:r w:rsidRPr="00715AD3" w:rsidDel="002250C2">
                <w:delText>This field specifies the integer number of seconds from the GNSS day change.</w:delText>
              </w:r>
            </w:del>
          </w:p>
        </w:tc>
      </w:tr>
      <w:tr w:rsidR="00F80BCA" w:rsidRPr="00715AD3" w:rsidDel="002250C2">
        <w:trPr>
          <w:cantSplit/>
          <w:del w:id="6547" w:author="CR#0249" w:date="2019-12-19T11:17:00Z"/>
        </w:trPr>
        <w:tc>
          <w:tcPr>
            <w:tcW w:w="9639" w:type="dxa"/>
          </w:tcPr>
          <w:p w:rsidR="002B1632" w:rsidRPr="00715AD3" w:rsidDel="002250C2" w:rsidRDefault="002B1632" w:rsidP="002D60CB">
            <w:pPr>
              <w:pStyle w:val="TAL"/>
              <w:keepNext w:val="0"/>
              <w:keepLines w:val="0"/>
              <w:widowControl w:val="0"/>
              <w:rPr>
                <w:del w:id="6548" w:author="CR#0249" w:date="2019-12-19T11:17:00Z"/>
                <w:b/>
                <w:i/>
              </w:rPr>
            </w:pPr>
            <w:del w:id="6549" w:author="CR#0249" w:date="2019-12-19T11:17:00Z">
              <w:r w:rsidRPr="00715AD3" w:rsidDel="002250C2">
                <w:rPr>
                  <w:b/>
                  <w:i/>
                </w:rPr>
                <w:delText>gnss-TimeOfDayFrac-msec</w:delText>
              </w:r>
            </w:del>
          </w:p>
          <w:p w:rsidR="002B1632" w:rsidRPr="00715AD3" w:rsidDel="002250C2" w:rsidRDefault="002B1632" w:rsidP="002D60CB">
            <w:pPr>
              <w:pStyle w:val="TAL"/>
              <w:keepNext w:val="0"/>
              <w:keepLines w:val="0"/>
              <w:widowControl w:val="0"/>
              <w:rPr>
                <w:del w:id="6550" w:author="CR#0249" w:date="2019-12-19T11:17:00Z"/>
                <w:b/>
                <w:i/>
              </w:rPr>
            </w:pPr>
            <w:del w:id="6551" w:author="CR#0249" w:date="2019-12-19T11:17:00Z">
              <w:r w:rsidRPr="00715AD3" w:rsidDel="002250C2">
                <w:delText xml:space="preserve">This field specifies the fractional part of the </w:delText>
              </w:r>
              <w:r w:rsidRPr="00715AD3" w:rsidDel="002250C2">
                <w:rPr>
                  <w:i/>
                </w:rPr>
                <w:delText>gnssTimeOfDay</w:delText>
              </w:r>
              <w:r w:rsidRPr="00715AD3" w:rsidDel="002250C2">
                <w:delText xml:space="preserve"> field in 1</w:delText>
              </w:r>
              <w:r w:rsidRPr="00715AD3" w:rsidDel="002250C2">
                <w:noBreakHyphen/>
                <w:delText>milli</w:delText>
              </w:r>
              <w:r w:rsidRPr="00715AD3" w:rsidDel="002250C2">
                <w:noBreakHyphen/>
                <w:delText xml:space="preserve">seconds resolution. The total GNSS TOD is </w:delText>
              </w:r>
              <w:r w:rsidRPr="00715AD3" w:rsidDel="002250C2">
                <w:rPr>
                  <w:i/>
                </w:rPr>
                <w:delText>gnss-TimeOfDay + gnssTimeOfDayFrac-msec.</w:delText>
              </w:r>
            </w:del>
          </w:p>
        </w:tc>
      </w:tr>
      <w:tr w:rsidR="00F80BCA" w:rsidRPr="00715AD3" w:rsidDel="002250C2">
        <w:trPr>
          <w:cantSplit/>
          <w:del w:id="6552" w:author="CR#0249" w:date="2019-12-19T11:17:00Z"/>
        </w:trPr>
        <w:tc>
          <w:tcPr>
            <w:tcW w:w="9639" w:type="dxa"/>
          </w:tcPr>
          <w:p w:rsidR="002B1632" w:rsidRPr="00715AD3" w:rsidDel="002250C2" w:rsidRDefault="002B1632" w:rsidP="002D60CB">
            <w:pPr>
              <w:pStyle w:val="TAL"/>
              <w:keepNext w:val="0"/>
              <w:keepLines w:val="0"/>
              <w:widowControl w:val="0"/>
              <w:rPr>
                <w:del w:id="6553" w:author="CR#0249" w:date="2019-12-19T11:17:00Z"/>
                <w:noProof/>
              </w:rPr>
            </w:pPr>
            <w:del w:id="6554" w:author="CR#0249" w:date="2019-12-19T11:17:00Z">
              <w:r w:rsidRPr="00715AD3" w:rsidDel="002250C2">
                <w:rPr>
                  <w:b/>
                  <w:i/>
                </w:rPr>
                <w:delText>notificationOfLeapSecond</w:delText>
              </w:r>
            </w:del>
          </w:p>
          <w:p w:rsidR="002B1632" w:rsidRPr="00715AD3" w:rsidDel="002250C2" w:rsidRDefault="002B1632" w:rsidP="002D60CB">
            <w:pPr>
              <w:pStyle w:val="TAL"/>
              <w:keepNext w:val="0"/>
              <w:keepLines w:val="0"/>
              <w:widowControl w:val="0"/>
              <w:rPr>
                <w:del w:id="6555" w:author="CR#0249" w:date="2019-12-19T11:17:00Z"/>
                <w:b/>
                <w:i/>
              </w:rPr>
            </w:pPr>
            <w:del w:id="6556" w:author="CR#0249" w:date="2019-12-19T11:17:00Z">
              <w:r w:rsidRPr="00715AD3" w:rsidDel="002250C2">
                <w:rPr>
                  <w:noProof/>
                </w:rPr>
                <w:delText>This field specifies the notification of forthcoming leap second correction, as defined by parameter KP in [9, Table 4.7].</w:delText>
              </w:r>
            </w:del>
          </w:p>
        </w:tc>
      </w:tr>
      <w:tr w:rsidR="002B1632" w:rsidRPr="00715AD3" w:rsidDel="002250C2">
        <w:trPr>
          <w:cantSplit/>
          <w:del w:id="6557" w:author="CR#0249" w:date="2019-12-19T11:17:00Z"/>
        </w:trPr>
        <w:tc>
          <w:tcPr>
            <w:tcW w:w="9639" w:type="dxa"/>
          </w:tcPr>
          <w:p w:rsidR="002B1632" w:rsidRPr="00715AD3" w:rsidDel="002250C2" w:rsidRDefault="002B1632" w:rsidP="002D60CB">
            <w:pPr>
              <w:pStyle w:val="TAL"/>
              <w:keepNext w:val="0"/>
              <w:keepLines w:val="0"/>
              <w:widowControl w:val="0"/>
              <w:rPr>
                <w:del w:id="6558" w:author="CR#0249" w:date="2019-12-19T11:17:00Z"/>
                <w:b/>
                <w:i/>
              </w:rPr>
            </w:pPr>
            <w:del w:id="6559" w:author="CR#0249" w:date="2019-12-19T11:17:00Z">
              <w:r w:rsidRPr="00715AD3" w:rsidDel="002250C2">
                <w:rPr>
                  <w:b/>
                  <w:i/>
                </w:rPr>
                <w:delText>gps-TOW-Assist</w:delText>
              </w:r>
            </w:del>
          </w:p>
          <w:p w:rsidR="002B1632" w:rsidRPr="00715AD3" w:rsidDel="002250C2" w:rsidRDefault="002B1632" w:rsidP="002D60CB">
            <w:pPr>
              <w:pStyle w:val="TAL"/>
              <w:keepNext w:val="0"/>
              <w:keepLines w:val="0"/>
              <w:widowControl w:val="0"/>
              <w:rPr>
                <w:del w:id="6560" w:author="CR#0249" w:date="2019-12-19T11:17:00Z"/>
                <w:b/>
                <w:i/>
              </w:rPr>
            </w:pPr>
            <w:del w:id="6561" w:author="CR#0249" w:date="2019-12-19T11:17:00Z">
              <w:r w:rsidRPr="00715AD3" w:rsidDel="002250C2">
                <w:delTex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delText>
              </w:r>
            </w:del>
          </w:p>
        </w:tc>
      </w:tr>
    </w:tbl>
    <w:p w:rsidR="002B1632" w:rsidRPr="00715AD3" w:rsidDel="002250C2" w:rsidRDefault="002B1632" w:rsidP="009559CB">
      <w:pPr>
        <w:rPr>
          <w:del w:id="6562" w:author="CR#0249" w:date="2019-12-19T11:17:00Z"/>
        </w:rPr>
      </w:pPr>
    </w:p>
    <w:p w:rsidR="002B1632" w:rsidRPr="00715AD3" w:rsidDel="002250C2" w:rsidRDefault="002B1632" w:rsidP="002D60CB">
      <w:pPr>
        <w:pStyle w:val="Heading4"/>
        <w:rPr>
          <w:del w:id="6563" w:author="CR#0249" w:date="2019-12-19T11:17:00Z"/>
        </w:rPr>
      </w:pPr>
      <w:bookmarkStart w:id="6564" w:name="_Toc20690671"/>
      <w:del w:id="6565" w:author="CR#0249" w:date="2019-12-19T11:17:00Z">
        <w:r w:rsidRPr="00715AD3" w:rsidDel="002250C2">
          <w:delText>–</w:delText>
        </w:r>
        <w:r w:rsidRPr="00715AD3" w:rsidDel="002250C2">
          <w:tab/>
        </w:r>
        <w:r w:rsidRPr="00715AD3" w:rsidDel="002250C2">
          <w:rPr>
            <w:i/>
            <w:snapToGrid w:val="0"/>
          </w:rPr>
          <w:delText>GPS-TOW-Assist</w:delText>
        </w:r>
        <w:bookmarkEnd w:id="6564"/>
      </w:del>
    </w:p>
    <w:p w:rsidR="002B1632" w:rsidRPr="00715AD3" w:rsidDel="002250C2" w:rsidRDefault="002B1632" w:rsidP="002D60CB">
      <w:pPr>
        <w:pStyle w:val="PL"/>
        <w:shd w:val="clear" w:color="auto" w:fill="E6E6E6"/>
        <w:rPr>
          <w:del w:id="6566" w:author="CR#0249" w:date="2019-12-19T11:17:00Z"/>
        </w:rPr>
      </w:pPr>
      <w:del w:id="6567" w:author="CR#0249" w:date="2019-12-19T11:17:00Z">
        <w:r w:rsidRPr="00715AD3" w:rsidDel="002250C2">
          <w:delText>-- ASN1START</w:delText>
        </w:r>
      </w:del>
    </w:p>
    <w:p w:rsidR="002B1632" w:rsidRPr="00715AD3" w:rsidDel="002250C2" w:rsidRDefault="002B1632" w:rsidP="002D60CB">
      <w:pPr>
        <w:pStyle w:val="PL"/>
        <w:shd w:val="clear" w:color="auto" w:fill="E6E6E6"/>
        <w:rPr>
          <w:del w:id="6568" w:author="CR#0249" w:date="2019-12-19T11:17:00Z"/>
        </w:rPr>
      </w:pPr>
    </w:p>
    <w:p w:rsidR="002B1632" w:rsidRPr="00715AD3" w:rsidDel="002250C2" w:rsidRDefault="002B1632" w:rsidP="00C42F64">
      <w:pPr>
        <w:pStyle w:val="PL"/>
        <w:shd w:val="clear" w:color="auto" w:fill="E6E6E6"/>
        <w:outlineLvl w:val="0"/>
        <w:rPr>
          <w:del w:id="6569" w:author="CR#0249" w:date="2019-12-19T11:17:00Z"/>
        </w:rPr>
      </w:pPr>
      <w:del w:id="6570" w:author="CR#0249" w:date="2019-12-19T11:17:00Z">
        <w:r w:rsidRPr="00715AD3" w:rsidDel="002250C2">
          <w:delText>GPS-TOW-Assist ::= SEQUENCE (SIZE(1..64)) OF GPS-TOW-AssistElement</w:delText>
        </w:r>
      </w:del>
    </w:p>
    <w:p w:rsidR="002B1632" w:rsidRPr="00715AD3" w:rsidDel="002250C2" w:rsidRDefault="002B1632" w:rsidP="002D60CB">
      <w:pPr>
        <w:pStyle w:val="PL"/>
        <w:shd w:val="clear" w:color="auto" w:fill="E6E6E6"/>
        <w:rPr>
          <w:del w:id="6571" w:author="CR#0249" w:date="2019-12-19T11:17:00Z"/>
        </w:rPr>
      </w:pPr>
    </w:p>
    <w:p w:rsidR="002B1632" w:rsidRPr="00715AD3" w:rsidDel="002250C2" w:rsidRDefault="002B1632" w:rsidP="00C42F64">
      <w:pPr>
        <w:pStyle w:val="PL"/>
        <w:shd w:val="clear" w:color="auto" w:fill="E6E6E6"/>
        <w:outlineLvl w:val="0"/>
        <w:rPr>
          <w:del w:id="6572" w:author="CR#0249" w:date="2019-12-19T11:17:00Z"/>
        </w:rPr>
      </w:pPr>
      <w:del w:id="6573" w:author="CR#0249" w:date="2019-12-19T11:17:00Z">
        <w:r w:rsidRPr="00715AD3" w:rsidDel="002250C2">
          <w:delText>GPS-TOW-AssistElement ::= SEQUENCE {</w:delText>
        </w:r>
      </w:del>
    </w:p>
    <w:p w:rsidR="002B1632" w:rsidRPr="00715AD3" w:rsidDel="002250C2" w:rsidRDefault="002B1632" w:rsidP="002D60CB">
      <w:pPr>
        <w:pStyle w:val="PL"/>
        <w:shd w:val="clear" w:color="auto" w:fill="E6E6E6"/>
        <w:rPr>
          <w:del w:id="6574" w:author="CR#0249" w:date="2019-12-19T11:17:00Z"/>
        </w:rPr>
      </w:pPr>
      <w:del w:id="6575" w:author="CR#0249" w:date="2019-12-19T11:17:00Z">
        <w:r w:rsidRPr="00715AD3" w:rsidDel="002250C2">
          <w:tab/>
          <w:delText>satelliteID</w:delText>
        </w:r>
        <w:r w:rsidRPr="00715AD3" w:rsidDel="002250C2">
          <w:tab/>
        </w:r>
        <w:r w:rsidRPr="00715AD3" w:rsidDel="002250C2">
          <w:tab/>
          <w:delText>INTEGER (1..64),</w:delText>
        </w:r>
      </w:del>
    </w:p>
    <w:p w:rsidR="002B1632" w:rsidRPr="00715AD3" w:rsidDel="002250C2" w:rsidRDefault="002B1632" w:rsidP="002D60CB">
      <w:pPr>
        <w:pStyle w:val="PL"/>
        <w:shd w:val="clear" w:color="auto" w:fill="E6E6E6"/>
        <w:rPr>
          <w:del w:id="6576" w:author="CR#0249" w:date="2019-12-19T11:17:00Z"/>
        </w:rPr>
      </w:pPr>
      <w:del w:id="6577" w:author="CR#0249" w:date="2019-12-19T11:17:00Z">
        <w:r w:rsidRPr="00715AD3" w:rsidDel="002250C2">
          <w:tab/>
          <w:delText>tlmWord</w:delText>
        </w:r>
        <w:r w:rsidRPr="00715AD3" w:rsidDel="002250C2">
          <w:tab/>
        </w:r>
        <w:r w:rsidRPr="00715AD3" w:rsidDel="002250C2">
          <w:tab/>
        </w:r>
        <w:r w:rsidRPr="00715AD3" w:rsidDel="002250C2">
          <w:tab/>
          <w:delText>INTEGER (0..16383),</w:delText>
        </w:r>
      </w:del>
    </w:p>
    <w:p w:rsidR="002B1632" w:rsidRPr="00715AD3" w:rsidDel="002250C2" w:rsidRDefault="002B1632" w:rsidP="002D60CB">
      <w:pPr>
        <w:pStyle w:val="PL"/>
        <w:shd w:val="clear" w:color="auto" w:fill="E6E6E6"/>
        <w:rPr>
          <w:del w:id="6578" w:author="CR#0249" w:date="2019-12-19T11:17:00Z"/>
        </w:rPr>
      </w:pPr>
      <w:del w:id="6579" w:author="CR#0249" w:date="2019-12-19T11:17:00Z">
        <w:r w:rsidRPr="00715AD3" w:rsidDel="002250C2">
          <w:tab/>
          <w:delText>antiSpoof</w:delText>
        </w:r>
        <w:r w:rsidRPr="00715AD3" w:rsidDel="002250C2">
          <w:tab/>
        </w:r>
        <w:r w:rsidRPr="00715AD3" w:rsidDel="002250C2">
          <w:tab/>
          <w:delText>INTEGER (0..1),</w:delText>
        </w:r>
      </w:del>
    </w:p>
    <w:p w:rsidR="002B1632" w:rsidRPr="00715AD3" w:rsidDel="002250C2" w:rsidRDefault="002B1632" w:rsidP="002D60CB">
      <w:pPr>
        <w:pStyle w:val="PL"/>
        <w:shd w:val="clear" w:color="auto" w:fill="E6E6E6"/>
        <w:rPr>
          <w:del w:id="6580" w:author="CR#0249" w:date="2019-12-19T11:17:00Z"/>
        </w:rPr>
      </w:pPr>
      <w:del w:id="6581" w:author="CR#0249" w:date="2019-12-19T11:17:00Z">
        <w:r w:rsidRPr="00715AD3" w:rsidDel="002250C2">
          <w:tab/>
          <w:delText>alert</w:delText>
        </w:r>
        <w:r w:rsidRPr="00715AD3" w:rsidDel="002250C2">
          <w:tab/>
        </w:r>
        <w:r w:rsidRPr="00715AD3" w:rsidDel="002250C2">
          <w:tab/>
        </w:r>
        <w:r w:rsidRPr="00715AD3" w:rsidDel="002250C2">
          <w:tab/>
          <w:delText>INTEGER (0..1),</w:delText>
        </w:r>
      </w:del>
    </w:p>
    <w:p w:rsidR="002B1632" w:rsidRPr="00715AD3" w:rsidDel="002250C2" w:rsidRDefault="002B1632" w:rsidP="002D60CB">
      <w:pPr>
        <w:pStyle w:val="PL"/>
        <w:shd w:val="clear" w:color="auto" w:fill="E6E6E6"/>
        <w:rPr>
          <w:del w:id="6582" w:author="CR#0249" w:date="2019-12-19T11:17:00Z"/>
        </w:rPr>
      </w:pPr>
      <w:del w:id="6583" w:author="CR#0249" w:date="2019-12-19T11:17:00Z">
        <w:r w:rsidRPr="00715AD3" w:rsidDel="002250C2">
          <w:tab/>
          <w:delText>tlmRsvdBits</w:delText>
        </w:r>
        <w:r w:rsidRPr="00715AD3" w:rsidDel="002250C2">
          <w:tab/>
        </w:r>
        <w:r w:rsidRPr="00715AD3" w:rsidDel="002250C2">
          <w:tab/>
          <w:delText>INTEGER (0..3),</w:delText>
        </w:r>
      </w:del>
    </w:p>
    <w:p w:rsidR="002B1632" w:rsidRPr="00715AD3" w:rsidDel="002250C2" w:rsidRDefault="002B1632" w:rsidP="002D60CB">
      <w:pPr>
        <w:pStyle w:val="PL"/>
        <w:shd w:val="clear" w:color="auto" w:fill="E6E6E6"/>
        <w:rPr>
          <w:del w:id="6584" w:author="CR#0249" w:date="2019-12-19T11:17:00Z"/>
        </w:rPr>
      </w:pPr>
      <w:del w:id="6585" w:author="CR#0249" w:date="2019-12-19T11:17:00Z">
        <w:r w:rsidRPr="00715AD3" w:rsidDel="002250C2">
          <w:tab/>
          <w:delText>...</w:delText>
        </w:r>
      </w:del>
    </w:p>
    <w:p w:rsidR="002B1632" w:rsidRPr="00715AD3" w:rsidDel="002250C2" w:rsidRDefault="002B1632" w:rsidP="002D60CB">
      <w:pPr>
        <w:pStyle w:val="PL"/>
        <w:shd w:val="clear" w:color="auto" w:fill="E6E6E6"/>
        <w:rPr>
          <w:del w:id="6586" w:author="CR#0249" w:date="2019-12-19T11:17:00Z"/>
        </w:rPr>
      </w:pPr>
      <w:del w:id="6587" w:author="CR#0249" w:date="2019-12-19T11:17:00Z">
        <w:r w:rsidRPr="00715AD3" w:rsidDel="002250C2">
          <w:delText>}</w:delText>
        </w:r>
      </w:del>
    </w:p>
    <w:p w:rsidR="002B1632" w:rsidRPr="00715AD3" w:rsidDel="002250C2" w:rsidRDefault="002B1632" w:rsidP="002D60CB">
      <w:pPr>
        <w:pStyle w:val="PL"/>
        <w:shd w:val="clear" w:color="auto" w:fill="E6E6E6"/>
        <w:rPr>
          <w:del w:id="6588" w:author="CR#0249" w:date="2019-12-19T11:17:00Z"/>
        </w:rPr>
      </w:pPr>
    </w:p>
    <w:p w:rsidR="002B1632" w:rsidRPr="00715AD3" w:rsidDel="002250C2" w:rsidRDefault="002B1632" w:rsidP="002D60CB">
      <w:pPr>
        <w:pStyle w:val="PL"/>
        <w:shd w:val="clear" w:color="auto" w:fill="E6E6E6"/>
        <w:rPr>
          <w:del w:id="6589" w:author="CR#0249" w:date="2019-12-19T11:17:00Z"/>
        </w:rPr>
      </w:pPr>
      <w:del w:id="6590" w:author="CR#0249" w:date="2019-12-19T11:17:00Z">
        <w:r w:rsidRPr="00715AD3" w:rsidDel="002250C2">
          <w:delText>-- ASN1STOP</w:delText>
        </w:r>
      </w:del>
    </w:p>
    <w:p w:rsidR="002B1632" w:rsidRPr="00715AD3" w:rsidDel="002250C2" w:rsidRDefault="002B1632" w:rsidP="002D60CB">
      <w:pPr>
        <w:rPr>
          <w:del w:id="659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6592" w:author="CR#0249" w:date="2019-12-19T11:17:00Z"/>
        </w:trPr>
        <w:tc>
          <w:tcPr>
            <w:tcW w:w="9639" w:type="dxa"/>
          </w:tcPr>
          <w:p w:rsidR="002B1632" w:rsidRPr="00715AD3" w:rsidDel="002250C2" w:rsidRDefault="002B1632" w:rsidP="002D60CB">
            <w:pPr>
              <w:pStyle w:val="TAH"/>
              <w:keepNext w:val="0"/>
              <w:keepLines w:val="0"/>
              <w:widowControl w:val="0"/>
              <w:rPr>
                <w:del w:id="6593" w:author="CR#0249" w:date="2019-12-19T11:17:00Z"/>
              </w:rPr>
            </w:pPr>
            <w:del w:id="6594" w:author="CR#0249" w:date="2019-12-19T11:17:00Z">
              <w:r w:rsidRPr="00715AD3" w:rsidDel="002250C2">
                <w:rPr>
                  <w:i/>
                </w:rPr>
                <w:delText>GPS-TOW-Assist</w:delText>
              </w:r>
              <w:r w:rsidRPr="00715AD3" w:rsidDel="002250C2">
                <w:rPr>
                  <w:iCs/>
                  <w:noProof/>
                </w:rPr>
                <w:delText xml:space="preserve"> field descriptions</w:delText>
              </w:r>
            </w:del>
          </w:p>
        </w:tc>
      </w:tr>
      <w:tr w:rsidR="00F80BCA" w:rsidRPr="00715AD3" w:rsidDel="002250C2">
        <w:trPr>
          <w:cantSplit/>
          <w:del w:id="6595" w:author="CR#0249" w:date="2019-12-19T11:17:00Z"/>
        </w:trPr>
        <w:tc>
          <w:tcPr>
            <w:tcW w:w="9639" w:type="dxa"/>
          </w:tcPr>
          <w:p w:rsidR="002B1632" w:rsidRPr="00715AD3" w:rsidDel="002250C2" w:rsidRDefault="002B1632" w:rsidP="002D60CB">
            <w:pPr>
              <w:pStyle w:val="TAL"/>
              <w:keepNext w:val="0"/>
              <w:keepLines w:val="0"/>
              <w:widowControl w:val="0"/>
              <w:rPr>
                <w:del w:id="6596" w:author="CR#0249" w:date="2019-12-19T11:17:00Z"/>
                <w:b/>
                <w:i/>
                <w:noProof/>
              </w:rPr>
            </w:pPr>
            <w:del w:id="6597" w:author="CR#0249" w:date="2019-12-19T11:17:00Z">
              <w:r w:rsidRPr="00715AD3" w:rsidDel="002250C2">
                <w:rPr>
                  <w:b/>
                  <w:i/>
                  <w:noProof/>
                </w:rPr>
                <w:delText>satelliteID</w:delText>
              </w:r>
            </w:del>
          </w:p>
          <w:p w:rsidR="002B1632" w:rsidRPr="00715AD3" w:rsidDel="002250C2" w:rsidRDefault="002B1632" w:rsidP="002D60CB">
            <w:pPr>
              <w:pStyle w:val="TAL"/>
              <w:keepNext w:val="0"/>
              <w:keepLines w:val="0"/>
              <w:widowControl w:val="0"/>
              <w:rPr>
                <w:del w:id="6598" w:author="CR#0249" w:date="2019-12-19T11:17:00Z"/>
                <w:noProof/>
              </w:rPr>
            </w:pPr>
            <w:del w:id="6599" w:author="CR#0249" w:date="2019-12-19T11:17:00Z">
              <w:r w:rsidRPr="00715AD3" w:rsidDel="002250C2">
                <w:rPr>
                  <w:noProof/>
                </w:rPr>
                <w:delText xml:space="preserve">This field </w:delText>
              </w:r>
              <w:r w:rsidRPr="00715AD3" w:rsidDel="002250C2">
                <w:delText xml:space="preserve">identifies the satellite for which the </w:delText>
              </w:r>
              <w:r w:rsidRPr="00715AD3" w:rsidDel="002250C2">
                <w:rPr>
                  <w:i/>
                </w:rPr>
                <w:delText>GPS-TOW-Assist</w:delText>
              </w:r>
              <w:r w:rsidRPr="00715AD3" w:rsidDel="002250C2">
                <w:delText xml:space="preserve"> is applicable. This field is identical to the GPS PRN Signal No. defined in [4].</w:delText>
              </w:r>
            </w:del>
          </w:p>
        </w:tc>
      </w:tr>
      <w:tr w:rsidR="00F80BCA" w:rsidRPr="00715AD3" w:rsidDel="002250C2">
        <w:trPr>
          <w:cantSplit/>
          <w:del w:id="6600" w:author="CR#0249" w:date="2019-12-19T11:17:00Z"/>
        </w:trPr>
        <w:tc>
          <w:tcPr>
            <w:tcW w:w="9639" w:type="dxa"/>
          </w:tcPr>
          <w:p w:rsidR="002B1632" w:rsidRPr="00715AD3" w:rsidDel="002250C2" w:rsidRDefault="002B1632" w:rsidP="002D60CB">
            <w:pPr>
              <w:pStyle w:val="TAL"/>
              <w:keepNext w:val="0"/>
              <w:keepLines w:val="0"/>
              <w:widowControl w:val="0"/>
              <w:rPr>
                <w:del w:id="6601" w:author="CR#0249" w:date="2019-12-19T11:17:00Z"/>
                <w:b/>
                <w:i/>
                <w:noProof/>
              </w:rPr>
            </w:pPr>
            <w:del w:id="6602" w:author="CR#0249" w:date="2019-12-19T11:17:00Z">
              <w:r w:rsidRPr="00715AD3" w:rsidDel="002250C2">
                <w:rPr>
                  <w:b/>
                  <w:i/>
                  <w:noProof/>
                </w:rPr>
                <w:delText>tlmWord</w:delText>
              </w:r>
            </w:del>
          </w:p>
          <w:p w:rsidR="002B1632" w:rsidRPr="00715AD3" w:rsidDel="002250C2" w:rsidRDefault="002B1632" w:rsidP="002D60CB">
            <w:pPr>
              <w:pStyle w:val="TAL"/>
              <w:keepNext w:val="0"/>
              <w:keepLines w:val="0"/>
              <w:widowControl w:val="0"/>
              <w:rPr>
                <w:del w:id="6603" w:author="CR#0249" w:date="2019-12-19T11:17:00Z"/>
                <w:noProof/>
              </w:rPr>
            </w:pPr>
            <w:del w:id="6604" w:author="CR#0249" w:date="2019-12-19T11:17:00Z">
              <w:r w:rsidRPr="00715AD3" w:rsidDel="002250C2">
                <w:rPr>
                  <w:noProof/>
                </w:rPr>
                <w:delText xml:space="preserve">This field contains a 14-bit value representing the Telemetry Message (TLM) being broadcast by the GPS satellite identified by the particular </w:delText>
              </w:r>
              <w:r w:rsidRPr="00715AD3" w:rsidDel="002250C2">
                <w:rPr>
                  <w:i/>
                  <w:noProof/>
                </w:rPr>
                <w:delText>satelliteID</w:delText>
              </w:r>
              <w:r w:rsidRPr="00715AD3" w:rsidDel="002250C2">
                <w:rPr>
                  <w:noProof/>
                </w:rPr>
                <w:delText>, with the MSB occurring first in the satellite transmission, as defined in [4].</w:delText>
              </w:r>
            </w:del>
          </w:p>
        </w:tc>
      </w:tr>
      <w:tr w:rsidR="00F80BCA" w:rsidRPr="00715AD3" w:rsidDel="002250C2">
        <w:trPr>
          <w:cantSplit/>
          <w:del w:id="6605" w:author="CR#0249" w:date="2019-12-19T11:17:00Z"/>
        </w:trPr>
        <w:tc>
          <w:tcPr>
            <w:tcW w:w="9639" w:type="dxa"/>
          </w:tcPr>
          <w:p w:rsidR="002B1632" w:rsidRPr="00715AD3" w:rsidDel="002250C2" w:rsidRDefault="002B1632" w:rsidP="002D60CB">
            <w:pPr>
              <w:pStyle w:val="TAL"/>
              <w:keepNext w:val="0"/>
              <w:keepLines w:val="0"/>
              <w:widowControl w:val="0"/>
              <w:rPr>
                <w:del w:id="6606" w:author="CR#0249" w:date="2019-12-19T11:17:00Z"/>
                <w:b/>
                <w:i/>
                <w:noProof/>
              </w:rPr>
            </w:pPr>
            <w:del w:id="6607" w:author="CR#0249" w:date="2019-12-19T11:17:00Z">
              <w:r w:rsidRPr="00715AD3" w:rsidDel="002250C2">
                <w:rPr>
                  <w:b/>
                  <w:i/>
                  <w:noProof/>
                </w:rPr>
                <w:delText>antiSpoof</w:delText>
              </w:r>
            </w:del>
          </w:p>
          <w:p w:rsidR="002B1632" w:rsidRPr="00715AD3" w:rsidDel="002250C2" w:rsidRDefault="002B1632" w:rsidP="002D60CB">
            <w:pPr>
              <w:pStyle w:val="TAL"/>
              <w:keepNext w:val="0"/>
              <w:keepLines w:val="0"/>
              <w:widowControl w:val="0"/>
              <w:rPr>
                <w:del w:id="6608" w:author="CR#0249" w:date="2019-12-19T11:17:00Z"/>
                <w:noProof/>
              </w:rPr>
            </w:pPr>
            <w:del w:id="6609" w:author="CR#0249" w:date="2019-12-19T11:17:00Z">
              <w:r w:rsidRPr="00715AD3" w:rsidDel="002250C2">
                <w:delText xml:space="preserve">This field contains the Anti-Spoof flag that is being broadcast by the GPS satellite identified by </w:delText>
              </w:r>
              <w:r w:rsidRPr="00715AD3" w:rsidDel="002250C2">
                <w:rPr>
                  <w:i/>
                </w:rPr>
                <w:delText>satelliteID</w:delText>
              </w:r>
              <w:r w:rsidRPr="00715AD3" w:rsidDel="002250C2">
                <w:delText>, as defined in [4].</w:delText>
              </w:r>
            </w:del>
          </w:p>
        </w:tc>
      </w:tr>
      <w:tr w:rsidR="00F80BCA" w:rsidRPr="00715AD3" w:rsidDel="002250C2">
        <w:trPr>
          <w:cantSplit/>
          <w:del w:id="6610" w:author="CR#0249" w:date="2019-12-19T11:17:00Z"/>
        </w:trPr>
        <w:tc>
          <w:tcPr>
            <w:tcW w:w="9639" w:type="dxa"/>
          </w:tcPr>
          <w:p w:rsidR="002B1632" w:rsidRPr="00715AD3" w:rsidDel="002250C2" w:rsidRDefault="002B1632" w:rsidP="002D60CB">
            <w:pPr>
              <w:pStyle w:val="TAL"/>
              <w:keepNext w:val="0"/>
              <w:keepLines w:val="0"/>
              <w:widowControl w:val="0"/>
              <w:rPr>
                <w:del w:id="6611" w:author="CR#0249" w:date="2019-12-19T11:17:00Z"/>
                <w:b/>
                <w:i/>
                <w:noProof/>
              </w:rPr>
            </w:pPr>
            <w:del w:id="6612" w:author="CR#0249" w:date="2019-12-19T11:17:00Z">
              <w:r w:rsidRPr="00715AD3" w:rsidDel="002250C2">
                <w:rPr>
                  <w:b/>
                  <w:i/>
                  <w:noProof/>
                </w:rPr>
                <w:delText>alert</w:delText>
              </w:r>
            </w:del>
          </w:p>
          <w:p w:rsidR="002B1632" w:rsidRPr="00715AD3" w:rsidDel="002250C2" w:rsidRDefault="002B1632" w:rsidP="002D60CB">
            <w:pPr>
              <w:pStyle w:val="TAL"/>
              <w:keepNext w:val="0"/>
              <w:keepLines w:val="0"/>
              <w:widowControl w:val="0"/>
              <w:rPr>
                <w:del w:id="6613" w:author="CR#0249" w:date="2019-12-19T11:17:00Z"/>
                <w:noProof/>
              </w:rPr>
            </w:pPr>
            <w:del w:id="6614" w:author="CR#0249" w:date="2019-12-19T11:17:00Z">
              <w:r w:rsidRPr="00715AD3" w:rsidDel="002250C2">
                <w:delText xml:space="preserve">This field contains the Alert flag that is being broadcast by the GPS satellite identified by </w:delText>
              </w:r>
              <w:r w:rsidRPr="00715AD3" w:rsidDel="002250C2">
                <w:rPr>
                  <w:i/>
                </w:rPr>
                <w:delText>satelliteID</w:delText>
              </w:r>
              <w:r w:rsidRPr="00715AD3" w:rsidDel="002250C2">
                <w:delText>, as defined in [4].</w:delText>
              </w:r>
            </w:del>
          </w:p>
        </w:tc>
      </w:tr>
      <w:tr w:rsidR="002B1632" w:rsidRPr="00715AD3" w:rsidDel="002250C2">
        <w:trPr>
          <w:cantSplit/>
          <w:del w:id="6615" w:author="CR#0249" w:date="2019-12-19T11:17:00Z"/>
        </w:trPr>
        <w:tc>
          <w:tcPr>
            <w:tcW w:w="9639" w:type="dxa"/>
          </w:tcPr>
          <w:p w:rsidR="002B1632" w:rsidRPr="00715AD3" w:rsidDel="002250C2" w:rsidRDefault="002B1632" w:rsidP="002D60CB">
            <w:pPr>
              <w:pStyle w:val="TAL"/>
              <w:keepNext w:val="0"/>
              <w:keepLines w:val="0"/>
              <w:widowControl w:val="0"/>
              <w:rPr>
                <w:del w:id="6616" w:author="CR#0249" w:date="2019-12-19T11:17:00Z"/>
                <w:b/>
                <w:i/>
                <w:noProof/>
              </w:rPr>
            </w:pPr>
            <w:del w:id="6617" w:author="CR#0249" w:date="2019-12-19T11:17:00Z">
              <w:r w:rsidRPr="00715AD3" w:rsidDel="002250C2">
                <w:rPr>
                  <w:b/>
                  <w:i/>
                  <w:noProof/>
                </w:rPr>
                <w:delText>tlmRsvdBits</w:delText>
              </w:r>
            </w:del>
          </w:p>
          <w:p w:rsidR="002B1632" w:rsidRPr="00715AD3" w:rsidDel="002250C2" w:rsidRDefault="002B1632" w:rsidP="002D60CB">
            <w:pPr>
              <w:pStyle w:val="TAL"/>
              <w:keepNext w:val="0"/>
              <w:keepLines w:val="0"/>
              <w:widowControl w:val="0"/>
              <w:rPr>
                <w:del w:id="6618" w:author="CR#0249" w:date="2019-12-19T11:17:00Z"/>
                <w:noProof/>
              </w:rPr>
            </w:pPr>
            <w:del w:id="6619" w:author="CR#0249" w:date="2019-12-19T11:17:00Z">
              <w:r w:rsidRPr="00715AD3" w:rsidDel="002250C2">
                <w:delText xml:space="preserve">This field contains the two reserved bits in the TLM Word being broadcast by the GPS satellite identified by </w:delText>
              </w:r>
              <w:r w:rsidRPr="00715AD3" w:rsidDel="002250C2">
                <w:rPr>
                  <w:i/>
                </w:rPr>
                <w:delText>satelliteID</w:delText>
              </w:r>
              <w:r w:rsidRPr="00715AD3" w:rsidDel="002250C2">
                <w:delText>, with the MSB occurring first in the satellite transmission, as defined in [4].</w:delText>
              </w:r>
            </w:del>
          </w:p>
        </w:tc>
      </w:tr>
    </w:tbl>
    <w:p w:rsidR="002B1632" w:rsidRPr="00715AD3" w:rsidDel="002250C2" w:rsidRDefault="002B1632" w:rsidP="002D60CB">
      <w:pPr>
        <w:rPr>
          <w:del w:id="6620" w:author="CR#0249" w:date="2019-12-19T11:17:00Z"/>
        </w:rPr>
      </w:pPr>
    </w:p>
    <w:p w:rsidR="002B1632" w:rsidRPr="00715AD3" w:rsidDel="002250C2" w:rsidRDefault="002B1632" w:rsidP="002D60CB">
      <w:pPr>
        <w:pStyle w:val="Heading4"/>
        <w:rPr>
          <w:del w:id="6621" w:author="CR#0249" w:date="2019-12-19T11:17:00Z"/>
        </w:rPr>
      </w:pPr>
      <w:bookmarkStart w:id="6622" w:name="_Toc20690672"/>
      <w:del w:id="6623" w:author="CR#0249" w:date="2019-12-19T11:17:00Z">
        <w:r w:rsidRPr="00715AD3" w:rsidDel="002250C2">
          <w:delText>–</w:delText>
        </w:r>
        <w:r w:rsidRPr="00715AD3" w:rsidDel="002250C2">
          <w:tab/>
        </w:r>
        <w:r w:rsidRPr="00715AD3" w:rsidDel="002250C2">
          <w:rPr>
            <w:i/>
            <w:snapToGrid w:val="0"/>
          </w:rPr>
          <w:delText>NetworkTime</w:delText>
        </w:r>
        <w:bookmarkEnd w:id="6622"/>
      </w:del>
    </w:p>
    <w:p w:rsidR="002B1632" w:rsidRPr="00715AD3" w:rsidDel="002250C2" w:rsidRDefault="002B1632" w:rsidP="002D60CB">
      <w:pPr>
        <w:pStyle w:val="PL"/>
        <w:shd w:val="clear" w:color="auto" w:fill="E6E6E6"/>
        <w:rPr>
          <w:del w:id="6624" w:author="CR#0249" w:date="2019-12-19T11:17:00Z"/>
        </w:rPr>
      </w:pPr>
      <w:del w:id="6625" w:author="CR#0249" w:date="2019-12-19T11:17:00Z">
        <w:r w:rsidRPr="00715AD3" w:rsidDel="002250C2">
          <w:delText>-- ASN1START</w:delText>
        </w:r>
      </w:del>
    </w:p>
    <w:p w:rsidR="002B1632" w:rsidRPr="00715AD3" w:rsidDel="002250C2" w:rsidRDefault="002B1632" w:rsidP="002D60CB">
      <w:pPr>
        <w:pStyle w:val="PL"/>
        <w:shd w:val="clear" w:color="auto" w:fill="E6E6E6"/>
        <w:rPr>
          <w:del w:id="6626" w:author="CR#0249" w:date="2019-12-19T11:17:00Z"/>
        </w:rPr>
      </w:pPr>
    </w:p>
    <w:p w:rsidR="002B1632" w:rsidRPr="00715AD3" w:rsidDel="002250C2" w:rsidRDefault="002B1632" w:rsidP="00C42F64">
      <w:pPr>
        <w:pStyle w:val="PL"/>
        <w:shd w:val="clear" w:color="auto" w:fill="E6E6E6"/>
        <w:outlineLvl w:val="0"/>
        <w:rPr>
          <w:del w:id="6627" w:author="CR#0249" w:date="2019-12-19T11:17:00Z"/>
        </w:rPr>
      </w:pPr>
      <w:del w:id="6628" w:author="CR#0249" w:date="2019-12-19T11:17:00Z">
        <w:r w:rsidRPr="00715AD3" w:rsidDel="002250C2">
          <w:delText>NetworkTime ::= SEQUENCE {</w:delText>
        </w:r>
      </w:del>
    </w:p>
    <w:p w:rsidR="002B1632" w:rsidRPr="00715AD3" w:rsidDel="002250C2" w:rsidRDefault="002B1632" w:rsidP="002D60CB">
      <w:pPr>
        <w:pStyle w:val="PL"/>
        <w:shd w:val="clear" w:color="auto" w:fill="E6E6E6"/>
        <w:rPr>
          <w:del w:id="6629" w:author="CR#0249" w:date="2019-12-19T11:17:00Z"/>
        </w:rPr>
      </w:pPr>
      <w:del w:id="6630" w:author="CR#0249" w:date="2019-12-19T11:17:00Z">
        <w:r w:rsidRPr="00715AD3" w:rsidDel="002250C2">
          <w:tab/>
          <w:delText>secondsFromFrameStructureStart</w:delText>
        </w:r>
        <w:r w:rsidR="00354C05" w:rsidRPr="00715AD3" w:rsidDel="002250C2">
          <w:tab/>
        </w:r>
        <w:r w:rsidRPr="00715AD3" w:rsidDel="002250C2">
          <w:tab/>
        </w:r>
        <w:r w:rsidRPr="00715AD3" w:rsidDel="002250C2">
          <w:tab/>
        </w:r>
        <w:r w:rsidRPr="00715AD3" w:rsidDel="002250C2">
          <w:tab/>
          <w:delText>INTEGER(0..12533),</w:delText>
        </w:r>
      </w:del>
    </w:p>
    <w:p w:rsidR="002B1632" w:rsidRPr="00715AD3" w:rsidDel="002250C2" w:rsidRDefault="002B1632" w:rsidP="002D60CB">
      <w:pPr>
        <w:pStyle w:val="PL"/>
        <w:shd w:val="clear" w:color="auto" w:fill="E6E6E6"/>
        <w:rPr>
          <w:del w:id="6631" w:author="CR#0249" w:date="2019-12-19T11:17:00Z"/>
        </w:rPr>
      </w:pPr>
      <w:del w:id="6632" w:author="CR#0249" w:date="2019-12-19T11:17:00Z">
        <w:r w:rsidRPr="00715AD3" w:rsidDel="002250C2">
          <w:tab/>
          <w:delText>fractionalSecondsFromFrameStructureStart</w:delText>
        </w:r>
        <w:r w:rsidR="00354C05" w:rsidRPr="00715AD3" w:rsidDel="002250C2">
          <w:tab/>
        </w:r>
        <w:r w:rsidRPr="00715AD3" w:rsidDel="002250C2">
          <w:delText>INTEGER(0..3999999),</w:delText>
        </w:r>
      </w:del>
    </w:p>
    <w:p w:rsidR="002B1632" w:rsidRPr="00715AD3" w:rsidDel="002250C2" w:rsidRDefault="002B1632" w:rsidP="002D60CB">
      <w:pPr>
        <w:pStyle w:val="PL"/>
        <w:shd w:val="clear" w:color="auto" w:fill="E6E6E6"/>
        <w:rPr>
          <w:del w:id="6633" w:author="CR#0249" w:date="2019-12-19T11:17:00Z"/>
        </w:rPr>
      </w:pPr>
      <w:del w:id="6634" w:author="CR#0249" w:date="2019-12-19T11:17:00Z">
        <w:r w:rsidRPr="00715AD3" w:rsidDel="002250C2">
          <w:tab/>
          <w:delText>frameDrif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64..63)</w:delText>
        </w:r>
        <w:r w:rsidR="00354C05" w:rsidRPr="00715AD3" w:rsidDel="002250C2">
          <w:tab/>
        </w:r>
        <w:r w:rsidRPr="00715AD3" w:rsidDel="002250C2">
          <w:delText>OPTIONAL,</w:delText>
        </w:r>
        <w:r w:rsidRPr="00715AD3" w:rsidDel="002250C2">
          <w:tab/>
          <w:delText>-- Cond GNSSsynch</w:delText>
        </w:r>
      </w:del>
    </w:p>
    <w:p w:rsidR="002B1632" w:rsidRPr="00715AD3" w:rsidDel="002250C2" w:rsidRDefault="002B1632" w:rsidP="002D60CB">
      <w:pPr>
        <w:pStyle w:val="PL"/>
        <w:shd w:val="clear" w:color="auto" w:fill="E6E6E6"/>
        <w:rPr>
          <w:del w:id="6635" w:author="CR#0249" w:date="2019-12-19T11:17:00Z"/>
        </w:rPr>
      </w:pPr>
      <w:del w:id="6636" w:author="CR#0249" w:date="2019-12-19T11:17:00Z">
        <w:r w:rsidRPr="00715AD3" w:rsidDel="002250C2">
          <w:lastRenderedPageBreak/>
          <w:tab/>
          <w:delText>cellID</w:delText>
        </w:r>
        <w:r w:rsidR="00354C05" w:rsidRPr="00715AD3" w:rsidDel="002250C2">
          <w:tab/>
        </w:r>
        <w:r w:rsidRPr="00715AD3" w:rsidDel="002250C2">
          <w:tab/>
          <w:delText>CHOICE {</w:delText>
        </w:r>
      </w:del>
    </w:p>
    <w:p w:rsidR="002B1632" w:rsidRPr="00715AD3" w:rsidDel="002250C2" w:rsidRDefault="002B1632" w:rsidP="002D60CB">
      <w:pPr>
        <w:pStyle w:val="PL"/>
        <w:shd w:val="clear" w:color="auto" w:fill="E6E6E6"/>
        <w:rPr>
          <w:del w:id="6637" w:author="CR#0249" w:date="2019-12-19T11:17:00Z"/>
        </w:rPr>
      </w:pPr>
      <w:del w:id="6638" w:author="CR#0249" w:date="2019-12-19T11:17:00Z">
        <w:r w:rsidRPr="00715AD3" w:rsidDel="002250C2">
          <w:tab/>
        </w:r>
        <w:r w:rsidRPr="00715AD3" w:rsidDel="002250C2">
          <w:tab/>
        </w:r>
        <w:r w:rsidRPr="00715AD3" w:rsidDel="002250C2">
          <w:tab/>
        </w:r>
        <w:r w:rsidRPr="00715AD3" w:rsidDel="002250C2">
          <w:tab/>
          <w:delText>eUTRA</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6639" w:author="CR#0249" w:date="2019-12-19T11:17:00Z"/>
        </w:rPr>
      </w:pPr>
      <w:del w:id="664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physCellId</w:delText>
        </w:r>
        <w:r w:rsidRPr="00715AD3" w:rsidDel="002250C2">
          <w:tab/>
        </w:r>
        <w:r w:rsidRPr="00715AD3" w:rsidDel="002250C2">
          <w:tab/>
        </w:r>
        <w:r w:rsidRPr="00715AD3" w:rsidDel="002250C2">
          <w:tab/>
          <w:delText>INTEGER (0..503),</w:delText>
        </w:r>
      </w:del>
    </w:p>
    <w:p w:rsidR="002B1632" w:rsidRPr="00715AD3" w:rsidDel="002250C2" w:rsidRDefault="002B1632" w:rsidP="002D60CB">
      <w:pPr>
        <w:pStyle w:val="PL"/>
        <w:shd w:val="clear" w:color="auto" w:fill="E6E6E6"/>
        <w:rPr>
          <w:del w:id="6641" w:author="CR#0249" w:date="2019-12-19T11:17:00Z"/>
        </w:rPr>
      </w:pPr>
      <w:del w:id="664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ellGlobalIdEUTRA</w:delText>
        </w:r>
        <w:r w:rsidRPr="00715AD3" w:rsidDel="002250C2">
          <w:tab/>
          <w:delText>CellGlobalIdEUTRA-AndUTRA</w:delText>
        </w:r>
        <w:r w:rsidRPr="00715AD3" w:rsidDel="002250C2">
          <w:tab/>
          <w:delText>OPTIONAL,</w:delText>
        </w:r>
        <w:r w:rsidRPr="00715AD3" w:rsidDel="002250C2">
          <w:tab/>
        </w:r>
        <w:r w:rsidRPr="00715AD3" w:rsidDel="002250C2">
          <w:rPr>
            <w:snapToGrid w:val="0"/>
          </w:rPr>
          <w:delText>-- Need ON</w:delText>
        </w:r>
      </w:del>
    </w:p>
    <w:p w:rsidR="002B1632" w:rsidRPr="00715AD3" w:rsidDel="002250C2" w:rsidRDefault="002B1632" w:rsidP="002D60CB">
      <w:pPr>
        <w:pStyle w:val="PL"/>
        <w:shd w:val="clear" w:color="auto" w:fill="E6E6E6"/>
        <w:rPr>
          <w:del w:id="6643" w:author="CR#0249" w:date="2019-12-19T11:17:00Z"/>
          <w:snapToGrid w:val="0"/>
        </w:rPr>
      </w:pPr>
      <w:del w:id="664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arfc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RFCN-ValueEUTRA,</w:delText>
        </w:r>
      </w:del>
    </w:p>
    <w:p w:rsidR="00BD4A9C" w:rsidRPr="00715AD3" w:rsidDel="002250C2" w:rsidRDefault="002B1632" w:rsidP="002D60CB">
      <w:pPr>
        <w:pStyle w:val="PL"/>
        <w:shd w:val="clear" w:color="auto" w:fill="E6E6E6"/>
        <w:rPr>
          <w:del w:id="6645" w:author="CR#0249" w:date="2019-12-19T11:17:00Z"/>
        </w:rPr>
      </w:pPr>
      <w:del w:id="664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r w:rsidR="00BD4A9C" w:rsidRPr="00715AD3" w:rsidDel="002250C2">
          <w:delText>,</w:delText>
        </w:r>
      </w:del>
    </w:p>
    <w:p w:rsidR="00BD4A9C" w:rsidRPr="00715AD3" w:rsidDel="002250C2" w:rsidRDefault="00BD4A9C" w:rsidP="002D60CB">
      <w:pPr>
        <w:pStyle w:val="PL"/>
        <w:shd w:val="clear" w:color="auto" w:fill="E6E6E6"/>
        <w:rPr>
          <w:del w:id="6647" w:author="CR#0249" w:date="2019-12-19T11:17:00Z"/>
        </w:rPr>
      </w:pPr>
      <w:del w:id="664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 earfcn-v9a0</w:delText>
        </w:r>
        <w:r w:rsidRPr="00715AD3" w:rsidDel="002250C2">
          <w:tab/>
        </w:r>
        <w:r w:rsidRPr="00715AD3" w:rsidDel="002250C2">
          <w:tab/>
          <w:delText>ARFCN-ValueEUTRA-v9a0 OPTIONAL</w:delText>
        </w:r>
        <w:r w:rsidRPr="00715AD3" w:rsidDel="002250C2">
          <w:tab/>
          <w:delText>-- Cond EARFCN-max</w:delText>
        </w:r>
      </w:del>
    </w:p>
    <w:p w:rsidR="002B1632" w:rsidRPr="00715AD3" w:rsidDel="002250C2" w:rsidRDefault="00BD4A9C" w:rsidP="002D60CB">
      <w:pPr>
        <w:pStyle w:val="PL"/>
        <w:shd w:val="clear" w:color="auto" w:fill="E6E6E6"/>
        <w:rPr>
          <w:del w:id="6649" w:author="CR#0249" w:date="2019-12-19T11:17:00Z"/>
        </w:rPr>
      </w:pPr>
      <w:del w:id="665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51" w:author="CR#0249" w:date="2019-12-19T11:17:00Z"/>
        </w:rPr>
      </w:pPr>
      <w:del w:id="665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53" w:author="CR#0249" w:date="2019-12-19T11:17:00Z"/>
        </w:rPr>
      </w:pPr>
      <w:del w:id="6654" w:author="CR#0249" w:date="2019-12-19T11:17:00Z">
        <w:r w:rsidRPr="00715AD3" w:rsidDel="002250C2">
          <w:tab/>
        </w:r>
        <w:r w:rsidRPr="00715AD3" w:rsidDel="002250C2">
          <w:tab/>
        </w:r>
        <w:r w:rsidRPr="00715AD3" w:rsidDel="002250C2">
          <w:tab/>
        </w:r>
        <w:r w:rsidRPr="00715AD3" w:rsidDel="002250C2">
          <w:tab/>
          <w:delText>uTRA</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6655" w:author="CR#0249" w:date="2019-12-19T11:17:00Z"/>
        </w:rPr>
      </w:pPr>
      <w:del w:id="665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w:delText>
        </w:r>
        <w:r w:rsidR="00354C05" w:rsidRPr="00715AD3" w:rsidDel="002250C2">
          <w:tab/>
        </w:r>
        <w:r w:rsidRPr="00715AD3" w:rsidDel="002250C2">
          <w:delText>CHOICE {</w:delText>
        </w:r>
      </w:del>
    </w:p>
    <w:p w:rsidR="002B1632" w:rsidRPr="00715AD3" w:rsidDel="002250C2" w:rsidRDefault="002B1632" w:rsidP="002D60CB">
      <w:pPr>
        <w:pStyle w:val="PL"/>
        <w:shd w:val="clear" w:color="auto" w:fill="E6E6E6"/>
        <w:rPr>
          <w:del w:id="6657" w:author="CR#0249" w:date="2019-12-19T11:17:00Z"/>
        </w:rPr>
      </w:pPr>
      <w:del w:id="665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fdd</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6659" w:author="CR#0249" w:date="2019-12-19T11:17:00Z"/>
        </w:rPr>
      </w:pPr>
      <w:del w:id="666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primary-CPICH-Info</w:delText>
        </w:r>
        <w:r w:rsidRPr="00715AD3" w:rsidDel="002250C2">
          <w:tab/>
        </w:r>
        <w:r w:rsidRPr="00715AD3" w:rsidDel="002250C2">
          <w:rPr>
            <w:snapToGrid w:val="0"/>
          </w:rPr>
          <w:delText>INTEGER (0..511)</w:delText>
        </w:r>
        <w:r w:rsidRPr="00715AD3" w:rsidDel="002250C2">
          <w:delText>,</w:delText>
        </w:r>
      </w:del>
    </w:p>
    <w:p w:rsidR="002B1632" w:rsidRPr="00715AD3" w:rsidDel="002250C2" w:rsidRDefault="002B1632" w:rsidP="002D60CB">
      <w:pPr>
        <w:pStyle w:val="PL"/>
        <w:shd w:val="clear" w:color="auto" w:fill="E6E6E6"/>
        <w:rPr>
          <w:del w:id="6661" w:author="CR#0249" w:date="2019-12-19T11:17:00Z"/>
        </w:rPr>
      </w:pPr>
      <w:del w:id="666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63" w:author="CR#0249" w:date="2019-12-19T11:17:00Z"/>
        </w:rPr>
      </w:pPr>
      <w:del w:id="666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65" w:author="CR#0249" w:date="2019-12-19T11:17:00Z"/>
        </w:rPr>
      </w:pPr>
      <w:del w:id="666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tdd</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6667" w:author="CR#0249" w:date="2019-12-19T11:17:00Z"/>
        </w:rPr>
      </w:pPr>
      <w:del w:id="666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ellParameters</w:delText>
        </w:r>
        <w:r w:rsidRPr="00715AD3" w:rsidDel="002250C2">
          <w:tab/>
        </w:r>
        <w:r w:rsidRPr="00715AD3" w:rsidDel="002250C2">
          <w:tab/>
        </w:r>
        <w:r w:rsidRPr="00715AD3" w:rsidDel="002250C2">
          <w:rPr>
            <w:snapToGrid w:val="0"/>
          </w:rPr>
          <w:delText>INTEGER (0..127)</w:delText>
        </w:r>
        <w:r w:rsidRPr="00715AD3" w:rsidDel="002250C2">
          <w:delText>,</w:delText>
        </w:r>
      </w:del>
    </w:p>
    <w:p w:rsidR="002B1632" w:rsidRPr="00715AD3" w:rsidDel="002250C2" w:rsidRDefault="002B1632" w:rsidP="002D60CB">
      <w:pPr>
        <w:pStyle w:val="PL"/>
        <w:shd w:val="clear" w:color="auto" w:fill="E6E6E6"/>
        <w:rPr>
          <w:del w:id="6669" w:author="CR#0249" w:date="2019-12-19T11:17:00Z"/>
        </w:rPr>
      </w:pPr>
      <w:del w:id="667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71" w:author="CR#0249" w:date="2019-12-19T11:17:00Z"/>
        </w:rPr>
      </w:pPr>
      <w:del w:id="667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73" w:author="CR#0249" w:date="2019-12-19T11:17:00Z"/>
        </w:rPr>
      </w:pPr>
      <w:del w:id="667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75" w:author="CR#0249" w:date="2019-12-19T11:17:00Z"/>
        </w:rPr>
      </w:pPr>
      <w:del w:id="667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ellGlobalIdUTRA</w:delText>
        </w:r>
        <w:r w:rsidRPr="00715AD3" w:rsidDel="002250C2">
          <w:tab/>
          <w:delText>CellGlobalIdEUTRA-AndUTRA</w:delText>
        </w:r>
        <w:r w:rsidRPr="00715AD3" w:rsidDel="002250C2">
          <w:tab/>
          <w:delText>OPTIONAL,</w:delText>
        </w:r>
        <w:r w:rsidRPr="00715AD3" w:rsidDel="002250C2">
          <w:tab/>
        </w:r>
        <w:r w:rsidRPr="00715AD3" w:rsidDel="002250C2">
          <w:rPr>
            <w:snapToGrid w:val="0"/>
          </w:rPr>
          <w:delText>-- Need ON</w:delText>
        </w:r>
      </w:del>
    </w:p>
    <w:p w:rsidR="002B1632" w:rsidRPr="00715AD3" w:rsidDel="002250C2" w:rsidRDefault="002B1632" w:rsidP="002D60CB">
      <w:pPr>
        <w:pStyle w:val="PL"/>
        <w:shd w:val="clear" w:color="auto" w:fill="E6E6E6"/>
        <w:rPr>
          <w:del w:id="6677" w:author="CR#0249" w:date="2019-12-19T11:17:00Z"/>
        </w:rPr>
      </w:pPr>
      <w:del w:id="667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uarfcn</w:delText>
        </w:r>
        <w:r w:rsidRPr="00715AD3" w:rsidDel="002250C2">
          <w:tab/>
        </w:r>
        <w:r w:rsidRPr="00715AD3" w:rsidDel="002250C2">
          <w:tab/>
        </w:r>
        <w:r w:rsidRPr="00715AD3" w:rsidDel="002250C2">
          <w:tab/>
        </w:r>
        <w:r w:rsidRPr="00715AD3" w:rsidDel="002250C2">
          <w:tab/>
          <w:delText>ARFCN-ValueUTRA,</w:delText>
        </w:r>
      </w:del>
    </w:p>
    <w:p w:rsidR="002B1632" w:rsidRPr="00715AD3" w:rsidDel="002250C2" w:rsidRDefault="002B1632" w:rsidP="002D60CB">
      <w:pPr>
        <w:pStyle w:val="PL"/>
        <w:shd w:val="clear" w:color="auto" w:fill="E6E6E6"/>
        <w:rPr>
          <w:del w:id="6679" w:author="CR#0249" w:date="2019-12-19T11:17:00Z"/>
        </w:rPr>
      </w:pPr>
      <w:del w:id="668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81" w:author="CR#0249" w:date="2019-12-19T11:17:00Z"/>
        </w:rPr>
      </w:pPr>
      <w:del w:id="668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83" w:author="CR#0249" w:date="2019-12-19T11:17:00Z"/>
        </w:rPr>
      </w:pPr>
      <w:del w:id="6684" w:author="CR#0249" w:date="2019-12-19T11:17:00Z">
        <w:r w:rsidRPr="00715AD3" w:rsidDel="002250C2">
          <w:tab/>
        </w:r>
        <w:r w:rsidRPr="00715AD3" w:rsidDel="002250C2">
          <w:tab/>
        </w:r>
        <w:r w:rsidRPr="00715AD3" w:rsidDel="002250C2">
          <w:tab/>
        </w:r>
        <w:r w:rsidRPr="00715AD3" w:rsidDel="002250C2">
          <w:tab/>
          <w:delText>gSM</w:delText>
        </w:r>
        <w:r w:rsidRPr="00715AD3" w:rsidDel="002250C2">
          <w:tab/>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6685" w:author="CR#0249" w:date="2019-12-19T11:17:00Z"/>
        </w:rPr>
      </w:pPr>
      <w:del w:id="668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bcchCarrier</w:delText>
        </w:r>
        <w:r w:rsidRPr="00715AD3" w:rsidDel="002250C2">
          <w:tab/>
        </w:r>
        <w:r w:rsidRPr="00715AD3" w:rsidDel="002250C2">
          <w:tab/>
        </w:r>
        <w:r w:rsidRPr="00715AD3" w:rsidDel="002250C2">
          <w:tab/>
          <w:delText>INTEGER (0..1023),</w:delText>
        </w:r>
      </w:del>
    </w:p>
    <w:p w:rsidR="002B1632" w:rsidRPr="00715AD3" w:rsidDel="002250C2" w:rsidRDefault="002B1632" w:rsidP="002D60CB">
      <w:pPr>
        <w:pStyle w:val="PL"/>
        <w:shd w:val="clear" w:color="auto" w:fill="E6E6E6"/>
        <w:rPr>
          <w:del w:id="6687" w:author="CR#0249" w:date="2019-12-19T11:17:00Z"/>
        </w:rPr>
      </w:pPr>
      <w:del w:id="668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bsic</w:delText>
        </w:r>
        <w:r w:rsidRPr="00715AD3" w:rsidDel="002250C2">
          <w:tab/>
        </w:r>
        <w:r w:rsidRPr="00715AD3" w:rsidDel="002250C2">
          <w:tab/>
        </w:r>
        <w:r w:rsidRPr="00715AD3" w:rsidDel="002250C2">
          <w:tab/>
        </w:r>
        <w:r w:rsidRPr="00715AD3" w:rsidDel="002250C2">
          <w:tab/>
          <w:delText>INTEGER (0..63),</w:delText>
        </w:r>
      </w:del>
    </w:p>
    <w:p w:rsidR="002B1632" w:rsidRPr="00715AD3" w:rsidDel="002250C2" w:rsidRDefault="002B1632" w:rsidP="002D60CB">
      <w:pPr>
        <w:pStyle w:val="PL"/>
        <w:shd w:val="clear" w:color="auto" w:fill="E6E6E6"/>
        <w:rPr>
          <w:del w:id="6689" w:author="CR#0249" w:date="2019-12-19T11:17:00Z"/>
        </w:rPr>
      </w:pPr>
      <w:del w:id="669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ellGlobalIdGERAN</w:delText>
        </w:r>
        <w:r w:rsidRPr="00715AD3" w:rsidDel="002250C2">
          <w:tab/>
          <w:delText>CellGlobalIdGERAN</w:delText>
        </w:r>
        <w:r w:rsidRPr="00715AD3" w:rsidDel="002250C2">
          <w:tab/>
        </w:r>
        <w:r w:rsidRPr="00715AD3" w:rsidDel="002250C2">
          <w:tab/>
        </w:r>
        <w:r w:rsidRPr="00715AD3" w:rsidDel="002250C2">
          <w:tab/>
          <w:delText>OPTIONAL,</w:delText>
        </w:r>
        <w:r w:rsidRPr="00715AD3" w:rsidDel="002250C2">
          <w:tab/>
        </w:r>
        <w:r w:rsidRPr="00715AD3" w:rsidDel="002250C2">
          <w:rPr>
            <w:snapToGrid w:val="0"/>
          </w:rPr>
          <w:delText>-- Need ON</w:delText>
        </w:r>
      </w:del>
    </w:p>
    <w:p w:rsidR="002B1632" w:rsidRPr="00715AD3" w:rsidDel="002250C2" w:rsidRDefault="002B1632" w:rsidP="002D60CB">
      <w:pPr>
        <w:pStyle w:val="PL"/>
        <w:shd w:val="clear" w:color="auto" w:fill="E6E6E6"/>
        <w:rPr>
          <w:del w:id="6691" w:author="CR#0249" w:date="2019-12-19T11:17:00Z"/>
        </w:rPr>
      </w:pPr>
      <w:del w:id="669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693" w:author="CR#0249" w:date="2019-12-19T11:17:00Z"/>
        </w:rPr>
      </w:pPr>
      <w:del w:id="669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6C6D0E" w:rsidRPr="00715AD3" w:rsidDel="002250C2" w:rsidRDefault="002B1632" w:rsidP="006C6D0E">
      <w:pPr>
        <w:pStyle w:val="PL"/>
        <w:shd w:val="clear" w:color="auto" w:fill="E6E6E6"/>
        <w:rPr>
          <w:del w:id="6695" w:author="CR#0249" w:date="2019-12-19T11:17:00Z"/>
        </w:rPr>
      </w:pPr>
      <w:del w:id="6696" w:author="CR#0249" w:date="2019-12-19T11:17:00Z">
        <w:r w:rsidRPr="00715AD3" w:rsidDel="002250C2">
          <w:tab/>
        </w:r>
        <w:r w:rsidRPr="00715AD3" w:rsidDel="002250C2">
          <w:tab/>
        </w:r>
        <w:r w:rsidRPr="00715AD3" w:rsidDel="002250C2">
          <w:tab/>
        </w:r>
        <w:r w:rsidRPr="00715AD3" w:rsidDel="002250C2">
          <w:tab/>
          <w:delText>...</w:delText>
        </w:r>
        <w:r w:rsidR="006C6D0E" w:rsidRPr="00715AD3" w:rsidDel="002250C2">
          <w:delText>,</w:delText>
        </w:r>
      </w:del>
    </w:p>
    <w:p w:rsidR="006C6D0E" w:rsidRPr="00715AD3" w:rsidDel="002250C2" w:rsidRDefault="006C6D0E" w:rsidP="006C6D0E">
      <w:pPr>
        <w:pStyle w:val="PL"/>
        <w:shd w:val="clear" w:color="auto" w:fill="E6E6E6"/>
        <w:rPr>
          <w:del w:id="6697" w:author="CR#0249" w:date="2019-12-19T11:17:00Z"/>
        </w:rPr>
      </w:pPr>
      <w:del w:id="6698" w:author="CR#0249" w:date="2019-12-19T11:17:00Z">
        <w:r w:rsidRPr="00715AD3" w:rsidDel="002250C2">
          <w:tab/>
        </w:r>
        <w:r w:rsidRPr="00715AD3" w:rsidDel="002250C2">
          <w:tab/>
        </w:r>
        <w:r w:rsidRPr="00715AD3" w:rsidDel="002250C2">
          <w:tab/>
        </w:r>
        <w:r w:rsidRPr="00715AD3" w:rsidDel="002250C2">
          <w:tab/>
          <w:delText>nBIoT-r14</w:delText>
        </w:r>
        <w:r w:rsidRPr="00715AD3" w:rsidDel="002250C2">
          <w:tab/>
          <w:delText>SEQUENCE {</w:delText>
        </w:r>
      </w:del>
    </w:p>
    <w:p w:rsidR="006C6D0E" w:rsidRPr="00715AD3" w:rsidDel="002250C2" w:rsidRDefault="006C6D0E" w:rsidP="006C6D0E">
      <w:pPr>
        <w:pStyle w:val="PL"/>
        <w:shd w:val="clear" w:color="auto" w:fill="E6E6E6"/>
        <w:rPr>
          <w:del w:id="6699" w:author="CR#0249" w:date="2019-12-19T11:17:00Z"/>
        </w:rPr>
      </w:pPr>
      <w:del w:id="670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bPhysCellId-r14</w:delText>
        </w:r>
        <w:r w:rsidRPr="00715AD3" w:rsidDel="002250C2">
          <w:tab/>
          <w:delText>INTEGER (0..503),</w:delText>
        </w:r>
      </w:del>
    </w:p>
    <w:p w:rsidR="006C6D0E" w:rsidRPr="00715AD3" w:rsidDel="002250C2" w:rsidRDefault="006C6D0E" w:rsidP="006C6D0E">
      <w:pPr>
        <w:pStyle w:val="PL"/>
        <w:shd w:val="clear" w:color="auto" w:fill="E6E6E6"/>
        <w:rPr>
          <w:del w:id="6701" w:author="CR#0249" w:date="2019-12-19T11:17:00Z"/>
        </w:rPr>
      </w:pPr>
      <w:del w:id="670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bCellGlobalId-r14</w:delText>
        </w:r>
        <w:r w:rsidRPr="00715AD3" w:rsidDel="002250C2">
          <w:tab/>
          <w:delText>ECGI</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r>
        <w:r w:rsidRPr="00715AD3" w:rsidDel="002250C2">
          <w:rPr>
            <w:snapToGrid w:val="0"/>
          </w:rPr>
          <w:delText>-- Need ON</w:delText>
        </w:r>
      </w:del>
    </w:p>
    <w:p w:rsidR="006C6D0E" w:rsidRPr="00715AD3" w:rsidDel="002250C2" w:rsidRDefault="006C6D0E" w:rsidP="006C6D0E">
      <w:pPr>
        <w:pStyle w:val="PL"/>
        <w:shd w:val="clear" w:color="auto" w:fill="E6E6E6"/>
        <w:rPr>
          <w:del w:id="6703" w:author="CR#0249" w:date="2019-12-19T11:17:00Z"/>
          <w:snapToGrid w:val="0"/>
        </w:rPr>
      </w:pPr>
      <w:del w:id="670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bCarrierFreq-r14</w:delText>
        </w:r>
        <w:r w:rsidRPr="00715AD3" w:rsidDel="002250C2">
          <w:rPr>
            <w:snapToGrid w:val="0"/>
          </w:rPr>
          <w:tab/>
          <w:delText>CarrierFreq-NB-r14,</w:delText>
        </w:r>
      </w:del>
    </w:p>
    <w:p w:rsidR="006C6D0E" w:rsidRPr="00715AD3" w:rsidDel="002250C2" w:rsidRDefault="006C6D0E" w:rsidP="006C6D0E">
      <w:pPr>
        <w:pStyle w:val="PL"/>
        <w:shd w:val="clear" w:color="auto" w:fill="E6E6E6"/>
        <w:rPr>
          <w:del w:id="6705" w:author="CR#0249" w:date="2019-12-19T11:17:00Z"/>
          <w:snapToGrid w:val="0"/>
        </w:rPr>
      </w:pPr>
      <w:del w:id="670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BA3567" w:rsidRPr="00715AD3" w:rsidDel="002250C2" w:rsidRDefault="006C6D0E" w:rsidP="00BA3567">
      <w:pPr>
        <w:pStyle w:val="PL"/>
        <w:shd w:val="clear" w:color="auto" w:fill="E6E6E6"/>
        <w:rPr>
          <w:del w:id="6707" w:author="CR#0249" w:date="2019-12-19T11:17:00Z"/>
        </w:rPr>
      </w:pPr>
      <w:del w:id="670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r w:rsidR="00BA3567" w:rsidRPr="00715AD3" w:rsidDel="002250C2">
          <w:delText>,</w:delText>
        </w:r>
      </w:del>
    </w:p>
    <w:p w:rsidR="00BA3567" w:rsidRPr="00715AD3" w:rsidDel="002250C2" w:rsidRDefault="00BA3567" w:rsidP="00BA3567">
      <w:pPr>
        <w:pStyle w:val="PL"/>
        <w:shd w:val="clear" w:color="auto" w:fill="E6E6E6"/>
        <w:rPr>
          <w:del w:id="6709" w:author="CR#0249" w:date="2019-12-19T11:17:00Z"/>
        </w:rPr>
      </w:pPr>
      <w:del w:id="6710" w:author="CR#0249" w:date="2019-12-19T11:17:00Z">
        <w:r w:rsidRPr="00715AD3" w:rsidDel="002250C2">
          <w:tab/>
        </w:r>
        <w:r w:rsidRPr="00715AD3" w:rsidDel="002250C2">
          <w:tab/>
        </w:r>
        <w:r w:rsidRPr="00715AD3" w:rsidDel="002250C2">
          <w:tab/>
        </w:r>
        <w:r w:rsidRPr="00715AD3" w:rsidDel="002250C2">
          <w:tab/>
          <w:delText>nr-r15</w:delText>
        </w:r>
        <w:r w:rsidRPr="00715AD3" w:rsidDel="002250C2">
          <w:tab/>
        </w:r>
        <w:r w:rsidRPr="00715AD3" w:rsidDel="002250C2">
          <w:tab/>
          <w:delText>SEQUENCE {</w:delText>
        </w:r>
      </w:del>
    </w:p>
    <w:p w:rsidR="00BA3567" w:rsidRPr="00715AD3" w:rsidDel="002250C2" w:rsidRDefault="00BA3567" w:rsidP="00BA3567">
      <w:pPr>
        <w:pStyle w:val="PL"/>
        <w:shd w:val="clear" w:color="auto" w:fill="E6E6E6"/>
        <w:rPr>
          <w:del w:id="6711" w:author="CR#0249" w:date="2019-12-19T11:17:00Z"/>
        </w:rPr>
      </w:pPr>
      <w:del w:id="671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rPhysCellId-r15</w:delText>
        </w:r>
        <w:r w:rsidRPr="00715AD3" w:rsidDel="002250C2">
          <w:tab/>
          <w:delText>INTEGER (0..1007),</w:delText>
        </w:r>
      </w:del>
    </w:p>
    <w:p w:rsidR="00BA3567" w:rsidRPr="00715AD3" w:rsidDel="002250C2" w:rsidRDefault="00BA3567" w:rsidP="00BA3567">
      <w:pPr>
        <w:pStyle w:val="PL"/>
        <w:shd w:val="clear" w:color="auto" w:fill="E6E6E6"/>
        <w:rPr>
          <w:del w:id="6713" w:author="CR#0249" w:date="2019-12-19T11:17:00Z"/>
        </w:rPr>
      </w:pPr>
      <w:del w:id="671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rCellGlobalID-r15</w:delText>
        </w:r>
        <w:r w:rsidRPr="00715AD3" w:rsidDel="002250C2">
          <w:tab/>
          <w:delText>NCGI-r15</w:delText>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BA3567" w:rsidRPr="00715AD3" w:rsidDel="002250C2" w:rsidRDefault="00BA3567" w:rsidP="00BA3567">
      <w:pPr>
        <w:pStyle w:val="PL"/>
        <w:shd w:val="clear" w:color="auto" w:fill="E6E6E6"/>
        <w:rPr>
          <w:del w:id="6715" w:author="CR#0249" w:date="2019-12-19T11:17:00Z"/>
        </w:rPr>
      </w:pPr>
      <w:del w:id="671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rARFCN-r15</w:delText>
        </w:r>
        <w:r w:rsidRPr="00715AD3" w:rsidDel="002250C2">
          <w:tab/>
        </w:r>
        <w:r w:rsidRPr="00715AD3" w:rsidDel="002250C2">
          <w:tab/>
        </w:r>
        <w:r w:rsidRPr="00715AD3" w:rsidDel="002250C2">
          <w:tab/>
          <w:delText>ARFCN-ValueNR-r15,</w:delText>
        </w:r>
      </w:del>
    </w:p>
    <w:p w:rsidR="00BA3567" w:rsidRPr="00715AD3" w:rsidDel="002250C2" w:rsidRDefault="00BA3567" w:rsidP="00BA3567">
      <w:pPr>
        <w:pStyle w:val="PL"/>
        <w:shd w:val="clear" w:color="auto" w:fill="E6E6E6"/>
        <w:rPr>
          <w:del w:id="6717" w:author="CR#0249" w:date="2019-12-19T11:17:00Z"/>
        </w:rPr>
      </w:pPr>
      <w:del w:id="671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BA3567" w:rsidP="00BA3567">
      <w:pPr>
        <w:pStyle w:val="PL"/>
        <w:shd w:val="clear" w:color="auto" w:fill="E6E6E6"/>
        <w:rPr>
          <w:del w:id="6719" w:author="CR#0249" w:date="2019-12-19T11:17:00Z"/>
        </w:rPr>
      </w:pPr>
      <w:del w:id="672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721" w:author="CR#0249" w:date="2019-12-19T11:17:00Z"/>
        </w:rPr>
      </w:pPr>
      <w:del w:id="6722"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6723" w:author="CR#0249" w:date="2019-12-19T11:17:00Z"/>
        </w:rPr>
      </w:pPr>
      <w:del w:id="6724" w:author="CR#0249" w:date="2019-12-19T11:17:00Z">
        <w:r w:rsidRPr="00715AD3" w:rsidDel="002250C2">
          <w:tab/>
          <w:delText>...</w:delText>
        </w:r>
      </w:del>
    </w:p>
    <w:p w:rsidR="002B1632" w:rsidRPr="00715AD3" w:rsidDel="002250C2" w:rsidRDefault="002B1632" w:rsidP="002D60CB">
      <w:pPr>
        <w:pStyle w:val="PL"/>
        <w:shd w:val="clear" w:color="auto" w:fill="E6E6E6"/>
        <w:rPr>
          <w:del w:id="6725" w:author="CR#0249" w:date="2019-12-19T11:17:00Z"/>
        </w:rPr>
      </w:pPr>
      <w:del w:id="6726" w:author="CR#0249" w:date="2019-12-19T11:17:00Z">
        <w:r w:rsidRPr="00715AD3" w:rsidDel="002250C2">
          <w:delText>}</w:delText>
        </w:r>
      </w:del>
    </w:p>
    <w:p w:rsidR="002B1632" w:rsidRPr="00715AD3" w:rsidDel="002250C2" w:rsidRDefault="002B1632" w:rsidP="002D60CB">
      <w:pPr>
        <w:pStyle w:val="PL"/>
        <w:shd w:val="clear" w:color="auto" w:fill="E6E6E6"/>
        <w:rPr>
          <w:del w:id="6727" w:author="CR#0249" w:date="2019-12-19T11:17:00Z"/>
        </w:rPr>
      </w:pPr>
    </w:p>
    <w:p w:rsidR="002B1632" w:rsidRPr="00715AD3" w:rsidDel="002250C2" w:rsidRDefault="002B1632" w:rsidP="002D60CB">
      <w:pPr>
        <w:pStyle w:val="PL"/>
        <w:shd w:val="clear" w:color="auto" w:fill="E6E6E6"/>
        <w:rPr>
          <w:del w:id="6728" w:author="CR#0249" w:date="2019-12-19T11:17:00Z"/>
        </w:rPr>
      </w:pPr>
      <w:del w:id="6729" w:author="CR#0249" w:date="2019-12-19T11:17:00Z">
        <w:r w:rsidRPr="00715AD3" w:rsidDel="002250C2">
          <w:delText>-- ASN1STOP</w:delText>
        </w:r>
      </w:del>
    </w:p>
    <w:p w:rsidR="002B1632" w:rsidRPr="00715AD3" w:rsidDel="002250C2" w:rsidRDefault="002B1632" w:rsidP="002D60CB">
      <w:pPr>
        <w:rPr>
          <w:del w:id="6730"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del w:id="6731" w:author="CR#0249" w:date="2019-12-19T11:17:00Z"/>
        </w:trPr>
        <w:tc>
          <w:tcPr>
            <w:tcW w:w="2268" w:type="dxa"/>
          </w:tcPr>
          <w:p w:rsidR="002B1632" w:rsidRPr="00715AD3" w:rsidDel="002250C2" w:rsidRDefault="002B1632" w:rsidP="002D60CB">
            <w:pPr>
              <w:pStyle w:val="TAH"/>
              <w:rPr>
                <w:del w:id="6732" w:author="CR#0249" w:date="2019-12-19T11:17:00Z"/>
                <w:i/>
              </w:rPr>
            </w:pPr>
            <w:del w:id="6733"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6734" w:author="CR#0249" w:date="2019-12-19T11:17:00Z"/>
              </w:rPr>
            </w:pPr>
            <w:del w:id="6735" w:author="CR#0249" w:date="2019-12-19T11:17:00Z">
              <w:r w:rsidRPr="00715AD3" w:rsidDel="002250C2">
                <w:delText>Explanation</w:delText>
              </w:r>
            </w:del>
          </w:p>
        </w:tc>
      </w:tr>
      <w:tr w:rsidR="00F80BCA" w:rsidRPr="00715AD3" w:rsidDel="002250C2" w:rsidTr="003E79E3">
        <w:trPr>
          <w:cantSplit/>
          <w:del w:id="673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BD4A9C" w:rsidRPr="00715AD3" w:rsidDel="002250C2" w:rsidRDefault="00BD4A9C" w:rsidP="002D60CB">
            <w:pPr>
              <w:pStyle w:val="TAL"/>
              <w:rPr>
                <w:del w:id="6737" w:author="CR#0249" w:date="2019-12-19T11:17:00Z"/>
                <w:i/>
                <w:noProof/>
              </w:rPr>
            </w:pPr>
            <w:del w:id="6738" w:author="CR#0249" w:date="2019-12-19T11:17:00Z">
              <w:r w:rsidRPr="00715AD3" w:rsidDel="002250C2">
                <w:rPr>
                  <w:i/>
                  <w:noProof/>
                </w:rPr>
                <w:delText>EARFCN-max</w:delText>
              </w:r>
            </w:del>
          </w:p>
        </w:tc>
        <w:tc>
          <w:tcPr>
            <w:tcW w:w="7371" w:type="dxa"/>
            <w:tcBorders>
              <w:top w:val="single" w:sz="4" w:space="0" w:color="808080"/>
              <w:left w:val="single" w:sz="4" w:space="0" w:color="808080"/>
              <w:bottom w:val="single" w:sz="4" w:space="0" w:color="808080"/>
              <w:right w:val="single" w:sz="4" w:space="0" w:color="808080"/>
            </w:tcBorders>
          </w:tcPr>
          <w:p w:rsidR="00BD4A9C" w:rsidRPr="00715AD3" w:rsidDel="002250C2" w:rsidRDefault="00BD4A9C" w:rsidP="002D60CB">
            <w:pPr>
              <w:pStyle w:val="TAL"/>
              <w:rPr>
                <w:del w:id="6739" w:author="CR#0249" w:date="2019-12-19T11:17:00Z"/>
              </w:rPr>
            </w:pPr>
            <w:del w:id="6740" w:author="CR#0249" w:date="2019-12-19T11:17:00Z">
              <w:r w:rsidRPr="00715AD3" w:rsidDel="002250C2">
                <w:delText xml:space="preserve">The field is mandatory present if the corresponding </w:delText>
              </w:r>
              <w:r w:rsidRPr="00715AD3" w:rsidDel="002250C2">
                <w:rPr>
                  <w:i/>
                </w:rPr>
                <w:delText xml:space="preserve">earfcn </w:delText>
              </w:r>
              <w:r w:rsidRPr="00715AD3" w:rsidDel="002250C2">
                <w:delText xml:space="preserve">(i.e. without suffix) is set to </w:delText>
              </w:r>
              <w:r w:rsidRPr="00715AD3" w:rsidDel="002250C2">
                <w:rPr>
                  <w:i/>
                </w:rPr>
                <w:delText>maxEARFCN</w:delText>
              </w:r>
              <w:r w:rsidRPr="00715AD3" w:rsidDel="002250C2">
                <w:delText>. Otherwise the field is not present.</w:delText>
              </w:r>
            </w:del>
          </w:p>
        </w:tc>
      </w:tr>
      <w:tr w:rsidR="002B1632" w:rsidRPr="00715AD3" w:rsidDel="002250C2">
        <w:trPr>
          <w:cantSplit/>
          <w:del w:id="6741" w:author="CR#0249" w:date="2019-12-19T11:17:00Z"/>
        </w:trPr>
        <w:tc>
          <w:tcPr>
            <w:tcW w:w="2268" w:type="dxa"/>
          </w:tcPr>
          <w:p w:rsidR="002B1632" w:rsidRPr="00715AD3" w:rsidDel="002250C2" w:rsidRDefault="002B1632" w:rsidP="002D60CB">
            <w:pPr>
              <w:pStyle w:val="TAL"/>
              <w:rPr>
                <w:del w:id="6742" w:author="CR#0249" w:date="2019-12-19T11:17:00Z"/>
                <w:i/>
              </w:rPr>
            </w:pPr>
            <w:del w:id="6743" w:author="CR#0249" w:date="2019-12-19T11:17:00Z">
              <w:r w:rsidRPr="00715AD3" w:rsidDel="002250C2">
                <w:rPr>
                  <w:i/>
                </w:rPr>
                <w:delText>GNSSsynch</w:delText>
              </w:r>
            </w:del>
          </w:p>
        </w:tc>
        <w:tc>
          <w:tcPr>
            <w:tcW w:w="7371" w:type="dxa"/>
          </w:tcPr>
          <w:p w:rsidR="002B1632" w:rsidRPr="00715AD3" w:rsidDel="002250C2" w:rsidRDefault="002B1632" w:rsidP="002D60CB">
            <w:pPr>
              <w:pStyle w:val="TAL"/>
              <w:rPr>
                <w:del w:id="6744" w:author="CR#0249" w:date="2019-12-19T11:17:00Z"/>
              </w:rPr>
            </w:pPr>
            <w:del w:id="6745" w:author="CR#0249" w:date="2019-12-19T11:17:00Z">
              <w:r w:rsidRPr="00715AD3" w:rsidDel="002250C2">
                <w:delText xml:space="preserve">The field is present and set to 0 if </w:delText>
              </w:r>
              <w:r w:rsidRPr="00715AD3" w:rsidDel="002250C2">
                <w:rPr>
                  <w:i/>
                </w:rPr>
                <w:delText>NetworkTime</w:delText>
              </w:r>
              <w:r w:rsidRPr="00715AD3" w:rsidDel="002250C2">
                <w:delText xml:space="preserve"> is synchronized to </w:delText>
              </w:r>
              <w:r w:rsidRPr="00715AD3" w:rsidDel="002250C2">
                <w:rPr>
                  <w:i/>
                </w:rPr>
                <w:delText>gnss-SystemTime</w:delText>
              </w:r>
              <w:r w:rsidRPr="00715AD3" w:rsidDel="002250C2">
                <w:delText>; otherwise the field is optionally present, need OR.</w:delText>
              </w:r>
            </w:del>
          </w:p>
        </w:tc>
      </w:tr>
    </w:tbl>
    <w:p w:rsidR="002B1632" w:rsidRPr="00715AD3" w:rsidDel="002250C2" w:rsidRDefault="002B1632" w:rsidP="002D60CB">
      <w:pPr>
        <w:rPr>
          <w:del w:id="6746"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6747" w:author="CR#0249" w:date="2019-12-19T11:17:00Z"/>
        </w:trPr>
        <w:tc>
          <w:tcPr>
            <w:tcW w:w="9639" w:type="dxa"/>
          </w:tcPr>
          <w:p w:rsidR="002B1632" w:rsidRPr="00715AD3" w:rsidDel="002250C2" w:rsidRDefault="002B1632" w:rsidP="002D60CB">
            <w:pPr>
              <w:pStyle w:val="TAH"/>
              <w:keepNext w:val="0"/>
              <w:keepLines w:val="0"/>
              <w:widowControl w:val="0"/>
              <w:rPr>
                <w:del w:id="6748" w:author="CR#0249" w:date="2019-12-19T11:17:00Z"/>
              </w:rPr>
            </w:pPr>
            <w:del w:id="6749" w:author="CR#0249" w:date="2019-12-19T11:17:00Z">
              <w:r w:rsidRPr="00715AD3" w:rsidDel="002250C2">
                <w:rPr>
                  <w:i/>
                </w:rPr>
                <w:lastRenderedPageBreak/>
                <w:delText>NetworkTime</w:delText>
              </w:r>
              <w:r w:rsidRPr="00715AD3" w:rsidDel="002250C2">
                <w:rPr>
                  <w:i/>
                  <w:noProof/>
                </w:rPr>
                <w:delText xml:space="preserve"> </w:delText>
              </w:r>
              <w:r w:rsidRPr="00715AD3" w:rsidDel="002250C2">
                <w:rPr>
                  <w:iCs/>
                  <w:noProof/>
                </w:rPr>
                <w:delText>field descriptions</w:delText>
              </w:r>
            </w:del>
          </w:p>
        </w:tc>
      </w:tr>
      <w:tr w:rsidR="00F80BCA" w:rsidRPr="00715AD3" w:rsidDel="002250C2">
        <w:trPr>
          <w:cantSplit/>
          <w:tblHeader/>
          <w:del w:id="6750" w:author="CR#0249" w:date="2019-12-19T11:17:00Z"/>
        </w:trPr>
        <w:tc>
          <w:tcPr>
            <w:tcW w:w="9639" w:type="dxa"/>
          </w:tcPr>
          <w:p w:rsidR="002B1632" w:rsidRPr="00715AD3" w:rsidDel="002250C2" w:rsidRDefault="002B1632" w:rsidP="002D60CB">
            <w:pPr>
              <w:pStyle w:val="TAL"/>
              <w:keepNext w:val="0"/>
              <w:keepLines w:val="0"/>
              <w:widowControl w:val="0"/>
              <w:rPr>
                <w:del w:id="6751" w:author="CR#0249" w:date="2019-12-19T11:17:00Z"/>
                <w:b/>
                <w:i/>
              </w:rPr>
            </w:pPr>
            <w:del w:id="6752" w:author="CR#0249" w:date="2019-12-19T11:17:00Z">
              <w:r w:rsidRPr="00715AD3" w:rsidDel="002250C2">
                <w:rPr>
                  <w:b/>
                  <w:i/>
                </w:rPr>
                <w:delText>secondsFromFrameStructureStart</w:delText>
              </w:r>
            </w:del>
          </w:p>
          <w:p w:rsidR="002B1632" w:rsidRPr="00715AD3" w:rsidDel="002250C2" w:rsidRDefault="002B1632" w:rsidP="002D60CB">
            <w:pPr>
              <w:pStyle w:val="TAL"/>
              <w:keepNext w:val="0"/>
              <w:keepLines w:val="0"/>
              <w:widowControl w:val="0"/>
              <w:rPr>
                <w:del w:id="6753" w:author="CR#0249" w:date="2019-12-19T11:17:00Z"/>
              </w:rPr>
            </w:pPr>
            <w:del w:id="6754" w:author="CR#0249" w:date="2019-12-19T11:17:00Z">
              <w:r w:rsidRPr="00715AD3" w:rsidDel="002250C2">
                <w:delText>This field specifies the number of seconds from the beginning of the longest frame structure in the corresponding air interface.</w:delText>
              </w:r>
            </w:del>
          </w:p>
          <w:p w:rsidR="002B1632" w:rsidRPr="00715AD3" w:rsidDel="002250C2" w:rsidRDefault="002B1632" w:rsidP="002D60CB">
            <w:pPr>
              <w:pStyle w:val="TAL"/>
              <w:keepNext w:val="0"/>
              <w:keepLines w:val="0"/>
              <w:widowControl w:val="0"/>
              <w:rPr>
                <w:del w:id="6755" w:author="CR#0249" w:date="2019-12-19T11:17:00Z"/>
              </w:rPr>
            </w:pPr>
            <w:del w:id="6756" w:author="CR#0249" w:date="2019-12-19T11:17:00Z">
              <w:r w:rsidRPr="00715AD3" w:rsidDel="002250C2">
                <w:delText>In case of E-UTRA, the SFN cycle length is 10.24 seconds.</w:delText>
              </w:r>
            </w:del>
          </w:p>
          <w:p w:rsidR="002B1632" w:rsidRPr="00715AD3" w:rsidDel="002250C2" w:rsidRDefault="002B1632" w:rsidP="002D60CB">
            <w:pPr>
              <w:pStyle w:val="TAL"/>
              <w:keepNext w:val="0"/>
              <w:keepLines w:val="0"/>
              <w:widowControl w:val="0"/>
              <w:rPr>
                <w:del w:id="6757" w:author="CR#0249" w:date="2019-12-19T11:17:00Z"/>
              </w:rPr>
            </w:pPr>
            <w:del w:id="6758" w:author="CR#0249" w:date="2019-12-19T11:17:00Z">
              <w:r w:rsidRPr="00715AD3" w:rsidDel="002250C2">
                <w:delText>In case of UTRA, the SFN cycle length is 40.96 seconds.</w:delText>
              </w:r>
            </w:del>
          </w:p>
          <w:p w:rsidR="006C6D0E" w:rsidRPr="00715AD3" w:rsidDel="002250C2" w:rsidRDefault="002B1632" w:rsidP="006C6D0E">
            <w:pPr>
              <w:pStyle w:val="TAL"/>
              <w:keepLines w:val="0"/>
              <w:rPr>
                <w:del w:id="6759" w:author="CR#0249" w:date="2019-12-19T11:17:00Z"/>
              </w:rPr>
            </w:pPr>
            <w:del w:id="6760" w:author="CR#0249" w:date="2019-12-19T11:17:00Z">
              <w:r w:rsidRPr="00715AD3" w:rsidDel="002250C2">
                <w:delText>In case of GSM, the hyperfame length is 12533.76 seconds.</w:delText>
              </w:r>
            </w:del>
          </w:p>
          <w:p w:rsidR="00BA3567" w:rsidRPr="00715AD3" w:rsidDel="002250C2" w:rsidRDefault="006C6D0E" w:rsidP="00BA3567">
            <w:pPr>
              <w:pStyle w:val="TAL"/>
              <w:rPr>
                <w:del w:id="6761" w:author="CR#0249" w:date="2019-12-19T11:17:00Z"/>
              </w:rPr>
            </w:pPr>
            <w:del w:id="6762" w:author="CR#0249" w:date="2019-12-19T11:17:00Z">
              <w:r w:rsidRPr="00715AD3" w:rsidDel="002250C2">
                <w:delText>In case of NB-IoT, the Hyper-SFN cycle lengths is 10485.76 seconds.</w:delText>
              </w:r>
            </w:del>
          </w:p>
          <w:p w:rsidR="002B1632" w:rsidRPr="00715AD3" w:rsidDel="002250C2" w:rsidRDefault="00BA3567" w:rsidP="00BA3567">
            <w:pPr>
              <w:pStyle w:val="TAL"/>
              <w:keepLines w:val="0"/>
              <w:rPr>
                <w:del w:id="6763" w:author="CR#0249" w:date="2019-12-19T11:17:00Z"/>
              </w:rPr>
            </w:pPr>
            <w:del w:id="6764" w:author="CR#0249" w:date="2019-12-19T11:17:00Z">
              <w:r w:rsidRPr="00715AD3" w:rsidDel="002250C2">
                <w:delText>In case of NR, the SFN cycle length is 10.24 seconds.</w:delText>
              </w:r>
            </w:del>
          </w:p>
        </w:tc>
      </w:tr>
      <w:tr w:rsidR="00F80BCA" w:rsidRPr="00715AD3" w:rsidDel="002250C2">
        <w:trPr>
          <w:cantSplit/>
          <w:tblHeader/>
          <w:del w:id="6765" w:author="CR#0249" w:date="2019-12-19T11:17:00Z"/>
        </w:trPr>
        <w:tc>
          <w:tcPr>
            <w:tcW w:w="9639" w:type="dxa"/>
          </w:tcPr>
          <w:p w:rsidR="002B1632" w:rsidRPr="00715AD3" w:rsidDel="002250C2" w:rsidRDefault="002B1632" w:rsidP="002D60CB">
            <w:pPr>
              <w:pStyle w:val="TAL"/>
              <w:keepNext w:val="0"/>
              <w:keepLines w:val="0"/>
              <w:widowControl w:val="0"/>
              <w:rPr>
                <w:del w:id="6766" w:author="CR#0249" w:date="2019-12-19T11:17:00Z"/>
                <w:b/>
                <w:i/>
              </w:rPr>
            </w:pPr>
            <w:del w:id="6767" w:author="CR#0249" w:date="2019-12-19T11:17:00Z">
              <w:r w:rsidRPr="00715AD3" w:rsidDel="002250C2">
                <w:rPr>
                  <w:b/>
                  <w:i/>
                </w:rPr>
                <w:delText>fractionalSecondsFromFrameStructureStart</w:delText>
              </w:r>
            </w:del>
          </w:p>
          <w:p w:rsidR="002B1632" w:rsidRPr="00715AD3" w:rsidDel="002250C2" w:rsidRDefault="002B1632" w:rsidP="002D60CB">
            <w:pPr>
              <w:pStyle w:val="TAL"/>
              <w:keepNext w:val="0"/>
              <w:keepLines w:val="0"/>
              <w:widowControl w:val="0"/>
              <w:rPr>
                <w:del w:id="6768" w:author="CR#0249" w:date="2019-12-19T11:17:00Z"/>
              </w:rPr>
            </w:pPr>
            <w:del w:id="6769" w:author="CR#0249" w:date="2019-12-19T11:17:00Z">
              <w:r w:rsidRPr="00715AD3" w:rsidDel="002250C2">
                <w:delText xml:space="preserve">This field specifies the fractional part of the </w:delText>
              </w:r>
              <w:r w:rsidRPr="00715AD3" w:rsidDel="002250C2">
                <w:rPr>
                  <w:i/>
                </w:rPr>
                <w:delText>secondsFromFrameStructureStart</w:delText>
              </w:r>
              <w:r w:rsidRPr="00715AD3" w:rsidDel="002250C2">
                <w:delText xml:space="preserve"> in 250 ns resolution.</w:delText>
              </w:r>
            </w:del>
          </w:p>
          <w:p w:rsidR="002B1632" w:rsidRPr="00715AD3" w:rsidDel="002250C2" w:rsidRDefault="002B1632" w:rsidP="002D60CB">
            <w:pPr>
              <w:pStyle w:val="TAL"/>
              <w:keepNext w:val="0"/>
              <w:keepLines w:val="0"/>
              <w:widowControl w:val="0"/>
              <w:rPr>
                <w:del w:id="6770" w:author="CR#0249" w:date="2019-12-19T11:17:00Z"/>
              </w:rPr>
            </w:pPr>
            <w:del w:id="6771" w:author="CR#0249" w:date="2019-12-19T11:17:00Z">
              <w:r w:rsidRPr="00715AD3" w:rsidDel="002250C2">
                <w:delText xml:space="preserve">The total time since the particular frame structure start is </w:delText>
              </w:r>
              <w:r w:rsidRPr="00715AD3" w:rsidDel="002250C2">
                <w:rPr>
                  <w:i/>
                </w:rPr>
                <w:delText>secondsFromFrameStructureStart + fractionalSecondsFromFrameStructureStart</w:delText>
              </w:r>
            </w:del>
          </w:p>
        </w:tc>
      </w:tr>
      <w:tr w:rsidR="00F80BCA" w:rsidRPr="00715AD3" w:rsidDel="002250C2">
        <w:trPr>
          <w:cantSplit/>
          <w:tblHeader/>
          <w:del w:id="6772" w:author="CR#0249" w:date="2019-12-19T11:17:00Z"/>
        </w:trPr>
        <w:tc>
          <w:tcPr>
            <w:tcW w:w="9639" w:type="dxa"/>
          </w:tcPr>
          <w:p w:rsidR="002B1632" w:rsidRPr="00715AD3" w:rsidDel="002250C2" w:rsidRDefault="002B1632" w:rsidP="002D60CB">
            <w:pPr>
              <w:pStyle w:val="TAL"/>
              <w:keepNext w:val="0"/>
              <w:keepLines w:val="0"/>
              <w:widowControl w:val="0"/>
              <w:rPr>
                <w:del w:id="6773" w:author="CR#0249" w:date="2019-12-19T11:17:00Z"/>
                <w:b/>
                <w:i/>
                <w:noProof/>
              </w:rPr>
            </w:pPr>
            <w:del w:id="6774" w:author="CR#0249" w:date="2019-12-19T11:17:00Z">
              <w:r w:rsidRPr="00715AD3" w:rsidDel="002250C2">
                <w:rPr>
                  <w:b/>
                  <w:i/>
                  <w:noProof/>
                </w:rPr>
                <w:delText>frameDrift</w:delText>
              </w:r>
            </w:del>
          </w:p>
          <w:p w:rsidR="002B1632" w:rsidRPr="00715AD3" w:rsidDel="002250C2" w:rsidRDefault="002B1632" w:rsidP="002D60CB">
            <w:pPr>
              <w:pStyle w:val="TAH"/>
              <w:keepNext w:val="0"/>
              <w:keepLines w:val="0"/>
              <w:widowControl w:val="0"/>
              <w:jc w:val="left"/>
              <w:rPr>
                <w:del w:id="6775" w:author="CR#0249" w:date="2019-12-19T11:17:00Z"/>
                <w:b w:val="0"/>
                <w:i/>
              </w:rPr>
            </w:pPr>
            <w:del w:id="6776" w:author="CR#0249" w:date="2019-12-19T11:17:00Z">
              <w:r w:rsidRPr="00715AD3" w:rsidDel="002250C2">
                <w:rPr>
                  <w:b w:val="0"/>
                  <w:bCs/>
                  <w:iCs/>
                  <w:noProof/>
                </w:rPr>
                <w:delText>This field specifies the drift rate of the GNSS</w:delText>
              </w:r>
              <w:r w:rsidRPr="00715AD3" w:rsidDel="002250C2">
                <w:rPr>
                  <w:b w:val="0"/>
                  <w:bCs/>
                  <w:iCs/>
                  <w:noProof/>
                </w:rPr>
                <w:noBreakHyphen/>
                <w:delText>network time relation with scale factor 2</w:delText>
              </w:r>
              <w:r w:rsidRPr="00715AD3" w:rsidDel="002250C2">
                <w:rPr>
                  <w:b w:val="0"/>
                  <w:bCs/>
                  <w:iCs/>
                  <w:noProof/>
                  <w:vertAlign w:val="superscript"/>
                </w:rPr>
                <w:delText>-30</w:delText>
              </w:r>
              <w:r w:rsidRPr="00715AD3" w:rsidDel="002250C2">
                <w:rPr>
                  <w:b w:val="0"/>
                  <w:bCs/>
                  <w:iCs/>
                  <w:noProof/>
                </w:rPr>
                <w:delText xml:space="preserve"> seconds/second, in the range from </w:delText>
              </w:r>
              <w:r w:rsidRPr="00715AD3" w:rsidDel="002250C2">
                <w:rPr>
                  <w:b w:val="0"/>
                  <w:bCs/>
                  <w:iCs/>
                  <w:noProof/>
                </w:rPr>
                <w:noBreakHyphen/>
                <w:delText>5.9605e-8 to +5.8673e-8 sec/sec.</w:delText>
              </w:r>
            </w:del>
          </w:p>
        </w:tc>
      </w:tr>
      <w:tr w:rsidR="00F80BCA" w:rsidRPr="00715AD3" w:rsidDel="002250C2">
        <w:trPr>
          <w:cantSplit/>
          <w:tblHeader/>
          <w:del w:id="6777" w:author="CR#0249" w:date="2019-12-19T11:17:00Z"/>
        </w:trPr>
        <w:tc>
          <w:tcPr>
            <w:tcW w:w="9639" w:type="dxa"/>
          </w:tcPr>
          <w:p w:rsidR="002B1632" w:rsidRPr="00715AD3" w:rsidDel="002250C2" w:rsidRDefault="002B1632" w:rsidP="002D60CB">
            <w:pPr>
              <w:pStyle w:val="TAL"/>
              <w:keepNext w:val="0"/>
              <w:keepLines w:val="0"/>
              <w:widowControl w:val="0"/>
              <w:rPr>
                <w:del w:id="6778" w:author="CR#0249" w:date="2019-12-19T11:17:00Z"/>
                <w:b/>
                <w:i/>
              </w:rPr>
            </w:pPr>
            <w:del w:id="6779" w:author="CR#0249" w:date="2019-12-19T11:17:00Z">
              <w:r w:rsidRPr="00715AD3" w:rsidDel="002250C2">
                <w:rPr>
                  <w:b/>
                  <w:i/>
                </w:rPr>
                <w:delText>cellID</w:delText>
              </w:r>
            </w:del>
          </w:p>
          <w:p w:rsidR="002B1632" w:rsidRPr="00715AD3" w:rsidDel="002250C2" w:rsidRDefault="002B1632" w:rsidP="002D60CB">
            <w:pPr>
              <w:pStyle w:val="TAL"/>
              <w:keepNext w:val="0"/>
              <w:keepLines w:val="0"/>
              <w:widowControl w:val="0"/>
              <w:rPr>
                <w:del w:id="6780" w:author="CR#0249" w:date="2019-12-19T11:17:00Z"/>
              </w:rPr>
            </w:pPr>
            <w:del w:id="6781" w:author="CR#0249" w:date="2019-12-19T11:17:00Z">
              <w:r w:rsidRPr="00715AD3" w:rsidDel="002250C2">
                <w:delText>This field specifies the cell for which the GNSS–network time relation is provided.</w:delText>
              </w:r>
            </w:del>
          </w:p>
        </w:tc>
      </w:tr>
      <w:tr w:rsidR="00F80BCA" w:rsidRPr="00715AD3" w:rsidDel="002250C2">
        <w:trPr>
          <w:cantSplit/>
          <w:tblHeader/>
          <w:del w:id="6782" w:author="CR#0249" w:date="2019-12-19T11:17:00Z"/>
        </w:trPr>
        <w:tc>
          <w:tcPr>
            <w:tcW w:w="9639" w:type="dxa"/>
          </w:tcPr>
          <w:p w:rsidR="002B1632" w:rsidRPr="00715AD3" w:rsidDel="002250C2" w:rsidRDefault="002B1632" w:rsidP="002D60CB">
            <w:pPr>
              <w:pStyle w:val="TAL"/>
              <w:keepNext w:val="0"/>
              <w:keepLines w:val="0"/>
              <w:widowControl w:val="0"/>
              <w:rPr>
                <w:del w:id="6783" w:author="CR#0249" w:date="2019-12-19T11:17:00Z"/>
                <w:b/>
                <w:i/>
                <w:noProof/>
              </w:rPr>
            </w:pPr>
            <w:del w:id="6784" w:author="CR#0249" w:date="2019-12-19T11:17:00Z">
              <w:r w:rsidRPr="00715AD3" w:rsidDel="002250C2">
                <w:rPr>
                  <w:b/>
                  <w:i/>
                  <w:noProof/>
                </w:rPr>
                <w:delText>physCellId</w:delText>
              </w:r>
            </w:del>
          </w:p>
          <w:p w:rsidR="002B1632" w:rsidRPr="00715AD3" w:rsidDel="002250C2" w:rsidRDefault="002B1632" w:rsidP="002D60CB">
            <w:pPr>
              <w:pStyle w:val="TAL"/>
              <w:keepNext w:val="0"/>
              <w:keepLines w:val="0"/>
              <w:widowControl w:val="0"/>
              <w:rPr>
                <w:del w:id="6785" w:author="CR#0249" w:date="2019-12-19T11:17:00Z"/>
                <w:b/>
                <w:i/>
              </w:rPr>
            </w:pPr>
            <w:del w:id="6786" w:author="CR#0249" w:date="2019-12-19T11:17:00Z">
              <w:r w:rsidRPr="00715AD3" w:rsidDel="002250C2">
                <w:delText xml:space="preserve">This field specifies the physical cell identity of the reference cell (E-UTRA), as defined in </w:delText>
              </w:r>
              <w:r w:rsidR="00DD6009" w:rsidRPr="00715AD3" w:rsidDel="002250C2">
                <w:delText xml:space="preserve">TS 36.331 </w:delText>
              </w:r>
              <w:r w:rsidRPr="00715AD3" w:rsidDel="002250C2">
                <w:delText>[12], for which the GNSS network time relation is provided.</w:delText>
              </w:r>
            </w:del>
          </w:p>
        </w:tc>
      </w:tr>
      <w:tr w:rsidR="00F80BCA" w:rsidRPr="00715AD3" w:rsidDel="002250C2">
        <w:trPr>
          <w:cantSplit/>
          <w:tblHeader/>
          <w:del w:id="6787" w:author="CR#0249" w:date="2019-12-19T11:17:00Z"/>
        </w:trPr>
        <w:tc>
          <w:tcPr>
            <w:tcW w:w="9639" w:type="dxa"/>
          </w:tcPr>
          <w:p w:rsidR="002B1632" w:rsidRPr="00715AD3" w:rsidDel="002250C2" w:rsidRDefault="002B1632" w:rsidP="002D60CB">
            <w:pPr>
              <w:pStyle w:val="TAL"/>
              <w:keepNext w:val="0"/>
              <w:keepLines w:val="0"/>
              <w:widowControl w:val="0"/>
              <w:rPr>
                <w:del w:id="6788" w:author="CR#0249" w:date="2019-12-19T11:17:00Z"/>
                <w:b/>
                <w:i/>
                <w:noProof/>
              </w:rPr>
            </w:pPr>
            <w:del w:id="6789" w:author="CR#0249" w:date="2019-12-19T11:17:00Z">
              <w:r w:rsidRPr="00715AD3" w:rsidDel="002250C2">
                <w:rPr>
                  <w:b/>
                  <w:i/>
                </w:rPr>
                <w:delText>cellGlobalIdEUTRA</w:delText>
              </w:r>
            </w:del>
          </w:p>
          <w:p w:rsidR="002B1632" w:rsidRPr="00715AD3" w:rsidDel="002250C2" w:rsidRDefault="002B1632" w:rsidP="002D60CB">
            <w:pPr>
              <w:pStyle w:val="TAL"/>
              <w:keepNext w:val="0"/>
              <w:keepLines w:val="0"/>
              <w:widowControl w:val="0"/>
              <w:rPr>
                <w:del w:id="6790" w:author="CR#0249" w:date="2019-12-19T11:17:00Z"/>
                <w:b/>
                <w:i/>
                <w:noProof/>
              </w:rPr>
            </w:pPr>
            <w:del w:id="6791" w:author="CR#0249" w:date="2019-12-19T11:17:00Z">
              <w:r w:rsidRPr="00715AD3" w:rsidDel="002250C2">
                <w:rPr>
                  <w:noProof/>
                </w:rPr>
                <w:delText xml:space="preserve">This field specifies the </w:delText>
              </w:r>
              <w:r w:rsidRPr="00715AD3" w:rsidDel="002250C2">
                <w:delText>Evolved Cell Global Identifier (ECGI), the globally unique identity of a cell in E-UTRA, of the reference cell for the GNSS</w:delText>
              </w:r>
              <w:r w:rsidRPr="00715AD3" w:rsidDel="002250C2">
                <w:noBreakHyphen/>
                <w:delText xml:space="preserve">network time relation, as defined in </w:delText>
              </w:r>
              <w:r w:rsidR="00DD6009" w:rsidRPr="00715AD3" w:rsidDel="002250C2">
                <w:delText xml:space="preserve">TS 36.331 </w:delText>
              </w:r>
              <w:r w:rsidRPr="00715AD3" w:rsidDel="002250C2">
                <w:delText>[12].</w:delText>
              </w:r>
            </w:del>
          </w:p>
        </w:tc>
      </w:tr>
      <w:tr w:rsidR="00F80BCA" w:rsidRPr="00715AD3" w:rsidDel="002250C2">
        <w:trPr>
          <w:cantSplit/>
          <w:tblHeader/>
          <w:del w:id="6792" w:author="CR#0249" w:date="2019-12-19T11:17:00Z"/>
        </w:trPr>
        <w:tc>
          <w:tcPr>
            <w:tcW w:w="9639" w:type="dxa"/>
          </w:tcPr>
          <w:p w:rsidR="002B1632" w:rsidRPr="00715AD3" w:rsidDel="002250C2" w:rsidRDefault="002B1632" w:rsidP="002D60CB">
            <w:pPr>
              <w:pStyle w:val="TAL"/>
              <w:keepNext w:val="0"/>
              <w:keepLines w:val="0"/>
              <w:widowControl w:val="0"/>
              <w:rPr>
                <w:del w:id="6793" w:author="CR#0249" w:date="2019-12-19T11:17:00Z"/>
                <w:b/>
                <w:i/>
              </w:rPr>
            </w:pPr>
            <w:del w:id="6794" w:author="CR#0249" w:date="2019-12-19T11:17:00Z">
              <w:r w:rsidRPr="00715AD3" w:rsidDel="002250C2">
                <w:rPr>
                  <w:b/>
                  <w:i/>
                </w:rPr>
                <w:delText>earfcn</w:delText>
              </w:r>
            </w:del>
          </w:p>
          <w:p w:rsidR="002B1632" w:rsidRPr="00715AD3" w:rsidDel="002250C2" w:rsidRDefault="002B1632" w:rsidP="002D60CB">
            <w:pPr>
              <w:pStyle w:val="TAL"/>
              <w:rPr>
                <w:del w:id="6795" w:author="CR#0249" w:date="2019-12-19T11:17:00Z"/>
                <w:bCs/>
              </w:rPr>
            </w:pPr>
            <w:del w:id="6796" w:author="CR#0249" w:date="2019-12-19T11:17:00Z">
              <w:r w:rsidRPr="00715AD3" w:rsidDel="002250C2">
                <w:rPr>
                  <w:bCs/>
                  <w:noProof/>
                </w:rPr>
                <w:delText>This field specifies E-ARFCN</w:delText>
              </w:r>
              <w:r w:rsidRPr="00715AD3" w:rsidDel="002250C2">
                <w:rPr>
                  <w:bCs/>
                </w:rPr>
                <w:delText xml:space="preserve"> of the reference cell for the GNSS</w:delText>
              </w:r>
              <w:r w:rsidRPr="00715AD3" w:rsidDel="002250C2">
                <w:rPr>
                  <w:bCs/>
                </w:rPr>
                <w:noBreakHyphen/>
                <w:delText>network time relation (E-UTRA).</w:delText>
              </w:r>
              <w:r w:rsidR="0050095D" w:rsidRPr="00715AD3" w:rsidDel="002250C2">
                <w:rPr>
                  <w:bCs/>
                </w:rPr>
                <w:delText xml:space="preserve"> In case the server includes </w:delText>
              </w:r>
              <w:r w:rsidR="0050095D" w:rsidRPr="00715AD3" w:rsidDel="002250C2">
                <w:rPr>
                  <w:bCs/>
                  <w:i/>
                  <w:iCs/>
                </w:rPr>
                <w:delText>earfcn-v9a0</w:delText>
              </w:r>
              <w:r w:rsidR="0050095D" w:rsidRPr="00715AD3" w:rsidDel="002250C2">
                <w:rPr>
                  <w:bCs/>
                </w:rPr>
                <w:delText xml:space="preserve">, the server shall set the corresponding </w:delText>
              </w:r>
              <w:r w:rsidR="0050095D" w:rsidRPr="00715AD3" w:rsidDel="002250C2">
                <w:rPr>
                  <w:bCs/>
                  <w:i/>
                  <w:iCs/>
                </w:rPr>
                <w:delText>earfcn</w:delText>
              </w:r>
              <w:r w:rsidR="0050095D" w:rsidRPr="00715AD3" w:rsidDel="002250C2">
                <w:rPr>
                  <w:bCs/>
                </w:rPr>
                <w:delText xml:space="preserve"> (i.e. without suffix) to </w:delText>
              </w:r>
              <w:r w:rsidR="0050095D" w:rsidRPr="00715AD3" w:rsidDel="002250C2">
                <w:rPr>
                  <w:bCs/>
                  <w:i/>
                  <w:iCs/>
                </w:rPr>
                <w:delText>maxEARFCN</w:delText>
              </w:r>
              <w:r w:rsidR="0050095D" w:rsidRPr="00715AD3" w:rsidDel="002250C2">
                <w:rPr>
                  <w:bCs/>
                </w:rPr>
                <w:delText>.</w:delText>
              </w:r>
            </w:del>
          </w:p>
        </w:tc>
      </w:tr>
      <w:tr w:rsidR="00F80BCA" w:rsidRPr="00715AD3" w:rsidDel="002250C2">
        <w:trPr>
          <w:cantSplit/>
          <w:tblHeader/>
          <w:del w:id="6797" w:author="CR#0249" w:date="2019-12-19T11:17:00Z"/>
        </w:trPr>
        <w:tc>
          <w:tcPr>
            <w:tcW w:w="9639" w:type="dxa"/>
          </w:tcPr>
          <w:p w:rsidR="002B1632" w:rsidRPr="00715AD3" w:rsidDel="002250C2" w:rsidRDefault="002B1632" w:rsidP="002D60CB">
            <w:pPr>
              <w:pStyle w:val="TAL"/>
              <w:keepNext w:val="0"/>
              <w:keepLines w:val="0"/>
              <w:widowControl w:val="0"/>
              <w:rPr>
                <w:del w:id="6798" w:author="CR#0249" w:date="2019-12-19T11:17:00Z"/>
                <w:b/>
                <w:i/>
                <w:noProof/>
              </w:rPr>
            </w:pPr>
            <w:del w:id="6799" w:author="CR#0249" w:date="2019-12-19T11:17:00Z">
              <w:r w:rsidRPr="00715AD3" w:rsidDel="002250C2">
                <w:rPr>
                  <w:b/>
                  <w:i/>
                  <w:noProof/>
                </w:rPr>
                <w:delText>primary-CPICH-Info</w:delText>
              </w:r>
            </w:del>
          </w:p>
          <w:p w:rsidR="002B1632" w:rsidRPr="00715AD3" w:rsidDel="002250C2" w:rsidRDefault="002B1632" w:rsidP="002D60CB">
            <w:pPr>
              <w:pStyle w:val="TAL"/>
              <w:keepNext w:val="0"/>
              <w:keepLines w:val="0"/>
              <w:widowControl w:val="0"/>
              <w:rPr>
                <w:del w:id="6800" w:author="CR#0249" w:date="2019-12-19T11:17:00Z"/>
                <w:b/>
                <w:i/>
                <w:noProof/>
              </w:rPr>
            </w:pPr>
            <w:del w:id="6801" w:author="CR#0249" w:date="2019-12-19T11:17:00Z">
              <w:r w:rsidRPr="00715AD3" w:rsidDel="002250C2">
                <w:delText>This field specifies the physical cell identity of the reference cell (UTRA) for the GNSS</w:delText>
              </w:r>
              <w:r w:rsidRPr="00715AD3" w:rsidDel="002250C2">
                <w:noBreakHyphen/>
                <w:delText xml:space="preserve">network time relation, as defined in </w:delText>
              </w:r>
              <w:r w:rsidR="00DD6009" w:rsidRPr="00715AD3" w:rsidDel="002250C2">
                <w:delText xml:space="preserve">TS 25.331 </w:delText>
              </w:r>
              <w:r w:rsidRPr="00715AD3" w:rsidDel="002250C2">
                <w:delText>[13].</w:delText>
              </w:r>
            </w:del>
          </w:p>
        </w:tc>
      </w:tr>
      <w:tr w:rsidR="00F80BCA" w:rsidRPr="00715AD3" w:rsidDel="002250C2">
        <w:trPr>
          <w:cantSplit/>
          <w:tblHeader/>
          <w:del w:id="6802" w:author="CR#0249" w:date="2019-12-19T11:17:00Z"/>
        </w:trPr>
        <w:tc>
          <w:tcPr>
            <w:tcW w:w="9639" w:type="dxa"/>
          </w:tcPr>
          <w:p w:rsidR="002B1632" w:rsidRPr="00715AD3" w:rsidDel="002250C2" w:rsidRDefault="002B1632" w:rsidP="002D60CB">
            <w:pPr>
              <w:pStyle w:val="TAL"/>
              <w:keepNext w:val="0"/>
              <w:keepLines w:val="0"/>
              <w:widowControl w:val="0"/>
              <w:rPr>
                <w:del w:id="6803" w:author="CR#0249" w:date="2019-12-19T11:17:00Z"/>
                <w:b/>
                <w:i/>
                <w:noProof/>
              </w:rPr>
            </w:pPr>
            <w:del w:id="6804" w:author="CR#0249" w:date="2019-12-19T11:17:00Z">
              <w:r w:rsidRPr="00715AD3" w:rsidDel="002250C2">
                <w:rPr>
                  <w:b/>
                  <w:i/>
                  <w:noProof/>
                </w:rPr>
                <w:delText>cellParameters</w:delText>
              </w:r>
            </w:del>
          </w:p>
          <w:p w:rsidR="002B1632" w:rsidRPr="00715AD3" w:rsidDel="002250C2" w:rsidRDefault="002B1632" w:rsidP="002D60CB">
            <w:pPr>
              <w:pStyle w:val="TAL"/>
              <w:keepNext w:val="0"/>
              <w:keepLines w:val="0"/>
              <w:widowControl w:val="0"/>
              <w:rPr>
                <w:del w:id="6805" w:author="CR#0249" w:date="2019-12-19T11:17:00Z"/>
                <w:b/>
                <w:i/>
                <w:noProof/>
              </w:rPr>
            </w:pPr>
            <w:del w:id="6806" w:author="CR#0249" w:date="2019-12-19T11:17:00Z">
              <w:r w:rsidRPr="00715AD3" w:rsidDel="002250C2">
                <w:delText>This field specifies the physical cell identity of the reference cell (UTRA) for the GNSS</w:delText>
              </w:r>
              <w:r w:rsidRPr="00715AD3" w:rsidDel="002250C2">
                <w:noBreakHyphen/>
                <w:delText xml:space="preserve">network time relation, as defined in </w:delText>
              </w:r>
              <w:r w:rsidR="00DD6009" w:rsidRPr="00715AD3" w:rsidDel="002250C2">
                <w:delText xml:space="preserve">TS 25.331 </w:delText>
              </w:r>
              <w:r w:rsidRPr="00715AD3" w:rsidDel="002250C2">
                <w:delText>[13].</w:delText>
              </w:r>
            </w:del>
          </w:p>
        </w:tc>
      </w:tr>
      <w:tr w:rsidR="00F80BCA" w:rsidRPr="00715AD3" w:rsidDel="002250C2">
        <w:trPr>
          <w:cantSplit/>
          <w:tblHeader/>
          <w:del w:id="6807" w:author="CR#0249" w:date="2019-12-19T11:17:00Z"/>
        </w:trPr>
        <w:tc>
          <w:tcPr>
            <w:tcW w:w="9639" w:type="dxa"/>
          </w:tcPr>
          <w:p w:rsidR="002B1632" w:rsidRPr="00715AD3" w:rsidDel="002250C2" w:rsidRDefault="002B1632" w:rsidP="002D60CB">
            <w:pPr>
              <w:pStyle w:val="TAL"/>
              <w:keepNext w:val="0"/>
              <w:keepLines w:val="0"/>
              <w:widowControl w:val="0"/>
              <w:rPr>
                <w:del w:id="6808" w:author="CR#0249" w:date="2019-12-19T11:17:00Z"/>
                <w:b/>
                <w:i/>
                <w:noProof/>
              </w:rPr>
            </w:pPr>
            <w:del w:id="6809" w:author="CR#0249" w:date="2019-12-19T11:17:00Z">
              <w:r w:rsidRPr="00715AD3" w:rsidDel="002250C2">
                <w:rPr>
                  <w:b/>
                  <w:i/>
                  <w:noProof/>
                </w:rPr>
                <w:delText>cellGlobalIdUTRA</w:delText>
              </w:r>
            </w:del>
          </w:p>
          <w:p w:rsidR="002B1632" w:rsidRPr="00715AD3" w:rsidDel="002250C2" w:rsidRDefault="002B1632" w:rsidP="002D60CB">
            <w:pPr>
              <w:pStyle w:val="TAL"/>
              <w:keepNext w:val="0"/>
              <w:keepLines w:val="0"/>
              <w:widowControl w:val="0"/>
              <w:rPr>
                <w:del w:id="6810" w:author="CR#0249" w:date="2019-12-19T11:17:00Z"/>
                <w:b/>
                <w:i/>
                <w:noProof/>
              </w:rPr>
            </w:pPr>
            <w:del w:id="6811" w:author="CR#0249" w:date="2019-12-19T11:17:00Z">
              <w:r w:rsidRPr="00715AD3" w:rsidDel="002250C2">
                <w:rPr>
                  <w:noProof/>
                </w:rPr>
                <w:delText xml:space="preserve">The filed specifies the global UTRAN Cell Identifier, the globally unique identity of a cell in UTRA, </w:delText>
              </w:r>
              <w:r w:rsidRPr="00715AD3" w:rsidDel="002250C2">
                <w:delText>of the reference cell for the GNSS</w:delText>
              </w:r>
              <w:r w:rsidRPr="00715AD3" w:rsidDel="002250C2">
                <w:noBreakHyphen/>
                <w:delText xml:space="preserve">network time relation, as defined in </w:delText>
              </w:r>
              <w:r w:rsidR="00DD6009" w:rsidRPr="00715AD3" w:rsidDel="002250C2">
                <w:delText xml:space="preserve">TS 25.331 </w:delText>
              </w:r>
              <w:r w:rsidRPr="00715AD3" w:rsidDel="002250C2">
                <w:delText>[13].</w:delText>
              </w:r>
            </w:del>
          </w:p>
        </w:tc>
      </w:tr>
      <w:tr w:rsidR="00F80BCA" w:rsidRPr="00715AD3" w:rsidDel="002250C2">
        <w:trPr>
          <w:cantSplit/>
          <w:tblHeader/>
          <w:del w:id="6812" w:author="CR#0249" w:date="2019-12-19T11:17:00Z"/>
        </w:trPr>
        <w:tc>
          <w:tcPr>
            <w:tcW w:w="9639" w:type="dxa"/>
          </w:tcPr>
          <w:p w:rsidR="002B1632" w:rsidRPr="00715AD3" w:rsidDel="002250C2" w:rsidRDefault="002B1632" w:rsidP="002D60CB">
            <w:pPr>
              <w:pStyle w:val="TAL"/>
              <w:keepNext w:val="0"/>
              <w:keepLines w:val="0"/>
              <w:widowControl w:val="0"/>
              <w:rPr>
                <w:del w:id="6813" w:author="CR#0249" w:date="2019-12-19T11:17:00Z"/>
                <w:b/>
                <w:i/>
                <w:noProof/>
              </w:rPr>
            </w:pPr>
            <w:del w:id="6814" w:author="CR#0249" w:date="2019-12-19T11:17:00Z">
              <w:r w:rsidRPr="00715AD3" w:rsidDel="002250C2">
                <w:rPr>
                  <w:b/>
                  <w:i/>
                  <w:noProof/>
                </w:rPr>
                <w:delText>uarfcn</w:delText>
              </w:r>
            </w:del>
          </w:p>
          <w:p w:rsidR="002B1632" w:rsidRPr="00715AD3" w:rsidDel="002250C2" w:rsidRDefault="002B1632" w:rsidP="002D60CB">
            <w:pPr>
              <w:pStyle w:val="TAL"/>
              <w:keepNext w:val="0"/>
              <w:keepLines w:val="0"/>
              <w:widowControl w:val="0"/>
              <w:rPr>
                <w:del w:id="6815" w:author="CR#0249" w:date="2019-12-19T11:17:00Z"/>
                <w:b/>
                <w:i/>
                <w:noProof/>
              </w:rPr>
            </w:pPr>
            <w:del w:id="6816" w:author="CR#0249" w:date="2019-12-19T11:17:00Z">
              <w:r w:rsidRPr="00715AD3" w:rsidDel="002250C2">
                <w:rPr>
                  <w:noProof/>
                </w:rPr>
                <w:delText>This field specifies ARFCN</w:delText>
              </w:r>
              <w:r w:rsidRPr="00715AD3" w:rsidDel="002250C2">
                <w:delText xml:space="preserve"> of the reference cell for the GNSS</w:delText>
              </w:r>
              <w:r w:rsidRPr="00715AD3" w:rsidDel="002250C2">
                <w:noBreakHyphen/>
                <w:delText>network time relation (UTRA).</w:delText>
              </w:r>
            </w:del>
          </w:p>
        </w:tc>
      </w:tr>
      <w:tr w:rsidR="00F80BCA" w:rsidRPr="00715AD3" w:rsidDel="002250C2">
        <w:trPr>
          <w:cantSplit/>
          <w:tblHeader/>
          <w:del w:id="6817" w:author="CR#0249" w:date="2019-12-19T11:17:00Z"/>
        </w:trPr>
        <w:tc>
          <w:tcPr>
            <w:tcW w:w="9639" w:type="dxa"/>
          </w:tcPr>
          <w:p w:rsidR="002B1632" w:rsidRPr="00715AD3" w:rsidDel="002250C2" w:rsidRDefault="002B1632" w:rsidP="002D60CB">
            <w:pPr>
              <w:pStyle w:val="TAL"/>
              <w:keepNext w:val="0"/>
              <w:keepLines w:val="0"/>
              <w:widowControl w:val="0"/>
              <w:rPr>
                <w:del w:id="6818" w:author="CR#0249" w:date="2019-12-19T11:17:00Z"/>
                <w:b/>
                <w:i/>
                <w:noProof/>
              </w:rPr>
            </w:pPr>
            <w:del w:id="6819" w:author="CR#0249" w:date="2019-12-19T11:17:00Z">
              <w:r w:rsidRPr="00715AD3" w:rsidDel="002250C2">
                <w:rPr>
                  <w:b/>
                  <w:i/>
                  <w:noProof/>
                </w:rPr>
                <w:delText>bcchCarrier</w:delText>
              </w:r>
            </w:del>
          </w:p>
          <w:p w:rsidR="002B1632" w:rsidRPr="00715AD3" w:rsidDel="002250C2" w:rsidRDefault="002B1632" w:rsidP="002D60CB">
            <w:pPr>
              <w:pStyle w:val="TAL"/>
              <w:keepNext w:val="0"/>
              <w:keepLines w:val="0"/>
              <w:widowControl w:val="0"/>
              <w:rPr>
                <w:del w:id="6820" w:author="CR#0249" w:date="2019-12-19T11:17:00Z"/>
                <w:b/>
                <w:i/>
                <w:noProof/>
              </w:rPr>
            </w:pPr>
            <w:del w:id="6821" w:author="CR#0249" w:date="2019-12-19T11:17:00Z">
              <w:r w:rsidRPr="00715AD3" w:rsidDel="002250C2">
                <w:delText>This field specifies the absolute GSM RF channel number of the BCCH of the reference base station (GERAN) for the GNSS</w:delText>
              </w:r>
              <w:r w:rsidRPr="00715AD3" w:rsidDel="002250C2">
                <w:noBreakHyphen/>
                <w:delText xml:space="preserve">network time relation, as defined in </w:delText>
              </w:r>
              <w:r w:rsidR="00DD6009" w:rsidRPr="00715AD3" w:rsidDel="002250C2">
                <w:delText xml:space="preserve">TS 44.031 </w:delText>
              </w:r>
              <w:r w:rsidRPr="00715AD3" w:rsidDel="002250C2">
                <w:delText>[14].</w:delText>
              </w:r>
            </w:del>
          </w:p>
        </w:tc>
      </w:tr>
      <w:tr w:rsidR="00F80BCA" w:rsidRPr="00715AD3" w:rsidDel="002250C2">
        <w:trPr>
          <w:cantSplit/>
          <w:tblHeader/>
          <w:del w:id="6822" w:author="CR#0249" w:date="2019-12-19T11:17:00Z"/>
        </w:trPr>
        <w:tc>
          <w:tcPr>
            <w:tcW w:w="9639" w:type="dxa"/>
          </w:tcPr>
          <w:p w:rsidR="002B1632" w:rsidRPr="00715AD3" w:rsidDel="002250C2" w:rsidRDefault="002B1632" w:rsidP="002D60CB">
            <w:pPr>
              <w:pStyle w:val="TAL"/>
              <w:keepNext w:val="0"/>
              <w:keepLines w:val="0"/>
              <w:widowControl w:val="0"/>
              <w:rPr>
                <w:del w:id="6823" w:author="CR#0249" w:date="2019-12-19T11:17:00Z"/>
                <w:b/>
                <w:i/>
                <w:noProof/>
              </w:rPr>
            </w:pPr>
            <w:del w:id="6824" w:author="CR#0249" w:date="2019-12-19T11:17:00Z">
              <w:r w:rsidRPr="00715AD3" w:rsidDel="002250C2">
                <w:rPr>
                  <w:b/>
                  <w:i/>
                  <w:noProof/>
                </w:rPr>
                <w:delText>bsic</w:delText>
              </w:r>
            </w:del>
          </w:p>
          <w:p w:rsidR="002B1632" w:rsidRPr="00715AD3" w:rsidDel="002250C2" w:rsidRDefault="002B1632" w:rsidP="002D60CB">
            <w:pPr>
              <w:pStyle w:val="TAL"/>
              <w:keepNext w:val="0"/>
              <w:keepLines w:val="0"/>
              <w:widowControl w:val="0"/>
              <w:rPr>
                <w:del w:id="6825" w:author="CR#0249" w:date="2019-12-19T11:17:00Z"/>
                <w:b/>
                <w:i/>
                <w:noProof/>
              </w:rPr>
            </w:pPr>
            <w:del w:id="6826" w:author="CR#0249" w:date="2019-12-19T11:17:00Z">
              <w:r w:rsidRPr="00715AD3" w:rsidDel="002250C2">
                <w:delText>This field specifies the Base Station Identity Code of the reference base station (GERAN) for the GNSS</w:delText>
              </w:r>
              <w:r w:rsidRPr="00715AD3" w:rsidDel="002250C2">
                <w:noBreakHyphen/>
                <w:delText xml:space="preserve">network time relation, as defined in </w:delText>
              </w:r>
              <w:r w:rsidR="00DD6009" w:rsidRPr="00715AD3" w:rsidDel="002250C2">
                <w:delText xml:space="preserve">TS 44.031 </w:delText>
              </w:r>
              <w:r w:rsidRPr="00715AD3" w:rsidDel="002250C2">
                <w:delText>[14].</w:delText>
              </w:r>
            </w:del>
          </w:p>
        </w:tc>
      </w:tr>
      <w:tr w:rsidR="00F80BCA" w:rsidRPr="00715AD3" w:rsidDel="002250C2">
        <w:trPr>
          <w:cantSplit/>
          <w:tblHeader/>
          <w:del w:id="6827" w:author="CR#0249" w:date="2019-12-19T11:17:00Z"/>
        </w:trPr>
        <w:tc>
          <w:tcPr>
            <w:tcW w:w="9639" w:type="dxa"/>
          </w:tcPr>
          <w:p w:rsidR="002B1632" w:rsidRPr="00715AD3" w:rsidDel="002250C2" w:rsidRDefault="002B1632" w:rsidP="002D60CB">
            <w:pPr>
              <w:pStyle w:val="TAL"/>
              <w:keepNext w:val="0"/>
              <w:keepLines w:val="0"/>
              <w:widowControl w:val="0"/>
              <w:rPr>
                <w:del w:id="6828" w:author="CR#0249" w:date="2019-12-19T11:17:00Z"/>
                <w:b/>
                <w:i/>
                <w:noProof/>
              </w:rPr>
            </w:pPr>
            <w:del w:id="6829" w:author="CR#0249" w:date="2019-12-19T11:17:00Z">
              <w:r w:rsidRPr="00715AD3" w:rsidDel="002250C2">
                <w:rPr>
                  <w:b/>
                  <w:i/>
                  <w:noProof/>
                </w:rPr>
                <w:delText>cellGlobalIdGERAN</w:delText>
              </w:r>
            </w:del>
          </w:p>
          <w:p w:rsidR="002B1632" w:rsidRPr="00715AD3" w:rsidDel="002250C2" w:rsidRDefault="002B1632" w:rsidP="002D60CB">
            <w:pPr>
              <w:pStyle w:val="TAL"/>
              <w:keepNext w:val="0"/>
              <w:keepLines w:val="0"/>
              <w:widowControl w:val="0"/>
              <w:rPr>
                <w:del w:id="6830" w:author="CR#0249" w:date="2019-12-19T11:17:00Z"/>
                <w:b/>
                <w:i/>
                <w:noProof/>
              </w:rPr>
            </w:pPr>
            <w:del w:id="6831" w:author="CR#0249" w:date="2019-12-19T11:17:00Z">
              <w:r w:rsidRPr="00715AD3" w:rsidDel="002250C2">
                <w:rPr>
                  <w:noProof/>
                </w:rPr>
                <w:delText xml:space="preserve">This field specifies the </w:delText>
              </w:r>
              <w:r w:rsidRPr="00715AD3" w:rsidDel="002250C2">
                <w:delText>Cell Global Identification (CGI), the globally unique identity of a cell in GERAN, of the reference base station for the GNSS</w:delText>
              </w:r>
              <w:r w:rsidRPr="00715AD3" w:rsidDel="002250C2">
                <w:noBreakHyphen/>
                <w:delText>network time relation.</w:delText>
              </w:r>
            </w:del>
          </w:p>
        </w:tc>
      </w:tr>
      <w:tr w:rsidR="00F80BCA" w:rsidRPr="00715AD3" w:rsidDel="002250C2" w:rsidTr="008E1379">
        <w:trPr>
          <w:cantSplit/>
          <w:tblHeader/>
          <w:del w:id="6832" w:author="CR#0249" w:date="2019-12-19T11:17:00Z"/>
        </w:trPr>
        <w:tc>
          <w:tcPr>
            <w:tcW w:w="9639" w:type="dxa"/>
          </w:tcPr>
          <w:p w:rsidR="006C6D0E" w:rsidRPr="00715AD3" w:rsidDel="002250C2" w:rsidRDefault="006C6D0E" w:rsidP="008E1379">
            <w:pPr>
              <w:pStyle w:val="TAL"/>
              <w:keepNext w:val="0"/>
              <w:keepLines w:val="0"/>
              <w:widowControl w:val="0"/>
              <w:rPr>
                <w:del w:id="6833" w:author="CR#0249" w:date="2019-12-19T11:17:00Z"/>
                <w:b/>
                <w:i/>
                <w:noProof/>
              </w:rPr>
            </w:pPr>
            <w:del w:id="6834" w:author="CR#0249" w:date="2019-12-19T11:17:00Z">
              <w:r w:rsidRPr="00715AD3" w:rsidDel="002250C2">
                <w:rPr>
                  <w:b/>
                  <w:i/>
                  <w:noProof/>
                </w:rPr>
                <w:delText>nbPhysCellId</w:delText>
              </w:r>
            </w:del>
          </w:p>
          <w:p w:rsidR="006C6D0E" w:rsidRPr="00715AD3" w:rsidDel="002250C2" w:rsidRDefault="006C6D0E" w:rsidP="008E1379">
            <w:pPr>
              <w:pStyle w:val="TAL"/>
              <w:keepNext w:val="0"/>
              <w:keepLines w:val="0"/>
              <w:widowControl w:val="0"/>
              <w:rPr>
                <w:del w:id="6835" w:author="CR#0249" w:date="2019-12-19T11:17:00Z"/>
                <w:b/>
                <w:i/>
                <w:noProof/>
              </w:rPr>
            </w:pPr>
            <w:del w:id="6836" w:author="CR#0249" w:date="2019-12-19T11:17:00Z">
              <w:r w:rsidRPr="00715AD3" w:rsidDel="002250C2">
                <w:delText xml:space="preserve">This field specifies the narrowband physical layer cell identity of the NB-IoT reference cell, as defined in </w:delText>
              </w:r>
              <w:r w:rsidR="00DD6009" w:rsidRPr="00715AD3" w:rsidDel="002250C2">
                <w:delText xml:space="preserve">TS 36.331 </w:delText>
              </w:r>
              <w:r w:rsidRPr="00715AD3" w:rsidDel="002250C2">
                <w:delText>[12], for which the GNSS network time relation is provided.</w:delText>
              </w:r>
            </w:del>
          </w:p>
        </w:tc>
      </w:tr>
      <w:tr w:rsidR="00F80BCA" w:rsidRPr="00715AD3" w:rsidDel="002250C2" w:rsidTr="008E1379">
        <w:trPr>
          <w:cantSplit/>
          <w:tblHeader/>
          <w:del w:id="6837" w:author="CR#0249" w:date="2019-12-19T11:17:00Z"/>
        </w:trPr>
        <w:tc>
          <w:tcPr>
            <w:tcW w:w="9639" w:type="dxa"/>
          </w:tcPr>
          <w:p w:rsidR="006C6D0E" w:rsidRPr="00715AD3" w:rsidDel="002250C2" w:rsidRDefault="006C6D0E" w:rsidP="008E1379">
            <w:pPr>
              <w:pStyle w:val="TAL"/>
              <w:keepNext w:val="0"/>
              <w:keepLines w:val="0"/>
              <w:widowControl w:val="0"/>
              <w:rPr>
                <w:del w:id="6838" w:author="CR#0249" w:date="2019-12-19T11:17:00Z"/>
                <w:b/>
                <w:i/>
                <w:noProof/>
              </w:rPr>
            </w:pPr>
            <w:del w:id="6839" w:author="CR#0249" w:date="2019-12-19T11:17:00Z">
              <w:r w:rsidRPr="00715AD3" w:rsidDel="002250C2">
                <w:rPr>
                  <w:b/>
                  <w:i/>
                  <w:noProof/>
                </w:rPr>
                <w:delText>nbCellGlobalId</w:delText>
              </w:r>
            </w:del>
          </w:p>
          <w:p w:rsidR="006C6D0E" w:rsidRPr="00715AD3" w:rsidDel="002250C2" w:rsidRDefault="006C6D0E" w:rsidP="008E1379">
            <w:pPr>
              <w:pStyle w:val="TAL"/>
              <w:keepNext w:val="0"/>
              <w:keepLines w:val="0"/>
              <w:widowControl w:val="0"/>
              <w:rPr>
                <w:del w:id="6840" w:author="CR#0249" w:date="2019-12-19T11:17:00Z"/>
                <w:b/>
                <w:i/>
                <w:noProof/>
              </w:rPr>
            </w:pPr>
            <w:del w:id="6841" w:author="CR#0249" w:date="2019-12-19T11:17:00Z">
              <w:r w:rsidRPr="00715AD3" w:rsidDel="002250C2">
                <w:rPr>
                  <w:noProof/>
                </w:rPr>
                <w:delText xml:space="preserve">This field specifies the </w:delText>
              </w:r>
              <w:r w:rsidRPr="00715AD3" w:rsidDel="002250C2">
                <w:delText>global cell identifier of the NB-IoT reference cell for which the GNSS</w:delText>
              </w:r>
              <w:r w:rsidRPr="00715AD3" w:rsidDel="002250C2">
                <w:noBreakHyphen/>
                <w:delText xml:space="preserve">network time relation is provided, as defined in </w:delText>
              </w:r>
              <w:r w:rsidR="00DD6009" w:rsidRPr="00715AD3" w:rsidDel="002250C2">
                <w:delText xml:space="preserve">TS 36.331 </w:delText>
              </w:r>
              <w:r w:rsidRPr="00715AD3" w:rsidDel="002250C2">
                <w:delText>[12].</w:delText>
              </w:r>
            </w:del>
          </w:p>
        </w:tc>
      </w:tr>
      <w:tr w:rsidR="00F80BCA" w:rsidRPr="00715AD3" w:rsidDel="002250C2" w:rsidTr="008E1379">
        <w:trPr>
          <w:cantSplit/>
          <w:tblHeader/>
          <w:del w:id="6842" w:author="CR#0249" w:date="2019-12-19T11:17:00Z"/>
        </w:trPr>
        <w:tc>
          <w:tcPr>
            <w:tcW w:w="9639" w:type="dxa"/>
          </w:tcPr>
          <w:p w:rsidR="006C6D0E" w:rsidRPr="00715AD3" w:rsidDel="002250C2" w:rsidRDefault="006C6D0E" w:rsidP="008E1379">
            <w:pPr>
              <w:pStyle w:val="TAL"/>
              <w:keepNext w:val="0"/>
              <w:keepLines w:val="0"/>
              <w:widowControl w:val="0"/>
              <w:rPr>
                <w:del w:id="6843" w:author="CR#0249" w:date="2019-12-19T11:17:00Z"/>
                <w:b/>
                <w:i/>
                <w:noProof/>
              </w:rPr>
            </w:pPr>
            <w:del w:id="6844" w:author="CR#0249" w:date="2019-12-19T11:17:00Z">
              <w:r w:rsidRPr="00715AD3" w:rsidDel="002250C2">
                <w:rPr>
                  <w:b/>
                  <w:i/>
                  <w:noProof/>
                </w:rPr>
                <w:delText>nbCarrierFreq</w:delText>
              </w:r>
            </w:del>
          </w:p>
          <w:p w:rsidR="006C6D0E" w:rsidRPr="00715AD3" w:rsidDel="002250C2" w:rsidRDefault="006C6D0E" w:rsidP="008E1379">
            <w:pPr>
              <w:pStyle w:val="TAL"/>
              <w:keepNext w:val="0"/>
              <w:keepLines w:val="0"/>
              <w:widowControl w:val="0"/>
              <w:rPr>
                <w:del w:id="6845" w:author="CR#0249" w:date="2019-12-19T11:17:00Z"/>
                <w:b/>
                <w:i/>
                <w:noProof/>
              </w:rPr>
            </w:pPr>
            <w:del w:id="6846" w:author="CR#0249" w:date="2019-12-19T11:17:00Z">
              <w:r w:rsidRPr="00715AD3" w:rsidDel="002250C2">
                <w:rPr>
                  <w:snapToGrid w:val="0"/>
                </w:rPr>
                <w:delText xml:space="preserve">This field specifies the carrier frequency of the NB-IoT reference cell </w:delText>
              </w:r>
              <w:r w:rsidRPr="00715AD3" w:rsidDel="002250C2">
                <w:delText>for which the GNSS</w:delText>
              </w:r>
              <w:r w:rsidRPr="00715AD3" w:rsidDel="002250C2">
                <w:noBreakHyphen/>
                <w:delText>network time relation is provided.</w:delText>
              </w:r>
            </w:del>
          </w:p>
        </w:tc>
      </w:tr>
      <w:tr w:rsidR="00F80BCA" w:rsidRPr="00715AD3" w:rsidDel="002250C2" w:rsidTr="00BA3567">
        <w:trPr>
          <w:cantSplit/>
          <w:tblHeader/>
          <w:del w:id="684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6848" w:author="CR#0249" w:date="2019-12-19T11:17:00Z"/>
                <w:b/>
                <w:i/>
                <w:noProof/>
              </w:rPr>
            </w:pPr>
            <w:del w:id="6849" w:author="CR#0249" w:date="2019-12-19T11:17:00Z">
              <w:r w:rsidRPr="00715AD3" w:rsidDel="002250C2">
                <w:rPr>
                  <w:b/>
                  <w:i/>
                  <w:noProof/>
                </w:rPr>
                <w:delText>nrPhysCellId</w:delText>
              </w:r>
            </w:del>
          </w:p>
          <w:p w:rsidR="00BA3567" w:rsidRPr="00715AD3" w:rsidDel="002250C2" w:rsidRDefault="00BA3567" w:rsidP="00271F46">
            <w:pPr>
              <w:pStyle w:val="TAL"/>
              <w:keepNext w:val="0"/>
              <w:keepLines w:val="0"/>
              <w:widowControl w:val="0"/>
              <w:rPr>
                <w:del w:id="6850" w:author="CR#0249" w:date="2019-12-19T11:17:00Z"/>
                <w:noProof/>
              </w:rPr>
            </w:pPr>
            <w:del w:id="6851" w:author="CR#0249" w:date="2019-12-19T11:17:00Z">
              <w:r w:rsidRPr="00715AD3" w:rsidDel="002250C2">
                <w:rPr>
                  <w:noProof/>
                </w:rPr>
                <w:delText xml:space="preserve">This field specifies the physical cell identity of the reference cell (NR), as defined in </w:delText>
              </w:r>
              <w:r w:rsidR="007B237C" w:rsidRPr="00715AD3" w:rsidDel="002250C2">
                <w:rPr>
                  <w:noProof/>
                </w:rPr>
                <w:delText>TS 38.331 [35]</w:delText>
              </w:r>
              <w:r w:rsidRPr="00715AD3" w:rsidDel="002250C2">
                <w:rPr>
                  <w:noProof/>
                </w:rPr>
                <w:delText>, for which the GNSS network time relation is provided.</w:delText>
              </w:r>
            </w:del>
          </w:p>
        </w:tc>
      </w:tr>
      <w:tr w:rsidR="00F80BCA" w:rsidRPr="00715AD3" w:rsidDel="002250C2" w:rsidTr="00BA3567">
        <w:trPr>
          <w:cantSplit/>
          <w:tblHeader/>
          <w:del w:id="685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6853" w:author="CR#0249" w:date="2019-12-19T11:17:00Z"/>
                <w:b/>
                <w:i/>
                <w:noProof/>
              </w:rPr>
            </w:pPr>
            <w:del w:id="6854" w:author="CR#0249" w:date="2019-12-19T11:17:00Z">
              <w:r w:rsidRPr="00715AD3" w:rsidDel="002250C2">
                <w:rPr>
                  <w:b/>
                  <w:i/>
                  <w:noProof/>
                </w:rPr>
                <w:delText>nrCellGlobalID</w:delText>
              </w:r>
            </w:del>
          </w:p>
          <w:p w:rsidR="00BA3567" w:rsidRPr="00715AD3" w:rsidDel="002250C2" w:rsidRDefault="00BA3567" w:rsidP="00271F46">
            <w:pPr>
              <w:pStyle w:val="TAL"/>
              <w:keepNext w:val="0"/>
              <w:keepLines w:val="0"/>
              <w:widowControl w:val="0"/>
              <w:rPr>
                <w:del w:id="6855" w:author="CR#0249" w:date="2019-12-19T11:17:00Z"/>
                <w:noProof/>
              </w:rPr>
            </w:pPr>
            <w:del w:id="6856" w:author="CR#0249" w:date="2019-12-19T11:17:00Z">
              <w:r w:rsidRPr="00715AD3" w:rsidDel="002250C2">
                <w:rPr>
                  <w:noProof/>
                </w:rPr>
                <w:delText>This field specifies the NR Cell Global Identifier (NCGI) of the reference cell (NR) for the GNSS</w:delText>
              </w:r>
              <w:r w:rsidRPr="00715AD3" w:rsidDel="002250C2">
                <w:rPr>
                  <w:noProof/>
                </w:rPr>
                <w:noBreakHyphen/>
                <w:delText xml:space="preserve">network time relation, as defined in </w:delText>
              </w:r>
              <w:r w:rsidR="007B237C" w:rsidRPr="00715AD3" w:rsidDel="002250C2">
                <w:rPr>
                  <w:noProof/>
                </w:rPr>
                <w:delText>TS 38.331 [35]</w:delText>
              </w:r>
              <w:r w:rsidRPr="00715AD3" w:rsidDel="002250C2">
                <w:rPr>
                  <w:noProof/>
                </w:rPr>
                <w:delText>.</w:delText>
              </w:r>
            </w:del>
          </w:p>
        </w:tc>
      </w:tr>
      <w:tr w:rsidR="00BA3567" w:rsidRPr="00715AD3" w:rsidDel="002250C2" w:rsidTr="00BA3567">
        <w:trPr>
          <w:cantSplit/>
          <w:tblHeader/>
          <w:del w:id="685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6858" w:author="CR#0249" w:date="2019-12-19T11:17:00Z"/>
                <w:b/>
                <w:i/>
                <w:noProof/>
              </w:rPr>
            </w:pPr>
            <w:del w:id="6859" w:author="CR#0249" w:date="2019-12-19T11:17:00Z">
              <w:r w:rsidRPr="00715AD3" w:rsidDel="002250C2">
                <w:rPr>
                  <w:b/>
                  <w:i/>
                  <w:noProof/>
                </w:rPr>
                <w:delText>nrARFCN</w:delText>
              </w:r>
            </w:del>
          </w:p>
          <w:p w:rsidR="00BA3567" w:rsidRPr="00715AD3" w:rsidDel="002250C2" w:rsidRDefault="00BA3567" w:rsidP="00271F46">
            <w:pPr>
              <w:pStyle w:val="TAL"/>
              <w:keepNext w:val="0"/>
              <w:keepLines w:val="0"/>
              <w:widowControl w:val="0"/>
              <w:rPr>
                <w:del w:id="6860" w:author="CR#0249" w:date="2019-12-19T11:17:00Z"/>
                <w:noProof/>
              </w:rPr>
            </w:pPr>
            <w:del w:id="6861" w:author="CR#0249" w:date="2019-12-19T11:17:00Z">
              <w:r w:rsidRPr="00715AD3" w:rsidDel="002250C2">
                <w:rPr>
                  <w:noProof/>
                </w:rPr>
                <w:delText>This field specifies NR-ARFCN of the reference cell (NR) for the GNSS</w:delText>
              </w:r>
              <w:r w:rsidRPr="00715AD3" w:rsidDel="002250C2">
                <w:rPr>
                  <w:noProof/>
                </w:rPr>
                <w:noBreakHyphen/>
                <w:delText>network time relation.</w:delText>
              </w:r>
            </w:del>
          </w:p>
        </w:tc>
      </w:tr>
    </w:tbl>
    <w:p w:rsidR="006C6D0E" w:rsidRPr="00715AD3" w:rsidDel="002250C2" w:rsidRDefault="006C6D0E" w:rsidP="002D60CB">
      <w:pPr>
        <w:rPr>
          <w:del w:id="6862" w:author="CR#0249" w:date="2019-12-19T11:17:00Z"/>
        </w:rPr>
      </w:pPr>
    </w:p>
    <w:p w:rsidR="002B1632" w:rsidRPr="00715AD3" w:rsidDel="002250C2" w:rsidRDefault="002B1632" w:rsidP="002D60CB">
      <w:pPr>
        <w:pStyle w:val="Heading4"/>
        <w:rPr>
          <w:del w:id="6863" w:author="CR#0249" w:date="2019-12-19T11:17:00Z"/>
        </w:rPr>
      </w:pPr>
      <w:bookmarkStart w:id="6864" w:name="_Toc20690673"/>
      <w:del w:id="6865" w:author="CR#0249" w:date="2019-12-19T11:17:00Z">
        <w:r w:rsidRPr="00715AD3" w:rsidDel="002250C2">
          <w:lastRenderedPageBreak/>
          <w:delText>–</w:delText>
        </w:r>
        <w:r w:rsidRPr="00715AD3" w:rsidDel="002250C2">
          <w:tab/>
        </w:r>
        <w:r w:rsidRPr="00715AD3" w:rsidDel="002250C2">
          <w:rPr>
            <w:i/>
            <w:snapToGrid w:val="0"/>
          </w:rPr>
          <w:delText>GNSS-ReferenceLocation</w:delText>
        </w:r>
        <w:bookmarkEnd w:id="6864"/>
      </w:del>
    </w:p>
    <w:p w:rsidR="002B1632" w:rsidRPr="00715AD3" w:rsidDel="002250C2" w:rsidRDefault="002B1632" w:rsidP="002D60CB">
      <w:pPr>
        <w:keepLines/>
        <w:rPr>
          <w:del w:id="6866" w:author="CR#0249" w:date="2019-12-19T11:17:00Z"/>
        </w:rPr>
      </w:pPr>
      <w:del w:id="6867" w:author="CR#0249" w:date="2019-12-19T11:17:00Z">
        <w:r w:rsidRPr="00715AD3" w:rsidDel="002250C2">
          <w:delText xml:space="preserve">The IE </w:delText>
        </w:r>
        <w:r w:rsidRPr="00715AD3" w:rsidDel="002250C2">
          <w:rPr>
            <w:i/>
            <w:noProof/>
          </w:rPr>
          <w:delText>GNSS-ReferenceLocation</w:delText>
        </w:r>
        <w:r w:rsidRPr="00715AD3" w:rsidDel="002250C2">
          <w:rPr>
            <w:noProof/>
          </w:rPr>
          <w:delText xml:space="preserve"> is</w:delText>
        </w:r>
        <w:r w:rsidRPr="00715AD3" w:rsidDel="002250C2">
          <w:delText xml:space="preserve"> used by the location server to provide the target device with a</w:delText>
        </w:r>
        <w:r w:rsidRPr="00715AD3" w:rsidDel="002250C2">
          <w:noBreakHyphen/>
          <w:delText xml:space="preserve">priori knowledge of its location in order to improve GNSS receiver performance. The IE </w:delText>
        </w:r>
        <w:r w:rsidRPr="00715AD3" w:rsidDel="002250C2">
          <w:rPr>
            <w:i/>
          </w:rPr>
          <w:delText>GNSS-ReferenceLocation</w:delText>
        </w:r>
        <w:r w:rsidRPr="00715AD3" w:rsidDel="002250C2">
          <w:delText xml:space="preserve"> is provided in WGS</w:delText>
        </w:r>
        <w:r w:rsidRPr="00715AD3" w:rsidDel="002250C2">
          <w:noBreakHyphen/>
          <w:delText>84 reference system.</w:delText>
        </w:r>
      </w:del>
    </w:p>
    <w:p w:rsidR="002B1632" w:rsidRPr="00715AD3" w:rsidDel="002250C2" w:rsidRDefault="002B1632" w:rsidP="002D60CB">
      <w:pPr>
        <w:pStyle w:val="PL"/>
        <w:shd w:val="clear" w:color="auto" w:fill="E6E6E6"/>
        <w:rPr>
          <w:del w:id="6868" w:author="CR#0249" w:date="2019-12-19T11:17:00Z"/>
        </w:rPr>
      </w:pPr>
      <w:del w:id="6869" w:author="CR#0249" w:date="2019-12-19T11:17:00Z">
        <w:r w:rsidRPr="00715AD3" w:rsidDel="002250C2">
          <w:delText>-- ASN1START</w:delText>
        </w:r>
      </w:del>
    </w:p>
    <w:p w:rsidR="002B1632" w:rsidRPr="00715AD3" w:rsidDel="002250C2" w:rsidRDefault="002B1632" w:rsidP="002D60CB">
      <w:pPr>
        <w:pStyle w:val="PL"/>
        <w:shd w:val="clear" w:color="auto" w:fill="E6E6E6"/>
        <w:rPr>
          <w:del w:id="6870" w:author="CR#0249" w:date="2019-12-19T11:17:00Z"/>
          <w:snapToGrid w:val="0"/>
        </w:rPr>
      </w:pPr>
    </w:p>
    <w:p w:rsidR="002B1632" w:rsidRPr="00715AD3" w:rsidDel="002250C2" w:rsidRDefault="002B1632" w:rsidP="00C42F64">
      <w:pPr>
        <w:pStyle w:val="PL"/>
        <w:shd w:val="clear" w:color="auto" w:fill="E6E6E6"/>
        <w:outlineLvl w:val="0"/>
        <w:rPr>
          <w:del w:id="6871" w:author="CR#0249" w:date="2019-12-19T11:17:00Z"/>
          <w:snapToGrid w:val="0"/>
        </w:rPr>
      </w:pPr>
      <w:del w:id="6872" w:author="CR#0249" w:date="2019-12-19T11:17:00Z">
        <w:r w:rsidRPr="00715AD3" w:rsidDel="002250C2">
          <w:rPr>
            <w:snapToGrid w:val="0"/>
          </w:rPr>
          <w:delText>GNSS-ReferenceLocation ::= SEQUENCE {</w:delText>
        </w:r>
      </w:del>
    </w:p>
    <w:p w:rsidR="002B1632" w:rsidRPr="00715AD3" w:rsidDel="002250C2" w:rsidRDefault="002B1632" w:rsidP="002D60CB">
      <w:pPr>
        <w:pStyle w:val="PL"/>
        <w:shd w:val="clear" w:color="auto" w:fill="E6E6E6"/>
        <w:rPr>
          <w:del w:id="6873" w:author="CR#0249" w:date="2019-12-19T11:17:00Z"/>
          <w:snapToGrid w:val="0"/>
        </w:rPr>
      </w:pPr>
      <w:del w:id="6874" w:author="CR#0249" w:date="2019-12-19T11:17:00Z">
        <w:r w:rsidRPr="00715AD3" w:rsidDel="002250C2">
          <w:rPr>
            <w:snapToGrid w:val="0"/>
          </w:rPr>
          <w:tab/>
        </w:r>
        <w:r w:rsidRPr="00715AD3" w:rsidDel="002250C2">
          <w:rPr>
            <w:snapToGrid w:val="0"/>
          </w:rPr>
          <w:tab/>
          <w:delText>threeDlocation</w:delText>
        </w:r>
        <w:r w:rsidRPr="00715AD3" w:rsidDel="002250C2">
          <w:rPr>
            <w:snapToGrid w:val="0"/>
          </w:rPr>
          <w:tab/>
        </w:r>
        <w:r w:rsidRPr="00715AD3" w:rsidDel="002250C2">
          <w:rPr>
            <w:snapToGrid w:val="0"/>
          </w:rPr>
          <w:tab/>
        </w:r>
        <w:r w:rsidRPr="00715AD3" w:rsidDel="002250C2">
          <w:rPr>
            <w:snapToGrid w:val="0"/>
          </w:rPr>
          <w:tab/>
          <w:delText>EllipsoidPointWithAltitudeAndUncertaintyEllipsoid,</w:delText>
        </w:r>
      </w:del>
    </w:p>
    <w:p w:rsidR="002B1632" w:rsidRPr="00715AD3" w:rsidDel="002250C2" w:rsidRDefault="002B1632" w:rsidP="002D60CB">
      <w:pPr>
        <w:pStyle w:val="PL"/>
        <w:shd w:val="clear" w:color="auto" w:fill="E6E6E6"/>
        <w:rPr>
          <w:del w:id="6875" w:author="CR#0249" w:date="2019-12-19T11:17:00Z"/>
          <w:snapToGrid w:val="0"/>
        </w:rPr>
      </w:pPr>
      <w:del w:id="6876" w:author="CR#0249" w:date="2019-12-19T11:17:00Z">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6877" w:author="CR#0249" w:date="2019-12-19T11:17:00Z"/>
          <w:snapToGrid w:val="0"/>
        </w:rPr>
      </w:pPr>
      <w:del w:id="687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879" w:author="CR#0249" w:date="2019-12-19T11:17:00Z"/>
        </w:rPr>
      </w:pPr>
    </w:p>
    <w:p w:rsidR="002B1632" w:rsidRPr="00715AD3" w:rsidDel="002250C2" w:rsidRDefault="002B1632" w:rsidP="002D60CB">
      <w:pPr>
        <w:pStyle w:val="PL"/>
        <w:shd w:val="clear" w:color="auto" w:fill="E6E6E6"/>
        <w:rPr>
          <w:del w:id="6880" w:author="CR#0249" w:date="2019-12-19T11:17:00Z"/>
        </w:rPr>
      </w:pPr>
      <w:del w:id="6881" w:author="CR#0249" w:date="2019-12-19T11:17:00Z">
        <w:r w:rsidRPr="00715AD3" w:rsidDel="002250C2">
          <w:delText>-- ASN1STOP</w:delText>
        </w:r>
      </w:del>
    </w:p>
    <w:p w:rsidR="002B1632" w:rsidRPr="00715AD3" w:rsidDel="002250C2" w:rsidRDefault="002B1632" w:rsidP="002D60CB">
      <w:pPr>
        <w:rPr>
          <w:del w:id="6882" w:author="CR#0249" w:date="2019-12-19T11:17:00Z"/>
        </w:rPr>
      </w:pPr>
    </w:p>
    <w:p w:rsidR="002B1632" w:rsidRPr="00715AD3" w:rsidDel="002250C2" w:rsidRDefault="002B1632" w:rsidP="002D60CB">
      <w:pPr>
        <w:pStyle w:val="Heading4"/>
        <w:rPr>
          <w:del w:id="6883" w:author="CR#0249" w:date="2019-12-19T11:17:00Z"/>
        </w:rPr>
      </w:pPr>
      <w:bookmarkStart w:id="6884" w:name="_Toc20690674"/>
      <w:del w:id="6885" w:author="CR#0249" w:date="2019-12-19T11:17:00Z">
        <w:r w:rsidRPr="00715AD3" w:rsidDel="002250C2">
          <w:delText>–</w:delText>
        </w:r>
        <w:r w:rsidRPr="00715AD3" w:rsidDel="002250C2">
          <w:tab/>
        </w:r>
        <w:r w:rsidRPr="00715AD3" w:rsidDel="002250C2">
          <w:rPr>
            <w:i/>
            <w:snapToGrid w:val="0"/>
          </w:rPr>
          <w:delText>GNSS-IonosphericModel</w:delText>
        </w:r>
        <w:bookmarkEnd w:id="6884"/>
      </w:del>
    </w:p>
    <w:p w:rsidR="002B1632" w:rsidRPr="00715AD3" w:rsidDel="002250C2" w:rsidRDefault="002B1632" w:rsidP="002D60CB">
      <w:pPr>
        <w:keepLines/>
        <w:rPr>
          <w:del w:id="6886" w:author="CR#0249" w:date="2019-12-19T11:17:00Z"/>
        </w:rPr>
      </w:pPr>
      <w:del w:id="6887" w:author="CR#0249" w:date="2019-12-19T11:17:00Z">
        <w:r w:rsidRPr="00715AD3" w:rsidDel="002250C2">
          <w:delText xml:space="preserve">The IE </w:delText>
        </w:r>
        <w:r w:rsidRPr="00715AD3" w:rsidDel="002250C2">
          <w:rPr>
            <w:i/>
            <w:noProof/>
          </w:rPr>
          <w:delText>GNSS-IonosphericModel</w:delText>
        </w:r>
        <w:r w:rsidRPr="00715AD3" w:rsidDel="002250C2">
          <w:rPr>
            <w:noProof/>
          </w:rPr>
          <w:delText xml:space="preserve"> is</w:delText>
        </w:r>
        <w:r w:rsidRPr="00715AD3" w:rsidDel="002250C2">
          <w:delText xml:space="preserve"> used by the location server to provide parameters to model the propagation delay of the GNSS signals through the ionosphere. Proper use of these fields allows a single</w:delText>
        </w:r>
        <w:r w:rsidRPr="00715AD3" w:rsidDel="002250C2">
          <w:noBreakHyphen/>
          <w:delText>frequency GNSS receiver to remove parts of the ionospheric delay from the pseudorange measurements. Two Ionospheric Models are supported: The Klobuchar model as defined in [4], and the NeQuick model as defined in [8].</w:delText>
        </w:r>
      </w:del>
    </w:p>
    <w:p w:rsidR="002B1632" w:rsidRPr="00715AD3" w:rsidDel="002250C2" w:rsidRDefault="002B1632" w:rsidP="002D60CB">
      <w:pPr>
        <w:pStyle w:val="PL"/>
        <w:shd w:val="clear" w:color="auto" w:fill="E6E6E6"/>
        <w:rPr>
          <w:del w:id="6888" w:author="CR#0249" w:date="2019-12-19T11:17:00Z"/>
        </w:rPr>
      </w:pPr>
      <w:del w:id="6889" w:author="CR#0249" w:date="2019-12-19T11:17:00Z">
        <w:r w:rsidRPr="00715AD3" w:rsidDel="002250C2">
          <w:delText>-- ASN1START</w:delText>
        </w:r>
      </w:del>
    </w:p>
    <w:p w:rsidR="002B1632" w:rsidRPr="00715AD3" w:rsidDel="002250C2" w:rsidRDefault="002B1632" w:rsidP="002D60CB">
      <w:pPr>
        <w:pStyle w:val="PL"/>
        <w:shd w:val="clear" w:color="auto" w:fill="E6E6E6"/>
        <w:rPr>
          <w:del w:id="6890" w:author="CR#0249" w:date="2019-12-19T11:17:00Z"/>
          <w:snapToGrid w:val="0"/>
        </w:rPr>
      </w:pPr>
    </w:p>
    <w:p w:rsidR="002B1632" w:rsidRPr="00715AD3" w:rsidDel="002250C2" w:rsidRDefault="002B1632" w:rsidP="00C42F64">
      <w:pPr>
        <w:pStyle w:val="PL"/>
        <w:shd w:val="clear" w:color="auto" w:fill="E6E6E6"/>
        <w:outlineLvl w:val="0"/>
        <w:rPr>
          <w:del w:id="6891" w:author="CR#0249" w:date="2019-12-19T11:17:00Z"/>
          <w:snapToGrid w:val="0"/>
        </w:rPr>
      </w:pPr>
      <w:del w:id="6892" w:author="CR#0249" w:date="2019-12-19T11:17:00Z">
        <w:r w:rsidRPr="00715AD3" w:rsidDel="002250C2">
          <w:rPr>
            <w:snapToGrid w:val="0"/>
          </w:rPr>
          <w:delText>GNSS-IonosphericModel ::= SEQUENCE {</w:delText>
        </w:r>
      </w:del>
    </w:p>
    <w:p w:rsidR="002B1632" w:rsidRPr="00715AD3" w:rsidDel="002250C2" w:rsidRDefault="002B1632" w:rsidP="002D60CB">
      <w:pPr>
        <w:pStyle w:val="PL"/>
        <w:shd w:val="clear" w:color="auto" w:fill="E6E6E6"/>
        <w:rPr>
          <w:del w:id="6893" w:author="CR#0249" w:date="2019-12-19T11:17:00Z"/>
          <w:snapToGrid w:val="0"/>
        </w:rPr>
      </w:pPr>
      <w:del w:id="6894" w:author="CR#0249" w:date="2019-12-19T11:17:00Z">
        <w:r w:rsidRPr="00715AD3" w:rsidDel="002250C2">
          <w:rPr>
            <w:snapToGrid w:val="0"/>
          </w:rPr>
          <w:tab/>
          <w:delText>klobucharModel</w:delText>
        </w:r>
        <w:r w:rsidRPr="00715AD3" w:rsidDel="002250C2">
          <w:rPr>
            <w:snapToGrid w:val="0"/>
          </w:rPr>
          <w:tab/>
        </w:r>
        <w:r w:rsidRPr="00715AD3" w:rsidDel="002250C2">
          <w:rPr>
            <w:snapToGrid w:val="0"/>
          </w:rPr>
          <w:tab/>
        </w:r>
        <w:r w:rsidRPr="00715AD3" w:rsidDel="002250C2">
          <w:rPr>
            <w:snapToGrid w:val="0"/>
          </w:rPr>
          <w:tab/>
          <w:delText>KlobucharModelParameter</w:delText>
        </w:r>
        <w:r w:rsidRPr="00715AD3" w:rsidDel="002250C2">
          <w:rPr>
            <w:snapToGrid w:val="0"/>
          </w:rPr>
          <w:tab/>
        </w:r>
        <w:r w:rsidRPr="00715AD3" w:rsidDel="002250C2">
          <w:rPr>
            <w:snapToGrid w:val="0"/>
          </w:rPr>
          <w:tab/>
          <w:delText>OPTIONAL,</w:delText>
        </w:r>
        <w:r w:rsidRPr="00715AD3" w:rsidDel="002250C2">
          <w:tab/>
        </w:r>
        <w:r w:rsidRPr="00715AD3" w:rsidDel="002250C2">
          <w:rPr>
            <w:snapToGrid w:val="0"/>
          </w:rPr>
          <w:delText>-- Need ON</w:delText>
        </w:r>
      </w:del>
    </w:p>
    <w:p w:rsidR="002B1632" w:rsidRPr="00715AD3" w:rsidDel="002250C2" w:rsidRDefault="002B1632" w:rsidP="002D60CB">
      <w:pPr>
        <w:pStyle w:val="PL"/>
        <w:shd w:val="clear" w:color="auto" w:fill="E6E6E6"/>
        <w:rPr>
          <w:del w:id="6895" w:author="CR#0249" w:date="2019-12-19T11:17:00Z"/>
          <w:snapToGrid w:val="0"/>
        </w:rPr>
      </w:pPr>
      <w:del w:id="6896" w:author="CR#0249" w:date="2019-12-19T11:17:00Z">
        <w:r w:rsidRPr="00715AD3" w:rsidDel="002250C2">
          <w:rPr>
            <w:snapToGrid w:val="0"/>
          </w:rPr>
          <w:tab/>
          <w:delText>neQuickModel</w:delText>
        </w:r>
        <w:r w:rsidRPr="00715AD3" w:rsidDel="002250C2">
          <w:rPr>
            <w:snapToGrid w:val="0"/>
          </w:rPr>
          <w:tab/>
        </w:r>
        <w:r w:rsidRPr="00715AD3" w:rsidDel="002250C2">
          <w:rPr>
            <w:snapToGrid w:val="0"/>
          </w:rPr>
          <w:tab/>
        </w:r>
        <w:r w:rsidRPr="00715AD3" w:rsidDel="002250C2">
          <w:rPr>
            <w:snapToGrid w:val="0"/>
          </w:rPr>
          <w:tab/>
          <w:delText>NeQuickModelParameter</w:delText>
        </w:r>
        <w:r w:rsidRPr="00715AD3" w:rsidDel="002250C2">
          <w:rPr>
            <w:snapToGrid w:val="0"/>
          </w:rPr>
          <w:tab/>
        </w:r>
        <w:r w:rsidRPr="00715AD3" w:rsidDel="002250C2">
          <w:rPr>
            <w:snapToGrid w:val="0"/>
          </w:rPr>
          <w:tab/>
          <w:delText>OPTIONAL,</w:delText>
        </w:r>
        <w:r w:rsidRPr="00715AD3" w:rsidDel="002250C2">
          <w:tab/>
        </w:r>
        <w:r w:rsidRPr="00715AD3" w:rsidDel="002250C2">
          <w:rPr>
            <w:snapToGrid w:val="0"/>
          </w:rPr>
          <w:delText>-- Need ON</w:delText>
        </w:r>
      </w:del>
    </w:p>
    <w:p w:rsidR="002B1632" w:rsidRPr="00715AD3" w:rsidDel="002250C2" w:rsidRDefault="002B1632" w:rsidP="002D60CB">
      <w:pPr>
        <w:pStyle w:val="PL"/>
        <w:shd w:val="clear" w:color="auto" w:fill="E6E6E6"/>
        <w:rPr>
          <w:del w:id="6897" w:author="CR#0249" w:date="2019-12-19T11:17:00Z"/>
          <w:snapToGrid w:val="0"/>
        </w:rPr>
      </w:pPr>
      <w:del w:id="689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6899" w:author="CR#0249" w:date="2019-12-19T11:17:00Z"/>
          <w:snapToGrid w:val="0"/>
        </w:rPr>
      </w:pPr>
      <w:del w:id="690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6901" w:author="CR#0249" w:date="2019-12-19T11:17:00Z"/>
        </w:rPr>
      </w:pPr>
    </w:p>
    <w:p w:rsidR="002B1632" w:rsidRPr="00715AD3" w:rsidDel="002250C2" w:rsidRDefault="002B1632" w:rsidP="002D60CB">
      <w:pPr>
        <w:pStyle w:val="PL"/>
        <w:shd w:val="clear" w:color="auto" w:fill="E6E6E6"/>
        <w:rPr>
          <w:del w:id="6902" w:author="CR#0249" w:date="2019-12-19T11:17:00Z"/>
        </w:rPr>
      </w:pPr>
      <w:del w:id="6903" w:author="CR#0249" w:date="2019-12-19T11:17:00Z">
        <w:r w:rsidRPr="00715AD3" w:rsidDel="002250C2">
          <w:delText>-- ASN1STOP</w:delText>
        </w:r>
      </w:del>
    </w:p>
    <w:p w:rsidR="002B1632" w:rsidRPr="00715AD3" w:rsidDel="002250C2" w:rsidRDefault="002B1632" w:rsidP="002D60CB">
      <w:pPr>
        <w:rPr>
          <w:del w:id="6904" w:author="CR#0249" w:date="2019-12-19T11:17:00Z"/>
          <w:b/>
        </w:rPr>
      </w:pPr>
    </w:p>
    <w:p w:rsidR="002B1632" w:rsidRPr="00715AD3" w:rsidDel="002250C2" w:rsidRDefault="002B1632" w:rsidP="002D60CB">
      <w:pPr>
        <w:pStyle w:val="Heading4"/>
        <w:rPr>
          <w:del w:id="6905" w:author="CR#0249" w:date="2019-12-19T11:17:00Z"/>
        </w:rPr>
      </w:pPr>
      <w:bookmarkStart w:id="6906" w:name="_Toc20690675"/>
      <w:del w:id="6907" w:author="CR#0249" w:date="2019-12-19T11:17:00Z">
        <w:r w:rsidRPr="00715AD3" w:rsidDel="002250C2">
          <w:delText>–</w:delText>
        </w:r>
        <w:r w:rsidRPr="00715AD3" w:rsidDel="002250C2">
          <w:tab/>
        </w:r>
        <w:r w:rsidRPr="00715AD3" w:rsidDel="002250C2">
          <w:rPr>
            <w:i/>
            <w:snapToGrid w:val="0"/>
          </w:rPr>
          <w:delText>KlobucharModelParameter</w:delText>
        </w:r>
        <w:bookmarkEnd w:id="6906"/>
      </w:del>
    </w:p>
    <w:p w:rsidR="002B1632" w:rsidRPr="00715AD3" w:rsidDel="002250C2" w:rsidRDefault="002B1632" w:rsidP="002D60CB">
      <w:pPr>
        <w:pStyle w:val="PL"/>
        <w:shd w:val="clear" w:color="auto" w:fill="E6E6E6"/>
        <w:rPr>
          <w:del w:id="6908" w:author="CR#0249" w:date="2019-12-19T11:17:00Z"/>
        </w:rPr>
      </w:pPr>
      <w:del w:id="6909" w:author="CR#0249" w:date="2019-12-19T11:17:00Z">
        <w:r w:rsidRPr="00715AD3" w:rsidDel="002250C2">
          <w:delText>-- ASN1START</w:delText>
        </w:r>
      </w:del>
    </w:p>
    <w:p w:rsidR="002B1632" w:rsidRPr="00715AD3" w:rsidDel="002250C2" w:rsidRDefault="002B1632" w:rsidP="002D60CB">
      <w:pPr>
        <w:pStyle w:val="PL"/>
        <w:shd w:val="clear" w:color="auto" w:fill="E6E6E6"/>
        <w:rPr>
          <w:del w:id="6910" w:author="CR#0249" w:date="2019-12-19T11:17:00Z"/>
        </w:rPr>
      </w:pPr>
    </w:p>
    <w:p w:rsidR="002B1632" w:rsidRPr="00715AD3" w:rsidDel="002250C2" w:rsidRDefault="002B1632" w:rsidP="00C42F64">
      <w:pPr>
        <w:pStyle w:val="PL"/>
        <w:shd w:val="clear" w:color="auto" w:fill="E6E6E6"/>
        <w:outlineLvl w:val="0"/>
        <w:rPr>
          <w:del w:id="6911" w:author="CR#0249" w:date="2019-12-19T11:17:00Z"/>
        </w:rPr>
      </w:pPr>
      <w:del w:id="6912" w:author="CR#0249" w:date="2019-12-19T11:17:00Z">
        <w:r w:rsidRPr="00715AD3" w:rsidDel="002250C2">
          <w:rPr>
            <w:snapToGrid w:val="0"/>
          </w:rPr>
          <w:delText>KlobucharModelParameter</w:delText>
        </w:r>
        <w:r w:rsidRPr="00715AD3" w:rsidDel="002250C2">
          <w:delText xml:space="preserve"> ::= SEQUENCE {</w:delText>
        </w:r>
      </w:del>
    </w:p>
    <w:p w:rsidR="002B1632" w:rsidRPr="00715AD3" w:rsidDel="002250C2" w:rsidRDefault="002B1632" w:rsidP="002D60CB">
      <w:pPr>
        <w:pStyle w:val="PL"/>
        <w:shd w:val="clear" w:color="auto" w:fill="E6E6E6"/>
        <w:rPr>
          <w:del w:id="6913" w:author="CR#0249" w:date="2019-12-19T11:17:00Z"/>
        </w:rPr>
      </w:pPr>
      <w:del w:id="6914" w:author="CR#0249" w:date="2019-12-19T11:17:00Z">
        <w:r w:rsidRPr="00715AD3" w:rsidDel="002250C2">
          <w:tab/>
          <w:delText>dataID</w:delText>
        </w:r>
        <w:r w:rsidRPr="00715AD3" w:rsidDel="002250C2">
          <w:tab/>
        </w:r>
        <w:r w:rsidRPr="00715AD3" w:rsidDel="002250C2">
          <w:tab/>
        </w:r>
        <w:r w:rsidRPr="00715AD3" w:rsidDel="002250C2">
          <w:tab/>
          <w:delText>BIT STRING (SIZE (2)),</w:delText>
        </w:r>
      </w:del>
    </w:p>
    <w:p w:rsidR="002B1632" w:rsidRPr="00715AD3" w:rsidDel="002250C2" w:rsidRDefault="002B1632" w:rsidP="002D60CB">
      <w:pPr>
        <w:pStyle w:val="PL"/>
        <w:shd w:val="clear" w:color="auto" w:fill="E6E6E6"/>
        <w:rPr>
          <w:del w:id="6915" w:author="CR#0249" w:date="2019-12-19T11:17:00Z"/>
        </w:rPr>
      </w:pPr>
      <w:del w:id="6916" w:author="CR#0249" w:date="2019-12-19T11:17:00Z">
        <w:r w:rsidRPr="00715AD3" w:rsidDel="002250C2">
          <w:tab/>
          <w:delText>alfa0</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17" w:author="CR#0249" w:date="2019-12-19T11:17:00Z"/>
        </w:rPr>
      </w:pPr>
      <w:del w:id="6918" w:author="CR#0249" w:date="2019-12-19T11:17:00Z">
        <w:r w:rsidRPr="00715AD3" w:rsidDel="002250C2">
          <w:tab/>
          <w:delText>alfa1</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19" w:author="CR#0249" w:date="2019-12-19T11:17:00Z"/>
        </w:rPr>
      </w:pPr>
      <w:del w:id="6920" w:author="CR#0249" w:date="2019-12-19T11:17:00Z">
        <w:r w:rsidRPr="00715AD3" w:rsidDel="002250C2">
          <w:tab/>
          <w:delText>alfa2</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21" w:author="CR#0249" w:date="2019-12-19T11:17:00Z"/>
        </w:rPr>
      </w:pPr>
      <w:del w:id="6922" w:author="CR#0249" w:date="2019-12-19T11:17:00Z">
        <w:r w:rsidRPr="00715AD3" w:rsidDel="002250C2">
          <w:tab/>
          <w:delText>alfa3</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23" w:author="CR#0249" w:date="2019-12-19T11:17:00Z"/>
        </w:rPr>
      </w:pPr>
      <w:del w:id="6924" w:author="CR#0249" w:date="2019-12-19T11:17:00Z">
        <w:r w:rsidRPr="00715AD3" w:rsidDel="002250C2">
          <w:tab/>
          <w:delText>beta0</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25" w:author="CR#0249" w:date="2019-12-19T11:17:00Z"/>
        </w:rPr>
      </w:pPr>
      <w:del w:id="6926" w:author="CR#0249" w:date="2019-12-19T11:17:00Z">
        <w:r w:rsidRPr="00715AD3" w:rsidDel="002250C2">
          <w:tab/>
          <w:delText>beta1</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27" w:author="CR#0249" w:date="2019-12-19T11:17:00Z"/>
        </w:rPr>
      </w:pPr>
      <w:del w:id="6928" w:author="CR#0249" w:date="2019-12-19T11:17:00Z">
        <w:r w:rsidRPr="00715AD3" w:rsidDel="002250C2">
          <w:tab/>
          <w:delText>beta2</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29" w:author="CR#0249" w:date="2019-12-19T11:17:00Z"/>
        </w:rPr>
      </w:pPr>
      <w:del w:id="6930" w:author="CR#0249" w:date="2019-12-19T11:17:00Z">
        <w:r w:rsidRPr="00715AD3" w:rsidDel="002250C2">
          <w:tab/>
          <w:delText>beta3</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6931" w:author="CR#0249" w:date="2019-12-19T11:17:00Z"/>
        </w:rPr>
      </w:pPr>
      <w:del w:id="6932" w:author="CR#0249" w:date="2019-12-19T11:17:00Z">
        <w:r w:rsidRPr="00715AD3" w:rsidDel="002250C2">
          <w:tab/>
          <w:delText>...</w:delText>
        </w:r>
      </w:del>
    </w:p>
    <w:p w:rsidR="002B1632" w:rsidRPr="00715AD3" w:rsidDel="002250C2" w:rsidRDefault="002B1632" w:rsidP="002D60CB">
      <w:pPr>
        <w:pStyle w:val="PL"/>
        <w:shd w:val="clear" w:color="auto" w:fill="E6E6E6"/>
        <w:rPr>
          <w:del w:id="6933" w:author="CR#0249" w:date="2019-12-19T11:17:00Z"/>
        </w:rPr>
      </w:pPr>
      <w:del w:id="6934" w:author="CR#0249" w:date="2019-12-19T11:17:00Z">
        <w:r w:rsidRPr="00715AD3" w:rsidDel="002250C2">
          <w:delText>}</w:delText>
        </w:r>
      </w:del>
    </w:p>
    <w:p w:rsidR="002B1632" w:rsidRPr="00715AD3" w:rsidDel="002250C2" w:rsidRDefault="002B1632" w:rsidP="002D60CB">
      <w:pPr>
        <w:pStyle w:val="PL"/>
        <w:shd w:val="clear" w:color="auto" w:fill="E6E6E6"/>
        <w:rPr>
          <w:del w:id="6935" w:author="CR#0249" w:date="2019-12-19T11:17:00Z"/>
        </w:rPr>
      </w:pPr>
    </w:p>
    <w:p w:rsidR="002B1632" w:rsidRPr="00715AD3" w:rsidDel="002250C2" w:rsidRDefault="002B1632" w:rsidP="002D60CB">
      <w:pPr>
        <w:pStyle w:val="PL"/>
        <w:shd w:val="clear" w:color="auto" w:fill="E6E6E6"/>
        <w:rPr>
          <w:del w:id="6936" w:author="CR#0249" w:date="2019-12-19T11:17:00Z"/>
        </w:rPr>
      </w:pPr>
      <w:del w:id="6937" w:author="CR#0249" w:date="2019-12-19T11:17:00Z">
        <w:r w:rsidRPr="00715AD3" w:rsidDel="002250C2">
          <w:delText>-- ASN1STOP</w:delText>
        </w:r>
      </w:del>
    </w:p>
    <w:p w:rsidR="002B1632" w:rsidRPr="00715AD3" w:rsidDel="002250C2" w:rsidRDefault="002B1632" w:rsidP="002D60CB">
      <w:pPr>
        <w:rPr>
          <w:del w:id="693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6939" w:author="CR#0249" w:date="2019-12-19T11:17:00Z"/>
        </w:trPr>
        <w:tc>
          <w:tcPr>
            <w:tcW w:w="9639" w:type="dxa"/>
          </w:tcPr>
          <w:p w:rsidR="002B1632" w:rsidRPr="00715AD3" w:rsidDel="002250C2" w:rsidRDefault="002B1632" w:rsidP="002D60CB">
            <w:pPr>
              <w:pStyle w:val="TAH"/>
              <w:keepNext w:val="0"/>
              <w:keepLines w:val="0"/>
              <w:widowControl w:val="0"/>
              <w:rPr>
                <w:del w:id="6940" w:author="CR#0249" w:date="2019-12-19T11:17:00Z"/>
              </w:rPr>
            </w:pPr>
            <w:del w:id="6941" w:author="CR#0249" w:date="2019-12-19T11:17:00Z">
              <w:r w:rsidRPr="00715AD3" w:rsidDel="002250C2">
                <w:rPr>
                  <w:i/>
                  <w:noProof/>
                </w:rPr>
                <w:delText>KlobucharModelParamater</w:delText>
              </w:r>
              <w:r w:rsidRPr="00715AD3" w:rsidDel="002250C2">
                <w:rPr>
                  <w:iCs/>
                  <w:noProof/>
                </w:rPr>
                <w:delText xml:space="preserve"> field descriptions</w:delText>
              </w:r>
            </w:del>
          </w:p>
        </w:tc>
      </w:tr>
      <w:tr w:rsidR="00F80BCA" w:rsidRPr="00715AD3" w:rsidDel="002250C2">
        <w:trPr>
          <w:cantSplit/>
          <w:del w:id="6942" w:author="CR#0249" w:date="2019-12-19T11:17:00Z"/>
        </w:trPr>
        <w:tc>
          <w:tcPr>
            <w:tcW w:w="9639" w:type="dxa"/>
          </w:tcPr>
          <w:p w:rsidR="002B1632" w:rsidRPr="00715AD3" w:rsidDel="002250C2" w:rsidRDefault="002B1632" w:rsidP="002D60CB">
            <w:pPr>
              <w:pStyle w:val="TAL"/>
              <w:keepNext w:val="0"/>
              <w:keepLines w:val="0"/>
              <w:widowControl w:val="0"/>
              <w:rPr>
                <w:del w:id="6943" w:author="CR#0249" w:date="2019-12-19T11:17:00Z"/>
                <w:b/>
                <w:i/>
                <w:noProof/>
              </w:rPr>
            </w:pPr>
            <w:del w:id="6944" w:author="CR#0249" w:date="2019-12-19T11:17:00Z">
              <w:r w:rsidRPr="00715AD3" w:rsidDel="002250C2">
                <w:rPr>
                  <w:b/>
                  <w:i/>
                  <w:noProof/>
                </w:rPr>
                <w:delText>dataID</w:delText>
              </w:r>
            </w:del>
          </w:p>
          <w:p w:rsidR="002B1632" w:rsidRPr="00715AD3" w:rsidDel="002250C2" w:rsidRDefault="002B1632" w:rsidP="002D60CB">
            <w:pPr>
              <w:pStyle w:val="TAL"/>
              <w:keepNext w:val="0"/>
              <w:keepLines w:val="0"/>
              <w:widowControl w:val="0"/>
              <w:rPr>
                <w:del w:id="6945" w:author="CR#0249" w:date="2019-12-19T11:17:00Z"/>
              </w:rPr>
            </w:pPr>
            <w:del w:id="6946" w:author="CR#0249" w:date="2019-12-19T11:17:00Z">
              <w:r w:rsidRPr="00715AD3" w:rsidDel="002250C2">
                <w:rPr>
                  <w:bCs/>
                </w:rPr>
                <w:delText xml:space="preserve">When </w:delText>
              </w:r>
              <w:r w:rsidRPr="00715AD3" w:rsidDel="002250C2">
                <w:rPr>
                  <w:bCs/>
                  <w:i/>
                </w:rPr>
                <w:delText>dataID</w:delText>
              </w:r>
              <w:r w:rsidRPr="00715AD3" w:rsidDel="002250C2">
                <w:rPr>
                  <w:bCs/>
                </w:rPr>
                <w:delText xml:space="preserve"> has the value </w:delText>
              </w:r>
              <w:r w:rsidR="002A511C" w:rsidRPr="00715AD3" w:rsidDel="002250C2">
                <w:rPr>
                  <w:bCs/>
                </w:rPr>
                <w:delText>′</w:delText>
              </w:r>
              <w:r w:rsidRPr="00715AD3" w:rsidDel="002250C2">
                <w:rPr>
                  <w:bCs/>
                </w:rPr>
                <w:delText>11</w:delText>
              </w:r>
              <w:r w:rsidR="002A511C" w:rsidRPr="00715AD3" w:rsidDel="002250C2">
                <w:rPr>
                  <w:bCs/>
                </w:rPr>
                <w:delText>′</w:delText>
              </w:r>
              <w:r w:rsidRPr="00715AD3" w:rsidDel="002250C2">
                <w:rPr>
                  <w:bCs/>
                </w:rPr>
                <w:delText xml:space="preserve"> it indicates that the parameters have been generated by QZSS, and the parameters have been specialized and are applicable within the area defined in [7]. </w:delText>
              </w:r>
              <w:r w:rsidR="00B355C7" w:rsidRPr="00715AD3" w:rsidDel="002250C2">
                <w:rPr>
                  <w:bCs/>
                </w:rPr>
                <w:delText xml:space="preserve">When </w:delText>
              </w:r>
              <w:r w:rsidR="00B355C7" w:rsidRPr="00715AD3" w:rsidDel="002250C2">
                <w:rPr>
                  <w:bCs/>
                  <w:i/>
                  <w:iCs/>
                </w:rPr>
                <w:delText>dataID</w:delText>
              </w:r>
              <w:r w:rsidR="00B355C7" w:rsidRPr="00715AD3" w:rsidDel="002250C2">
                <w:rPr>
                  <w:bCs/>
                </w:rPr>
                <w:delText xml:space="preserve"> has the value </w:delText>
              </w:r>
              <w:r w:rsidR="002A511C" w:rsidRPr="00715AD3" w:rsidDel="002250C2">
                <w:rPr>
                  <w:bCs/>
                </w:rPr>
                <w:delText>′</w:delText>
              </w:r>
              <w:r w:rsidR="00B355C7" w:rsidRPr="00715AD3" w:rsidDel="002250C2">
                <w:rPr>
                  <w:bCs/>
                </w:rPr>
                <w:delText>01</w:delText>
              </w:r>
              <w:r w:rsidR="002A511C" w:rsidRPr="00715AD3" w:rsidDel="002250C2">
                <w:rPr>
                  <w:bCs/>
                </w:rPr>
                <w:delText>′</w:delText>
              </w:r>
              <w:r w:rsidR="00B355C7" w:rsidRPr="00715AD3" w:rsidDel="002250C2">
                <w:rPr>
                  <w:bCs/>
                </w:rPr>
                <w:delText xml:space="preserve"> it indicates that the parameters have been generated by BDS, and UE shall use these parameters according to the description given in 5.2.4.7 in </w:delText>
              </w:r>
              <w:r w:rsidR="00B0152E" w:rsidRPr="00715AD3" w:rsidDel="002250C2">
                <w:rPr>
                  <w:bCs/>
                </w:rPr>
                <w:delText>[23]</w:delText>
              </w:r>
              <w:r w:rsidR="00B355C7" w:rsidRPr="00715AD3" w:rsidDel="002250C2">
                <w:rPr>
                  <w:bCs/>
                </w:rPr>
                <w:delText xml:space="preserve">. </w:delText>
              </w:r>
              <w:r w:rsidRPr="00715AD3" w:rsidDel="002250C2">
                <w:rPr>
                  <w:bCs/>
                </w:rPr>
                <w:delText xml:space="preserve">When </w:delText>
              </w:r>
              <w:r w:rsidRPr="00715AD3" w:rsidDel="002250C2">
                <w:rPr>
                  <w:bCs/>
                  <w:i/>
                  <w:iCs/>
                </w:rPr>
                <w:delText>dataID</w:delText>
              </w:r>
              <w:r w:rsidRPr="00715AD3" w:rsidDel="002250C2">
                <w:rPr>
                  <w:bCs/>
                </w:rPr>
                <w:delText xml:space="preserve"> has the value </w:delText>
              </w:r>
              <w:r w:rsidR="002A511C" w:rsidRPr="00715AD3" w:rsidDel="002250C2">
                <w:rPr>
                  <w:bCs/>
                </w:rPr>
                <w:delText>′</w:delText>
              </w:r>
              <w:r w:rsidRPr="00715AD3" w:rsidDel="002250C2">
                <w:rPr>
                  <w:bCs/>
                </w:rPr>
                <w:delText>00</w:delText>
              </w:r>
              <w:r w:rsidR="002A511C" w:rsidRPr="00715AD3" w:rsidDel="002250C2">
                <w:rPr>
                  <w:bCs/>
                </w:rPr>
                <w:delText>′</w:delText>
              </w:r>
              <w:r w:rsidRPr="00715AD3" w:rsidDel="002250C2">
                <w:rPr>
                  <w:bCs/>
                </w:rPr>
                <w:delText xml:space="preserve"> it indicates the parameters are applicable worldwide [4</w:delText>
              </w:r>
              <w:r w:rsidR="00075A80" w:rsidRPr="00715AD3" w:rsidDel="002250C2">
                <w:rPr>
                  <w:bCs/>
                </w:rPr>
                <w:delText>]</w:delText>
              </w:r>
              <w:r w:rsidRPr="00715AD3" w:rsidDel="002250C2">
                <w:rPr>
                  <w:bCs/>
                </w:rPr>
                <w:delText>,</w:delText>
              </w:r>
              <w:r w:rsidR="00075A80" w:rsidRPr="00715AD3" w:rsidDel="002250C2">
                <w:rPr>
                  <w:bCs/>
                </w:rPr>
                <w:delText xml:space="preserve"> [</w:delText>
              </w:r>
              <w:r w:rsidRPr="00715AD3" w:rsidDel="002250C2">
                <w:rPr>
                  <w:bCs/>
                </w:rPr>
                <w:delText xml:space="preserve">7]. All other values for </w:delText>
              </w:r>
              <w:r w:rsidRPr="00715AD3" w:rsidDel="002250C2">
                <w:rPr>
                  <w:bCs/>
                  <w:i/>
                </w:rPr>
                <w:delText>dataID</w:delText>
              </w:r>
              <w:r w:rsidRPr="00715AD3" w:rsidDel="002250C2">
                <w:rPr>
                  <w:bCs/>
                </w:rPr>
                <w:delText xml:space="preserve"> are reserved.</w:delText>
              </w:r>
            </w:del>
          </w:p>
        </w:tc>
      </w:tr>
      <w:tr w:rsidR="00F80BCA" w:rsidRPr="00715AD3" w:rsidDel="002250C2">
        <w:trPr>
          <w:cantSplit/>
          <w:del w:id="6947" w:author="CR#0249" w:date="2019-12-19T11:17:00Z"/>
        </w:trPr>
        <w:tc>
          <w:tcPr>
            <w:tcW w:w="9639" w:type="dxa"/>
          </w:tcPr>
          <w:p w:rsidR="002B1632" w:rsidRPr="00715AD3" w:rsidDel="002250C2" w:rsidRDefault="002B1632" w:rsidP="002D60CB">
            <w:pPr>
              <w:pStyle w:val="TAL"/>
              <w:keepNext w:val="0"/>
              <w:keepLines w:val="0"/>
              <w:widowControl w:val="0"/>
              <w:rPr>
                <w:del w:id="6948" w:author="CR#0249" w:date="2019-12-19T11:17:00Z"/>
                <w:b/>
                <w:i/>
                <w:noProof/>
              </w:rPr>
            </w:pPr>
            <w:del w:id="6949" w:author="CR#0249" w:date="2019-12-19T11:17:00Z">
              <w:r w:rsidRPr="00715AD3" w:rsidDel="002250C2">
                <w:rPr>
                  <w:b/>
                  <w:i/>
                  <w:noProof/>
                </w:rPr>
                <w:delText>alpha0</w:delText>
              </w:r>
            </w:del>
          </w:p>
          <w:p w:rsidR="002B1632" w:rsidRPr="00715AD3" w:rsidDel="002250C2" w:rsidRDefault="002B1632" w:rsidP="002D60CB">
            <w:pPr>
              <w:pStyle w:val="TAL"/>
              <w:keepNext w:val="0"/>
              <w:keepLines w:val="0"/>
              <w:widowControl w:val="0"/>
              <w:rPr>
                <w:del w:id="6950" w:author="CR#0249" w:date="2019-12-19T11:17:00Z"/>
              </w:rPr>
            </w:pPr>
            <w:del w:id="6951"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0</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52" w:author="CR#0249" w:date="2019-12-19T11:17:00Z"/>
                <w:bCs/>
                <w:iCs/>
                <w:noProof/>
              </w:rPr>
            </w:pPr>
            <w:del w:id="6953" w:author="CR#0249" w:date="2019-12-19T11:17:00Z">
              <w:r w:rsidRPr="00715AD3" w:rsidDel="002250C2">
                <w:delText>Scale factor 2</w:delText>
              </w:r>
              <w:r w:rsidRPr="00715AD3" w:rsidDel="002250C2">
                <w:rPr>
                  <w:vertAlign w:val="superscript"/>
                </w:rPr>
                <w:delText>-30</w:delText>
              </w:r>
              <w:r w:rsidRPr="00715AD3" w:rsidDel="002250C2">
                <w:delText xml:space="preserve"> seconds.</w:delText>
              </w:r>
            </w:del>
          </w:p>
        </w:tc>
      </w:tr>
      <w:tr w:rsidR="00F80BCA" w:rsidRPr="00715AD3" w:rsidDel="002250C2">
        <w:trPr>
          <w:cantSplit/>
          <w:del w:id="6954" w:author="CR#0249" w:date="2019-12-19T11:17:00Z"/>
        </w:trPr>
        <w:tc>
          <w:tcPr>
            <w:tcW w:w="9639" w:type="dxa"/>
          </w:tcPr>
          <w:p w:rsidR="002B1632" w:rsidRPr="00715AD3" w:rsidDel="002250C2" w:rsidRDefault="002B1632" w:rsidP="002D60CB">
            <w:pPr>
              <w:pStyle w:val="TAL"/>
              <w:keepNext w:val="0"/>
              <w:keepLines w:val="0"/>
              <w:widowControl w:val="0"/>
              <w:rPr>
                <w:del w:id="6955" w:author="CR#0249" w:date="2019-12-19T11:17:00Z"/>
                <w:b/>
                <w:i/>
                <w:noProof/>
              </w:rPr>
            </w:pPr>
            <w:del w:id="6956" w:author="CR#0249" w:date="2019-12-19T11:17:00Z">
              <w:r w:rsidRPr="00715AD3" w:rsidDel="002250C2">
                <w:rPr>
                  <w:b/>
                  <w:i/>
                  <w:noProof/>
                </w:rPr>
                <w:delText>alpha1</w:delText>
              </w:r>
            </w:del>
          </w:p>
          <w:p w:rsidR="002B1632" w:rsidRPr="00715AD3" w:rsidDel="002250C2" w:rsidRDefault="002B1632" w:rsidP="002D60CB">
            <w:pPr>
              <w:pStyle w:val="TAL"/>
              <w:keepNext w:val="0"/>
              <w:keepLines w:val="0"/>
              <w:widowControl w:val="0"/>
              <w:rPr>
                <w:del w:id="6957" w:author="CR#0249" w:date="2019-12-19T11:17:00Z"/>
              </w:rPr>
            </w:pPr>
            <w:del w:id="6958"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1</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59" w:author="CR#0249" w:date="2019-12-19T11:17:00Z"/>
                <w:b/>
                <w:i/>
                <w:noProof/>
              </w:rPr>
            </w:pPr>
            <w:del w:id="6960" w:author="CR#0249" w:date="2019-12-19T11:17:00Z">
              <w:r w:rsidRPr="00715AD3" w:rsidDel="002250C2">
                <w:delText>Scale factor 2</w:delText>
              </w:r>
              <w:r w:rsidRPr="00715AD3" w:rsidDel="002250C2">
                <w:rPr>
                  <w:vertAlign w:val="superscript"/>
                </w:rPr>
                <w:delText>-27</w:delText>
              </w:r>
              <w:r w:rsidRPr="00715AD3" w:rsidDel="002250C2">
                <w:delText xml:space="preserve"> seconds/semi-circle.</w:delText>
              </w:r>
            </w:del>
          </w:p>
        </w:tc>
      </w:tr>
      <w:tr w:rsidR="00F80BCA" w:rsidRPr="00715AD3" w:rsidDel="002250C2">
        <w:trPr>
          <w:cantSplit/>
          <w:del w:id="6961" w:author="CR#0249" w:date="2019-12-19T11:17:00Z"/>
        </w:trPr>
        <w:tc>
          <w:tcPr>
            <w:tcW w:w="9639" w:type="dxa"/>
          </w:tcPr>
          <w:p w:rsidR="002B1632" w:rsidRPr="00715AD3" w:rsidDel="002250C2" w:rsidRDefault="002B1632" w:rsidP="002D60CB">
            <w:pPr>
              <w:pStyle w:val="TAL"/>
              <w:keepNext w:val="0"/>
              <w:keepLines w:val="0"/>
              <w:widowControl w:val="0"/>
              <w:rPr>
                <w:del w:id="6962" w:author="CR#0249" w:date="2019-12-19T11:17:00Z"/>
                <w:b/>
                <w:i/>
                <w:noProof/>
              </w:rPr>
            </w:pPr>
            <w:del w:id="6963" w:author="CR#0249" w:date="2019-12-19T11:17:00Z">
              <w:r w:rsidRPr="00715AD3" w:rsidDel="002250C2">
                <w:rPr>
                  <w:b/>
                  <w:i/>
                  <w:noProof/>
                </w:rPr>
                <w:delText>alpha2</w:delText>
              </w:r>
            </w:del>
          </w:p>
          <w:p w:rsidR="002B1632" w:rsidRPr="00715AD3" w:rsidDel="002250C2" w:rsidRDefault="002B1632" w:rsidP="002D60CB">
            <w:pPr>
              <w:pStyle w:val="TAL"/>
              <w:keepNext w:val="0"/>
              <w:keepLines w:val="0"/>
              <w:widowControl w:val="0"/>
              <w:rPr>
                <w:del w:id="6964" w:author="CR#0249" w:date="2019-12-19T11:17:00Z"/>
              </w:rPr>
            </w:pPr>
            <w:del w:id="6965"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2</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66" w:author="CR#0249" w:date="2019-12-19T11:17:00Z"/>
                <w:b/>
                <w:i/>
                <w:noProof/>
              </w:rPr>
            </w:pPr>
            <w:del w:id="6967" w:author="CR#0249" w:date="2019-12-19T11:17:00Z">
              <w:r w:rsidRPr="00715AD3" w:rsidDel="002250C2">
                <w:delText>Scale factor 2</w:delText>
              </w:r>
              <w:r w:rsidRPr="00715AD3" w:rsidDel="002250C2">
                <w:rPr>
                  <w:vertAlign w:val="superscript"/>
                </w:rPr>
                <w:delText>-24</w:delText>
              </w:r>
              <w:r w:rsidRPr="00715AD3" w:rsidDel="002250C2">
                <w:delText xml:space="preserve"> seconds/semi-circle</w:delText>
              </w:r>
              <w:r w:rsidRPr="00715AD3" w:rsidDel="002250C2">
                <w:rPr>
                  <w:vertAlign w:val="superscript"/>
                </w:rPr>
                <w:delText>2</w:delText>
              </w:r>
              <w:r w:rsidRPr="00715AD3" w:rsidDel="002250C2">
                <w:delText>.</w:delText>
              </w:r>
            </w:del>
          </w:p>
        </w:tc>
      </w:tr>
      <w:tr w:rsidR="00F80BCA" w:rsidRPr="00715AD3" w:rsidDel="002250C2">
        <w:trPr>
          <w:cantSplit/>
          <w:del w:id="6968" w:author="CR#0249" w:date="2019-12-19T11:17:00Z"/>
        </w:trPr>
        <w:tc>
          <w:tcPr>
            <w:tcW w:w="9639" w:type="dxa"/>
          </w:tcPr>
          <w:p w:rsidR="002B1632" w:rsidRPr="00715AD3" w:rsidDel="002250C2" w:rsidRDefault="002B1632" w:rsidP="002D60CB">
            <w:pPr>
              <w:pStyle w:val="TAL"/>
              <w:keepNext w:val="0"/>
              <w:keepLines w:val="0"/>
              <w:widowControl w:val="0"/>
              <w:rPr>
                <w:del w:id="6969" w:author="CR#0249" w:date="2019-12-19T11:17:00Z"/>
                <w:b/>
                <w:i/>
                <w:noProof/>
              </w:rPr>
            </w:pPr>
            <w:del w:id="6970" w:author="CR#0249" w:date="2019-12-19T11:17:00Z">
              <w:r w:rsidRPr="00715AD3" w:rsidDel="002250C2">
                <w:rPr>
                  <w:b/>
                  <w:i/>
                  <w:noProof/>
                </w:rPr>
                <w:lastRenderedPageBreak/>
                <w:delText>alpha3</w:delText>
              </w:r>
            </w:del>
          </w:p>
          <w:p w:rsidR="002B1632" w:rsidRPr="00715AD3" w:rsidDel="002250C2" w:rsidRDefault="002B1632" w:rsidP="002D60CB">
            <w:pPr>
              <w:pStyle w:val="TAL"/>
              <w:keepNext w:val="0"/>
              <w:keepLines w:val="0"/>
              <w:widowControl w:val="0"/>
              <w:rPr>
                <w:del w:id="6971" w:author="CR#0249" w:date="2019-12-19T11:17:00Z"/>
              </w:rPr>
            </w:pPr>
            <w:del w:id="6972"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3</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73" w:author="CR#0249" w:date="2019-12-19T11:17:00Z"/>
                <w:b/>
                <w:i/>
                <w:noProof/>
              </w:rPr>
            </w:pPr>
            <w:del w:id="6974" w:author="CR#0249" w:date="2019-12-19T11:17:00Z">
              <w:r w:rsidRPr="00715AD3" w:rsidDel="002250C2">
                <w:delText>Scale factor 2</w:delText>
              </w:r>
              <w:r w:rsidRPr="00715AD3" w:rsidDel="002250C2">
                <w:rPr>
                  <w:vertAlign w:val="superscript"/>
                </w:rPr>
                <w:delText>-24</w:delText>
              </w:r>
              <w:r w:rsidRPr="00715AD3" w:rsidDel="002250C2">
                <w:delText xml:space="preserve"> seconds/semi-circle</w:delText>
              </w:r>
              <w:r w:rsidRPr="00715AD3" w:rsidDel="002250C2">
                <w:rPr>
                  <w:vertAlign w:val="superscript"/>
                </w:rPr>
                <w:delText>3</w:delText>
              </w:r>
              <w:r w:rsidRPr="00715AD3" w:rsidDel="002250C2">
                <w:delText>.</w:delText>
              </w:r>
            </w:del>
          </w:p>
        </w:tc>
      </w:tr>
      <w:tr w:rsidR="00F80BCA" w:rsidRPr="00715AD3" w:rsidDel="002250C2">
        <w:trPr>
          <w:cantSplit/>
          <w:del w:id="6975" w:author="CR#0249" w:date="2019-12-19T11:17:00Z"/>
        </w:trPr>
        <w:tc>
          <w:tcPr>
            <w:tcW w:w="9639" w:type="dxa"/>
          </w:tcPr>
          <w:p w:rsidR="002B1632" w:rsidRPr="00715AD3" w:rsidDel="002250C2" w:rsidRDefault="002B1632" w:rsidP="002D60CB">
            <w:pPr>
              <w:pStyle w:val="TAL"/>
              <w:keepNext w:val="0"/>
              <w:keepLines w:val="0"/>
              <w:widowControl w:val="0"/>
              <w:rPr>
                <w:del w:id="6976" w:author="CR#0249" w:date="2019-12-19T11:17:00Z"/>
                <w:b/>
                <w:i/>
                <w:noProof/>
              </w:rPr>
            </w:pPr>
            <w:del w:id="6977" w:author="CR#0249" w:date="2019-12-19T11:17:00Z">
              <w:r w:rsidRPr="00715AD3" w:rsidDel="002250C2">
                <w:rPr>
                  <w:b/>
                  <w:i/>
                  <w:noProof/>
                </w:rPr>
                <w:delText>beta0</w:delText>
              </w:r>
            </w:del>
          </w:p>
          <w:p w:rsidR="002B1632" w:rsidRPr="00715AD3" w:rsidDel="002250C2" w:rsidRDefault="002B1632" w:rsidP="002D60CB">
            <w:pPr>
              <w:pStyle w:val="TAL"/>
              <w:keepNext w:val="0"/>
              <w:keepLines w:val="0"/>
              <w:widowControl w:val="0"/>
              <w:rPr>
                <w:del w:id="6978" w:author="CR#0249" w:date="2019-12-19T11:17:00Z"/>
              </w:rPr>
            </w:pPr>
            <w:del w:id="6979"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0</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80" w:author="CR#0249" w:date="2019-12-19T11:17:00Z"/>
                <w:noProof/>
              </w:rPr>
            </w:pPr>
            <w:del w:id="6981" w:author="CR#0249" w:date="2019-12-19T11:17:00Z">
              <w:r w:rsidRPr="00715AD3" w:rsidDel="002250C2">
                <w:delText>Scale factor 2</w:delText>
              </w:r>
              <w:r w:rsidRPr="00715AD3" w:rsidDel="002250C2">
                <w:rPr>
                  <w:vertAlign w:val="superscript"/>
                </w:rPr>
                <w:delText>11</w:delText>
              </w:r>
              <w:r w:rsidRPr="00715AD3" w:rsidDel="002250C2">
                <w:delText xml:space="preserve"> seconds.</w:delText>
              </w:r>
            </w:del>
          </w:p>
        </w:tc>
      </w:tr>
      <w:tr w:rsidR="00F80BCA" w:rsidRPr="00715AD3" w:rsidDel="002250C2">
        <w:trPr>
          <w:cantSplit/>
          <w:del w:id="6982" w:author="CR#0249" w:date="2019-12-19T11:17:00Z"/>
        </w:trPr>
        <w:tc>
          <w:tcPr>
            <w:tcW w:w="9639" w:type="dxa"/>
          </w:tcPr>
          <w:p w:rsidR="002B1632" w:rsidRPr="00715AD3" w:rsidDel="002250C2" w:rsidRDefault="002B1632" w:rsidP="002D60CB">
            <w:pPr>
              <w:pStyle w:val="TAL"/>
              <w:keepNext w:val="0"/>
              <w:keepLines w:val="0"/>
              <w:widowControl w:val="0"/>
              <w:rPr>
                <w:del w:id="6983" w:author="CR#0249" w:date="2019-12-19T11:17:00Z"/>
                <w:b/>
                <w:i/>
                <w:noProof/>
              </w:rPr>
            </w:pPr>
            <w:del w:id="6984" w:author="CR#0249" w:date="2019-12-19T11:17:00Z">
              <w:r w:rsidRPr="00715AD3" w:rsidDel="002250C2">
                <w:rPr>
                  <w:b/>
                  <w:i/>
                  <w:noProof/>
                </w:rPr>
                <w:delText>beta1</w:delText>
              </w:r>
            </w:del>
          </w:p>
          <w:p w:rsidR="002B1632" w:rsidRPr="00715AD3" w:rsidDel="002250C2" w:rsidRDefault="002B1632" w:rsidP="002D60CB">
            <w:pPr>
              <w:pStyle w:val="TAL"/>
              <w:keepNext w:val="0"/>
              <w:keepLines w:val="0"/>
              <w:widowControl w:val="0"/>
              <w:rPr>
                <w:del w:id="6985" w:author="CR#0249" w:date="2019-12-19T11:17:00Z"/>
              </w:rPr>
            </w:pPr>
            <w:del w:id="6986"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1</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87" w:author="CR#0249" w:date="2019-12-19T11:17:00Z"/>
                <w:b/>
                <w:i/>
                <w:noProof/>
              </w:rPr>
            </w:pPr>
            <w:del w:id="6988" w:author="CR#0249" w:date="2019-12-19T11:17:00Z">
              <w:r w:rsidRPr="00715AD3" w:rsidDel="002250C2">
                <w:delText>Scale factor 2</w:delText>
              </w:r>
              <w:r w:rsidRPr="00715AD3" w:rsidDel="002250C2">
                <w:rPr>
                  <w:vertAlign w:val="superscript"/>
                </w:rPr>
                <w:delText>14</w:delText>
              </w:r>
              <w:r w:rsidRPr="00715AD3" w:rsidDel="002250C2">
                <w:delText xml:space="preserve"> seconds/semi-circle.</w:delText>
              </w:r>
            </w:del>
          </w:p>
        </w:tc>
      </w:tr>
      <w:tr w:rsidR="00F80BCA" w:rsidRPr="00715AD3" w:rsidDel="002250C2">
        <w:trPr>
          <w:cantSplit/>
          <w:del w:id="6989" w:author="CR#0249" w:date="2019-12-19T11:17:00Z"/>
        </w:trPr>
        <w:tc>
          <w:tcPr>
            <w:tcW w:w="9639" w:type="dxa"/>
          </w:tcPr>
          <w:p w:rsidR="002B1632" w:rsidRPr="00715AD3" w:rsidDel="002250C2" w:rsidRDefault="002B1632" w:rsidP="002D60CB">
            <w:pPr>
              <w:pStyle w:val="TAL"/>
              <w:keepNext w:val="0"/>
              <w:keepLines w:val="0"/>
              <w:widowControl w:val="0"/>
              <w:rPr>
                <w:del w:id="6990" w:author="CR#0249" w:date="2019-12-19T11:17:00Z"/>
                <w:b/>
                <w:i/>
                <w:noProof/>
              </w:rPr>
            </w:pPr>
            <w:del w:id="6991" w:author="CR#0249" w:date="2019-12-19T11:17:00Z">
              <w:r w:rsidRPr="00715AD3" w:rsidDel="002250C2">
                <w:rPr>
                  <w:b/>
                  <w:i/>
                  <w:noProof/>
                </w:rPr>
                <w:delText>beta2</w:delText>
              </w:r>
            </w:del>
          </w:p>
          <w:p w:rsidR="002B1632" w:rsidRPr="00715AD3" w:rsidDel="002250C2" w:rsidRDefault="002B1632" w:rsidP="002D60CB">
            <w:pPr>
              <w:pStyle w:val="TAL"/>
              <w:keepNext w:val="0"/>
              <w:keepLines w:val="0"/>
              <w:widowControl w:val="0"/>
              <w:rPr>
                <w:del w:id="6992" w:author="CR#0249" w:date="2019-12-19T11:17:00Z"/>
              </w:rPr>
            </w:pPr>
            <w:del w:id="6993"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2</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6994" w:author="CR#0249" w:date="2019-12-19T11:17:00Z"/>
                <w:b/>
                <w:i/>
                <w:noProof/>
              </w:rPr>
            </w:pPr>
            <w:del w:id="6995" w:author="CR#0249" w:date="2019-12-19T11:17:00Z">
              <w:r w:rsidRPr="00715AD3" w:rsidDel="002250C2">
                <w:delText>Scale factor 2</w:delText>
              </w:r>
              <w:r w:rsidRPr="00715AD3" w:rsidDel="002250C2">
                <w:rPr>
                  <w:vertAlign w:val="superscript"/>
                </w:rPr>
                <w:delText>16</w:delText>
              </w:r>
              <w:r w:rsidRPr="00715AD3" w:rsidDel="002250C2">
                <w:delText xml:space="preserve"> seconds/semi-circle</w:delText>
              </w:r>
              <w:r w:rsidRPr="00715AD3" w:rsidDel="002250C2">
                <w:rPr>
                  <w:vertAlign w:val="superscript"/>
                </w:rPr>
                <w:delText>2</w:delText>
              </w:r>
              <w:r w:rsidRPr="00715AD3" w:rsidDel="002250C2">
                <w:delText>.</w:delText>
              </w:r>
            </w:del>
          </w:p>
        </w:tc>
      </w:tr>
      <w:tr w:rsidR="002B1632" w:rsidRPr="00715AD3" w:rsidDel="002250C2">
        <w:trPr>
          <w:cantSplit/>
          <w:del w:id="6996" w:author="CR#0249" w:date="2019-12-19T11:17:00Z"/>
        </w:trPr>
        <w:tc>
          <w:tcPr>
            <w:tcW w:w="9639" w:type="dxa"/>
          </w:tcPr>
          <w:p w:rsidR="002B1632" w:rsidRPr="00715AD3" w:rsidDel="002250C2" w:rsidRDefault="002B1632" w:rsidP="002D60CB">
            <w:pPr>
              <w:pStyle w:val="TAL"/>
              <w:keepNext w:val="0"/>
              <w:keepLines w:val="0"/>
              <w:widowControl w:val="0"/>
              <w:rPr>
                <w:del w:id="6997" w:author="CR#0249" w:date="2019-12-19T11:17:00Z"/>
                <w:b/>
                <w:i/>
                <w:noProof/>
              </w:rPr>
            </w:pPr>
            <w:del w:id="6998" w:author="CR#0249" w:date="2019-12-19T11:17:00Z">
              <w:r w:rsidRPr="00715AD3" w:rsidDel="002250C2">
                <w:rPr>
                  <w:b/>
                  <w:i/>
                  <w:noProof/>
                </w:rPr>
                <w:delText>beta3</w:delText>
              </w:r>
            </w:del>
          </w:p>
          <w:p w:rsidR="002B1632" w:rsidRPr="00715AD3" w:rsidDel="002250C2" w:rsidRDefault="002B1632" w:rsidP="002D60CB">
            <w:pPr>
              <w:pStyle w:val="TAL"/>
              <w:keepNext w:val="0"/>
              <w:keepLines w:val="0"/>
              <w:widowControl w:val="0"/>
              <w:rPr>
                <w:del w:id="6999" w:author="CR#0249" w:date="2019-12-19T11:17:00Z"/>
              </w:rPr>
            </w:pPr>
            <w:del w:id="7000" w:author="CR#0249" w:date="2019-12-19T11:17:00Z">
              <w:r w:rsidRPr="00715AD3" w:rsidDel="002250C2">
                <w:delText xml:space="preserve">This field specifies the </w:delText>
              </w:r>
              <w:r w:rsidRPr="00715AD3" w:rsidDel="002250C2">
                <w:rPr>
                  <w:rFonts w:ascii="Symbol" w:hAnsi="Symbol"/>
                </w:rPr>
                <w:delText></w:delText>
              </w:r>
              <w:r w:rsidRPr="00715AD3" w:rsidDel="002250C2">
                <w:rPr>
                  <w:vertAlign w:val="subscript"/>
                </w:rPr>
                <w:delText>3</w:delText>
              </w:r>
              <w:r w:rsidRPr="00715AD3" w:rsidDel="002250C2">
                <w:delText xml:space="preserve"> parameter of the Klobuchar model, as specified in [4]</w:delText>
              </w:r>
              <w:r w:rsidR="00B355C7"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pStyle w:val="TAL"/>
              <w:keepNext w:val="0"/>
              <w:keepLines w:val="0"/>
              <w:widowControl w:val="0"/>
              <w:rPr>
                <w:del w:id="7001" w:author="CR#0249" w:date="2019-12-19T11:17:00Z"/>
                <w:b/>
                <w:i/>
                <w:noProof/>
              </w:rPr>
            </w:pPr>
            <w:del w:id="7002" w:author="CR#0249" w:date="2019-12-19T11:17:00Z">
              <w:r w:rsidRPr="00715AD3" w:rsidDel="002250C2">
                <w:delText>Scale factor 2</w:delText>
              </w:r>
              <w:r w:rsidRPr="00715AD3" w:rsidDel="002250C2">
                <w:rPr>
                  <w:vertAlign w:val="superscript"/>
                </w:rPr>
                <w:delText>16</w:delText>
              </w:r>
              <w:r w:rsidRPr="00715AD3" w:rsidDel="002250C2">
                <w:delText xml:space="preserve"> seconds/semi-circle</w:delText>
              </w:r>
              <w:r w:rsidRPr="00715AD3" w:rsidDel="002250C2">
                <w:rPr>
                  <w:vertAlign w:val="superscript"/>
                </w:rPr>
                <w:delText>3</w:delText>
              </w:r>
              <w:r w:rsidRPr="00715AD3" w:rsidDel="002250C2">
                <w:delText>.</w:delText>
              </w:r>
            </w:del>
          </w:p>
        </w:tc>
      </w:tr>
    </w:tbl>
    <w:p w:rsidR="002B1632" w:rsidRPr="00715AD3" w:rsidDel="002250C2" w:rsidRDefault="002B1632" w:rsidP="002D60CB">
      <w:pPr>
        <w:rPr>
          <w:del w:id="7003" w:author="CR#0249" w:date="2019-12-19T11:17:00Z"/>
          <w:b/>
        </w:rPr>
      </w:pPr>
    </w:p>
    <w:p w:rsidR="002B1632" w:rsidRPr="00715AD3" w:rsidDel="002250C2" w:rsidRDefault="002B1632" w:rsidP="002D60CB">
      <w:pPr>
        <w:pStyle w:val="Heading4"/>
        <w:rPr>
          <w:del w:id="7004" w:author="CR#0249" w:date="2019-12-19T11:17:00Z"/>
        </w:rPr>
      </w:pPr>
      <w:bookmarkStart w:id="7005" w:name="_Toc20690676"/>
      <w:del w:id="7006" w:author="CR#0249" w:date="2019-12-19T11:17:00Z">
        <w:r w:rsidRPr="00715AD3" w:rsidDel="002250C2">
          <w:delText>–</w:delText>
        </w:r>
        <w:r w:rsidRPr="00715AD3" w:rsidDel="002250C2">
          <w:tab/>
        </w:r>
        <w:r w:rsidRPr="00715AD3" w:rsidDel="002250C2">
          <w:rPr>
            <w:i/>
            <w:snapToGrid w:val="0"/>
          </w:rPr>
          <w:delText>NeQuickModelParameter</w:delText>
        </w:r>
        <w:bookmarkEnd w:id="7005"/>
      </w:del>
    </w:p>
    <w:p w:rsidR="002B1632" w:rsidRPr="00715AD3" w:rsidDel="002250C2" w:rsidRDefault="002B1632" w:rsidP="002D60CB">
      <w:pPr>
        <w:pStyle w:val="PL"/>
        <w:shd w:val="clear" w:color="auto" w:fill="E6E6E6"/>
        <w:rPr>
          <w:del w:id="7007" w:author="CR#0249" w:date="2019-12-19T11:17:00Z"/>
        </w:rPr>
      </w:pPr>
      <w:del w:id="7008" w:author="CR#0249" w:date="2019-12-19T11:17:00Z">
        <w:r w:rsidRPr="00715AD3" w:rsidDel="002250C2">
          <w:delText>-- ASN1START</w:delText>
        </w:r>
      </w:del>
    </w:p>
    <w:p w:rsidR="002B1632" w:rsidRPr="00715AD3" w:rsidDel="002250C2" w:rsidRDefault="002B1632" w:rsidP="002D60CB">
      <w:pPr>
        <w:pStyle w:val="PL"/>
        <w:shd w:val="clear" w:color="auto" w:fill="E6E6E6"/>
        <w:rPr>
          <w:del w:id="7009" w:author="CR#0249" w:date="2019-12-19T11:17:00Z"/>
        </w:rPr>
      </w:pPr>
    </w:p>
    <w:p w:rsidR="002B1632" w:rsidRPr="00715AD3" w:rsidDel="002250C2" w:rsidRDefault="002B1632" w:rsidP="00C42F64">
      <w:pPr>
        <w:pStyle w:val="PL"/>
        <w:shd w:val="clear" w:color="auto" w:fill="E6E6E6"/>
        <w:outlineLvl w:val="0"/>
        <w:rPr>
          <w:del w:id="7010" w:author="CR#0249" w:date="2019-12-19T11:17:00Z"/>
        </w:rPr>
      </w:pPr>
      <w:del w:id="7011" w:author="CR#0249" w:date="2019-12-19T11:17:00Z">
        <w:r w:rsidRPr="00715AD3" w:rsidDel="002250C2">
          <w:rPr>
            <w:snapToGrid w:val="0"/>
          </w:rPr>
          <w:delText>NeQuickModelParameter</w:delText>
        </w:r>
        <w:r w:rsidRPr="00715AD3" w:rsidDel="002250C2">
          <w:delText xml:space="preserve"> ::= SEQUENCE {</w:delText>
        </w:r>
      </w:del>
    </w:p>
    <w:p w:rsidR="002B1632" w:rsidRPr="00715AD3" w:rsidDel="002250C2" w:rsidRDefault="002B1632" w:rsidP="002D60CB">
      <w:pPr>
        <w:pStyle w:val="PL"/>
        <w:shd w:val="clear" w:color="auto" w:fill="E6E6E6"/>
        <w:rPr>
          <w:del w:id="7012" w:author="CR#0249" w:date="2019-12-19T11:17:00Z"/>
        </w:rPr>
      </w:pPr>
      <w:del w:id="7013" w:author="CR#0249" w:date="2019-12-19T11:17:00Z">
        <w:r w:rsidRPr="00715AD3" w:rsidDel="002250C2">
          <w:tab/>
          <w:delText>ai0</w:delText>
        </w:r>
        <w:r w:rsidR="00354C05" w:rsidRPr="00715AD3" w:rsidDel="002250C2">
          <w:tab/>
        </w:r>
        <w:r w:rsidRPr="00715AD3" w:rsidDel="002250C2">
          <w:tab/>
        </w:r>
        <w:r w:rsidRPr="00715AD3" w:rsidDel="002250C2">
          <w:tab/>
          <w:delText>INTEGER (0..</w:delText>
        </w:r>
        <w:r w:rsidR="00A756ED" w:rsidRPr="00715AD3" w:rsidDel="002250C2">
          <w:delText>2047</w:delText>
        </w:r>
        <w:r w:rsidRPr="00715AD3" w:rsidDel="002250C2">
          <w:delText>),</w:delText>
        </w:r>
      </w:del>
    </w:p>
    <w:p w:rsidR="002B1632" w:rsidRPr="00715AD3" w:rsidDel="002250C2" w:rsidRDefault="00354C05" w:rsidP="002D60CB">
      <w:pPr>
        <w:pStyle w:val="PL"/>
        <w:shd w:val="clear" w:color="auto" w:fill="E6E6E6"/>
        <w:rPr>
          <w:del w:id="7014" w:author="CR#0249" w:date="2019-12-19T11:17:00Z"/>
        </w:rPr>
      </w:pPr>
      <w:del w:id="7015" w:author="CR#0249" w:date="2019-12-19T11:17:00Z">
        <w:r w:rsidRPr="00715AD3" w:rsidDel="002250C2">
          <w:tab/>
        </w:r>
        <w:r w:rsidR="002B1632" w:rsidRPr="00715AD3" w:rsidDel="002250C2">
          <w:delText>ai1</w:delText>
        </w:r>
        <w:r w:rsidRPr="00715AD3" w:rsidDel="002250C2">
          <w:tab/>
        </w:r>
        <w:r w:rsidR="002B1632" w:rsidRPr="00715AD3" w:rsidDel="002250C2">
          <w:tab/>
        </w:r>
        <w:r w:rsidR="002B1632" w:rsidRPr="00715AD3" w:rsidDel="002250C2">
          <w:tab/>
          <w:delText>INTEGER (</w:delText>
        </w:r>
        <w:r w:rsidR="00A756ED" w:rsidRPr="00715AD3" w:rsidDel="002250C2">
          <w:delText>-1024</w:delText>
        </w:r>
        <w:r w:rsidR="002B1632" w:rsidRPr="00715AD3" w:rsidDel="002250C2">
          <w:delText>..</w:delText>
        </w:r>
        <w:r w:rsidR="00A756ED" w:rsidRPr="00715AD3" w:rsidDel="002250C2">
          <w:delText>1023</w:delText>
        </w:r>
        <w:r w:rsidR="002B1632" w:rsidRPr="00715AD3" w:rsidDel="002250C2">
          <w:delText>),</w:delText>
        </w:r>
      </w:del>
    </w:p>
    <w:p w:rsidR="002B1632" w:rsidRPr="00715AD3" w:rsidDel="002250C2" w:rsidRDefault="00354C05" w:rsidP="002D60CB">
      <w:pPr>
        <w:pStyle w:val="PL"/>
        <w:shd w:val="clear" w:color="auto" w:fill="E6E6E6"/>
        <w:rPr>
          <w:del w:id="7016" w:author="CR#0249" w:date="2019-12-19T11:17:00Z"/>
        </w:rPr>
      </w:pPr>
      <w:del w:id="7017" w:author="CR#0249" w:date="2019-12-19T11:17:00Z">
        <w:r w:rsidRPr="00715AD3" w:rsidDel="002250C2">
          <w:tab/>
        </w:r>
        <w:r w:rsidR="002B1632" w:rsidRPr="00715AD3" w:rsidDel="002250C2">
          <w:delText>ai2</w:delText>
        </w:r>
        <w:r w:rsidRPr="00715AD3" w:rsidDel="002250C2">
          <w:tab/>
        </w:r>
        <w:r w:rsidR="002B1632" w:rsidRPr="00715AD3" w:rsidDel="002250C2">
          <w:tab/>
        </w:r>
        <w:r w:rsidR="002B1632" w:rsidRPr="00715AD3" w:rsidDel="002250C2">
          <w:tab/>
          <w:delText>INTEGER (</w:delText>
        </w:r>
        <w:r w:rsidR="00A756ED" w:rsidRPr="00715AD3" w:rsidDel="002250C2">
          <w:delText>-8192</w:delText>
        </w:r>
        <w:r w:rsidR="002B1632" w:rsidRPr="00715AD3" w:rsidDel="002250C2">
          <w:delText>..</w:delText>
        </w:r>
        <w:r w:rsidR="00A756ED" w:rsidRPr="00715AD3" w:rsidDel="002250C2">
          <w:delText>8191</w:delText>
        </w:r>
        <w:r w:rsidR="002B1632" w:rsidRPr="00715AD3" w:rsidDel="002250C2">
          <w:delText>),</w:delText>
        </w:r>
      </w:del>
    </w:p>
    <w:p w:rsidR="002B1632" w:rsidRPr="00715AD3" w:rsidDel="002250C2" w:rsidRDefault="002B1632" w:rsidP="002D60CB">
      <w:pPr>
        <w:pStyle w:val="PL"/>
        <w:shd w:val="clear" w:color="auto" w:fill="E6E6E6"/>
        <w:rPr>
          <w:del w:id="7018" w:author="CR#0249" w:date="2019-12-19T11:17:00Z"/>
        </w:rPr>
      </w:pPr>
      <w:del w:id="7019" w:author="CR#0249" w:date="2019-12-19T11:17:00Z">
        <w:r w:rsidRPr="00715AD3" w:rsidDel="002250C2">
          <w:tab/>
          <w:delText>ionoStormFlag1</w:delText>
        </w:r>
        <w:r w:rsidRPr="00715AD3" w:rsidDel="002250C2">
          <w:tab/>
          <w:delText>INTEGER (0..1)</w:delText>
        </w:r>
        <w:r w:rsidRPr="00715AD3" w:rsidDel="002250C2">
          <w:tab/>
        </w:r>
        <w:r w:rsidRPr="00715AD3" w:rsidDel="002250C2">
          <w:tab/>
          <w:delText>OPTIONAL,</w:delText>
        </w:r>
        <w:r w:rsidRPr="00715AD3" w:rsidDel="002250C2">
          <w:tab/>
        </w:r>
        <w:r w:rsidRPr="00715AD3" w:rsidDel="002250C2">
          <w:rPr>
            <w:snapToGrid w:val="0"/>
          </w:rPr>
          <w:delText>-- Need OP</w:delText>
        </w:r>
      </w:del>
    </w:p>
    <w:p w:rsidR="002B1632" w:rsidRPr="00715AD3" w:rsidDel="002250C2" w:rsidRDefault="002B1632" w:rsidP="002D60CB">
      <w:pPr>
        <w:pStyle w:val="PL"/>
        <w:shd w:val="clear" w:color="auto" w:fill="E6E6E6"/>
        <w:rPr>
          <w:del w:id="7020" w:author="CR#0249" w:date="2019-12-19T11:17:00Z"/>
        </w:rPr>
      </w:pPr>
      <w:del w:id="7021" w:author="CR#0249" w:date="2019-12-19T11:17:00Z">
        <w:r w:rsidRPr="00715AD3" w:rsidDel="002250C2">
          <w:tab/>
          <w:delText>ionoStormFlag2</w:delText>
        </w:r>
        <w:r w:rsidRPr="00715AD3" w:rsidDel="002250C2">
          <w:tab/>
          <w:delText>INTEGER (0..1)</w:delText>
        </w:r>
        <w:r w:rsidRPr="00715AD3" w:rsidDel="002250C2">
          <w:tab/>
        </w:r>
        <w:r w:rsidRPr="00715AD3" w:rsidDel="002250C2">
          <w:tab/>
          <w:delText>OPTIONAL,</w:delText>
        </w:r>
        <w:r w:rsidRPr="00715AD3" w:rsidDel="002250C2">
          <w:tab/>
        </w:r>
        <w:r w:rsidRPr="00715AD3" w:rsidDel="002250C2">
          <w:rPr>
            <w:snapToGrid w:val="0"/>
          </w:rPr>
          <w:delText>-- Need OP</w:delText>
        </w:r>
      </w:del>
    </w:p>
    <w:p w:rsidR="002B1632" w:rsidRPr="00715AD3" w:rsidDel="002250C2" w:rsidRDefault="002B1632" w:rsidP="002D60CB">
      <w:pPr>
        <w:pStyle w:val="PL"/>
        <w:shd w:val="clear" w:color="auto" w:fill="E6E6E6"/>
        <w:rPr>
          <w:del w:id="7022" w:author="CR#0249" w:date="2019-12-19T11:17:00Z"/>
        </w:rPr>
      </w:pPr>
      <w:del w:id="7023" w:author="CR#0249" w:date="2019-12-19T11:17:00Z">
        <w:r w:rsidRPr="00715AD3" w:rsidDel="002250C2">
          <w:tab/>
          <w:delText>ionoStormFlag3</w:delText>
        </w:r>
        <w:r w:rsidRPr="00715AD3" w:rsidDel="002250C2">
          <w:tab/>
          <w:delText>INTEGER (0..1)</w:delText>
        </w:r>
        <w:r w:rsidRPr="00715AD3" w:rsidDel="002250C2">
          <w:tab/>
        </w:r>
        <w:r w:rsidRPr="00715AD3" w:rsidDel="002250C2">
          <w:tab/>
          <w:delText>OPTIONAL,</w:delText>
        </w:r>
        <w:r w:rsidRPr="00715AD3" w:rsidDel="002250C2">
          <w:tab/>
        </w:r>
        <w:r w:rsidRPr="00715AD3" w:rsidDel="002250C2">
          <w:rPr>
            <w:snapToGrid w:val="0"/>
          </w:rPr>
          <w:delText>-- Need OP</w:delText>
        </w:r>
      </w:del>
    </w:p>
    <w:p w:rsidR="002B1632" w:rsidRPr="00715AD3" w:rsidDel="002250C2" w:rsidRDefault="002B1632" w:rsidP="002D60CB">
      <w:pPr>
        <w:pStyle w:val="PL"/>
        <w:shd w:val="clear" w:color="auto" w:fill="E6E6E6"/>
        <w:rPr>
          <w:del w:id="7024" w:author="CR#0249" w:date="2019-12-19T11:17:00Z"/>
        </w:rPr>
      </w:pPr>
      <w:del w:id="7025" w:author="CR#0249" w:date="2019-12-19T11:17:00Z">
        <w:r w:rsidRPr="00715AD3" w:rsidDel="002250C2">
          <w:tab/>
          <w:delText>ionoStormFlag4</w:delText>
        </w:r>
        <w:r w:rsidRPr="00715AD3" w:rsidDel="002250C2">
          <w:tab/>
          <w:delText>INTEGER (0..1)</w:delText>
        </w:r>
        <w:r w:rsidRPr="00715AD3" w:rsidDel="002250C2">
          <w:tab/>
        </w:r>
        <w:r w:rsidRPr="00715AD3" w:rsidDel="002250C2">
          <w:tab/>
          <w:delText>OPTIONAL,</w:delText>
        </w:r>
        <w:r w:rsidRPr="00715AD3" w:rsidDel="002250C2">
          <w:tab/>
        </w:r>
        <w:r w:rsidRPr="00715AD3" w:rsidDel="002250C2">
          <w:rPr>
            <w:snapToGrid w:val="0"/>
          </w:rPr>
          <w:delText>-- Need OP</w:delText>
        </w:r>
      </w:del>
    </w:p>
    <w:p w:rsidR="002B1632" w:rsidRPr="00715AD3" w:rsidDel="002250C2" w:rsidRDefault="002B1632" w:rsidP="002D60CB">
      <w:pPr>
        <w:pStyle w:val="PL"/>
        <w:shd w:val="clear" w:color="auto" w:fill="E6E6E6"/>
        <w:rPr>
          <w:del w:id="7026" w:author="CR#0249" w:date="2019-12-19T11:17:00Z"/>
        </w:rPr>
      </w:pPr>
      <w:del w:id="7027" w:author="CR#0249" w:date="2019-12-19T11:17:00Z">
        <w:r w:rsidRPr="00715AD3" w:rsidDel="002250C2">
          <w:tab/>
          <w:delText>ionoStormFlag5</w:delText>
        </w:r>
        <w:r w:rsidRPr="00715AD3" w:rsidDel="002250C2">
          <w:tab/>
          <w:delText>INTEGER (0..1)</w:delText>
        </w:r>
        <w:r w:rsidRPr="00715AD3" w:rsidDel="002250C2">
          <w:tab/>
        </w:r>
        <w:r w:rsidRPr="00715AD3" w:rsidDel="002250C2">
          <w:tab/>
          <w:delText>OPTIONAL,</w:delText>
        </w:r>
        <w:r w:rsidRPr="00715AD3" w:rsidDel="002250C2">
          <w:tab/>
        </w:r>
        <w:r w:rsidRPr="00715AD3" w:rsidDel="002250C2">
          <w:rPr>
            <w:snapToGrid w:val="0"/>
          </w:rPr>
          <w:delText>-- Need OP</w:delText>
        </w:r>
      </w:del>
    </w:p>
    <w:p w:rsidR="002B1632" w:rsidRPr="00715AD3" w:rsidDel="002250C2" w:rsidRDefault="002B1632" w:rsidP="002D60CB">
      <w:pPr>
        <w:pStyle w:val="PL"/>
        <w:shd w:val="clear" w:color="auto" w:fill="E6E6E6"/>
        <w:rPr>
          <w:del w:id="7028" w:author="CR#0249" w:date="2019-12-19T11:17:00Z"/>
        </w:rPr>
      </w:pPr>
      <w:del w:id="7029" w:author="CR#0249" w:date="2019-12-19T11:17:00Z">
        <w:r w:rsidRPr="00715AD3" w:rsidDel="002250C2">
          <w:tab/>
          <w:delText>...</w:delText>
        </w:r>
      </w:del>
    </w:p>
    <w:p w:rsidR="002B1632" w:rsidRPr="00715AD3" w:rsidDel="002250C2" w:rsidRDefault="002B1632" w:rsidP="002D60CB">
      <w:pPr>
        <w:pStyle w:val="PL"/>
        <w:shd w:val="clear" w:color="auto" w:fill="E6E6E6"/>
        <w:rPr>
          <w:del w:id="7030" w:author="CR#0249" w:date="2019-12-19T11:17:00Z"/>
        </w:rPr>
      </w:pPr>
      <w:del w:id="7031" w:author="CR#0249" w:date="2019-12-19T11:17:00Z">
        <w:r w:rsidRPr="00715AD3" w:rsidDel="002250C2">
          <w:delText>}</w:delText>
        </w:r>
      </w:del>
    </w:p>
    <w:p w:rsidR="002B1632" w:rsidRPr="00715AD3" w:rsidDel="002250C2" w:rsidRDefault="002B1632" w:rsidP="002D60CB">
      <w:pPr>
        <w:pStyle w:val="PL"/>
        <w:shd w:val="clear" w:color="auto" w:fill="E6E6E6"/>
        <w:rPr>
          <w:del w:id="7032" w:author="CR#0249" w:date="2019-12-19T11:17:00Z"/>
        </w:rPr>
      </w:pPr>
    </w:p>
    <w:p w:rsidR="002B1632" w:rsidRPr="00715AD3" w:rsidDel="002250C2" w:rsidRDefault="002B1632" w:rsidP="002D60CB">
      <w:pPr>
        <w:pStyle w:val="PL"/>
        <w:shd w:val="clear" w:color="auto" w:fill="E6E6E6"/>
        <w:rPr>
          <w:del w:id="7033" w:author="CR#0249" w:date="2019-12-19T11:17:00Z"/>
        </w:rPr>
      </w:pPr>
      <w:del w:id="7034" w:author="CR#0249" w:date="2019-12-19T11:17:00Z">
        <w:r w:rsidRPr="00715AD3" w:rsidDel="002250C2">
          <w:delText>-- ASN1STOP</w:delText>
        </w:r>
      </w:del>
    </w:p>
    <w:p w:rsidR="002B1632" w:rsidRPr="00715AD3" w:rsidDel="002250C2" w:rsidRDefault="002B1632" w:rsidP="002D60CB">
      <w:pPr>
        <w:rPr>
          <w:del w:id="703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7036" w:author="CR#0249" w:date="2019-12-19T11:17:00Z"/>
        </w:trPr>
        <w:tc>
          <w:tcPr>
            <w:tcW w:w="9639" w:type="dxa"/>
          </w:tcPr>
          <w:p w:rsidR="002B1632" w:rsidRPr="00715AD3" w:rsidDel="002250C2" w:rsidRDefault="002B1632" w:rsidP="002D60CB">
            <w:pPr>
              <w:pStyle w:val="TAH"/>
              <w:rPr>
                <w:del w:id="7037" w:author="CR#0249" w:date="2019-12-19T11:17:00Z"/>
              </w:rPr>
            </w:pPr>
            <w:del w:id="7038" w:author="CR#0249" w:date="2019-12-19T11:17:00Z">
              <w:r w:rsidRPr="00715AD3" w:rsidDel="002250C2">
                <w:rPr>
                  <w:i/>
                  <w:noProof/>
                </w:rPr>
                <w:delText>NeQuickModelParameter</w:delText>
              </w:r>
              <w:r w:rsidRPr="00715AD3" w:rsidDel="002250C2">
                <w:rPr>
                  <w:iCs/>
                  <w:noProof/>
                </w:rPr>
                <w:delText xml:space="preserve"> field descriptions</w:delText>
              </w:r>
            </w:del>
          </w:p>
        </w:tc>
      </w:tr>
      <w:tr w:rsidR="00F80BCA" w:rsidRPr="00715AD3" w:rsidDel="002250C2" w:rsidTr="00B77D73">
        <w:trPr>
          <w:cantSplit/>
          <w:del w:id="7039" w:author="CR#0249" w:date="2019-12-19T11:17:00Z"/>
        </w:trPr>
        <w:tc>
          <w:tcPr>
            <w:tcW w:w="9639" w:type="dxa"/>
          </w:tcPr>
          <w:p w:rsidR="00A756ED" w:rsidRPr="00715AD3" w:rsidDel="002250C2" w:rsidRDefault="00A756ED" w:rsidP="002D60CB">
            <w:pPr>
              <w:pStyle w:val="TAL"/>
              <w:rPr>
                <w:del w:id="7040" w:author="CR#0249" w:date="2019-12-19T11:17:00Z"/>
                <w:b/>
                <w:i/>
                <w:noProof/>
              </w:rPr>
            </w:pPr>
            <w:del w:id="7041" w:author="CR#0249" w:date="2019-12-19T11:17:00Z">
              <w:r w:rsidRPr="00715AD3" w:rsidDel="002250C2">
                <w:rPr>
                  <w:b/>
                  <w:i/>
                  <w:noProof/>
                </w:rPr>
                <w:delText>ai0</w:delText>
              </w:r>
            </w:del>
          </w:p>
          <w:p w:rsidR="00A756ED" w:rsidRPr="00715AD3" w:rsidDel="002250C2" w:rsidRDefault="00A756ED" w:rsidP="002D60CB">
            <w:pPr>
              <w:pStyle w:val="TAL"/>
              <w:rPr>
                <w:del w:id="7042" w:author="CR#0249" w:date="2019-12-19T11:17:00Z"/>
                <w:noProof/>
              </w:rPr>
            </w:pPr>
            <w:del w:id="7043" w:author="CR#0249" w:date="2019-12-19T11:17:00Z">
              <w:r w:rsidRPr="00715AD3" w:rsidDel="002250C2">
                <w:rPr>
                  <w:noProof/>
                </w:rPr>
                <w:delText>Effective Ionisation Level 1</w:delText>
              </w:r>
              <w:r w:rsidRPr="00715AD3" w:rsidDel="002250C2">
                <w:rPr>
                  <w:noProof/>
                  <w:vertAlign w:val="superscript"/>
                </w:rPr>
                <w:delText>st</w:delText>
              </w:r>
              <w:r w:rsidRPr="00715AD3" w:rsidDel="002250C2">
                <w:rPr>
                  <w:noProof/>
                </w:rPr>
                <w:delText xml:space="preserve"> order parameter.</w:delText>
              </w:r>
            </w:del>
          </w:p>
          <w:p w:rsidR="00A756ED" w:rsidRPr="00715AD3" w:rsidDel="002250C2" w:rsidRDefault="00A756ED" w:rsidP="002D60CB">
            <w:pPr>
              <w:pStyle w:val="TAL"/>
              <w:rPr>
                <w:del w:id="7044" w:author="CR#0249" w:date="2019-12-19T11:17:00Z"/>
                <w:noProof/>
              </w:rPr>
            </w:pPr>
            <w:del w:id="7045" w:author="CR#0249" w:date="2019-12-19T11:17:00Z">
              <w:r w:rsidRPr="00715AD3" w:rsidDel="002250C2">
                <w:rPr>
                  <w:noProof/>
                </w:rPr>
                <w:delText>Scale factor 2</w:delText>
              </w:r>
              <w:r w:rsidRPr="00715AD3" w:rsidDel="002250C2">
                <w:rPr>
                  <w:noProof/>
                  <w:vertAlign w:val="superscript"/>
                </w:rPr>
                <w:delText>-2</w:delText>
              </w:r>
              <w:r w:rsidRPr="00715AD3" w:rsidDel="002250C2">
                <w:rPr>
                  <w:noProof/>
                </w:rPr>
                <w:delText xml:space="preserve"> Solar Flux Units (SFUs), [8] </w:delText>
              </w:r>
              <w:r w:rsidR="00DD6009" w:rsidRPr="00715AD3" w:rsidDel="002250C2">
                <w:rPr>
                  <w:noProof/>
                </w:rPr>
                <w:delText>clause</w:delText>
              </w:r>
              <w:r w:rsidRPr="00715AD3" w:rsidDel="002250C2">
                <w:rPr>
                  <w:noProof/>
                </w:rPr>
                <w:delText xml:space="preserve"> 5.1.6.</w:delText>
              </w:r>
            </w:del>
          </w:p>
        </w:tc>
      </w:tr>
      <w:tr w:rsidR="00F80BCA" w:rsidRPr="00715AD3" w:rsidDel="002250C2" w:rsidTr="00B77D73">
        <w:trPr>
          <w:cantSplit/>
          <w:del w:id="7046" w:author="CR#0249" w:date="2019-12-19T11:17:00Z"/>
        </w:trPr>
        <w:tc>
          <w:tcPr>
            <w:tcW w:w="9639" w:type="dxa"/>
          </w:tcPr>
          <w:p w:rsidR="00A756ED" w:rsidRPr="00715AD3" w:rsidDel="002250C2" w:rsidRDefault="00A756ED" w:rsidP="002D60CB">
            <w:pPr>
              <w:pStyle w:val="TAL"/>
              <w:rPr>
                <w:del w:id="7047" w:author="CR#0249" w:date="2019-12-19T11:17:00Z"/>
                <w:b/>
                <w:i/>
                <w:noProof/>
              </w:rPr>
            </w:pPr>
            <w:del w:id="7048" w:author="CR#0249" w:date="2019-12-19T11:17:00Z">
              <w:r w:rsidRPr="00715AD3" w:rsidDel="002250C2">
                <w:rPr>
                  <w:b/>
                  <w:i/>
                  <w:noProof/>
                </w:rPr>
                <w:delText>ai1</w:delText>
              </w:r>
            </w:del>
          </w:p>
          <w:p w:rsidR="00A756ED" w:rsidRPr="00715AD3" w:rsidDel="002250C2" w:rsidRDefault="00A756ED" w:rsidP="002D60CB">
            <w:pPr>
              <w:pStyle w:val="TAL"/>
              <w:rPr>
                <w:del w:id="7049" w:author="CR#0249" w:date="2019-12-19T11:17:00Z"/>
                <w:noProof/>
              </w:rPr>
            </w:pPr>
            <w:del w:id="7050" w:author="CR#0249" w:date="2019-12-19T11:17:00Z">
              <w:r w:rsidRPr="00715AD3" w:rsidDel="002250C2">
                <w:rPr>
                  <w:noProof/>
                </w:rPr>
                <w:delText>Effective Ionisation Level 2</w:delText>
              </w:r>
              <w:r w:rsidRPr="00715AD3" w:rsidDel="002250C2">
                <w:rPr>
                  <w:noProof/>
                  <w:vertAlign w:val="superscript"/>
                </w:rPr>
                <w:delText>nd</w:delText>
              </w:r>
              <w:r w:rsidRPr="00715AD3" w:rsidDel="002250C2">
                <w:rPr>
                  <w:noProof/>
                </w:rPr>
                <w:delText xml:space="preserve"> order parameter.</w:delText>
              </w:r>
            </w:del>
          </w:p>
          <w:p w:rsidR="00A756ED" w:rsidRPr="00715AD3" w:rsidDel="002250C2" w:rsidRDefault="00A756ED" w:rsidP="002D60CB">
            <w:pPr>
              <w:pStyle w:val="TAL"/>
              <w:rPr>
                <w:del w:id="7051" w:author="CR#0249" w:date="2019-12-19T11:17:00Z"/>
                <w:noProof/>
              </w:rPr>
            </w:pPr>
            <w:del w:id="7052" w:author="CR#0249" w:date="2019-12-19T11:17:00Z">
              <w:r w:rsidRPr="00715AD3" w:rsidDel="002250C2">
                <w:rPr>
                  <w:noProof/>
                </w:rPr>
                <w:delText>Scale factor 2</w:delText>
              </w:r>
              <w:r w:rsidRPr="00715AD3" w:rsidDel="002250C2">
                <w:rPr>
                  <w:noProof/>
                  <w:vertAlign w:val="superscript"/>
                </w:rPr>
                <w:delText>-8</w:delText>
              </w:r>
              <w:r w:rsidRPr="00715AD3" w:rsidDel="002250C2">
                <w:rPr>
                  <w:noProof/>
                </w:rPr>
                <w:delText xml:space="preserve"> Solar Flux Units/degree, [8] </w:delText>
              </w:r>
              <w:r w:rsidR="00DD6009" w:rsidRPr="00715AD3" w:rsidDel="002250C2">
                <w:rPr>
                  <w:noProof/>
                </w:rPr>
                <w:delText>clause</w:delText>
              </w:r>
              <w:r w:rsidRPr="00715AD3" w:rsidDel="002250C2">
                <w:rPr>
                  <w:noProof/>
                </w:rPr>
                <w:delText xml:space="preserve"> 5.1.6.</w:delText>
              </w:r>
            </w:del>
          </w:p>
        </w:tc>
      </w:tr>
      <w:tr w:rsidR="00F80BCA" w:rsidRPr="00715AD3" w:rsidDel="002250C2" w:rsidTr="00B77D73">
        <w:trPr>
          <w:cantSplit/>
          <w:del w:id="7053" w:author="CR#0249" w:date="2019-12-19T11:17:00Z"/>
        </w:trPr>
        <w:tc>
          <w:tcPr>
            <w:tcW w:w="9639" w:type="dxa"/>
          </w:tcPr>
          <w:p w:rsidR="00A756ED" w:rsidRPr="00715AD3" w:rsidDel="002250C2" w:rsidRDefault="00A756ED" w:rsidP="002D60CB">
            <w:pPr>
              <w:pStyle w:val="TAL"/>
              <w:rPr>
                <w:del w:id="7054" w:author="CR#0249" w:date="2019-12-19T11:17:00Z"/>
                <w:b/>
                <w:i/>
                <w:noProof/>
              </w:rPr>
            </w:pPr>
            <w:del w:id="7055" w:author="CR#0249" w:date="2019-12-19T11:17:00Z">
              <w:r w:rsidRPr="00715AD3" w:rsidDel="002250C2">
                <w:rPr>
                  <w:b/>
                  <w:i/>
                  <w:noProof/>
                </w:rPr>
                <w:delText>ai2</w:delText>
              </w:r>
            </w:del>
          </w:p>
          <w:p w:rsidR="00A756ED" w:rsidRPr="00715AD3" w:rsidDel="002250C2" w:rsidRDefault="00A756ED" w:rsidP="002D60CB">
            <w:pPr>
              <w:pStyle w:val="TAL"/>
              <w:rPr>
                <w:del w:id="7056" w:author="CR#0249" w:date="2019-12-19T11:17:00Z"/>
                <w:noProof/>
              </w:rPr>
            </w:pPr>
            <w:del w:id="7057" w:author="CR#0249" w:date="2019-12-19T11:17:00Z">
              <w:r w:rsidRPr="00715AD3" w:rsidDel="002250C2">
                <w:rPr>
                  <w:noProof/>
                </w:rPr>
                <w:delText>Effective Ionisation Level 3</w:delText>
              </w:r>
              <w:r w:rsidRPr="00715AD3" w:rsidDel="002250C2">
                <w:rPr>
                  <w:noProof/>
                  <w:vertAlign w:val="superscript"/>
                </w:rPr>
                <w:delText>rd</w:delText>
              </w:r>
              <w:r w:rsidRPr="00715AD3" w:rsidDel="002250C2">
                <w:rPr>
                  <w:noProof/>
                </w:rPr>
                <w:delText xml:space="preserve"> order parameter.</w:delText>
              </w:r>
            </w:del>
          </w:p>
          <w:p w:rsidR="00A756ED" w:rsidRPr="00715AD3" w:rsidDel="002250C2" w:rsidRDefault="00A756ED" w:rsidP="002D60CB">
            <w:pPr>
              <w:pStyle w:val="TAL"/>
              <w:rPr>
                <w:del w:id="7058" w:author="CR#0249" w:date="2019-12-19T11:17:00Z"/>
                <w:noProof/>
              </w:rPr>
            </w:pPr>
            <w:del w:id="7059" w:author="CR#0249" w:date="2019-12-19T11:17:00Z">
              <w:r w:rsidRPr="00715AD3" w:rsidDel="002250C2">
                <w:rPr>
                  <w:noProof/>
                </w:rPr>
                <w:delText>Scale factor 2</w:delText>
              </w:r>
              <w:r w:rsidRPr="00715AD3" w:rsidDel="002250C2">
                <w:rPr>
                  <w:noProof/>
                  <w:vertAlign w:val="superscript"/>
                </w:rPr>
                <w:delText>-15</w:delText>
              </w:r>
              <w:r w:rsidRPr="00715AD3" w:rsidDel="002250C2">
                <w:rPr>
                  <w:noProof/>
                </w:rPr>
                <w:delText xml:space="preserve"> Solar Flux Units/degree</w:delText>
              </w:r>
              <w:r w:rsidRPr="00715AD3" w:rsidDel="002250C2">
                <w:rPr>
                  <w:noProof/>
                  <w:vertAlign w:val="superscript"/>
                </w:rPr>
                <w:delText>2</w:delText>
              </w:r>
              <w:r w:rsidRPr="00715AD3" w:rsidDel="002250C2">
                <w:rPr>
                  <w:noProof/>
                </w:rPr>
                <w:delText xml:space="preserve">, [8] </w:delText>
              </w:r>
              <w:r w:rsidR="00DD6009" w:rsidRPr="00715AD3" w:rsidDel="002250C2">
                <w:rPr>
                  <w:noProof/>
                </w:rPr>
                <w:delText>clause</w:delText>
              </w:r>
              <w:r w:rsidRPr="00715AD3" w:rsidDel="002250C2">
                <w:rPr>
                  <w:noProof/>
                </w:rPr>
                <w:delText xml:space="preserve"> 5.1.6. </w:delText>
              </w:r>
            </w:del>
          </w:p>
        </w:tc>
      </w:tr>
      <w:tr w:rsidR="002B1632" w:rsidRPr="00715AD3" w:rsidDel="002250C2">
        <w:trPr>
          <w:cantSplit/>
          <w:del w:id="7060" w:author="CR#0249" w:date="2019-12-19T11:17:00Z"/>
        </w:trPr>
        <w:tc>
          <w:tcPr>
            <w:tcW w:w="9639" w:type="dxa"/>
          </w:tcPr>
          <w:p w:rsidR="002B1632" w:rsidRPr="00715AD3" w:rsidDel="002250C2" w:rsidRDefault="002B1632" w:rsidP="002D60CB">
            <w:pPr>
              <w:pStyle w:val="TAL"/>
              <w:rPr>
                <w:del w:id="7061" w:author="CR#0249" w:date="2019-12-19T11:17:00Z"/>
                <w:b/>
                <w:i/>
                <w:noProof/>
              </w:rPr>
            </w:pPr>
            <w:del w:id="7062" w:author="CR#0249" w:date="2019-12-19T11:17:00Z">
              <w:r w:rsidRPr="00715AD3" w:rsidDel="002250C2">
                <w:rPr>
                  <w:b/>
                  <w:i/>
                  <w:noProof/>
                </w:rPr>
                <w:delText>ionoStormFlag1, ionoStormFlag2, ionoStormFlag3, ionoStormFlag4, ionoStormFlag5</w:delText>
              </w:r>
            </w:del>
          </w:p>
          <w:p w:rsidR="002B1632" w:rsidRPr="00715AD3" w:rsidDel="002250C2" w:rsidRDefault="002B1632" w:rsidP="002D60CB">
            <w:pPr>
              <w:pStyle w:val="TAL"/>
              <w:rPr>
                <w:del w:id="7063" w:author="CR#0249" w:date="2019-12-19T11:17:00Z"/>
                <w:bCs/>
                <w:iCs/>
                <w:noProof/>
              </w:rPr>
            </w:pPr>
            <w:del w:id="7064" w:author="CR#0249" w:date="2019-12-19T11:17:00Z">
              <w:r w:rsidRPr="00715AD3" w:rsidDel="002250C2">
                <w:delText xml:space="preserve">These fields specify the ionosphere </w:delText>
              </w:r>
              <w:r w:rsidR="00A756ED" w:rsidRPr="00715AD3" w:rsidDel="002250C2">
                <w:delText>disturbance</w:delText>
              </w:r>
              <w:r w:rsidRPr="00715AD3" w:rsidDel="002250C2">
                <w:delText xml:space="preserve"> flags (1,…,5) for five different regions as described in [8]</w:delText>
              </w:r>
              <w:r w:rsidR="00A756ED" w:rsidRPr="00715AD3" w:rsidDel="002250C2">
                <w:delText xml:space="preserve">, </w:delText>
              </w:r>
              <w:r w:rsidR="00DD6009" w:rsidRPr="00715AD3" w:rsidDel="002250C2">
                <w:delText>clause</w:delText>
              </w:r>
              <w:r w:rsidR="00A756ED" w:rsidRPr="00715AD3" w:rsidDel="002250C2">
                <w:delText xml:space="preserve"> 5.1.6</w:delText>
              </w:r>
              <w:r w:rsidRPr="00715AD3" w:rsidDel="002250C2">
                <w:delText xml:space="preserve">. If the ionosphere </w:delText>
              </w:r>
              <w:r w:rsidR="00A756ED" w:rsidRPr="00715AD3" w:rsidDel="002250C2">
                <w:delText>disturbance</w:delText>
              </w:r>
              <w:r w:rsidRPr="00715AD3" w:rsidDel="002250C2">
                <w:delText xml:space="preserve"> flag for a region is not present the target device shall treat the ionosphere </w:delText>
              </w:r>
              <w:r w:rsidR="00A756ED" w:rsidRPr="00715AD3" w:rsidDel="002250C2">
                <w:delText>disturbance</w:delText>
              </w:r>
              <w:r w:rsidRPr="00715AD3" w:rsidDel="002250C2">
                <w:delText xml:space="preserve"> condition as unknown.</w:delText>
              </w:r>
            </w:del>
          </w:p>
        </w:tc>
      </w:tr>
    </w:tbl>
    <w:p w:rsidR="002B1632" w:rsidRPr="00715AD3" w:rsidDel="002250C2" w:rsidRDefault="002B1632" w:rsidP="002D60CB">
      <w:pPr>
        <w:rPr>
          <w:del w:id="7065" w:author="CR#0249" w:date="2019-12-19T11:17:00Z"/>
        </w:rPr>
      </w:pPr>
    </w:p>
    <w:p w:rsidR="002B1632" w:rsidRPr="00715AD3" w:rsidDel="002250C2" w:rsidRDefault="002B1632" w:rsidP="002D60CB">
      <w:pPr>
        <w:pStyle w:val="Heading4"/>
        <w:rPr>
          <w:del w:id="7066" w:author="CR#0249" w:date="2019-12-19T11:17:00Z"/>
        </w:rPr>
      </w:pPr>
      <w:bookmarkStart w:id="7067" w:name="_Toc20690677"/>
      <w:del w:id="7068" w:author="CR#0249" w:date="2019-12-19T11:17:00Z">
        <w:r w:rsidRPr="00715AD3" w:rsidDel="002250C2">
          <w:delText>–</w:delText>
        </w:r>
        <w:r w:rsidRPr="00715AD3" w:rsidDel="002250C2">
          <w:tab/>
        </w:r>
        <w:r w:rsidRPr="00715AD3" w:rsidDel="002250C2">
          <w:rPr>
            <w:i/>
            <w:snapToGrid w:val="0"/>
          </w:rPr>
          <w:delText>GNSS-EarthOrientationParameters</w:delText>
        </w:r>
        <w:bookmarkEnd w:id="7067"/>
      </w:del>
    </w:p>
    <w:p w:rsidR="002B1632" w:rsidRPr="00715AD3" w:rsidDel="002250C2" w:rsidRDefault="002B1632" w:rsidP="002D60CB">
      <w:pPr>
        <w:rPr>
          <w:del w:id="7069" w:author="CR#0249" w:date="2019-12-19T11:17:00Z"/>
        </w:rPr>
      </w:pPr>
      <w:del w:id="7070" w:author="CR#0249" w:date="2019-12-19T11:17:00Z">
        <w:r w:rsidRPr="00715AD3" w:rsidDel="002250C2">
          <w:delText xml:space="preserve">The IE </w:delText>
        </w:r>
        <w:r w:rsidRPr="00715AD3" w:rsidDel="002250C2">
          <w:rPr>
            <w:i/>
            <w:noProof/>
          </w:rPr>
          <w:delText>GNSS-EarthOrientationParameters</w:delText>
        </w:r>
        <w:r w:rsidRPr="00715AD3" w:rsidDel="002250C2">
          <w:rPr>
            <w:noProof/>
          </w:rPr>
          <w:delText xml:space="preserve"> is</w:delText>
        </w:r>
        <w:r w:rsidRPr="00715AD3" w:rsidDel="002250C2">
          <w:delText xml:space="preserve"> used by the location server to provide parameters to construct the ECEF and ECI coordinate transformation as defined in [4]. The IE </w:delText>
        </w:r>
        <w:r w:rsidRPr="00715AD3" w:rsidDel="002250C2">
          <w:rPr>
            <w:i/>
          </w:rPr>
          <w:delText>GNSS-EarthOrientationParameters</w:delText>
        </w:r>
        <w:r w:rsidRPr="00715AD3" w:rsidDel="002250C2">
          <w:delText xml:space="preserve"> indicates the relationship between the Earth</w:delText>
        </w:r>
        <w:r w:rsidR="002A511C" w:rsidRPr="00715AD3" w:rsidDel="002250C2">
          <w:delText>′</w:delText>
        </w:r>
        <w:r w:rsidRPr="00715AD3" w:rsidDel="002250C2">
          <w:delText>s rotational axis and WGS-84 reference system.</w:delText>
        </w:r>
      </w:del>
    </w:p>
    <w:p w:rsidR="002B1632" w:rsidRPr="00715AD3" w:rsidDel="002250C2" w:rsidRDefault="002B1632" w:rsidP="002D60CB">
      <w:pPr>
        <w:pStyle w:val="PL"/>
        <w:shd w:val="clear" w:color="auto" w:fill="E6E6E6"/>
        <w:rPr>
          <w:del w:id="7071" w:author="CR#0249" w:date="2019-12-19T11:17:00Z"/>
        </w:rPr>
      </w:pPr>
      <w:del w:id="7072" w:author="CR#0249" w:date="2019-12-19T11:17:00Z">
        <w:r w:rsidRPr="00715AD3" w:rsidDel="002250C2">
          <w:delText>-- ASN1START</w:delText>
        </w:r>
      </w:del>
    </w:p>
    <w:p w:rsidR="002B1632" w:rsidRPr="00715AD3" w:rsidDel="002250C2" w:rsidRDefault="002B1632" w:rsidP="002D60CB">
      <w:pPr>
        <w:pStyle w:val="PL"/>
        <w:shd w:val="clear" w:color="auto" w:fill="E6E6E6"/>
        <w:rPr>
          <w:del w:id="7073" w:author="CR#0249" w:date="2019-12-19T11:17:00Z"/>
          <w:snapToGrid w:val="0"/>
        </w:rPr>
      </w:pPr>
    </w:p>
    <w:p w:rsidR="002B1632" w:rsidRPr="00715AD3" w:rsidDel="002250C2" w:rsidRDefault="002B1632" w:rsidP="00C42F64">
      <w:pPr>
        <w:pStyle w:val="PL"/>
        <w:shd w:val="clear" w:color="auto" w:fill="E6E6E6"/>
        <w:outlineLvl w:val="0"/>
        <w:rPr>
          <w:del w:id="7074" w:author="CR#0249" w:date="2019-12-19T11:17:00Z"/>
          <w:snapToGrid w:val="0"/>
        </w:rPr>
      </w:pPr>
      <w:del w:id="7075" w:author="CR#0249" w:date="2019-12-19T11:17:00Z">
        <w:r w:rsidRPr="00715AD3" w:rsidDel="002250C2">
          <w:rPr>
            <w:snapToGrid w:val="0"/>
          </w:rPr>
          <w:delText>GNSS-EarthOrientationParameters ::= SEQUENCE {</w:delText>
        </w:r>
      </w:del>
    </w:p>
    <w:p w:rsidR="002B1632" w:rsidRPr="00715AD3" w:rsidDel="002250C2" w:rsidRDefault="002B1632" w:rsidP="002D60CB">
      <w:pPr>
        <w:pStyle w:val="PL"/>
        <w:shd w:val="clear" w:color="auto" w:fill="E6E6E6"/>
        <w:rPr>
          <w:del w:id="7076" w:author="CR#0249" w:date="2019-12-19T11:17:00Z"/>
          <w:snapToGrid w:val="0"/>
        </w:rPr>
      </w:pPr>
      <w:del w:id="7077" w:author="CR#0249" w:date="2019-12-19T11:17:00Z">
        <w:r w:rsidRPr="00715AD3" w:rsidDel="002250C2">
          <w:rPr>
            <w:snapToGrid w:val="0"/>
          </w:rPr>
          <w:tab/>
          <w:delText>teop</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65535),</w:delText>
        </w:r>
      </w:del>
    </w:p>
    <w:p w:rsidR="002B1632" w:rsidRPr="00715AD3" w:rsidDel="002250C2" w:rsidRDefault="002B1632" w:rsidP="002D60CB">
      <w:pPr>
        <w:pStyle w:val="PL"/>
        <w:shd w:val="clear" w:color="auto" w:fill="E6E6E6"/>
        <w:rPr>
          <w:del w:id="7078" w:author="CR#0249" w:date="2019-12-19T11:17:00Z"/>
          <w:snapToGrid w:val="0"/>
        </w:rPr>
      </w:pPr>
      <w:del w:id="7079" w:author="CR#0249" w:date="2019-12-19T11:17:00Z">
        <w:r w:rsidRPr="00715AD3" w:rsidDel="002250C2">
          <w:rPr>
            <w:snapToGrid w:val="0"/>
          </w:rPr>
          <w:tab/>
          <w:delText>pmX</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048576..1048575),</w:delText>
        </w:r>
      </w:del>
    </w:p>
    <w:p w:rsidR="002B1632" w:rsidRPr="00715AD3" w:rsidDel="002250C2" w:rsidRDefault="002B1632" w:rsidP="002D60CB">
      <w:pPr>
        <w:pStyle w:val="PL"/>
        <w:shd w:val="clear" w:color="auto" w:fill="E6E6E6"/>
        <w:rPr>
          <w:del w:id="7080" w:author="CR#0249" w:date="2019-12-19T11:17:00Z"/>
          <w:snapToGrid w:val="0"/>
        </w:rPr>
      </w:pPr>
      <w:del w:id="7081" w:author="CR#0249" w:date="2019-12-19T11:17:00Z">
        <w:r w:rsidRPr="00715AD3" w:rsidDel="002250C2">
          <w:rPr>
            <w:snapToGrid w:val="0"/>
          </w:rPr>
          <w:tab/>
          <w:delText>pmXdo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6384..16383),</w:delText>
        </w:r>
      </w:del>
    </w:p>
    <w:p w:rsidR="002B1632" w:rsidRPr="00715AD3" w:rsidDel="002250C2" w:rsidRDefault="002B1632" w:rsidP="002D60CB">
      <w:pPr>
        <w:pStyle w:val="PL"/>
        <w:shd w:val="clear" w:color="auto" w:fill="E6E6E6"/>
        <w:rPr>
          <w:del w:id="7082" w:author="CR#0249" w:date="2019-12-19T11:17:00Z"/>
          <w:snapToGrid w:val="0"/>
        </w:rPr>
      </w:pPr>
      <w:del w:id="7083" w:author="CR#0249" w:date="2019-12-19T11:17:00Z">
        <w:r w:rsidRPr="00715AD3" w:rsidDel="002250C2">
          <w:rPr>
            <w:snapToGrid w:val="0"/>
          </w:rPr>
          <w:tab/>
          <w:delText>pmY</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048576..1048575),</w:delText>
        </w:r>
      </w:del>
    </w:p>
    <w:p w:rsidR="002B1632" w:rsidRPr="00715AD3" w:rsidDel="002250C2" w:rsidRDefault="002B1632" w:rsidP="002D60CB">
      <w:pPr>
        <w:pStyle w:val="PL"/>
        <w:shd w:val="clear" w:color="auto" w:fill="E6E6E6"/>
        <w:rPr>
          <w:del w:id="7084" w:author="CR#0249" w:date="2019-12-19T11:17:00Z"/>
          <w:snapToGrid w:val="0"/>
        </w:rPr>
      </w:pPr>
      <w:del w:id="7085" w:author="CR#0249" w:date="2019-12-19T11:17:00Z">
        <w:r w:rsidRPr="00715AD3" w:rsidDel="002250C2">
          <w:rPr>
            <w:snapToGrid w:val="0"/>
          </w:rPr>
          <w:tab/>
          <w:delText>pmYdo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6384..16383),</w:delText>
        </w:r>
      </w:del>
    </w:p>
    <w:p w:rsidR="002B1632" w:rsidRPr="00715AD3" w:rsidDel="002250C2" w:rsidRDefault="002B1632" w:rsidP="002D60CB">
      <w:pPr>
        <w:pStyle w:val="PL"/>
        <w:shd w:val="clear" w:color="auto" w:fill="E6E6E6"/>
        <w:rPr>
          <w:del w:id="7086" w:author="CR#0249" w:date="2019-12-19T11:17:00Z"/>
          <w:snapToGrid w:val="0"/>
        </w:rPr>
      </w:pPr>
      <w:del w:id="7087" w:author="CR#0249" w:date="2019-12-19T11:17:00Z">
        <w:r w:rsidRPr="00715AD3" w:rsidDel="002250C2">
          <w:rPr>
            <w:snapToGrid w:val="0"/>
          </w:rPr>
          <w:tab/>
          <w:delText>deltaUT1</w:delText>
        </w:r>
        <w:r w:rsidRPr="00715AD3" w:rsidDel="002250C2">
          <w:rPr>
            <w:snapToGrid w:val="0"/>
          </w:rPr>
          <w:tab/>
        </w:r>
        <w:r w:rsidRPr="00715AD3" w:rsidDel="002250C2">
          <w:rPr>
            <w:snapToGrid w:val="0"/>
          </w:rPr>
          <w:tab/>
        </w:r>
        <w:r w:rsidRPr="00715AD3" w:rsidDel="002250C2">
          <w:rPr>
            <w:snapToGrid w:val="0"/>
          </w:rPr>
          <w:tab/>
          <w:delText>INTEGER (-1073741824..1073741823),</w:delText>
        </w:r>
      </w:del>
    </w:p>
    <w:p w:rsidR="002B1632" w:rsidRPr="00715AD3" w:rsidDel="002250C2" w:rsidRDefault="002B1632" w:rsidP="002D60CB">
      <w:pPr>
        <w:pStyle w:val="PL"/>
        <w:shd w:val="clear" w:color="auto" w:fill="E6E6E6"/>
        <w:rPr>
          <w:del w:id="7088" w:author="CR#0249" w:date="2019-12-19T11:17:00Z"/>
          <w:snapToGrid w:val="0"/>
        </w:rPr>
      </w:pPr>
      <w:del w:id="7089" w:author="CR#0249" w:date="2019-12-19T11:17:00Z">
        <w:r w:rsidRPr="00715AD3" w:rsidDel="002250C2">
          <w:rPr>
            <w:snapToGrid w:val="0"/>
          </w:rPr>
          <w:tab/>
          <w:delText>deltaUT1dot</w:delText>
        </w:r>
        <w:r w:rsidRPr="00715AD3" w:rsidDel="002250C2">
          <w:rPr>
            <w:snapToGrid w:val="0"/>
          </w:rPr>
          <w:tab/>
        </w:r>
        <w:r w:rsidRPr="00715AD3" w:rsidDel="002250C2">
          <w:rPr>
            <w:snapToGrid w:val="0"/>
          </w:rPr>
          <w:tab/>
        </w:r>
        <w:r w:rsidRPr="00715AD3" w:rsidDel="002250C2">
          <w:rPr>
            <w:snapToGrid w:val="0"/>
          </w:rPr>
          <w:tab/>
          <w:delText>INTEGER (-262144..262143),</w:delText>
        </w:r>
      </w:del>
    </w:p>
    <w:p w:rsidR="002B1632" w:rsidRPr="00715AD3" w:rsidDel="002250C2" w:rsidRDefault="002B1632" w:rsidP="002D60CB">
      <w:pPr>
        <w:pStyle w:val="PL"/>
        <w:shd w:val="clear" w:color="auto" w:fill="E6E6E6"/>
        <w:rPr>
          <w:del w:id="7090" w:author="CR#0249" w:date="2019-12-19T11:17:00Z"/>
          <w:snapToGrid w:val="0"/>
        </w:rPr>
      </w:pPr>
      <w:del w:id="7091" w:author="CR#0249" w:date="2019-12-19T11:17:00Z">
        <w:r w:rsidRPr="00715AD3" w:rsidDel="002250C2">
          <w:rPr>
            <w:snapToGrid w:val="0"/>
          </w:rPr>
          <w:lastRenderedPageBreak/>
          <w:tab/>
          <w:delText>...</w:delText>
        </w:r>
      </w:del>
    </w:p>
    <w:p w:rsidR="002B1632" w:rsidRPr="00715AD3" w:rsidDel="002250C2" w:rsidRDefault="002B1632" w:rsidP="002D60CB">
      <w:pPr>
        <w:pStyle w:val="PL"/>
        <w:shd w:val="clear" w:color="auto" w:fill="E6E6E6"/>
        <w:rPr>
          <w:del w:id="7092" w:author="CR#0249" w:date="2019-12-19T11:17:00Z"/>
          <w:snapToGrid w:val="0"/>
        </w:rPr>
      </w:pPr>
      <w:del w:id="709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7094" w:author="CR#0249" w:date="2019-12-19T11:17:00Z"/>
        </w:rPr>
      </w:pPr>
    </w:p>
    <w:p w:rsidR="002B1632" w:rsidRPr="00715AD3" w:rsidDel="002250C2" w:rsidRDefault="002B1632" w:rsidP="002D60CB">
      <w:pPr>
        <w:pStyle w:val="PL"/>
        <w:shd w:val="clear" w:color="auto" w:fill="E6E6E6"/>
        <w:rPr>
          <w:del w:id="7095" w:author="CR#0249" w:date="2019-12-19T11:17:00Z"/>
        </w:rPr>
      </w:pPr>
      <w:del w:id="7096" w:author="CR#0249" w:date="2019-12-19T11:17:00Z">
        <w:r w:rsidRPr="00715AD3" w:rsidDel="002250C2">
          <w:delText>-- ASN1STOP</w:delText>
        </w:r>
      </w:del>
    </w:p>
    <w:p w:rsidR="002B1632" w:rsidRPr="00715AD3" w:rsidDel="002250C2" w:rsidRDefault="002B1632" w:rsidP="002D60CB">
      <w:pPr>
        <w:rPr>
          <w:del w:id="7097"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7098" w:author="CR#0249" w:date="2019-12-19T11:17:00Z"/>
        </w:trPr>
        <w:tc>
          <w:tcPr>
            <w:tcW w:w="9639" w:type="dxa"/>
          </w:tcPr>
          <w:p w:rsidR="002B1632" w:rsidRPr="00715AD3" w:rsidDel="002250C2" w:rsidRDefault="002B1632" w:rsidP="002D60CB">
            <w:pPr>
              <w:pStyle w:val="TAH"/>
              <w:keepNext w:val="0"/>
              <w:keepLines w:val="0"/>
              <w:widowControl w:val="0"/>
              <w:rPr>
                <w:del w:id="7099" w:author="CR#0249" w:date="2019-12-19T11:17:00Z"/>
              </w:rPr>
            </w:pPr>
            <w:del w:id="7100" w:author="CR#0249" w:date="2019-12-19T11:17:00Z">
              <w:r w:rsidRPr="00715AD3" w:rsidDel="002250C2">
                <w:rPr>
                  <w:i/>
                  <w:noProof/>
                </w:rPr>
                <w:delText>GNSS-EarthOrientationParameters</w:delText>
              </w:r>
              <w:r w:rsidRPr="00715AD3" w:rsidDel="002250C2">
                <w:rPr>
                  <w:iCs/>
                  <w:noProof/>
                </w:rPr>
                <w:delText xml:space="preserve"> field descriptions</w:delText>
              </w:r>
            </w:del>
          </w:p>
        </w:tc>
      </w:tr>
      <w:tr w:rsidR="00F80BCA" w:rsidRPr="00715AD3" w:rsidDel="002250C2">
        <w:trPr>
          <w:cantSplit/>
          <w:del w:id="7101" w:author="CR#0249" w:date="2019-12-19T11:17:00Z"/>
        </w:trPr>
        <w:tc>
          <w:tcPr>
            <w:tcW w:w="9639" w:type="dxa"/>
          </w:tcPr>
          <w:p w:rsidR="002B1632" w:rsidRPr="00715AD3" w:rsidDel="002250C2" w:rsidRDefault="002B1632" w:rsidP="002D60CB">
            <w:pPr>
              <w:pStyle w:val="TAL"/>
              <w:keepNext w:val="0"/>
              <w:keepLines w:val="0"/>
              <w:widowControl w:val="0"/>
              <w:rPr>
                <w:del w:id="7102" w:author="CR#0249" w:date="2019-12-19T11:17:00Z"/>
                <w:b/>
                <w:i/>
              </w:rPr>
            </w:pPr>
            <w:del w:id="7103" w:author="CR#0249" w:date="2019-12-19T11:17:00Z">
              <w:r w:rsidRPr="00715AD3" w:rsidDel="002250C2">
                <w:rPr>
                  <w:b/>
                  <w:i/>
                </w:rPr>
                <w:delText>teop</w:delText>
              </w:r>
            </w:del>
          </w:p>
          <w:p w:rsidR="002B1632" w:rsidRPr="00715AD3" w:rsidDel="002250C2" w:rsidRDefault="002B1632" w:rsidP="002D60CB">
            <w:pPr>
              <w:pStyle w:val="TAL"/>
              <w:keepNext w:val="0"/>
              <w:keepLines w:val="0"/>
              <w:widowControl w:val="0"/>
              <w:rPr>
                <w:del w:id="7104" w:author="CR#0249" w:date="2019-12-19T11:17:00Z"/>
              </w:rPr>
            </w:pPr>
            <w:del w:id="7105" w:author="CR#0249" w:date="2019-12-19T11:17:00Z">
              <w:r w:rsidRPr="00715AD3" w:rsidDel="002250C2">
                <w:delText>This field specifies the EOP data reference time in seconds, as specified in [4].</w:delText>
              </w:r>
            </w:del>
          </w:p>
          <w:p w:rsidR="002B1632" w:rsidRPr="00715AD3" w:rsidDel="002250C2" w:rsidRDefault="002B1632" w:rsidP="002D60CB">
            <w:pPr>
              <w:pStyle w:val="TAL"/>
              <w:keepNext w:val="0"/>
              <w:keepLines w:val="0"/>
              <w:widowControl w:val="0"/>
              <w:rPr>
                <w:del w:id="7106" w:author="CR#0249" w:date="2019-12-19T11:17:00Z"/>
              </w:rPr>
            </w:pPr>
            <w:del w:id="7107" w:author="CR#0249" w:date="2019-12-19T11:17:00Z">
              <w:r w:rsidRPr="00715AD3" w:rsidDel="002250C2">
                <w:delText>Scale factor 2</w:delText>
              </w:r>
              <w:r w:rsidRPr="00715AD3" w:rsidDel="002250C2">
                <w:rPr>
                  <w:vertAlign w:val="superscript"/>
                </w:rPr>
                <w:delText>4</w:delText>
              </w:r>
              <w:r w:rsidRPr="00715AD3" w:rsidDel="002250C2">
                <w:delText xml:space="preserve"> seconds.</w:delText>
              </w:r>
            </w:del>
          </w:p>
        </w:tc>
      </w:tr>
      <w:tr w:rsidR="00F80BCA" w:rsidRPr="00715AD3" w:rsidDel="002250C2">
        <w:trPr>
          <w:cantSplit/>
          <w:del w:id="7108" w:author="CR#0249" w:date="2019-12-19T11:17:00Z"/>
        </w:trPr>
        <w:tc>
          <w:tcPr>
            <w:tcW w:w="9639" w:type="dxa"/>
          </w:tcPr>
          <w:p w:rsidR="002B1632" w:rsidRPr="00715AD3" w:rsidDel="002250C2" w:rsidRDefault="002B1632" w:rsidP="002D60CB">
            <w:pPr>
              <w:pStyle w:val="TAL"/>
              <w:keepNext w:val="0"/>
              <w:keepLines w:val="0"/>
              <w:widowControl w:val="0"/>
              <w:rPr>
                <w:del w:id="7109" w:author="CR#0249" w:date="2019-12-19T11:17:00Z"/>
                <w:b/>
                <w:bCs/>
                <w:i/>
                <w:iCs/>
                <w:noProof/>
              </w:rPr>
            </w:pPr>
            <w:del w:id="7110" w:author="CR#0249" w:date="2019-12-19T11:17:00Z">
              <w:r w:rsidRPr="00715AD3" w:rsidDel="002250C2">
                <w:rPr>
                  <w:b/>
                  <w:bCs/>
                  <w:i/>
                  <w:iCs/>
                  <w:noProof/>
                </w:rPr>
                <w:delText>pmX</w:delText>
              </w:r>
            </w:del>
          </w:p>
          <w:p w:rsidR="002B1632" w:rsidRPr="00715AD3" w:rsidDel="002250C2" w:rsidRDefault="002B1632" w:rsidP="002D60CB">
            <w:pPr>
              <w:pStyle w:val="TALCharChar"/>
              <w:keepNext w:val="0"/>
              <w:keepLines w:val="0"/>
              <w:widowControl w:val="0"/>
              <w:rPr>
                <w:del w:id="7111" w:author="CR#0249" w:date="2019-12-19T11:17:00Z"/>
              </w:rPr>
            </w:pPr>
            <w:del w:id="7112" w:author="CR#0249" w:date="2019-12-19T11:17:00Z">
              <w:r w:rsidRPr="00715AD3" w:rsidDel="002250C2">
                <w:rPr>
                  <w:bCs/>
                  <w:iCs/>
                  <w:noProof/>
                </w:rPr>
                <w:delText xml:space="preserve">This field specifies the </w:delText>
              </w:r>
              <w:r w:rsidRPr="00715AD3" w:rsidDel="002250C2">
                <w:delText>X-axis polar motion value at reference time in arc-seconds, as specified in [4].</w:delText>
              </w:r>
            </w:del>
          </w:p>
          <w:p w:rsidR="002B1632" w:rsidRPr="00715AD3" w:rsidDel="002250C2" w:rsidRDefault="002B1632" w:rsidP="002D60CB">
            <w:pPr>
              <w:pStyle w:val="TALCharChar"/>
              <w:keepNext w:val="0"/>
              <w:keepLines w:val="0"/>
              <w:widowControl w:val="0"/>
              <w:rPr>
                <w:del w:id="7113" w:author="CR#0249" w:date="2019-12-19T11:17:00Z"/>
              </w:rPr>
            </w:pPr>
            <w:del w:id="7114" w:author="CR#0249" w:date="2019-12-19T11:17:00Z">
              <w:r w:rsidRPr="00715AD3" w:rsidDel="002250C2">
                <w:delText>Scale factor 2</w:delText>
              </w:r>
              <w:r w:rsidRPr="00715AD3" w:rsidDel="002250C2">
                <w:rPr>
                  <w:vertAlign w:val="superscript"/>
                </w:rPr>
                <w:delText>-20</w:delText>
              </w:r>
              <w:r w:rsidRPr="00715AD3" w:rsidDel="002250C2">
                <w:delText xml:space="preserve"> arc-seconds.</w:delText>
              </w:r>
            </w:del>
          </w:p>
        </w:tc>
      </w:tr>
      <w:tr w:rsidR="00F80BCA" w:rsidRPr="00715AD3" w:rsidDel="002250C2">
        <w:trPr>
          <w:cantSplit/>
          <w:del w:id="7115" w:author="CR#0249" w:date="2019-12-19T11:17:00Z"/>
        </w:trPr>
        <w:tc>
          <w:tcPr>
            <w:tcW w:w="9639" w:type="dxa"/>
          </w:tcPr>
          <w:p w:rsidR="002B1632" w:rsidRPr="00715AD3" w:rsidDel="002250C2" w:rsidRDefault="002B1632" w:rsidP="002D60CB">
            <w:pPr>
              <w:pStyle w:val="TAL"/>
              <w:keepNext w:val="0"/>
              <w:keepLines w:val="0"/>
              <w:widowControl w:val="0"/>
              <w:rPr>
                <w:del w:id="7116" w:author="CR#0249" w:date="2019-12-19T11:17:00Z"/>
                <w:b/>
                <w:i/>
                <w:noProof/>
              </w:rPr>
            </w:pPr>
            <w:del w:id="7117" w:author="CR#0249" w:date="2019-12-19T11:17:00Z">
              <w:r w:rsidRPr="00715AD3" w:rsidDel="002250C2">
                <w:rPr>
                  <w:b/>
                  <w:i/>
                  <w:noProof/>
                </w:rPr>
                <w:delText>pmXdot</w:delText>
              </w:r>
            </w:del>
          </w:p>
          <w:p w:rsidR="002B1632" w:rsidRPr="00715AD3" w:rsidDel="002250C2" w:rsidRDefault="002B1632" w:rsidP="002D60CB">
            <w:pPr>
              <w:pStyle w:val="TAL"/>
              <w:keepNext w:val="0"/>
              <w:keepLines w:val="0"/>
              <w:widowControl w:val="0"/>
              <w:rPr>
                <w:del w:id="7118" w:author="CR#0249" w:date="2019-12-19T11:17:00Z"/>
              </w:rPr>
            </w:pPr>
            <w:del w:id="7119" w:author="CR#0249" w:date="2019-12-19T11:17:00Z">
              <w:r w:rsidRPr="00715AD3" w:rsidDel="002250C2">
                <w:rPr>
                  <w:noProof/>
                </w:rPr>
                <w:delText>This field specifies the X-axis polar motion drift at reference time in arc-seconds/day</w:delText>
              </w:r>
              <w:r w:rsidRPr="00715AD3" w:rsidDel="002250C2">
                <w:delText>, as specified in [4].</w:delText>
              </w:r>
            </w:del>
          </w:p>
          <w:p w:rsidR="002B1632" w:rsidRPr="00715AD3" w:rsidDel="002250C2" w:rsidRDefault="002B1632" w:rsidP="002D60CB">
            <w:pPr>
              <w:pStyle w:val="TAL"/>
              <w:keepNext w:val="0"/>
              <w:keepLines w:val="0"/>
              <w:widowControl w:val="0"/>
              <w:rPr>
                <w:del w:id="7120" w:author="CR#0249" w:date="2019-12-19T11:17:00Z"/>
                <w:noProof/>
              </w:rPr>
            </w:pPr>
            <w:del w:id="7121" w:author="CR#0249" w:date="2019-12-19T11:17:00Z">
              <w:r w:rsidRPr="00715AD3" w:rsidDel="002250C2">
                <w:delText>Scale factor 2</w:delText>
              </w:r>
              <w:r w:rsidRPr="00715AD3" w:rsidDel="002250C2">
                <w:rPr>
                  <w:vertAlign w:val="superscript"/>
                </w:rPr>
                <w:delText>-21</w:delText>
              </w:r>
              <w:r w:rsidRPr="00715AD3" w:rsidDel="002250C2">
                <w:delText xml:space="preserve"> arc-seconds/day.</w:delText>
              </w:r>
            </w:del>
          </w:p>
        </w:tc>
      </w:tr>
      <w:tr w:rsidR="00F80BCA" w:rsidRPr="00715AD3" w:rsidDel="002250C2">
        <w:trPr>
          <w:cantSplit/>
          <w:del w:id="7122" w:author="CR#0249" w:date="2019-12-19T11:17:00Z"/>
        </w:trPr>
        <w:tc>
          <w:tcPr>
            <w:tcW w:w="9639" w:type="dxa"/>
          </w:tcPr>
          <w:p w:rsidR="002B1632" w:rsidRPr="00715AD3" w:rsidDel="002250C2" w:rsidRDefault="002B1632" w:rsidP="002D60CB">
            <w:pPr>
              <w:pStyle w:val="TAL"/>
              <w:keepNext w:val="0"/>
              <w:keepLines w:val="0"/>
              <w:widowControl w:val="0"/>
              <w:rPr>
                <w:del w:id="7123" w:author="CR#0249" w:date="2019-12-19T11:17:00Z"/>
                <w:b/>
                <w:i/>
                <w:noProof/>
              </w:rPr>
            </w:pPr>
            <w:del w:id="7124" w:author="CR#0249" w:date="2019-12-19T11:17:00Z">
              <w:r w:rsidRPr="00715AD3" w:rsidDel="002250C2">
                <w:rPr>
                  <w:b/>
                  <w:i/>
                  <w:noProof/>
                </w:rPr>
                <w:delText>pmY</w:delText>
              </w:r>
            </w:del>
          </w:p>
          <w:p w:rsidR="002B1632" w:rsidRPr="00715AD3" w:rsidDel="002250C2" w:rsidRDefault="002B1632" w:rsidP="002D60CB">
            <w:pPr>
              <w:pStyle w:val="TAL"/>
              <w:keepNext w:val="0"/>
              <w:keepLines w:val="0"/>
              <w:widowControl w:val="0"/>
              <w:rPr>
                <w:del w:id="7125" w:author="CR#0249" w:date="2019-12-19T11:17:00Z"/>
              </w:rPr>
            </w:pPr>
            <w:del w:id="7126" w:author="CR#0249" w:date="2019-12-19T11:17:00Z">
              <w:r w:rsidRPr="00715AD3" w:rsidDel="002250C2">
                <w:rPr>
                  <w:noProof/>
                </w:rPr>
                <w:delText>This field specifies the Y-axis polar motion value at reference time in arc-seconds</w:delText>
              </w:r>
              <w:r w:rsidRPr="00715AD3" w:rsidDel="002250C2">
                <w:delText>, as specified in [4].</w:delText>
              </w:r>
            </w:del>
          </w:p>
          <w:p w:rsidR="002B1632" w:rsidRPr="00715AD3" w:rsidDel="002250C2" w:rsidRDefault="002B1632" w:rsidP="002D60CB">
            <w:pPr>
              <w:pStyle w:val="TAL"/>
              <w:keepNext w:val="0"/>
              <w:keepLines w:val="0"/>
              <w:widowControl w:val="0"/>
              <w:rPr>
                <w:del w:id="7127" w:author="CR#0249" w:date="2019-12-19T11:17:00Z"/>
                <w:noProof/>
              </w:rPr>
            </w:pPr>
            <w:del w:id="7128" w:author="CR#0249" w:date="2019-12-19T11:17:00Z">
              <w:r w:rsidRPr="00715AD3" w:rsidDel="002250C2">
                <w:delText>Scale factor 2</w:delText>
              </w:r>
              <w:r w:rsidRPr="00715AD3" w:rsidDel="002250C2">
                <w:rPr>
                  <w:vertAlign w:val="superscript"/>
                </w:rPr>
                <w:delText>-20</w:delText>
              </w:r>
              <w:r w:rsidRPr="00715AD3" w:rsidDel="002250C2">
                <w:delText xml:space="preserve"> arc-seconds.</w:delText>
              </w:r>
            </w:del>
          </w:p>
        </w:tc>
      </w:tr>
      <w:tr w:rsidR="00F80BCA" w:rsidRPr="00715AD3" w:rsidDel="002250C2">
        <w:trPr>
          <w:cantSplit/>
          <w:del w:id="7129" w:author="CR#0249" w:date="2019-12-19T11:17:00Z"/>
        </w:trPr>
        <w:tc>
          <w:tcPr>
            <w:tcW w:w="9639" w:type="dxa"/>
          </w:tcPr>
          <w:p w:rsidR="002B1632" w:rsidRPr="00715AD3" w:rsidDel="002250C2" w:rsidRDefault="002B1632" w:rsidP="002D60CB">
            <w:pPr>
              <w:pStyle w:val="TAL"/>
              <w:keepNext w:val="0"/>
              <w:keepLines w:val="0"/>
              <w:widowControl w:val="0"/>
              <w:rPr>
                <w:del w:id="7130" w:author="CR#0249" w:date="2019-12-19T11:17:00Z"/>
                <w:b/>
                <w:i/>
                <w:noProof/>
              </w:rPr>
            </w:pPr>
            <w:del w:id="7131" w:author="CR#0249" w:date="2019-12-19T11:17:00Z">
              <w:r w:rsidRPr="00715AD3" w:rsidDel="002250C2">
                <w:rPr>
                  <w:b/>
                  <w:i/>
                  <w:noProof/>
                </w:rPr>
                <w:delText>pmYdot</w:delText>
              </w:r>
            </w:del>
          </w:p>
          <w:p w:rsidR="002B1632" w:rsidRPr="00715AD3" w:rsidDel="002250C2" w:rsidRDefault="002B1632" w:rsidP="002D60CB">
            <w:pPr>
              <w:pStyle w:val="TAL"/>
              <w:keepNext w:val="0"/>
              <w:keepLines w:val="0"/>
              <w:widowControl w:val="0"/>
              <w:rPr>
                <w:del w:id="7132" w:author="CR#0249" w:date="2019-12-19T11:17:00Z"/>
              </w:rPr>
            </w:pPr>
            <w:del w:id="7133" w:author="CR#0249" w:date="2019-12-19T11:17:00Z">
              <w:r w:rsidRPr="00715AD3" w:rsidDel="002250C2">
                <w:rPr>
                  <w:noProof/>
                </w:rPr>
                <w:delText>This field specifies the Y-axis polar motion drift at reference time in arc-seconds/day</w:delText>
              </w:r>
              <w:r w:rsidRPr="00715AD3" w:rsidDel="002250C2">
                <w:delText>, as specified in [4].</w:delText>
              </w:r>
            </w:del>
          </w:p>
          <w:p w:rsidR="002B1632" w:rsidRPr="00715AD3" w:rsidDel="002250C2" w:rsidRDefault="002B1632" w:rsidP="002D60CB">
            <w:pPr>
              <w:pStyle w:val="TAL"/>
              <w:keepNext w:val="0"/>
              <w:keepLines w:val="0"/>
              <w:widowControl w:val="0"/>
              <w:rPr>
                <w:del w:id="7134" w:author="CR#0249" w:date="2019-12-19T11:17:00Z"/>
                <w:noProof/>
              </w:rPr>
            </w:pPr>
            <w:del w:id="7135" w:author="CR#0249" w:date="2019-12-19T11:17:00Z">
              <w:r w:rsidRPr="00715AD3" w:rsidDel="002250C2">
                <w:delText>Scale factor 2</w:delText>
              </w:r>
              <w:r w:rsidRPr="00715AD3" w:rsidDel="002250C2">
                <w:rPr>
                  <w:vertAlign w:val="superscript"/>
                </w:rPr>
                <w:delText>-21</w:delText>
              </w:r>
              <w:r w:rsidRPr="00715AD3" w:rsidDel="002250C2">
                <w:delText xml:space="preserve"> arc-seconds/day.</w:delText>
              </w:r>
            </w:del>
          </w:p>
        </w:tc>
      </w:tr>
      <w:tr w:rsidR="00F80BCA" w:rsidRPr="00715AD3" w:rsidDel="002250C2">
        <w:trPr>
          <w:cantSplit/>
          <w:del w:id="7136" w:author="CR#0249" w:date="2019-12-19T11:17:00Z"/>
        </w:trPr>
        <w:tc>
          <w:tcPr>
            <w:tcW w:w="9639" w:type="dxa"/>
          </w:tcPr>
          <w:p w:rsidR="002B1632" w:rsidRPr="00715AD3" w:rsidDel="002250C2" w:rsidRDefault="002B1632" w:rsidP="002D60CB">
            <w:pPr>
              <w:pStyle w:val="TAL"/>
              <w:keepNext w:val="0"/>
              <w:keepLines w:val="0"/>
              <w:widowControl w:val="0"/>
              <w:rPr>
                <w:del w:id="7137" w:author="CR#0249" w:date="2019-12-19T11:17:00Z"/>
                <w:b/>
                <w:i/>
                <w:noProof/>
              </w:rPr>
            </w:pPr>
            <w:del w:id="7138" w:author="CR#0249" w:date="2019-12-19T11:17:00Z">
              <w:r w:rsidRPr="00715AD3" w:rsidDel="002250C2">
                <w:rPr>
                  <w:b/>
                  <w:i/>
                  <w:noProof/>
                </w:rPr>
                <w:delText>deltaUT1</w:delText>
              </w:r>
            </w:del>
          </w:p>
          <w:p w:rsidR="002B1632" w:rsidRPr="00715AD3" w:rsidDel="002250C2" w:rsidRDefault="002B1632" w:rsidP="002D60CB">
            <w:pPr>
              <w:pStyle w:val="TALCharChar"/>
              <w:keepNext w:val="0"/>
              <w:keepLines w:val="0"/>
              <w:widowControl w:val="0"/>
              <w:rPr>
                <w:del w:id="7139" w:author="CR#0249" w:date="2019-12-19T11:17:00Z"/>
              </w:rPr>
            </w:pPr>
            <w:del w:id="7140" w:author="CR#0249" w:date="2019-12-19T11:17:00Z">
              <w:r w:rsidRPr="00715AD3" w:rsidDel="002250C2">
                <w:rPr>
                  <w:noProof/>
                </w:rPr>
                <w:delText xml:space="preserve">This field specifies the </w:delText>
              </w:r>
              <w:r w:rsidRPr="00715AD3" w:rsidDel="002250C2">
                <w:delText>UT1-UTC difference at reference time in seconds, as specified in [4].</w:delText>
              </w:r>
            </w:del>
          </w:p>
          <w:p w:rsidR="002B1632" w:rsidRPr="00715AD3" w:rsidDel="002250C2" w:rsidRDefault="002B1632" w:rsidP="002D60CB">
            <w:pPr>
              <w:pStyle w:val="TALCharChar"/>
              <w:keepNext w:val="0"/>
              <w:keepLines w:val="0"/>
              <w:widowControl w:val="0"/>
              <w:rPr>
                <w:del w:id="7141" w:author="CR#0249" w:date="2019-12-19T11:17:00Z"/>
              </w:rPr>
            </w:pPr>
            <w:del w:id="7142" w:author="CR#0249" w:date="2019-12-19T11:17:00Z">
              <w:r w:rsidRPr="00715AD3" w:rsidDel="002250C2">
                <w:delText>Scale factor 2</w:delText>
              </w:r>
              <w:r w:rsidRPr="00715AD3" w:rsidDel="002250C2">
                <w:rPr>
                  <w:vertAlign w:val="superscript"/>
                </w:rPr>
                <w:delText>-24</w:delText>
              </w:r>
              <w:r w:rsidRPr="00715AD3" w:rsidDel="002250C2">
                <w:delText xml:space="preserve"> seconds.</w:delText>
              </w:r>
            </w:del>
          </w:p>
        </w:tc>
      </w:tr>
      <w:tr w:rsidR="002B1632" w:rsidRPr="00715AD3" w:rsidDel="002250C2">
        <w:trPr>
          <w:cantSplit/>
          <w:del w:id="7143" w:author="CR#0249" w:date="2019-12-19T11:17:00Z"/>
        </w:trPr>
        <w:tc>
          <w:tcPr>
            <w:tcW w:w="9639" w:type="dxa"/>
          </w:tcPr>
          <w:p w:rsidR="002B1632" w:rsidRPr="00715AD3" w:rsidDel="002250C2" w:rsidRDefault="002B1632" w:rsidP="002D60CB">
            <w:pPr>
              <w:pStyle w:val="TAL"/>
              <w:keepNext w:val="0"/>
              <w:keepLines w:val="0"/>
              <w:widowControl w:val="0"/>
              <w:rPr>
                <w:del w:id="7144" w:author="CR#0249" w:date="2019-12-19T11:17:00Z"/>
                <w:b/>
                <w:i/>
                <w:noProof/>
              </w:rPr>
            </w:pPr>
            <w:del w:id="7145" w:author="CR#0249" w:date="2019-12-19T11:17:00Z">
              <w:r w:rsidRPr="00715AD3" w:rsidDel="002250C2">
                <w:rPr>
                  <w:b/>
                  <w:i/>
                  <w:noProof/>
                </w:rPr>
                <w:delText>deltaUT1dot</w:delText>
              </w:r>
            </w:del>
          </w:p>
          <w:p w:rsidR="002B1632" w:rsidRPr="00715AD3" w:rsidDel="002250C2" w:rsidRDefault="002B1632" w:rsidP="002D60CB">
            <w:pPr>
              <w:pStyle w:val="TAL"/>
              <w:keepNext w:val="0"/>
              <w:keepLines w:val="0"/>
              <w:widowControl w:val="0"/>
              <w:rPr>
                <w:del w:id="7146" w:author="CR#0249" w:date="2019-12-19T11:17:00Z"/>
              </w:rPr>
            </w:pPr>
            <w:del w:id="7147" w:author="CR#0249" w:date="2019-12-19T11:17:00Z">
              <w:r w:rsidRPr="00715AD3" w:rsidDel="002250C2">
                <w:rPr>
                  <w:noProof/>
                </w:rPr>
                <w:delText>This field specifies the Rate of UT1-UTC difference at reference time in seconds/day</w:delText>
              </w:r>
              <w:r w:rsidRPr="00715AD3" w:rsidDel="002250C2">
                <w:delText>, as specified in [4].</w:delText>
              </w:r>
            </w:del>
          </w:p>
          <w:p w:rsidR="002B1632" w:rsidRPr="00715AD3" w:rsidDel="002250C2" w:rsidRDefault="002B1632" w:rsidP="002D60CB">
            <w:pPr>
              <w:pStyle w:val="TAL"/>
              <w:keepNext w:val="0"/>
              <w:keepLines w:val="0"/>
              <w:widowControl w:val="0"/>
              <w:rPr>
                <w:del w:id="7148" w:author="CR#0249" w:date="2019-12-19T11:17:00Z"/>
                <w:noProof/>
              </w:rPr>
            </w:pPr>
            <w:del w:id="7149" w:author="CR#0249" w:date="2019-12-19T11:17:00Z">
              <w:r w:rsidRPr="00715AD3" w:rsidDel="002250C2">
                <w:delText>Scale factor 2</w:delText>
              </w:r>
              <w:r w:rsidRPr="00715AD3" w:rsidDel="002250C2">
                <w:rPr>
                  <w:vertAlign w:val="superscript"/>
                </w:rPr>
                <w:delText>-25</w:delText>
              </w:r>
              <w:r w:rsidRPr="00715AD3" w:rsidDel="002250C2">
                <w:delText xml:space="preserve"> seconds/day.</w:delText>
              </w:r>
            </w:del>
          </w:p>
        </w:tc>
      </w:tr>
    </w:tbl>
    <w:p w:rsidR="009559CB" w:rsidRPr="00715AD3" w:rsidDel="002250C2" w:rsidRDefault="009559CB" w:rsidP="009559CB">
      <w:pPr>
        <w:rPr>
          <w:del w:id="7150" w:author="CR#0249" w:date="2019-12-19T11:17:00Z"/>
          <w:b/>
        </w:rPr>
      </w:pPr>
    </w:p>
    <w:p w:rsidR="009559CB" w:rsidRPr="00715AD3" w:rsidDel="002250C2" w:rsidRDefault="009559CB" w:rsidP="009559CB">
      <w:pPr>
        <w:pStyle w:val="Heading4"/>
        <w:rPr>
          <w:del w:id="7151" w:author="CR#0249" w:date="2019-12-19T11:17:00Z"/>
          <w:i/>
        </w:rPr>
      </w:pPr>
      <w:bookmarkStart w:id="7152" w:name="_Toc20690678"/>
      <w:del w:id="7153" w:author="CR#0249" w:date="2019-12-19T11:17:00Z">
        <w:r w:rsidRPr="00715AD3" w:rsidDel="002250C2">
          <w:rPr>
            <w:i/>
          </w:rPr>
          <w:delText>–</w:delText>
        </w:r>
        <w:r w:rsidRPr="00715AD3" w:rsidDel="002250C2">
          <w:rPr>
            <w:i/>
          </w:rPr>
          <w:tab/>
          <w:delText>GNSS-RTK-ReferenceStationInfo</w:delText>
        </w:r>
        <w:bookmarkEnd w:id="7152"/>
      </w:del>
    </w:p>
    <w:p w:rsidR="009559CB" w:rsidRPr="00715AD3" w:rsidDel="002250C2" w:rsidRDefault="009559CB" w:rsidP="009559CB">
      <w:pPr>
        <w:rPr>
          <w:del w:id="7154" w:author="CR#0249" w:date="2019-12-19T11:17:00Z"/>
        </w:rPr>
      </w:pPr>
      <w:del w:id="7155" w:author="CR#0249" w:date="2019-12-19T11:17:00Z">
        <w:r w:rsidRPr="00715AD3" w:rsidDel="002250C2">
          <w:delText xml:space="preserve">The IE </w:delText>
        </w:r>
        <w:bookmarkStart w:id="7156" w:name="_Hlk499115237"/>
        <w:r w:rsidRPr="00715AD3" w:rsidDel="002250C2">
          <w:rPr>
            <w:i/>
          </w:rPr>
          <w:delText xml:space="preserve">GNSS-RTK-ReferenceStationInfo </w:delText>
        </w:r>
        <w:bookmarkEnd w:id="7156"/>
        <w:r w:rsidRPr="00715AD3" w:rsidDel="002250C2">
          <w:rPr>
            <w:noProof/>
          </w:rPr>
          <w:delText>is</w:delText>
        </w:r>
        <w:r w:rsidRPr="00715AD3" w:rsidDel="002250C2">
          <w:delText xml:space="preserve"> used by the location server to provide the Earth-centered, Earth-fixed (ECEF) coordinates of the antenna reference point (ARP) of the stationary reference station for which the </w:delText>
        </w:r>
        <w:r w:rsidRPr="00715AD3" w:rsidDel="002250C2">
          <w:rPr>
            <w:i/>
          </w:rPr>
          <w:delText>GNSS</w:delText>
        </w:r>
        <w:r w:rsidRPr="00715AD3" w:rsidDel="002250C2">
          <w:rPr>
            <w:i/>
          </w:rPr>
          <w:noBreakHyphen/>
          <w:delText>RTK</w:delText>
        </w:r>
        <w:r w:rsidRPr="00715AD3" w:rsidDel="002250C2">
          <w:rPr>
            <w:i/>
          </w:rPr>
          <w:noBreakHyphen/>
          <w:delText>Observations</w:delText>
        </w:r>
        <w:r w:rsidRPr="00715AD3" w:rsidDel="002250C2">
          <w:delText xml:space="preserve"> assistance data are provided together with reference station antenna description.</w:delText>
        </w:r>
      </w:del>
    </w:p>
    <w:p w:rsidR="009559CB" w:rsidRPr="00715AD3" w:rsidDel="002250C2" w:rsidRDefault="009559CB" w:rsidP="009559CB">
      <w:pPr>
        <w:rPr>
          <w:del w:id="7157" w:author="CR#0249" w:date="2019-12-19T11:17:00Z"/>
        </w:rPr>
      </w:pPr>
      <w:del w:id="7158"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RTK-ReferenceStationInfo </w:delText>
        </w:r>
        <w:r w:rsidRPr="00715AD3" w:rsidDel="002250C2">
          <w:delText>are used as specified for message type 1006, 1033 and 1032 in [30].</w:delText>
        </w:r>
      </w:del>
    </w:p>
    <w:p w:rsidR="009559CB" w:rsidRPr="00715AD3" w:rsidDel="002250C2" w:rsidRDefault="009559CB" w:rsidP="009559CB">
      <w:pPr>
        <w:pStyle w:val="PL"/>
        <w:shd w:val="clear" w:color="auto" w:fill="E6E6E6"/>
        <w:rPr>
          <w:del w:id="7159" w:author="CR#0249" w:date="2019-12-19T11:17:00Z"/>
        </w:rPr>
      </w:pPr>
      <w:del w:id="7160" w:author="CR#0249" w:date="2019-12-19T11:17:00Z">
        <w:r w:rsidRPr="00715AD3" w:rsidDel="002250C2">
          <w:delText>-- ASN1START</w:delText>
        </w:r>
      </w:del>
    </w:p>
    <w:p w:rsidR="009559CB" w:rsidRPr="00715AD3" w:rsidDel="002250C2" w:rsidRDefault="009559CB" w:rsidP="009559CB">
      <w:pPr>
        <w:pStyle w:val="PL"/>
        <w:shd w:val="clear" w:color="auto" w:fill="E6E6E6"/>
        <w:rPr>
          <w:del w:id="7161" w:author="CR#0249" w:date="2019-12-19T11:17:00Z"/>
          <w:snapToGrid w:val="0"/>
        </w:rPr>
      </w:pPr>
    </w:p>
    <w:p w:rsidR="009559CB" w:rsidRPr="00715AD3" w:rsidDel="002250C2" w:rsidRDefault="009559CB" w:rsidP="009559CB">
      <w:pPr>
        <w:pStyle w:val="PL"/>
        <w:shd w:val="clear" w:color="auto" w:fill="E6E6E6"/>
        <w:rPr>
          <w:del w:id="7162" w:author="CR#0249" w:date="2019-12-19T11:17:00Z"/>
          <w:snapToGrid w:val="0"/>
        </w:rPr>
      </w:pPr>
      <w:del w:id="7163" w:author="CR#0249" w:date="2019-12-19T11:17:00Z">
        <w:r w:rsidRPr="00715AD3" w:rsidDel="002250C2">
          <w:rPr>
            <w:snapToGrid w:val="0"/>
          </w:rPr>
          <w:delText>GNSS-RTK-ReferenceStationInfo-r15 ::= SEQUENCE {</w:delText>
        </w:r>
      </w:del>
    </w:p>
    <w:p w:rsidR="009559CB" w:rsidRPr="00715AD3" w:rsidDel="002250C2" w:rsidRDefault="009559CB" w:rsidP="009559CB">
      <w:pPr>
        <w:pStyle w:val="PL"/>
        <w:shd w:val="clear" w:color="auto" w:fill="E6E6E6"/>
        <w:rPr>
          <w:del w:id="7164" w:author="CR#0249" w:date="2019-12-19T11:17:00Z"/>
          <w:snapToGrid w:val="0"/>
        </w:rPr>
      </w:pPr>
      <w:del w:id="7165" w:author="CR#0249" w:date="2019-12-19T11:17:00Z">
        <w:r w:rsidRPr="00715AD3" w:rsidDel="002250C2">
          <w:rPr>
            <w:snapToGrid w:val="0"/>
          </w:rPr>
          <w:tab/>
          <w:delText>referenceStation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eferenceStationID-r15,</w:delText>
        </w:r>
      </w:del>
    </w:p>
    <w:p w:rsidR="009559CB" w:rsidRPr="00715AD3" w:rsidDel="002250C2" w:rsidRDefault="009559CB" w:rsidP="009559CB">
      <w:pPr>
        <w:pStyle w:val="PL"/>
        <w:shd w:val="clear" w:color="auto" w:fill="E6E6E6"/>
        <w:rPr>
          <w:del w:id="7166" w:author="CR#0249" w:date="2019-12-19T11:17:00Z"/>
          <w:snapToGrid w:val="0"/>
        </w:rPr>
      </w:pPr>
      <w:del w:id="7167" w:author="CR#0249" w:date="2019-12-19T11:17:00Z">
        <w:r w:rsidRPr="00715AD3" w:rsidDel="002250C2">
          <w:rPr>
            <w:snapToGrid w:val="0"/>
          </w:rPr>
          <w:tab/>
          <w:delText>referenceStationIndicator-r15</w:delText>
        </w:r>
        <w:r w:rsidRPr="00715AD3" w:rsidDel="002250C2">
          <w:rPr>
            <w:snapToGrid w:val="0"/>
          </w:rPr>
          <w:tab/>
        </w:r>
        <w:r w:rsidRPr="00715AD3" w:rsidDel="002250C2">
          <w:rPr>
            <w:snapToGrid w:val="0"/>
          </w:rPr>
          <w:tab/>
        </w:r>
        <w:r w:rsidRPr="00715AD3" w:rsidDel="002250C2">
          <w:rPr>
            <w:snapToGrid w:val="0"/>
          </w:rPr>
          <w:tab/>
          <w:delText>ENUMERATED {physical, non-physical},</w:delText>
        </w:r>
      </w:del>
    </w:p>
    <w:p w:rsidR="009559CB" w:rsidRPr="00715AD3" w:rsidDel="002250C2" w:rsidRDefault="009559CB" w:rsidP="009559CB">
      <w:pPr>
        <w:pStyle w:val="PL"/>
        <w:shd w:val="clear" w:color="auto" w:fill="E6E6E6"/>
        <w:rPr>
          <w:del w:id="7168" w:author="CR#0249" w:date="2019-12-19T11:17:00Z"/>
          <w:snapToGrid w:val="0"/>
        </w:rPr>
      </w:pPr>
      <w:del w:id="7169" w:author="CR#0249" w:date="2019-12-19T11:17:00Z">
        <w:r w:rsidRPr="00715AD3" w:rsidDel="002250C2">
          <w:rPr>
            <w:snapToGrid w:val="0"/>
          </w:rPr>
          <w:tab/>
          <w:delText>antenna-reference-point-ECEF-X-r15</w:delText>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170" w:author="CR#0249" w:date="2019-12-19T11:17:00Z"/>
          <w:snapToGrid w:val="0"/>
        </w:rPr>
      </w:pPr>
      <w:del w:id="7171" w:author="CR#0249" w:date="2019-12-19T11:17:00Z">
        <w:r w:rsidRPr="00715AD3" w:rsidDel="002250C2">
          <w:rPr>
            <w:snapToGrid w:val="0"/>
          </w:rPr>
          <w:tab/>
          <w:delText>antenna-reference-point-ECEF-Y-r15</w:delText>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172" w:author="CR#0249" w:date="2019-12-19T11:17:00Z"/>
          <w:snapToGrid w:val="0"/>
        </w:rPr>
      </w:pPr>
      <w:del w:id="7173" w:author="CR#0249" w:date="2019-12-19T11:17:00Z">
        <w:r w:rsidRPr="00715AD3" w:rsidDel="002250C2">
          <w:rPr>
            <w:snapToGrid w:val="0"/>
          </w:rPr>
          <w:tab/>
          <w:delText>antenna-reference-point-ECEF-Z-r15</w:delText>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174" w:author="CR#0249" w:date="2019-12-19T11:17:00Z"/>
          <w:snapToGrid w:val="0"/>
        </w:rPr>
      </w:pPr>
      <w:del w:id="7175" w:author="CR#0249" w:date="2019-12-19T11:17:00Z">
        <w:r w:rsidRPr="00715AD3" w:rsidDel="002250C2">
          <w:rPr>
            <w:snapToGrid w:val="0"/>
          </w:rPr>
          <w:tab/>
          <w:delText>antennaHeigh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6553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Need ON</w:delText>
        </w:r>
      </w:del>
    </w:p>
    <w:p w:rsidR="009559CB" w:rsidRPr="00715AD3" w:rsidDel="002250C2" w:rsidRDefault="009559CB" w:rsidP="009559CB">
      <w:pPr>
        <w:pStyle w:val="PL"/>
        <w:shd w:val="clear" w:color="auto" w:fill="E6E6E6"/>
        <w:rPr>
          <w:del w:id="7176" w:author="CR#0249" w:date="2019-12-19T11:17:00Z"/>
          <w:snapToGrid w:val="0"/>
        </w:rPr>
      </w:pPr>
      <w:del w:id="7177" w:author="CR#0249" w:date="2019-12-19T11:17:00Z">
        <w:r w:rsidRPr="00715AD3" w:rsidDel="002250C2">
          <w:rPr>
            <w:snapToGrid w:val="0"/>
          </w:rPr>
          <w:tab/>
        </w:r>
        <w:bookmarkStart w:id="7178" w:name="_Hlk499115228"/>
        <w:r w:rsidRPr="00715AD3" w:rsidDel="002250C2">
          <w:rPr>
            <w:snapToGrid w:val="0"/>
          </w:rPr>
          <w:delText>antennaDescription</w:delText>
        </w:r>
        <w:bookmarkEnd w:id="7178"/>
        <w:r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ntennaDescription-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Need ON</w:delText>
        </w:r>
      </w:del>
    </w:p>
    <w:p w:rsidR="009559CB" w:rsidRPr="00715AD3" w:rsidDel="002250C2" w:rsidRDefault="009559CB" w:rsidP="009559CB">
      <w:pPr>
        <w:pStyle w:val="PL"/>
        <w:shd w:val="clear" w:color="auto" w:fill="E6E6E6"/>
        <w:rPr>
          <w:del w:id="7179" w:author="CR#0249" w:date="2019-12-19T11:17:00Z"/>
          <w:snapToGrid w:val="0"/>
        </w:rPr>
      </w:pPr>
      <w:del w:id="7180" w:author="CR#0249" w:date="2019-12-19T11:17:00Z">
        <w:r w:rsidRPr="00715AD3" w:rsidDel="002250C2">
          <w:rPr>
            <w:snapToGrid w:val="0"/>
          </w:rPr>
          <w:tab/>
          <w:delText>antenna-reference-point-unc-r15</w:delText>
        </w:r>
        <w:r w:rsidRPr="00715AD3" w:rsidDel="002250C2">
          <w:rPr>
            <w:snapToGrid w:val="0"/>
          </w:rPr>
          <w:tab/>
        </w:r>
        <w:r w:rsidRPr="00715AD3" w:rsidDel="002250C2">
          <w:rPr>
            <w:snapToGrid w:val="0"/>
          </w:rPr>
          <w:tab/>
        </w:r>
        <w:r w:rsidRPr="00715AD3" w:rsidDel="002250C2">
          <w:rPr>
            <w:snapToGrid w:val="0"/>
          </w:rPr>
          <w:tab/>
          <w:delText>AntennaReferencePointUnc-r15</w:delText>
        </w:r>
        <w:r w:rsidRPr="00715AD3" w:rsidDel="002250C2">
          <w:rPr>
            <w:snapToGrid w:val="0"/>
          </w:rPr>
          <w:tab/>
        </w:r>
        <w:r w:rsidRPr="00715AD3" w:rsidDel="002250C2">
          <w:rPr>
            <w:snapToGrid w:val="0"/>
          </w:rPr>
          <w:tab/>
          <w:delText>OPTIONAL, -- Need ON</w:delText>
        </w:r>
      </w:del>
    </w:p>
    <w:p w:rsidR="009559CB" w:rsidRPr="00715AD3" w:rsidDel="002250C2" w:rsidRDefault="009559CB" w:rsidP="009559CB">
      <w:pPr>
        <w:pStyle w:val="PL"/>
        <w:shd w:val="clear" w:color="auto" w:fill="E6E6E6"/>
        <w:rPr>
          <w:del w:id="7181" w:author="CR#0249" w:date="2019-12-19T11:17:00Z"/>
          <w:snapToGrid w:val="0"/>
        </w:rPr>
      </w:pPr>
      <w:del w:id="7182" w:author="CR#0249" w:date="2019-12-19T11:17:00Z">
        <w:r w:rsidRPr="00715AD3" w:rsidDel="002250C2">
          <w:rPr>
            <w:snapToGrid w:val="0"/>
          </w:rPr>
          <w:tab/>
          <w:delText>physical-reference-station-info-r15</w:delText>
        </w:r>
        <w:r w:rsidRPr="00715AD3" w:rsidDel="002250C2">
          <w:rPr>
            <w:snapToGrid w:val="0"/>
          </w:rPr>
          <w:tab/>
        </w:r>
        <w:r w:rsidRPr="00715AD3" w:rsidDel="002250C2">
          <w:rPr>
            <w:snapToGrid w:val="0"/>
          </w:rPr>
          <w:tab/>
          <w:delText>PhysicalReferenceStationInfo-r15</w:delText>
        </w:r>
        <w:r w:rsidRPr="00715AD3" w:rsidDel="002250C2">
          <w:rPr>
            <w:snapToGrid w:val="0"/>
          </w:rPr>
          <w:tab/>
          <w:delText>OPTIONAL, -- Cond NP</w:delText>
        </w:r>
      </w:del>
    </w:p>
    <w:p w:rsidR="009559CB" w:rsidRPr="00715AD3" w:rsidDel="002250C2" w:rsidRDefault="009559CB" w:rsidP="009559CB">
      <w:pPr>
        <w:pStyle w:val="PL"/>
        <w:shd w:val="clear" w:color="auto" w:fill="E6E6E6"/>
        <w:rPr>
          <w:del w:id="7183" w:author="CR#0249" w:date="2019-12-19T11:17:00Z"/>
          <w:snapToGrid w:val="0"/>
        </w:rPr>
      </w:pPr>
      <w:del w:id="7184"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185" w:author="CR#0249" w:date="2019-12-19T11:17:00Z"/>
          <w:snapToGrid w:val="0"/>
        </w:rPr>
      </w:pPr>
      <w:del w:id="7186"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7187" w:author="CR#0249" w:date="2019-12-19T11:17:00Z"/>
          <w:snapToGrid w:val="0"/>
        </w:rPr>
      </w:pPr>
    </w:p>
    <w:p w:rsidR="009559CB" w:rsidRPr="00715AD3" w:rsidDel="002250C2" w:rsidRDefault="009559CB" w:rsidP="009559CB">
      <w:pPr>
        <w:pStyle w:val="PL"/>
        <w:shd w:val="clear" w:color="auto" w:fill="E6E6E6"/>
        <w:rPr>
          <w:del w:id="7188" w:author="CR#0249" w:date="2019-12-19T11:17:00Z"/>
          <w:snapToGrid w:val="0"/>
        </w:rPr>
      </w:pPr>
      <w:bookmarkStart w:id="7189" w:name="_Hlk499118114"/>
      <w:del w:id="7190" w:author="CR#0249" w:date="2019-12-19T11:17:00Z">
        <w:r w:rsidRPr="00715AD3" w:rsidDel="002250C2">
          <w:rPr>
            <w:snapToGrid w:val="0"/>
          </w:rPr>
          <w:delText>AntennaDescription</w:delText>
        </w:r>
        <w:bookmarkEnd w:id="7189"/>
        <w:r w:rsidRPr="00715AD3" w:rsidDel="002250C2">
          <w:rPr>
            <w:snapToGrid w:val="0"/>
          </w:rPr>
          <w:delText>-r15 ::= SEQUENCE {</w:delText>
        </w:r>
      </w:del>
    </w:p>
    <w:p w:rsidR="009559CB" w:rsidRPr="00715AD3" w:rsidDel="002250C2" w:rsidRDefault="009559CB" w:rsidP="009559CB">
      <w:pPr>
        <w:pStyle w:val="PL"/>
        <w:shd w:val="clear" w:color="auto" w:fill="E6E6E6"/>
        <w:rPr>
          <w:del w:id="7191" w:author="CR#0249" w:date="2019-12-19T11:17:00Z"/>
          <w:snapToGrid w:val="0"/>
        </w:rPr>
      </w:pPr>
      <w:del w:id="7192" w:author="CR#0249" w:date="2019-12-19T11:17:00Z">
        <w:r w:rsidRPr="00715AD3" w:rsidDel="002250C2">
          <w:rPr>
            <w:snapToGrid w:val="0"/>
          </w:rPr>
          <w:tab/>
          <w:delText>antennaDescripto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VisibleString (SIZE (1..256)),</w:delText>
        </w:r>
      </w:del>
    </w:p>
    <w:p w:rsidR="009559CB" w:rsidRPr="00715AD3" w:rsidDel="002250C2" w:rsidRDefault="009559CB" w:rsidP="009559CB">
      <w:pPr>
        <w:pStyle w:val="PL"/>
        <w:shd w:val="clear" w:color="auto" w:fill="E6E6E6"/>
        <w:rPr>
          <w:del w:id="7193" w:author="CR#0249" w:date="2019-12-19T11:17:00Z"/>
          <w:snapToGrid w:val="0"/>
        </w:rPr>
      </w:pPr>
      <w:del w:id="7194" w:author="CR#0249" w:date="2019-12-19T11:17:00Z">
        <w:r w:rsidRPr="00715AD3" w:rsidDel="002250C2">
          <w:rPr>
            <w:snapToGrid w:val="0"/>
          </w:rPr>
          <w:tab/>
          <w:delText>antennaSetUp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non-zero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Need OP</w:delText>
        </w:r>
      </w:del>
    </w:p>
    <w:p w:rsidR="009559CB" w:rsidRPr="00715AD3" w:rsidDel="002250C2" w:rsidRDefault="009559CB" w:rsidP="009559CB">
      <w:pPr>
        <w:pStyle w:val="PL"/>
        <w:shd w:val="clear" w:color="auto" w:fill="E6E6E6"/>
        <w:rPr>
          <w:del w:id="7195" w:author="CR#0249" w:date="2019-12-19T11:17:00Z"/>
          <w:snapToGrid w:val="0"/>
        </w:rPr>
      </w:pPr>
      <w:del w:id="7196"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197" w:author="CR#0249" w:date="2019-12-19T11:17:00Z"/>
          <w:snapToGrid w:val="0"/>
        </w:rPr>
      </w:pPr>
      <w:del w:id="7198"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7199" w:author="CR#0249" w:date="2019-12-19T11:17:00Z"/>
          <w:snapToGrid w:val="0"/>
        </w:rPr>
      </w:pPr>
    </w:p>
    <w:p w:rsidR="009559CB" w:rsidRPr="00715AD3" w:rsidDel="002250C2" w:rsidRDefault="009559CB" w:rsidP="009559CB">
      <w:pPr>
        <w:pStyle w:val="PL"/>
        <w:shd w:val="clear" w:color="auto" w:fill="E6E6E6"/>
        <w:rPr>
          <w:del w:id="7200" w:author="CR#0249" w:date="2019-12-19T11:17:00Z"/>
          <w:snapToGrid w:val="0"/>
        </w:rPr>
      </w:pPr>
      <w:del w:id="7201" w:author="CR#0249" w:date="2019-12-19T11:17:00Z">
        <w:r w:rsidRPr="00715AD3" w:rsidDel="002250C2">
          <w:rPr>
            <w:snapToGrid w:val="0"/>
          </w:rPr>
          <w:delText>AntennaReferencePointUnc-r15 ::= SEQUENCE {</w:delText>
        </w:r>
      </w:del>
    </w:p>
    <w:p w:rsidR="009559CB" w:rsidRPr="00715AD3" w:rsidDel="002250C2" w:rsidRDefault="009559CB" w:rsidP="009559CB">
      <w:pPr>
        <w:pStyle w:val="PL"/>
        <w:shd w:val="clear" w:color="auto" w:fill="E6E6E6"/>
        <w:rPr>
          <w:del w:id="7202" w:author="CR#0249" w:date="2019-12-19T11:17:00Z"/>
          <w:snapToGrid w:val="0"/>
        </w:rPr>
      </w:pPr>
      <w:del w:id="7203" w:author="CR#0249" w:date="2019-12-19T11:17:00Z">
        <w:r w:rsidRPr="00715AD3" w:rsidDel="002250C2">
          <w:rPr>
            <w:snapToGrid w:val="0"/>
          </w:rPr>
          <w:tab/>
          <w:delText>uncertainty-X-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9559CB" w:rsidRPr="00715AD3" w:rsidDel="002250C2" w:rsidRDefault="009559CB" w:rsidP="009559CB">
      <w:pPr>
        <w:pStyle w:val="PL"/>
        <w:shd w:val="clear" w:color="auto" w:fill="E6E6E6"/>
        <w:rPr>
          <w:del w:id="7204" w:author="CR#0249" w:date="2019-12-19T11:17:00Z"/>
          <w:snapToGrid w:val="0"/>
        </w:rPr>
      </w:pPr>
      <w:del w:id="7205" w:author="CR#0249" w:date="2019-12-19T11:17:00Z">
        <w:r w:rsidRPr="00715AD3" w:rsidDel="002250C2">
          <w:rPr>
            <w:snapToGrid w:val="0"/>
          </w:rPr>
          <w:tab/>
          <w:delText>confidence-X-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del>
    </w:p>
    <w:p w:rsidR="009559CB" w:rsidRPr="00715AD3" w:rsidDel="002250C2" w:rsidRDefault="009559CB" w:rsidP="009559CB">
      <w:pPr>
        <w:pStyle w:val="PL"/>
        <w:shd w:val="clear" w:color="auto" w:fill="E6E6E6"/>
        <w:rPr>
          <w:del w:id="7206" w:author="CR#0249" w:date="2019-12-19T11:17:00Z"/>
          <w:snapToGrid w:val="0"/>
        </w:rPr>
      </w:pPr>
      <w:del w:id="7207" w:author="CR#0249" w:date="2019-12-19T11:17:00Z">
        <w:r w:rsidRPr="00715AD3" w:rsidDel="002250C2">
          <w:rPr>
            <w:snapToGrid w:val="0"/>
          </w:rPr>
          <w:tab/>
          <w:delText>uncertainty-Y-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9559CB" w:rsidRPr="00715AD3" w:rsidDel="002250C2" w:rsidRDefault="009559CB" w:rsidP="009559CB">
      <w:pPr>
        <w:pStyle w:val="PL"/>
        <w:shd w:val="clear" w:color="auto" w:fill="E6E6E6"/>
        <w:rPr>
          <w:del w:id="7208" w:author="CR#0249" w:date="2019-12-19T11:17:00Z"/>
          <w:snapToGrid w:val="0"/>
        </w:rPr>
      </w:pPr>
      <w:del w:id="7209" w:author="CR#0249" w:date="2019-12-19T11:17:00Z">
        <w:r w:rsidRPr="00715AD3" w:rsidDel="002250C2">
          <w:rPr>
            <w:snapToGrid w:val="0"/>
          </w:rPr>
          <w:tab/>
          <w:delText>confidence-Y-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del>
    </w:p>
    <w:p w:rsidR="009559CB" w:rsidRPr="00715AD3" w:rsidDel="002250C2" w:rsidRDefault="009559CB" w:rsidP="009559CB">
      <w:pPr>
        <w:pStyle w:val="PL"/>
        <w:shd w:val="clear" w:color="auto" w:fill="E6E6E6"/>
        <w:rPr>
          <w:del w:id="7210" w:author="CR#0249" w:date="2019-12-19T11:17:00Z"/>
          <w:snapToGrid w:val="0"/>
        </w:rPr>
      </w:pPr>
      <w:del w:id="7211" w:author="CR#0249" w:date="2019-12-19T11:17:00Z">
        <w:r w:rsidRPr="00715AD3" w:rsidDel="002250C2">
          <w:rPr>
            <w:snapToGrid w:val="0"/>
          </w:rPr>
          <w:tab/>
          <w:delText>uncertainty-Z-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9559CB" w:rsidRPr="00715AD3" w:rsidDel="002250C2" w:rsidRDefault="009559CB" w:rsidP="009559CB">
      <w:pPr>
        <w:pStyle w:val="PL"/>
        <w:shd w:val="clear" w:color="auto" w:fill="E6E6E6"/>
        <w:rPr>
          <w:del w:id="7212" w:author="CR#0249" w:date="2019-12-19T11:17:00Z"/>
          <w:snapToGrid w:val="0"/>
        </w:rPr>
      </w:pPr>
      <w:del w:id="7213" w:author="CR#0249" w:date="2019-12-19T11:17:00Z">
        <w:r w:rsidRPr="00715AD3" w:rsidDel="002250C2">
          <w:rPr>
            <w:snapToGrid w:val="0"/>
          </w:rPr>
          <w:tab/>
          <w:delText>confidence-Z-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del>
    </w:p>
    <w:p w:rsidR="009559CB" w:rsidRPr="00715AD3" w:rsidDel="002250C2" w:rsidRDefault="009559CB" w:rsidP="009559CB">
      <w:pPr>
        <w:pStyle w:val="PL"/>
        <w:shd w:val="clear" w:color="auto" w:fill="E6E6E6"/>
        <w:rPr>
          <w:del w:id="7214" w:author="CR#0249" w:date="2019-12-19T11:17:00Z"/>
          <w:snapToGrid w:val="0"/>
        </w:rPr>
      </w:pPr>
      <w:del w:id="7215"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216" w:author="CR#0249" w:date="2019-12-19T11:17:00Z"/>
          <w:snapToGrid w:val="0"/>
        </w:rPr>
      </w:pPr>
      <w:del w:id="7217"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7218" w:author="CR#0249" w:date="2019-12-19T11:17:00Z"/>
          <w:snapToGrid w:val="0"/>
        </w:rPr>
      </w:pPr>
    </w:p>
    <w:p w:rsidR="009559CB" w:rsidRPr="00715AD3" w:rsidDel="002250C2" w:rsidRDefault="009559CB" w:rsidP="009559CB">
      <w:pPr>
        <w:pStyle w:val="PL"/>
        <w:shd w:val="clear" w:color="auto" w:fill="E6E6E6"/>
        <w:rPr>
          <w:del w:id="7219" w:author="CR#0249" w:date="2019-12-19T11:17:00Z"/>
          <w:snapToGrid w:val="0"/>
        </w:rPr>
      </w:pPr>
      <w:del w:id="7220" w:author="CR#0249" w:date="2019-12-19T11:17:00Z">
        <w:r w:rsidRPr="00715AD3" w:rsidDel="002250C2">
          <w:rPr>
            <w:snapToGrid w:val="0"/>
          </w:rPr>
          <w:delText>PhysicalReferenceStationInfo-r15 ::= SEQUENCE {</w:delText>
        </w:r>
      </w:del>
    </w:p>
    <w:p w:rsidR="009559CB" w:rsidRPr="00715AD3" w:rsidDel="002250C2" w:rsidRDefault="009559CB" w:rsidP="009559CB">
      <w:pPr>
        <w:pStyle w:val="PL"/>
        <w:shd w:val="clear" w:color="auto" w:fill="E6E6E6"/>
        <w:rPr>
          <w:del w:id="7221" w:author="CR#0249" w:date="2019-12-19T11:17:00Z"/>
          <w:snapToGrid w:val="0"/>
        </w:rPr>
      </w:pPr>
      <w:del w:id="7222" w:author="CR#0249" w:date="2019-12-19T11:17:00Z">
        <w:r w:rsidRPr="00715AD3" w:rsidDel="002250C2">
          <w:rPr>
            <w:snapToGrid w:val="0"/>
          </w:rPr>
          <w:tab/>
          <w:delText>physicalReferenceStationID-r15</w:delText>
        </w:r>
        <w:r w:rsidRPr="00715AD3" w:rsidDel="002250C2">
          <w:rPr>
            <w:snapToGrid w:val="0"/>
          </w:rPr>
          <w:tab/>
        </w:r>
        <w:r w:rsidRPr="00715AD3" w:rsidDel="002250C2">
          <w:rPr>
            <w:snapToGrid w:val="0"/>
          </w:rPr>
          <w:tab/>
        </w:r>
        <w:r w:rsidRPr="00715AD3" w:rsidDel="002250C2">
          <w:rPr>
            <w:snapToGrid w:val="0"/>
          </w:rPr>
          <w:tab/>
          <w:delText>GNSS-ReferenceStationID-r15,</w:delText>
        </w:r>
      </w:del>
    </w:p>
    <w:p w:rsidR="009559CB" w:rsidRPr="00715AD3" w:rsidDel="002250C2" w:rsidRDefault="009559CB" w:rsidP="009559CB">
      <w:pPr>
        <w:pStyle w:val="PL"/>
        <w:shd w:val="clear" w:color="auto" w:fill="E6E6E6"/>
        <w:rPr>
          <w:del w:id="7223" w:author="CR#0249" w:date="2019-12-19T11:17:00Z"/>
          <w:snapToGrid w:val="0"/>
        </w:rPr>
      </w:pPr>
      <w:del w:id="7224" w:author="CR#0249" w:date="2019-12-19T11:17:00Z">
        <w:r w:rsidRPr="00715AD3" w:rsidDel="002250C2">
          <w:rPr>
            <w:snapToGrid w:val="0"/>
          </w:rPr>
          <w:lastRenderedPageBreak/>
          <w:tab/>
          <w:delText>physical-ARP-ECEF-X-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225" w:author="CR#0249" w:date="2019-12-19T11:17:00Z"/>
          <w:snapToGrid w:val="0"/>
        </w:rPr>
      </w:pPr>
      <w:del w:id="7226" w:author="CR#0249" w:date="2019-12-19T11:17:00Z">
        <w:r w:rsidRPr="00715AD3" w:rsidDel="002250C2">
          <w:rPr>
            <w:snapToGrid w:val="0"/>
          </w:rPr>
          <w:tab/>
          <w:delText>physical-ARP-ECEF-Y-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227" w:author="CR#0249" w:date="2019-12-19T11:17:00Z"/>
          <w:snapToGrid w:val="0"/>
        </w:rPr>
      </w:pPr>
      <w:del w:id="7228" w:author="CR#0249" w:date="2019-12-19T11:17:00Z">
        <w:r w:rsidRPr="00715AD3" w:rsidDel="002250C2">
          <w:rPr>
            <w:snapToGrid w:val="0"/>
          </w:rPr>
          <w:tab/>
          <w:delText>physical-ARP-ECEF-Z-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37438953472..137438953471),</w:delText>
        </w:r>
      </w:del>
    </w:p>
    <w:p w:rsidR="009559CB" w:rsidRPr="00715AD3" w:rsidDel="002250C2" w:rsidRDefault="009559CB" w:rsidP="009559CB">
      <w:pPr>
        <w:pStyle w:val="PL"/>
        <w:shd w:val="clear" w:color="auto" w:fill="E6E6E6"/>
        <w:rPr>
          <w:del w:id="7229" w:author="CR#0249" w:date="2019-12-19T11:17:00Z"/>
          <w:snapToGrid w:val="0"/>
        </w:rPr>
      </w:pPr>
      <w:del w:id="7230" w:author="CR#0249" w:date="2019-12-19T11:17:00Z">
        <w:r w:rsidRPr="00715AD3" w:rsidDel="002250C2">
          <w:rPr>
            <w:snapToGrid w:val="0"/>
          </w:rPr>
          <w:tab/>
          <w:delText>physical-ARP-unc-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ntennaReferencePointUnc-r15</w:delText>
        </w:r>
        <w:r w:rsidRPr="00715AD3" w:rsidDel="002250C2">
          <w:rPr>
            <w:snapToGrid w:val="0"/>
          </w:rPr>
          <w:tab/>
        </w:r>
        <w:r w:rsidRPr="00715AD3" w:rsidDel="002250C2">
          <w:rPr>
            <w:snapToGrid w:val="0"/>
          </w:rPr>
          <w:tab/>
          <w:delText>OPTIONAL, -- Need ON</w:delText>
        </w:r>
      </w:del>
    </w:p>
    <w:p w:rsidR="009559CB" w:rsidRPr="00715AD3" w:rsidDel="002250C2" w:rsidRDefault="009559CB" w:rsidP="009559CB">
      <w:pPr>
        <w:pStyle w:val="PL"/>
        <w:shd w:val="clear" w:color="auto" w:fill="E6E6E6"/>
        <w:rPr>
          <w:del w:id="7231" w:author="CR#0249" w:date="2019-12-19T11:17:00Z"/>
          <w:snapToGrid w:val="0"/>
        </w:rPr>
      </w:pPr>
      <w:del w:id="7232"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233" w:author="CR#0249" w:date="2019-12-19T11:17:00Z"/>
          <w:snapToGrid w:val="0"/>
        </w:rPr>
      </w:pPr>
      <w:del w:id="7234"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7235" w:author="CR#0249" w:date="2019-12-19T11:17:00Z"/>
        </w:rPr>
      </w:pPr>
    </w:p>
    <w:p w:rsidR="009559CB" w:rsidRPr="00715AD3" w:rsidDel="002250C2" w:rsidRDefault="009559CB" w:rsidP="009559CB">
      <w:pPr>
        <w:pStyle w:val="PL"/>
        <w:shd w:val="clear" w:color="auto" w:fill="E6E6E6"/>
        <w:rPr>
          <w:del w:id="7236" w:author="CR#0249" w:date="2019-12-19T11:17:00Z"/>
        </w:rPr>
      </w:pPr>
      <w:del w:id="7237" w:author="CR#0249" w:date="2019-12-19T11:17:00Z">
        <w:r w:rsidRPr="00715AD3" w:rsidDel="002250C2">
          <w:delText>-- ASN1STOP</w:delText>
        </w:r>
      </w:del>
    </w:p>
    <w:p w:rsidR="009559CB" w:rsidRPr="00715AD3" w:rsidDel="002250C2" w:rsidRDefault="009559CB" w:rsidP="009559CB">
      <w:pPr>
        <w:rPr>
          <w:del w:id="723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EA5B55">
        <w:trPr>
          <w:cantSplit/>
          <w:tblHeader/>
          <w:del w:id="7239" w:author="CR#0249" w:date="2019-12-19T11:17:00Z"/>
        </w:trPr>
        <w:tc>
          <w:tcPr>
            <w:tcW w:w="2268" w:type="dxa"/>
          </w:tcPr>
          <w:p w:rsidR="009559CB" w:rsidRPr="00715AD3" w:rsidDel="002250C2" w:rsidRDefault="009559CB" w:rsidP="00EA5B55">
            <w:pPr>
              <w:pStyle w:val="TAH"/>
              <w:keepNext w:val="0"/>
              <w:keepLines w:val="0"/>
              <w:widowControl w:val="0"/>
              <w:rPr>
                <w:del w:id="7240" w:author="CR#0249" w:date="2019-12-19T11:17:00Z"/>
              </w:rPr>
            </w:pPr>
            <w:del w:id="7241" w:author="CR#0249" w:date="2019-12-19T11:17:00Z">
              <w:r w:rsidRPr="00715AD3" w:rsidDel="002250C2">
                <w:delText>Conditional presence</w:delText>
              </w:r>
            </w:del>
          </w:p>
        </w:tc>
        <w:tc>
          <w:tcPr>
            <w:tcW w:w="7371" w:type="dxa"/>
          </w:tcPr>
          <w:p w:rsidR="009559CB" w:rsidRPr="00715AD3" w:rsidDel="002250C2" w:rsidRDefault="009559CB" w:rsidP="00EA5B55">
            <w:pPr>
              <w:pStyle w:val="TAH"/>
              <w:keepNext w:val="0"/>
              <w:keepLines w:val="0"/>
              <w:widowControl w:val="0"/>
              <w:rPr>
                <w:del w:id="7242" w:author="CR#0249" w:date="2019-12-19T11:17:00Z"/>
              </w:rPr>
            </w:pPr>
            <w:del w:id="7243" w:author="CR#0249" w:date="2019-12-19T11:17:00Z">
              <w:r w:rsidRPr="00715AD3" w:rsidDel="002250C2">
                <w:delText>Explanation</w:delText>
              </w:r>
            </w:del>
          </w:p>
        </w:tc>
      </w:tr>
      <w:tr w:rsidR="009559CB" w:rsidRPr="00715AD3" w:rsidDel="002250C2" w:rsidTr="00EA5B55">
        <w:trPr>
          <w:cantSplit/>
          <w:del w:id="7244" w:author="CR#0249" w:date="2019-12-19T11:17:00Z"/>
        </w:trPr>
        <w:tc>
          <w:tcPr>
            <w:tcW w:w="2268" w:type="dxa"/>
          </w:tcPr>
          <w:p w:rsidR="009559CB" w:rsidRPr="00715AD3" w:rsidDel="002250C2" w:rsidRDefault="009559CB" w:rsidP="00EA5B55">
            <w:pPr>
              <w:pStyle w:val="TAL"/>
              <w:keepNext w:val="0"/>
              <w:keepLines w:val="0"/>
              <w:widowControl w:val="0"/>
              <w:rPr>
                <w:del w:id="7245" w:author="CR#0249" w:date="2019-12-19T11:17:00Z"/>
                <w:i/>
                <w:noProof/>
              </w:rPr>
            </w:pPr>
            <w:del w:id="7246" w:author="CR#0249" w:date="2019-12-19T11:17:00Z">
              <w:r w:rsidRPr="00715AD3" w:rsidDel="002250C2">
                <w:rPr>
                  <w:i/>
                </w:rPr>
                <w:delText>NP</w:delText>
              </w:r>
            </w:del>
          </w:p>
        </w:tc>
        <w:tc>
          <w:tcPr>
            <w:tcW w:w="7371" w:type="dxa"/>
          </w:tcPr>
          <w:p w:rsidR="009559CB" w:rsidRPr="00715AD3" w:rsidDel="002250C2" w:rsidRDefault="009559CB" w:rsidP="00EA5B55">
            <w:pPr>
              <w:pStyle w:val="TAL"/>
              <w:keepNext w:val="0"/>
              <w:keepLines w:val="0"/>
              <w:widowControl w:val="0"/>
              <w:rPr>
                <w:del w:id="7247" w:author="CR#0249" w:date="2019-12-19T11:17:00Z"/>
              </w:rPr>
            </w:pPr>
            <w:del w:id="7248" w:author="CR#0249" w:date="2019-12-19T11:17:00Z">
              <w:r w:rsidRPr="00715AD3" w:rsidDel="002250C2">
                <w:delText xml:space="preserve">The field is optionally present, need ON, </w:delText>
              </w:r>
              <w:r w:rsidRPr="00715AD3" w:rsidDel="002250C2">
                <w:rPr>
                  <w:bCs/>
                  <w:noProof/>
                </w:rPr>
                <w:delText xml:space="preserve">if the </w:delText>
              </w:r>
              <w:r w:rsidRPr="00715AD3" w:rsidDel="002250C2">
                <w:rPr>
                  <w:i/>
                  <w:snapToGrid w:val="0"/>
                </w:rPr>
                <w:delText>referenceStationIndicator</w:delText>
              </w:r>
              <w:r w:rsidR="000A65A9" w:rsidRPr="00715AD3" w:rsidDel="002250C2">
                <w:rPr>
                  <w:snapToGrid w:val="0"/>
                </w:rPr>
                <w:delText xml:space="preserve"> has the value </w:delText>
              </w:r>
              <w:r w:rsidR="002A511C" w:rsidRPr="00715AD3" w:rsidDel="002250C2">
                <w:rPr>
                  <w:snapToGrid w:val="0"/>
                </w:rPr>
                <w:delText>′</w:delText>
              </w:r>
              <w:r w:rsidRPr="00715AD3" w:rsidDel="002250C2">
                <w:rPr>
                  <w:i/>
                  <w:snapToGrid w:val="0"/>
                </w:rPr>
                <w:delText>non-physical</w:delText>
              </w:r>
              <w:r w:rsidR="002A511C" w:rsidRPr="00715AD3" w:rsidDel="002250C2">
                <w:rPr>
                  <w:snapToGrid w:val="0"/>
                </w:rPr>
                <w:delText>′</w:delText>
              </w:r>
              <w:r w:rsidRPr="00715AD3" w:rsidDel="002250C2">
                <w:delText>; otherwise it is not present.</w:delText>
              </w:r>
            </w:del>
          </w:p>
        </w:tc>
      </w:tr>
    </w:tbl>
    <w:p w:rsidR="009559CB" w:rsidRPr="00715AD3" w:rsidDel="002250C2" w:rsidRDefault="009559CB" w:rsidP="009559CB">
      <w:pPr>
        <w:rPr>
          <w:del w:id="724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7250" w:author="CR#0249" w:date="2019-12-19T11:17:00Z"/>
        </w:trPr>
        <w:tc>
          <w:tcPr>
            <w:tcW w:w="9639" w:type="dxa"/>
          </w:tcPr>
          <w:p w:rsidR="009559CB" w:rsidRPr="00715AD3" w:rsidDel="002250C2" w:rsidRDefault="009559CB" w:rsidP="00EA5B55">
            <w:pPr>
              <w:pStyle w:val="TAH"/>
              <w:rPr>
                <w:del w:id="7251" w:author="CR#0249" w:date="2019-12-19T11:17:00Z"/>
              </w:rPr>
            </w:pPr>
            <w:del w:id="7252" w:author="CR#0249" w:date="2019-12-19T11:17:00Z">
              <w:r w:rsidRPr="00715AD3" w:rsidDel="002250C2">
                <w:rPr>
                  <w:i/>
                  <w:snapToGrid w:val="0"/>
                </w:rPr>
                <w:delText>GNSS-RTK-ReferenceStationInfo</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7253" w:author="CR#0249" w:date="2019-12-19T11:17:00Z"/>
        </w:trPr>
        <w:tc>
          <w:tcPr>
            <w:tcW w:w="9639" w:type="dxa"/>
          </w:tcPr>
          <w:p w:rsidR="009559CB" w:rsidRPr="00715AD3" w:rsidDel="002250C2" w:rsidRDefault="009559CB" w:rsidP="00EA5B55">
            <w:pPr>
              <w:pStyle w:val="TAL"/>
              <w:rPr>
                <w:del w:id="7254" w:author="CR#0249" w:date="2019-12-19T11:17:00Z"/>
                <w:b/>
                <w:i/>
              </w:rPr>
            </w:pPr>
            <w:del w:id="7255" w:author="CR#0249" w:date="2019-12-19T11:17:00Z">
              <w:r w:rsidRPr="00715AD3" w:rsidDel="002250C2">
                <w:rPr>
                  <w:b/>
                  <w:i/>
                </w:rPr>
                <w:delText>referenceStationID</w:delText>
              </w:r>
            </w:del>
          </w:p>
          <w:p w:rsidR="009559CB" w:rsidRPr="00715AD3" w:rsidDel="002250C2" w:rsidRDefault="009559CB" w:rsidP="00EA5B55">
            <w:pPr>
              <w:pStyle w:val="TAL"/>
              <w:rPr>
                <w:del w:id="7256" w:author="CR#0249" w:date="2019-12-19T11:17:00Z"/>
              </w:rPr>
            </w:pPr>
            <w:del w:id="7257" w:author="CR#0249" w:date="2019-12-19T11:17:00Z">
              <w:r w:rsidRPr="00715AD3" w:rsidDel="002250C2">
                <w:delText>The Reference Station ID is determined by the RTK service provider.</w:delText>
              </w:r>
            </w:del>
          </w:p>
        </w:tc>
      </w:tr>
      <w:tr w:rsidR="00F80BCA" w:rsidRPr="00715AD3" w:rsidDel="002250C2" w:rsidTr="00EA5B55">
        <w:trPr>
          <w:cantSplit/>
          <w:del w:id="7258" w:author="CR#0249" w:date="2019-12-19T11:17:00Z"/>
        </w:trPr>
        <w:tc>
          <w:tcPr>
            <w:tcW w:w="9639" w:type="dxa"/>
          </w:tcPr>
          <w:p w:rsidR="009559CB" w:rsidRPr="00715AD3" w:rsidDel="002250C2" w:rsidRDefault="009559CB" w:rsidP="00EA5B55">
            <w:pPr>
              <w:pStyle w:val="TAL"/>
              <w:rPr>
                <w:del w:id="7259" w:author="CR#0249" w:date="2019-12-19T11:17:00Z"/>
                <w:rFonts w:eastAsia="Malgun Gothic"/>
                <w:b/>
                <w:i/>
              </w:rPr>
            </w:pPr>
            <w:del w:id="7260" w:author="CR#0249" w:date="2019-12-19T11:17:00Z">
              <w:r w:rsidRPr="00715AD3" w:rsidDel="002250C2">
                <w:rPr>
                  <w:rFonts w:eastAsia="Malgun Gothic"/>
                  <w:b/>
                  <w:i/>
                </w:rPr>
                <w:delText>referenceStationIndicator</w:delText>
              </w:r>
            </w:del>
          </w:p>
          <w:p w:rsidR="009559CB" w:rsidRPr="00715AD3" w:rsidDel="002250C2" w:rsidRDefault="009559CB" w:rsidP="00EA5B55">
            <w:pPr>
              <w:pStyle w:val="TAL"/>
              <w:rPr>
                <w:del w:id="7261" w:author="CR#0249" w:date="2019-12-19T11:17:00Z"/>
                <w:rFonts w:eastAsia="Malgun Gothic"/>
              </w:rPr>
            </w:pPr>
            <w:del w:id="7262" w:author="CR#0249" w:date="2019-12-19T11:17:00Z">
              <w:r w:rsidRPr="00715AD3" w:rsidDel="002250C2">
                <w:rPr>
                  <w:rFonts w:eastAsia="Malgun Gothic"/>
                </w:rPr>
                <w:delText xml:space="preserve">This fields specifies type of reference station. Enumerated value </w:delText>
              </w:r>
              <w:r w:rsidRPr="00715AD3" w:rsidDel="002250C2">
                <w:rPr>
                  <w:rFonts w:eastAsia="Malgun Gothic"/>
                  <w:i/>
                </w:rPr>
                <w:delText>physical</w:delText>
              </w:r>
              <w:r w:rsidRPr="00715AD3" w:rsidDel="002250C2">
                <w:rPr>
                  <w:rFonts w:eastAsia="Malgun Gothic"/>
                </w:rPr>
                <w:delText xml:space="preserve"> indicates a real, physical reference station; value </w:delText>
              </w:r>
              <w:r w:rsidRPr="00715AD3" w:rsidDel="002250C2">
                <w:rPr>
                  <w:rFonts w:eastAsia="Malgun Gothic"/>
                  <w:i/>
                </w:rPr>
                <w:delText>non-physical</w:delText>
              </w:r>
              <w:r w:rsidRPr="00715AD3" w:rsidDel="002250C2">
                <w:rPr>
                  <w:rFonts w:eastAsia="Malgun Gothic"/>
                </w:rPr>
                <w:delText xml:space="preserve"> indicates a non-physical or computed reference station.</w:delText>
              </w:r>
            </w:del>
          </w:p>
        </w:tc>
      </w:tr>
      <w:tr w:rsidR="00F80BCA" w:rsidRPr="00715AD3" w:rsidDel="002250C2" w:rsidTr="00EA5B55">
        <w:trPr>
          <w:cantSplit/>
          <w:del w:id="7263" w:author="CR#0249" w:date="2019-12-19T11:17:00Z"/>
        </w:trPr>
        <w:tc>
          <w:tcPr>
            <w:tcW w:w="9639" w:type="dxa"/>
          </w:tcPr>
          <w:p w:rsidR="009559CB" w:rsidRPr="00715AD3" w:rsidDel="002250C2" w:rsidRDefault="009559CB" w:rsidP="00EA5B55">
            <w:pPr>
              <w:pStyle w:val="TAL"/>
              <w:rPr>
                <w:del w:id="7264" w:author="CR#0249" w:date="2019-12-19T11:17:00Z"/>
                <w:b/>
                <w:i/>
              </w:rPr>
            </w:pPr>
            <w:del w:id="7265" w:author="CR#0249" w:date="2019-12-19T11:17:00Z">
              <w:r w:rsidRPr="00715AD3" w:rsidDel="002250C2">
                <w:rPr>
                  <w:b/>
                  <w:i/>
                </w:rPr>
                <w:delText>antenna-reference-point-ECEF-X</w:delText>
              </w:r>
            </w:del>
          </w:p>
          <w:p w:rsidR="009559CB" w:rsidRPr="00715AD3" w:rsidDel="002250C2" w:rsidRDefault="009559CB" w:rsidP="00EA5B55">
            <w:pPr>
              <w:pStyle w:val="TAL"/>
              <w:rPr>
                <w:del w:id="7266" w:author="CR#0249" w:date="2019-12-19T11:17:00Z"/>
              </w:rPr>
            </w:pPr>
            <w:del w:id="7267" w:author="CR#0249" w:date="2019-12-19T11:17:00Z">
              <w:r w:rsidRPr="00715AD3" w:rsidDel="002250C2">
                <w:delText>This field specifies the antenna reference point X-coordinate in the World Geodetic System 1984 (WGS 84) datum.</w:delText>
              </w:r>
            </w:del>
          </w:p>
          <w:p w:rsidR="009559CB" w:rsidRPr="00715AD3" w:rsidDel="002250C2" w:rsidRDefault="009559CB" w:rsidP="00EA5B55">
            <w:pPr>
              <w:pStyle w:val="TAL"/>
              <w:rPr>
                <w:del w:id="7268" w:author="CR#0249" w:date="2019-12-19T11:17:00Z"/>
              </w:rPr>
            </w:pPr>
            <w:del w:id="7269" w:author="CR#0249" w:date="2019-12-19T11:17:00Z">
              <w:r w:rsidRPr="00715AD3" w:rsidDel="002250C2">
                <w:delText>Scale factor 0.0001 m; range ±13,743,895.3471 m.</w:delText>
              </w:r>
            </w:del>
          </w:p>
        </w:tc>
      </w:tr>
      <w:tr w:rsidR="00F80BCA" w:rsidRPr="00715AD3" w:rsidDel="002250C2" w:rsidTr="00EA5B55">
        <w:trPr>
          <w:cantSplit/>
          <w:del w:id="7270" w:author="CR#0249" w:date="2019-12-19T11:17:00Z"/>
        </w:trPr>
        <w:tc>
          <w:tcPr>
            <w:tcW w:w="9639" w:type="dxa"/>
          </w:tcPr>
          <w:p w:rsidR="009559CB" w:rsidRPr="00715AD3" w:rsidDel="002250C2" w:rsidRDefault="009559CB" w:rsidP="00EA5B55">
            <w:pPr>
              <w:pStyle w:val="TAL"/>
              <w:rPr>
                <w:del w:id="7271" w:author="CR#0249" w:date="2019-12-19T11:17:00Z"/>
                <w:b/>
                <w:i/>
              </w:rPr>
            </w:pPr>
            <w:del w:id="7272" w:author="CR#0249" w:date="2019-12-19T11:17:00Z">
              <w:r w:rsidRPr="00715AD3" w:rsidDel="002250C2">
                <w:rPr>
                  <w:b/>
                  <w:i/>
                </w:rPr>
                <w:delText>antenna-reference-point-ECEF-Y</w:delText>
              </w:r>
            </w:del>
          </w:p>
          <w:p w:rsidR="009559CB" w:rsidRPr="00715AD3" w:rsidDel="002250C2" w:rsidRDefault="009559CB" w:rsidP="00EA5B55">
            <w:pPr>
              <w:pStyle w:val="TAL"/>
              <w:rPr>
                <w:del w:id="7273" w:author="CR#0249" w:date="2019-12-19T11:17:00Z"/>
              </w:rPr>
            </w:pPr>
            <w:del w:id="7274" w:author="CR#0249" w:date="2019-12-19T11:17:00Z">
              <w:r w:rsidRPr="00715AD3" w:rsidDel="002250C2">
                <w:delText>This field specifies the antenna reference point Y-coordinate in the World Geodetic System 1984 (WGS 84) datum.</w:delText>
              </w:r>
            </w:del>
          </w:p>
          <w:p w:rsidR="009559CB" w:rsidRPr="00715AD3" w:rsidDel="002250C2" w:rsidRDefault="009559CB" w:rsidP="00EA5B55">
            <w:pPr>
              <w:pStyle w:val="TAL"/>
              <w:rPr>
                <w:del w:id="7275" w:author="CR#0249" w:date="2019-12-19T11:17:00Z"/>
              </w:rPr>
            </w:pPr>
            <w:del w:id="7276" w:author="CR#0249" w:date="2019-12-19T11:17:00Z">
              <w:r w:rsidRPr="00715AD3" w:rsidDel="002250C2">
                <w:delText>Scale factor 0.0001 m; range ±13,743,895.3471 m.</w:delText>
              </w:r>
            </w:del>
          </w:p>
        </w:tc>
      </w:tr>
      <w:tr w:rsidR="00F80BCA" w:rsidRPr="00715AD3" w:rsidDel="002250C2" w:rsidTr="00EA5B55">
        <w:trPr>
          <w:cantSplit/>
          <w:del w:id="7277" w:author="CR#0249" w:date="2019-12-19T11:17:00Z"/>
        </w:trPr>
        <w:tc>
          <w:tcPr>
            <w:tcW w:w="9639" w:type="dxa"/>
          </w:tcPr>
          <w:p w:rsidR="009559CB" w:rsidRPr="00715AD3" w:rsidDel="002250C2" w:rsidRDefault="009559CB" w:rsidP="00EA5B55">
            <w:pPr>
              <w:pStyle w:val="TAL"/>
              <w:rPr>
                <w:del w:id="7278" w:author="CR#0249" w:date="2019-12-19T11:17:00Z"/>
                <w:b/>
                <w:i/>
              </w:rPr>
            </w:pPr>
            <w:del w:id="7279" w:author="CR#0249" w:date="2019-12-19T11:17:00Z">
              <w:r w:rsidRPr="00715AD3" w:rsidDel="002250C2">
                <w:rPr>
                  <w:b/>
                  <w:i/>
                </w:rPr>
                <w:delText>antenna-reference-point-ECEF-Z</w:delText>
              </w:r>
            </w:del>
          </w:p>
          <w:p w:rsidR="009559CB" w:rsidRPr="00715AD3" w:rsidDel="002250C2" w:rsidRDefault="009559CB" w:rsidP="00EA5B55">
            <w:pPr>
              <w:pStyle w:val="TAL"/>
              <w:rPr>
                <w:del w:id="7280" w:author="CR#0249" w:date="2019-12-19T11:17:00Z"/>
              </w:rPr>
            </w:pPr>
            <w:del w:id="7281" w:author="CR#0249" w:date="2019-12-19T11:17:00Z">
              <w:r w:rsidRPr="00715AD3" w:rsidDel="002250C2">
                <w:delText>This field specifies the antenna reference point Z-coordinate in the World Geodetic System 1984 (WGS 84) datum.</w:delText>
              </w:r>
            </w:del>
          </w:p>
          <w:p w:rsidR="009559CB" w:rsidRPr="00715AD3" w:rsidDel="002250C2" w:rsidRDefault="009559CB" w:rsidP="00EA5B55">
            <w:pPr>
              <w:pStyle w:val="TAL"/>
              <w:rPr>
                <w:del w:id="7282" w:author="CR#0249" w:date="2019-12-19T11:17:00Z"/>
              </w:rPr>
            </w:pPr>
            <w:del w:id="7283" w:author="CR#0249" w:date="2019-12-19T11:17:00Z">
              <w:r w:rsidRPr="00715AD3" w:rsidDel="002250C2">
                <w:delText>Scale factor 0.0001 m; range ±13,743,895.3471 m.</w:delText>
              </w:r>
            </w:del>
          </w:p>
        </w:tc>
      </w:tr>
      <w:tr w:rsidR="00F80BCA" w:rsidRPr="00715AD3" w:rsidDel="002250C2" w:rsidTr="00EA5B55">
        <w:trPr>
          <w:cantSplit/>
          <w:del w:id="7284" w:author="CR#0249" w:date="2019-12-19T11:17:00Z"/>
        </w:trPr>
        <w:tc>
          <w:tcPr>
            <w:tcW w:w="9639" w:type="dxa"/>
          </w:tcPr>
          <w:p w:rsidR="009559CB" w:rsidRPr="00715AD3" w:rsidDel="002250C2" w:rsidRDefault="009559CB" w:rsidP="00EA5B55">
            <w:pPr>
              <w:pStyle w:val="TAL"/>
              <w:rPr>
                <w:del w:id="7285" w:author="CR#0249" w:date="2019-12-19T11:17:00Z"/>
                <w:b/>
                <w:i/>
              </w:rPr>
            </w:pPr>
            <w:del w:id="7286" w:author="CR#0249" w:date="2019-12-19T11:17:00Z">
              <w:r w:rsidRPr="00715AD3" w:rsidDel="002250C2">
                <w:rPr>
                  <w:b/>
                  <w:i/>
                </w:rPr>
                <w:delText>antennaHeight</w:delText>
              </w:r>
            </w:del>
          </w:p>
          <w:p w:rsidR="009559CB" w:rsidRPr="00715AD3" w:rsidDel="002250C2" w:rsidRDefault="009559CB" w:rsidP="00EA5B55">
            <w:pPr>
              <w:pStyle w:val="TAL"/>
              <w:rPr>
                <w:del w:id="7287" w:author="CR#0249" w:date="2019-12-19T11:17:00Z"/>
              </w:rPr>
            </w:pPr>
            <w:del w:id="7288" w:author="CR#0249" w:date="2019-12-19T11:17:00Z">
              <w:r w:rsidRPr="00715AD3" w:rsidDel="002250C2">
                <w:delText>This field specifies the height of the Antenna Reference Point above the marker used in the survey campaign.</w:delText>
              </w:r>
            </w:del>
          </w:p>
          <w:p w:rsidR="009559CB" w:rsidRPr="00715AD3" w:rsidDel="002250C2" w:rsidRDefault="009559CB" w:rsidP="00EA5B55">
            <w:pPr>
              <w:pStyle w:val="TAL"/>
              <w:rPr>
                <w:del w:id="7289" w:author="CR#0249" w:date="2019-12-19T11:17:00Z"/>
              </w:rPr>
            </w:pPr>
            <w:del w:id="7290" w:author="CR#0249" w:date="2019-12-19T11:17:00Z">
              <w:r w:rsidRPr="00715AD3" w:rsidDel="002250C2">
                <w:delText xml:space="preserve">Scale factor 0.0001 m; range 0–6.5535 m. </w:delText>
              </w:r>
            </w:del>
          </w:p>
        </w:tc>
      </w:tr>
      <w:tr w:rsidR="00F80BCA" w:rsidRPr="00715AD3" w:rsidDel="002250C2" w:rsidTr="00EA5B55">
        <w:trPr>
          <w:cantSplit/>
          <w:del w:id="7291" w:author="CR#0249" w:date="2019-12-19T11:17:00Z"/>
        </w:trPr>
        <w:tc>
          <w:tcPr>
            <w:tcW w:w="9639" w:type="dxa"/>
          </w:tcPr>
          <w:p w:rsidR="009559CB" w:rsidRPr="00715AD3" w:rsidDel="002250C2" w:rsidRDefault="009559CB" w:rsidP="00EA5B55">
            <w:pPr>
              <w:pStyle w:val="TAL"/>
              <w:rPr>
                <w:del w:id="7292" w:author="CR#0249" w:date="2019-12-19T11:17:00Z"/>
                <w:b/>
                <w:i/>
              </w:rPr>
            </w:pPr>
            <w:del w:id="7293" w:author="CR#0249" w:date="2019-12-19T11:17:00Z">
              <w:r w:rsidRPr="00715AD3" w:rsidDel="002250C2">
                <w:rPr>
                  <w:b/>
                  <w:i/>
                </w:rPr>
                <w:delText>antennaDescriptor</w:delText>
              </w:r>
            </w:del>
          </w:p>
          <w:p w:rsidR="009559CB" w:rsidRPr="00715AD3" w:rsidDel="002250C2" w:rsidRDefault="009559CB" w:rsidP="00EA5B55">
            <w:pPr>
              <w:pStyle w:val="TAL"/>
              <w:rPr>
                <w:del w:id="7294" w:author="CR#0249" w:date="2019-12-19T11:17:00Z"/>
              </w:rPr>
            </w:pPr>
            <w:del w:id="7295" w:author="CR#0249" w:date="2019-12-19T11:17:00Z">
              <w:r w:rsidRPr="00715AD3" w:rsidDel="002250C2">
                <w:delText>This field provides an ASCII descriptor of the reference station antenna using IGS naming convention [31]. The descriptor can be used to look up model specific phase center corrections of that antenna.</w:delText>
              </w:r>
            </w:del>
          </w:p>
        </w:tc>
      </w:tr>
      <w:tr w:rsidR="00F80BCA" w:rsidRPr="00715AD3" w:rsidDel="002250C2" w:rsidTr="00EA5B55">
        <w:trPr>
          <w:cantSplit/>
          <w:del w:id="7296" w:author="CR#0249" w:date="2019-12-19T11:17:00Z"/>
        </w:trPr>
        <w:tc>
          <w:tcPr>
            <w:tcW w:w="9639" w:type="dxa"/>
          </w:tcPr>
          <w:p w:rsidR="009559CB" w:rsidRPr="00715AD3" w:rsidDel="002250C2" w:rsidRDefault="009559CB" w:rsidP="00EA5B55">
            <w:pPr>
              <w:pStyle w:val="TAL"/>
              <w:rPr>
                <w:del w:id="7297" w:author="CR#0249" w:date="2019-12-19T11:17:00Z"/>
                <w:b/>
                <w:i/>
              </w:rPr>
            </w:pPr>
            <w:del w:id="7298" w:author="CR#0249" w:date="2019-12-19T11:17:00Z">
              <w:r w:rsidRPr="00715AD3" w:rsidDel="002250C2">
                <w:rPr>
                  <w:b/>
                  <w:i/>
                </w:rPr>
                <w:delText>antennaSetUpID</w:delText>
              </w:r>
            </w:del>
          </w:p>
          <w:p w:rsidR="009559CB" w:rsidRPr="00715AD3" w:rsidDel="002250C2" w:rsidRDefault="009559CB" w:rsidP="00EA5B55">
            <w:pPr>
              <w:pStyle w:val="TAL"/>
              <w:rPr>
                <w:del w:id="7299" w:author="CR#0249" w:date="2019-12-19T11:17:00Z"/>
              </w:rPr>
            </w:pPr>
            <w:del w:id="7300" w:author="CR#0249" w:date="2019-12-19T11:17:00Z">
              <w:r w:rsidRPr="00715AD3" w:rsidDel="002250C2">
                <w:delText>This field, if present, indicates that the standard IGS Model is not valid (</w:delText>
              </w:r>
              <w:r w:rsidRPr="00715AD3" w:rsidDel="002250C2">
                <w:rPr>
                  <w:rFonts w:cs="Arial"/>
                </w:rPr>
                <w:delText xml:space="preserve">≠ </w:delText>
              </w:r>
              <w:r w:rsidRPr="00715AD3" w:rsidDel="002250C2">
                <w:delText>0 [30]). If this field is absent th</w:delText>
              </w:r>
              <w:r w:rsidR="000A65A9" w:rsidRPr="00715AD3" w:rsidDel="002250C2">
                <w:delText>e standard IGS Model is valid (</w:delText>
              </w:r>
              <w:r w:rsidR="002A511C" w:rsidRPr="00715AD3" w:rsidDel="002250C2">
                <w:delText>′</w:delText>
              </w:r>
              <w:r w:rsidR="000A65A9" w:rsidRPr="00715AD3" w:rsidDel="002250C2">
                <w:delText>0 = Use standard IGS Model</w:delText>
              </w:r>
              <w:r w:rsidR="002A511C" w:rsidRPr="00715AD3" w:rsidDel="002250C2">
                <w:delText>′</w:delText>
              </w:r>
              <w:r w:rsidRPr="00715AD3" w:rsidDel="002250C2">
                <w:delText xml:space="preserve"> [30]).</w:delText>
              </w:r>
            </w:del>
          </w:p>
        </w:tc>
      </w:tr>
      <w:tr w:rsidR="00F80BCA" w:rsidRPr="00715AD3" w:rsidDel="002250C2" w:rsidTr="00EA5B55">
        <w:trPr>
          <w:cantSplit/>
          <w:del w:id="7301" w:author="CR#0249" w:date="2019-12-19T11:17:00Z"/>
        </w:trPr>
        <w:tc>
          <w:tcPr>
            <w:tcW w:w="9639" w:type="dxa"/>
          </w:tcPr>
          <w:p w:rsidR="009559CB" w:rsidRPr="00715AD3" w:rsidDel="002250C2" w:rsidRDefault="009559CB" w:rsidP="009559CB">
            <w:pPr>
              <w:pStyle w:val="TAL"/>
              <w:rPr>
                <w:del w:id="7302" w:author="CR#0249" w:date="2019-12-19T11:17:00Z"/>
                <w:b/>
                <w:i/>
              </w:rPr>
            </w:pPr>
            <w:del w:id="7303" w:author="CR#0249" w:date="2019-12-19T11:17:00Z">
              <w:r w:rsidRPr="00715AD3" w:rsidDel="002250C2">
                <w:rPr>
                  <w:b/>
                  <w:i/>
                </w:rPr>
                <w:delText>antenna-reference-point-unc</w:delText>
              </w:r>
            </w:del>
          </w:p>
          <w:p w:rsidR="009559CB" w:rsidRPr="00715AD3" w:rsidDel="002250C2" w:rsidRDefault="009559CB" w:rsidP="006751C4">
            <w:pPr>
              <w:pStyle w:val="TAL"/>
              <w:rPr>
                <w:del w:id="7304" w:author="CR#0249" w:date="2019-12-19T11:17:00Z"/>
              </w:rPr>
            </w:pPr>
            <w:del w:id="7305" w:author="CR#0249" w:date="2019-12-19T11:17:00Z">
              <w:r w:rsidRPr="00715AD3" w:rsidDel="002250C2">
                <w:delText>This field specifies the uncertainty of the ARP coordinates.</w:delText>
              </w:r>
              <w:r w:rsidRPr="00715AD3" w:rsidDel="002250C2">
                <w:rPr>
                  <w:snapToGrid w:val="0"/>
                </w:rPr>
                <w:delText xml:space="preserve"> </w:delText>
              </w:r>
              <w:r w:rsidRPr="00715AD3" w:rsidDel="002250C2">
                <w:rPr>
                  <w:i/>
                  <w:snapToGrid w:val="0"/>
                </w:rPr>
                <w:delText>uncertainty-X</w:delText>
              </w:r>
              <w:r w:rsidRPr="00715AD3" w:rsidDel="002250C2">
                <w:rPr>
                  <w:snapToGrid w:val="0"/>
                </w:rPr>
                <w:delText xml:space="preserve">, </w:delText>
              </w:r>
              <w:r w:rsidRPr="00715AD3" w:rsidDel="002250C2">
                <w:rPr>
                  <w:i/>
                  <w:snapToGrid w:val="0"/>
                </w:rPr>
                <w:delText>uncertainty-Y</w:delText>
              </w:r>
              <w:r w:rsidRPr="00715AD3" w:rsidDel="002250C2">
                <w:rPr>
                  <w:snapToGrid w:val="0"/>
                </w:rPr>
                <w:delText xml:space="preserve">, and </w:delText>
              </w:r>
              <w:r w:rsidRPr="00715AD3" w:rsidDel="002250C2">
                <w:rPr>
                  <w:i/>
                  <w:snapToGrid w:val="0"/>
                </w:rPr>
                <w:delText>uncertainty-Z</w:delText>
              </w:r>
              <w:r w:rsidRPr="00715AD3" w:rsidDel="002250C2">
                <w:rPr>
                  <w:snapToGrid w:val="0"/>
                </w:rPr>
                <w:delText xml:space="preserve"> </w:delText>
              </w:r>
              <w:r w:rsidRPr="00715AD3" w:rsidDel="002250C2">
                <w:rPr>
                  <w:noProof/>
                </w:rPr>
                <w:delText xml:space="preserve">correspond to the encoded </w:delText>
              </w:r>
              <w:r w:rsidR="006751C4" w:rsidRPr="00715AD3" w:rsidDel="002250C2">
                <w:rPr>
                  <w:noProof/>
                </w:rPr>
                <w:delText xml:space="preserve">high accuracy </w:delText>
              </w:r>
              <w:r w:rsidRPr="00715AD3" w:rsidDel="002250C2">
                <w:rPr>
                  <w:noProof/>
                </w:rPr>
                <w:delText xml:space="preserve">uncertainty of the X, Y, and Z-coordinate, respectively, as defined in TS 23.032 [15]. </w:delText>
              </w:r>
              <w:r w:rsidRPr="00715AD3" w:rsidDel="002250C2">
                <w:rPr>
                  <w:i/>
                  <w:snapToGrid w:val="0"/>
                </w:rPr>
                <w:delText>confidence-X</w:delText>
              </w:r>
              <w:r w:rsidRPr="00715AD3" w:rsidDel="002250C2">
                <w:rPr>
                  <w:snapToGrid w:val="0"/>
                </w:rPr>
                <w:delText xml:space="preserve">, </w:delText>
              </w:r>
              <w:r w:rsidRPr="00715AD3" w:rsidDel="002250C2">
                <w:rPr>
                  <w:i/>
                  <w:snapToGrid w:val="0"/>
                </w:rPr>
                <w:delText>confidence-Y</w:delText>
              </w:r>
              <w:r w:rsidRPr="00715AD3" w:rsidDel="002250C2">
                <w:rPr>
                  <w:snapToGrid w:val="0"/>
                </w:rPr>
                <w:delText xml:space="preserve">, and </w:delText>
              </w:r>
              <w:r w:rsidRPr="00715AD3" w:rsidDel="002250C2">
                <w:rPr>
                  <w:i/>
                  <w:snapToGrid w:val="0"/>
                </w:rPr>
                <w:delText>confidence-Z</w:delText>
              </w:r>
              <w:r w:rsidRPr="00715AD3" w:rsidDel="002250C2">
                <w:rPr>
                  <w:snapToGrid w:val="0"/>
                </w:rPr>
                <w:delText xml:space="preserve"> </w:delText>
              </w:r>
              <w:r w:rsidRPr="00715AD3" w:rsidDel="002250C2">
                <w:rPr>
                  <w:noProof/>
                </w:rPr>
                <w:delText>corresponds to confidence as defined in TS 23.032 [15].</w:delText>
              </w:r>
            </w:del>
          </w:p>
        </w:tc>
      </w:tr>
      <w:tr w:rsidR="00F80BCA" w:rsidRPr="00715AD3" w:rsidDel="002250C2" w:rsidTr="00EA5B55">
        <w:trPr>
          <w:cantSplit/>
          <w:del w:id="7306" w:author="CR#0249" w:date="2019-12-19T11:17:00Z"/>
        </w:trPr>
        <w:tc>
          <w:tcPr>
            <w:tcW w:w="9639" w:type="dxa"/>
          </w:tcPr>
          <w:p w:rsidR="009559CB" w:rsidRPr="00715AD3" w:rsidDel="002250C2" w:rsidRDefault="009559CB" w:rsidP="00EA5B55">
            <w:pPr>
              <w:pStyle w:val="TAL"/>
              <w:rPr>
                <w:del w:id="7307" w:author="CR#0249" w:date="2019-12-19T11:17:00Z"/>
                <w:b/>
                <w:i/>
              </w:rPr>
            </w:pPr>
            <w:del w:id="7308" w:author="CR#0249" w:date="2019-12-19T11:17:00Z">
              <w:r w:rsidRPr="00715AD3" w:rsidDel="002250C2">
                <w:rPr>
                  <w:b/>
                  <w:i/>
                </w:rPr>
                <w:delText>physical-reference-station-info</w:delText>
              </w:r>
            </w:del>
          </w:p>
          <w:p w:rsidR="009559CB" w:rsidRPr="00715AD3" w:rsidDel="002250C2" w:rsidRDefault="009559CB" w:rsidP="00EA5B55">
            <w:pPr>
              <w:pStyle w:val="TAL"/>
              <w:rPr>
                <w:del w:id="7309" w:author="CR#0249" w:date="2019-12-19T11:17:00Z"/>
                <w:rFonts w:cs="Arial"/>
                <w:b/>
                <w:i/>
                <w:szCs w:val="18"/>
              </w:rPr>
            </w:pPr>
            <w:del w:id="7310" w:author="CR#0249" w:date="2019-12-19T11:17:00Z">
              <w:r w:rsidRPr="00715AD3" w:rsidDel="002250C2">
                <w:delTex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delText>
              </w:r>
            </w:del>
          </w:p>
        </w:tc>
      </w:tr>
      <w:tr w:rsidR="00F80BCA" w:rsidRPr="00715AD3" w:rsidDel="002250C2" w:rsidTr="00EA5B55">
        <w:trPr>
          <w:cantSplit/>
          <w:del w:id="7311" w:author="CR#0249" w:date="2019-12-19T11:17:00Z"/>
        </w:trPr>
        <w:tc>
          <w:tcPr>
            <w:tcW w:w="9639" w:type="dxa"/>
          </w:tcPr>
          <w:p w:rsidR="009559CB" w:rsidRPr="00715AD3" w:rsidDel="002250C2" w:rsidRDefault="009559CB" w:rsidP="00EA5B55">
            <w:pPr>
              <w:pStyle w:val="TAL"/>
              <w:rPr>
                <w:del w:id="7312" w:author="CR#0249" w:date="2019-12-19T11:17:00Z"/>
                <w:b/>
                <w:i/>
              </w:rPr>
            </w:pPr>
            <w:del w:id="7313" w:author="CR#0249" w:date="2019-12-19T11:17:00Z">
              <w:r w:rsidRPr="00715AD3" w:rsidDel="002250C2">
                <w:rPr>
                  <w:b/>
                  <w:i/>
                </w:rPr>
                <w:delText>physicalReferenceStationID</w:delText>
              </w:r>
            </w:del>
          </w:p>
          <w:p w:rsidR="009559CB" w:rsidRPr="00715AD3" w:rsidDel="002250C2" w:rsidRDefault="009559CB" w:rsidP="00EA5B55">
            <w:pPr>
              <w:pStyle w:val="TAL"/>
              <w:rPr>
                <w:del w:id="7314" w:author="CR#0249" w:date="2019-12-19T11:17:00Z"/>
                <w:rFonts w:cs="Arial"/>
                <w:b/>
                <w:i/>
                <w:szCs w:val="18"/>
              </w:rPr>
            </w:pPr>
            <w:del w:id="7315" w:author="CR#0249" w:date="2019-12-19T11:17:00Z">
              <w:r w:rsidRPr="00715AD3" w:rsidDel="002250C2">
                <w:delText xml:space="preserve">This field specifies the station ID of a real reference station, when </w:delText>
              </w:r>
              <w:r w:rsidRPr="00715AD3" w:rsidDel="002250C2">
                <w:rPr>
                  <w:bCs/>
                  <w:noProof/>
                </w:rPr>
                <w:delText xml:space="preserve">the </w:delText>
              </w:r>
              <w:r w:rsidRPr="00715AD3" w:rsidDel="002250C2">
                <w:rPr>
                  <w:i/>
                  <w:snapToGrid w:val="0"/>
                </w:rPr>
                <w:delText>referenceStationIndicator</w:delText>
              </w:r>
              <w:r w:rsidR="000A65A9" w:rsidRPr="00715AD3" w:rsidDel="002250C2">
                <w:rPr>
                  <w:snapToGrid w:val="0"/>
                </w:rPr>
                <w:delText xml:space="preserve"> has the value </w:delText>
              </w:r>
              <w:r w:rsidR="002A511C" w:rsidRPr="00715AD3" w:rsidDel="002250C2">
                <w:rPr>
                  <w:snapToGrid w:val="0"/>
                </w:rPr>
                <w:delText>′</w:delText>
              </w:r>
              <w:r w:rsidRPr="00715AD3" w:rsidDel="002250C2">
                <w:rPr>
                  <w:i/>
                  <w:snapToGrid w:val="0"/>
                </w:rPr>
                <w:delText>non-physical</w:delText>
              </w:r>
              <w:r w:rsidR="002A511C" w:rsidRPr="00715AD3" w:rsidDel="002250C2">
                <w:rPr>
                  <w:snapToGrid w:val="0"/>
                </w:rPr>
                <w:delText>′</w:delText>
              </w:r>
              <w:r w:rsidRPr="00715AD3" w:rsidDel="002250C2">
                <w:delText>.</w:delText>
              </w:r>
            </w:del>
          </w:p>
        </w:tc>
      </w:tr>
      <w:tr w:rsidR="00F80BCA" w:rsidRPr="00715AD3" w:rsidDel="002250C2" w:rsidTr="00EA5B55">
        <w:trPr>
          <w:cantSplit/>
          <w:del w:id="7316" w:author="CR#0249" w:date="2019-12-19T11:17:00Z"/>
        </w:trPr>
        <w:tc>
          <w:tcPr>
            <w:tcW w:w="9639" w:type="dxa"/>
          </w:tcPr>
          <w:p w:rsidR="009559CB" w:rsidRPr="00715AD3" w:rsidDel="002250C2" w:rsidRDefault="009559CB" w:rsidP="00EA5B55">
            <w:pPr>
              <w:pStyle w:val="TAL"/>
              <w:rPr>
                <w:del w:id="7317" w:author="CR#0249" w:date="2019-12-19T11:17:00Z"/>
                <w:b/>
                <w:i/>
              </w:rPr>
            </w:pPr>
            <w:del w:id="7318" w:author="CR#0249" w:date="2019-12-19T11:17:00Z">
              <w:r w:rsidRPr="00715AD3" w:rsidDel="002250C2">
                <w:rPr>
                  <w:b/>
                  <w:i/>
                </w:rPr>
                <w:delText>physical-ARP-ECEF-X</w:delText>
              </w:r>
            </w:del>
          </w:p>
          <w:p w:rsidR="009559CB" w:rsidRPr="00715AD3" w:rsidDel="002250C2" w:rsidRDefault="009559CB" w:rsidP="00EA5B55">
            <w:pPr>
              <w:pStyle w:val="TAL"/>
              <w:rPr>
                <w:del w:id="7319" w:author="CR#0249" w:date="2019-12-19T11:17:00Z"/>
              </w:rPr>
            </w:pPr>
            <w:del w:id="7320" w:author="CR#0249" w:date="2019-12-19T11:17:00Z">
              <w:r w:rsidRPr="00715AD3" w:rsidDel="002250C2">
                <w:delText>This field specifies the antenna reference point X-coordinate in the World Geodetic System 1984 (WGS 84) datum.</w:delText>
              </w:r>
            </w:del>
          </w:p>
          <w:p w:rsidR="009559CB" w:rsidRPr="00715AD3" w:rsidDel="002250C2" w:rsidRDefault="009559CB" w:rsidP="00EA5B55">
            <w:pPr>
              <w:pStyle w:val="TAL"/>
              <w:rPr>
                <w:del w:id="7321" w:author="CR#0249" w:date="2019-12-19T11:17:00Z"/>
                <w:rFonts w:cs="Arial"/>
                <w:b/>
                <w:i/>
                <w:szCs w:val="18"/>
              </w:rPr>
            </w:pPr>
            <w:del w:id="7322" w:author="CR#0249" w:date="2019-12-19T11:17:00Z">
              <w:r w:rsidRPr="00715AD3" w:rsidDel="002250C2">
                <w:delText>Scale factor 0.0001 m; range ±13,743,895.3471 m.</w:delText>
              </w:r>
            </w:del>
          </w:p>
        </w:tc>
      </w:tr>
      <w:tr w:rsidR="00F80BCA" w:rsidRPr="00715AD3" w:rsidDel="002250C2" w:rsidTr="00EA5B55">
        <w:trPr>
          <w:cantSplit/>
          <w:del w:id="7323" w:author="CR#0249" w:date="2019-12-19T11:17:00Z"/>
        </w:trPr>
        <w:tc>
          <w:tcPr>
            <w:tcW w:w="9639" w:type="dxa"/>
          </w:tcPr>
          <w:p w:rsidR="009559CB" w:rsidRPr="00715AD3" w:rsidDel="002250C2" w:rsidRDefault="009559CB" w:rsidP="00EA5B55">
            <w:pPr>
              <w:pStyle w:val="TAL"/>
              <w:rPr>
                <w:del w:id="7324" w:author="CR#0249" w:date="2019-12-19T11:17:00Z"/>
                <w:b/>
                <w:i/>
              </w:rPr>
            </w:pPr>
            <w:del w:id="7325" w:author="CR#0249" w:date="2019-12-19T11:17:00Z">
              <w:r w:rsidRPr="00715AD3" w:rsidDel="002250C2">
                <w:rPr>
                  <w:b/>
                  <w:i/>
                </w:rPr>
                <w:delText>physical-ARP-ECEF-Y</w:delText>
              </w:r>
            </w:del>
          </w:p>
          <w:p w:rsidR="009559CB" w:rsidRPr="00715AD3" w:rsidDel="002250C2" w:rsidRDefault="009559CB" w:rsidP="00EA5B55">
            <w:pPr>
              <w:pStyle w:val="TAL"/>
              <w:rPr>
                <w:del w:id="7326" w:author="CR#0249" w:date="2019-12-19T11:17:00Z"/>
              </w:rPr>
            </w:pPr>
            <w:del w:id="7327" w:author="CR#0249" w:date="2019-12-19T11:17:00Z">
              <w:r w:rsidRPr="00715AD3" w:rsidDel="002250C2">
                <w:delText>This field specifies the antenna reference point Y-coordinate in the World Geodetic System 1984 (WGS 84) datum.</w:delText>
              </w:r>
            </w:del>
          </w:p>
          <w:p w:rsidR="009559CB" w:rsidRPr="00715AD3" w:rsidDel="002250C2" w:rsidRDefault="009559CB" w:rsidP="00EA5B55">
            <w:pPr>
              <w:pStyle w:val="TAL"/>
              <w:rPr>
                <w:del w:id="7328" w:author="CR#0249" w:date="2019-12-19T11:17:00Z"/>
                <w:rFonts w:cs="Arial"/>
                <w:b/>
                <w:i/>
                <w:szCs w:val="18"/>
              </w:rPr>
            </w:pPr>
            <w:del w:id="7329" w:author="CR#0249" w:date="2019-12-19T11:17:00Z">
              <w:r w:rsidRPr="00715AD3" w:rsidDel="002250C2">
                <w:delText>Scale factor 0.0001 m; range ±13,743,895.3471 m.</w:delText>
              </w:r>
            </w:del>
          </w:p>
        </w:tc>
      </w:tr>
      <w:tr w:rsidR="00F80BCA" w:rsidRPr="00715AD3" w:rsidDel="002250C2" w:rsidTr="00EA5B55">
        <w:trPr>
          <w:cantSplit/>
          <w:del w:id="7330" w:author="CR#0249" w:date="2019-12-19T11:17:00Z"/>
        </w:trPr>
        <w:tc>
          <w:tcPr>
            <w:tcW w:w="9639" w:type="dxa"/>
          </w:tcPr>
          <w:p w:rsidR="009559CB" w:rsidRPr="00715AD3" w:rsidDel="002250C2" w:rsidRDefault="009559CB" w:rsidP="00EA5B55">
            <w:pPr>
              <w:pStyle w:val="TAL"/>
              <w:rPr>
                <w:del w:id="7331" w:author="CR#0249" w:date="2019-12-19T11:17:00Z"/>
                <w:b/>
                <w:i/>
              </w:rPr>
            </w:pPr>
            <w:del w:id="7332" w:author="CR#0249" w:date="2019-12-19T11:17:00Z">
              <w:r w:rsidRPr="00715AD3" w:rsidDel="002250C2">
                <w:rPr>
                  <w:b/>
                  <w:i/>
                </w:rPr>
                <w:delText>physical-ARP-ECEF-Z</w:delText>
              </w:r>
            </w:del>
          </w:p>
          <w:p w:rsidR="009559CB" w:rsidRPr="00715AD3" w:rsidDel="002250C2" w:rsidRDefault="009559CB" w:rsidP="00EA5B55">
            <w:pPr>
              <w:pStyle w:val="TAL"/>
              <w:rPr>
                <w:del w:id="7333" w:author="CR#0249" w:date="2019-12-19T11:17:00Z"/>
              </w:rPr>
            </w:pPr>
            <w:del w:id="7334" w:author="CR#0249" w:date="2019-12-19T11:17:00Z">
              <w:r w:rsidRPr="00715AD3" w:rsidDel="002250C2">
                <w:delText>This field specifies the antenna reference point Z-coordinate in the World Geodetic System 1984 (WGS 84) datum.</w:delText>
              </w:r>
            </w:del>
          </w:p>
          <w:p w:rsidR="009559CB" w:rsidRPr="00715AD3" w:rsidDel="002250C2" w:rsidRDefault="009559CB" w:rsidP="00EA5B55">
            <w:pPr>
              <w:pStyle w:val="TAL"/>
              <w:rPr>
                <w:del w:id="7335" w:author="CR#0249" w:date="2019-12-19T11:17:00Z"/>
                <w:rFonts w:cs="Arial"/>
                <w:b/>
                <w:i/>
                <w:szCs w:val="18"/>
              </w:rPr>
            </w:pPr>
            <w:del w:id="7336" w:author="CR#0249" w:date="2019-12-19T11:17:00Z">
              <w:r w:rsidRPr="00715AD3" w:rsidDel="002250C2">
                <w:delText>Scale factor 0.0001 m; range ±13,743,895.3471 m.</w:delText>
              </w:r>
            </w:del>
          </w:p>
        </w:tc>
      </w:tr>
      <w:tr w:rsidR="009559CB" w:rsidRPr="00715AD3" w:rsidDel="002250C2" w:rsidTr="00EA5B55">
        <w:trPr>
          <w:cantSplit/>
          <w:del w:id="7337" w:author="CR#0249" w:date="2019-12-19T11:17:00Z"/>
        </w:trPr>
        <w:tc>
          <w:tcPr>
            <w:tcW w:w="9639" w:type="dxa"/>
          </w:tcPr>
          <w:p w:rsidR="009559CB" w:rsidRPr="00715AD3" w:rsidDel="002250C2" w:rsidRDefault="009559CB" w:rsidP="00EA5B55">
            <w:pPr>
              <w:pStyle w:val="TAL"/>
              <w:rPr>
                <w:del w:id="7338" w:author="CR#0249" w:date="2019-12-19T11:17:00Z"/>
                <w:b/>
                <w:i/>
              </w:rPr>
            </w:pPr>
            <w:del w:id="7339" w:author="CR#0249" w:date="2019-12-19T11:17:00Z">
              <w:r w:rsidRPr="00715AD3" w:rsidDel="002250C2">
                <w:rPr>
                  <w:b/>
                  <w:i/>
                </w:rPr>
                <w:delText>physical-ARP-unc</w:delText>
              </w:r>
            </w:del>
          </w:p>
          <w:p w:rsidR="009559CB" w:rsidRPr="00715AD3" w:rsidDel="002250C2" w:rsidRDefault="009559CB" w:rsidP="00EA5B55">
            <w:pPr>
              <w:pStyle w:val="TAL"/>
              <w:rPr>
                <w:del w:id="7340" w:author="CR#0249" w:date="2019-12-19T11:17:00Z"/>
                <w:rFonts w:cs="Arial"/>
                <w:b/>
                <w:i/>
                <w:szCs w:val="18"/>
              </w:rPr>
            </w:pPr>
            <w:del w:id="7341" w:author="CR#0249" w:date="2019-12-19T11:17:00Z">
              <w:r w:rsidRPr="00715AD3" w:rsidDel="002250C2">
                <w:delText>This field specifies the uncertainty of the ARP coordinates.</w:delText>
              </w:r>
            </w:del>
          </w:p>
        </w:tc>
      </w:tr>
    </w:tbl>
    <w:p w:rsidR="009559CB" w:rsidRPr="00715AD3" w:rsidDel="002250C2" w:rsidRDefault="009559CB" w:rsidP="009559CB">
      <w:pPr>
        <w:rPr>
          <w:del w:id="7342" w:author="CR#0249" w:date="2019-12-19T11:17:00Z"/>
        </w:rPr>
      </w:pPr>
    </w:p>
    <w:p w:rsidR="009559CB" w:rsidRPr="00715AD3" w:rsidDel="002250C2" w:rsidRDefault="009559CB" w:rsidP="009559CB">
      <w:pPr>
        <w:pStyle w:val="Heading4"/>
        <w:rPr>
          <w:del w:id="7343" w:author="CR#0249" w:date="2019-12-19T11:17:00Z"/>
          <w:i/>
        </w:rPr>
      </w:pPr>
      <w:bookmarkStart w:id="7344" w:name="_Toc20690679"/>
      <w:del w:id="7345" w:author="CR#0249" w:date="2019-12-19T11:17:00Z">
        <w:r w:rsidRPr="00715AD3" w:rsidDel="002250C2">
          <w:rPr>
            <w:i/>
          </w:rPr>
          <w:delText>–</w:delText>
        </w:r>
        <w:r w:rsidRPr="00715AD3" w:rsidDel="002250C2">
          <w:rPr>
            <w:i/>
          </w:rPr>
          <w:tab/>
          <w:delText>GNSS-RTK-CommonObservationInfo</w:delText>
        </w:r>
        <w:bookmarkEnd w:id="7344"/>
      </w:del>
    </w:p>
    <w:p w:rsidR="009559CB" w:rsidRPr="00715AD3" w:rsidDel="002250C2" w:rsidRDefault="009559CB" w:rsidP="009559CB">
      <w:pPr>
        <w:rPr>
          <w:del w:id="7346" w:author="CR#0249" w:date="2019-12-19T11:17:00Z"/>
          <w:i/>
        </w:rPr>
      </w:pPr>
      <w:del w:id="7347" w:author="CR#0249" w:date="2019-12-19T11:17:00Z">
        <w:r w:rsidRPr="00715AD3" w:rsidDel="002250C2">
          <w:delText xml:space="preserve">The IE </w:delText>
        </w:r>
        <w:r w:rsidRPr="00715AD3" w:rsidDel="002250C2">
          <w:rPr>
            <w:i/>
          </w:rPr>
          <w:delText>GNSS-RTK-CommonObservationInfo</w:delText>
        </w:r>
        <w:r w:rsidRPr="00715AD3" w:rsidDel="002250C2">
          <w:rPr>
            <w:noProof/>
          </w:rPr>
          <w:delText xml:space="preserve"> is</w:delText>
        </w:r>
        <w:r w:rsidRPr="00715AD3" w:rsidDel="002250C2">
          <w:delText xml:space="preserve"> used by the location server to provide common information applicable to the IE </w:delText>
        </w:r>
        <w:r w:rsidRPr="00715AD3" w:rsidDel="002250C2">
          <w:rPr>
            <w:i/>
          </w:rPr>
          <w:delText>GNSS-RTK-Observations.</w:delText>
        </w:r>
      </w:del>
    </w:p>
    <w:p w:rsidR="009559CB" w:rsidRPr="00715AD3" w:rsidDel="002250C2" w:rsidRDefault="009559CB" w:rsidP="009559CB">
      <w:pPr>
        <w:rPr>
          <w:del w:id="7348" w:author="CR#0249" w:date="2019-12-19T11:17:00Z"/>
        </w:rPr>
      </w:pPr>
      <w:del w:id="7349" w:author="CR#0249" w:date="2019-12-19T11:17:00Z">
        <w:r w:rsidRPr="00715AD3" w:rsidDel="002250C2">
          <w:rPr>
            <w:noProof/>
          </w:rPr>
          <w:lastRenderedPageBreak/>
          <w:delText xml:space="preserve">The parameters provided in </w:delText>
        </w:r>
        <w:r w:rsidRPr="00715AD3" w:rsidDel="002250C2">
          <w:delText xml:space="preserve">IE </w:delText>
        </w:r>
        <w:r w:rsidRPr="00715AD3" w:rsidDel="002250C2">
          <w:rPr>
            <w:i/>
          </w:rPr>
          <w:delText>GNSS-RTK-CommonObservationInfo</w:delText>
        </w:r>
        <w:r w:rsidRPr="00715AD3" w:rsidDel="002250C2">
          <w:delText xml:space="preserve"> are used as specified for message type 1071-1127 in [30].</w:delText>
        </w:r>
      </w:del>
    </w:p>
    <w:p w:rsidR="009559CB" w:rsidRPr="00715AD3" w:rsidDel="002250C2" w:rsidRDefault="009559CB" w:rsidP="009559CB">
      <w:pPr>
        <w:pStyle w:val="PL"/>
        <w:shd w:val="clear" w:color="auto" w:fill="E6E6E6"/>
        <w:rPr>
          <w:del w:id="7350" w:author="CR#0249" w:date="2019-12-19T11:17:00Z"/>
        </w:rPr>
      </w:pPr>
      <w:del w:id="7351" w:author="CR#0249" w:date="2019-12-19T11:17:00Z">
        <w:r w:rsidRPr="00715AD3" w:rsidDel="002250C2">
          <w:delText>-- ASN1START</w:delText>
        </w:r>
      </w:del>
    </w:p>
    <w:p w:rsidR="009559CB" w:rsidRPr="00715AD3" w:rsidDel="002250C2" w:rsidRDefault="009559CB" w:rsidP="009559CB">
      <w:pPr>
        <w:pStyle w:val="PL"/>
        <w:shd w:val="clear" w:color="auto" w:fill="E6E6E6"/>
        <w:rPr>
          <w:del w:id="7352" w:author="CR#0249" w:date="2019-12-19T11:17:00Z"/>
          <w:snapToGrid w:val="0"/>
        </w:rPr>
      </w:pPr>
    </w:p>
    <w:p w:rsidR="009559CB" w:rsidRPr="00715AD3" w:rsidDel="002250C2" w:rsidRDefault="009559CB" w:rsidP="009559CB">
      <w:pPr>
        <w:pStyle w:val="PL"/>
        <w:shd w:val="clear" w:color="auto" w:fill="E6E6E6"/>
        <w:rPr>
          <w:del w:id="7353" w:author="CR#0249" w:date="2019-12-19T11:17:00Z"/>
          <w:snapToGrid w:val="0"/>
        </w:rPr>
      </w:pPr>
      <w:del w:id="7354" w:author="CR#0249" w:date="2019-12-19T11:17:00Z">
        <w:r w:rsidRPr="00715AD3" w:rsidDel="002250C2">
          <w:rPr>
            <w:snapToGrid w:val="0"/>
          </w:rPr>
          <w:delText>GNSS-RTK-CommonObservationInfo-r15 ::= SEQUENCE {</w:delText>
        </w:r>
      </w:del>
    </w:p>
    <w:p w:rsidR="009559CB" w:rsidRPr="00715AD3" w:rsidDel="002250C2" w:rsidRDefault="009559CB" w:rsidP="009559CB">
      <w:pPr>
        <w:pStyle w:val="PL"/>
        <w:shd w:val="clear" w:color="auto" w:fill="E6E6E6"/>
        <w:rPr>
          <w:del w:id="7355" w:author="CR#0249" w:date="2019-12-19T11:17:00Z"/>
          <w:snapToGrid w:val="0"/>
        </w:rPr>
      </w:pPr>
      <w:del w:id="7356" w:author="CR#0249" w:date="2019-12-19T11:17:00Z">
        <w:r w:rsidRPr="00715AD3" w:rsidDel="002250C2">
          <w:rPr>
            <w:snapToGrid w:val="0"/>
          </w:rPr>
          <w:tab/>
          <w:delText>referenceStation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eferenceStationID-r15,</w:delText>
        </w:r>
      </w:del>
    </w:p>
    <w:p w:rsidR="009559CB" w:rsidRPr="00715AD3" w:rsidDel="002250C2" w:rsidRDefault="009559CB" w:rsidP="009559CB">
      <w:pPr>
        <w:pStyle w:val="PL"/>
        <w:shd w:val="clear" w:color="auto" w:fill="E6E6E6"/>
        <w:rPr>
          <w:del w:id="7357" w:author="CR#0249" w:date="2019-12-19T11:17:00Z"/>
          <w:snapToGrid w:val="0"/>
        </w:rPr>
      </w:pPr>
      <w:del w:id="7358" w:author="CR#0249" w:date="2019-12-19T11:17:00Z">
        <w:r w:rsidRPr="00715AD3" w:rsidDel="002250C2">
          <w:rPr>
            <w:snapToGrid w:val="0"/>
          </w:rPr>
          <w:tab/>
          <w:delText>clockSteeringIndicator-r15</w:delText>
        </w:r>
        <w:r w:rsidRPr="00715AD3" w:rsidDel="002250C2">
          <w:rPr>
            <w:snapToGrid w:val="0"/>
          </w:rPr>
          <w:tab/>
        </w:r>
        <w:r w:rsidRPr="00715AD3" w:rsidDel="002250C2">
          <w:rPr>
            <w:snapToGrid w:val="0"/>
          </w:rPr>
          <w:tab/>
        </w:r>
        <w:r w:rsidRPr="00715AD3" w:rsidDel="002250C2">
          <w:rPr>
            <w:snapToGrid w:val="0"/>
          </w:rPr>
          <w:tab/>
          <w:delText>INTEGER (0..3),</w:delText>
        </w:r>
      </w:del>
    </w:p>
    <w:p w:rsidR="009559CB" w:rsidRPr="00715AD3" w:rsidDel="002250C2" w:rsidRDefault="009559CB" w:rsidP="009559CB">
      <w:pPr>
        <w:pStyle w:val="PL"/>
        <w:shd w:val="clear" w:color="auto" w:fill="E6E6E6"/>
        <w:rPr>
          <w:del w:id="7359" w:author="CR#0249" w:date="2019-12-19T11:17:00Z"/>
          <w:snapToGrid w:val="0"/>
        </w:rPr>
      </w:pPr>
      <w:del w:id="7360" w:author="CR#0249" w:date="2019-12-19T11:17:00Z">
        <w:r w:rsidRPr="00715AD3" w:rsidDel="002250C2">
          <w:rPr>
            <w:snapToGrid w:val="0"/>
          </w:rPr>
          <w:tab/>
          <w:delText>externalClockIndicator-r15</w:delText>
        </w:r>
        <w:r w:rsidRPr="00715AD3" w:rsidDel="002250C2">
          <w:rPr>
            <w:snapToGrid w:val="0"/>
          </w:rPr>
          <w:tab/>
        </w:r>
        <w:r w:rsidRPr="00715AD3" w:rsidDel="002250C2">
          <w:rPr>
            <w:snapToGrid w:val="0"/>
          </w:rPr>
          <w:tab/>
        </w:r>
        <w:r w:rsidRPr="00715AD3" w:rsidDel="002250C2">
          <w:rPr>
            <w:snapToGrid w:val="0"/>
          </w:rPr>
          <w:tab/>
          <w:delText>INTEGER (0..3),</w:delText>
        </w:r>
      </w:del>
    </w:p>
    <w:p w:rsidR="009559CB" w:rsidRPr="00715AD3" w:rsidDel="002250C2" w:rsidRDefault="009559CB" w:rsidP="009559CB">
      <w:pPr>
        <w:pStyle w:val="PL"/>
        <w:shd w:val="clear" w:color="auto" w:fill="E6E6E6"/>
        <w:rPr>
          <w:del w:id="7361" w:author="CR#0249" w:date="2019-12-19T11:17:00Z"/>
          <w:snapToGrid w:val="0"/>
        </w:rPr>
      </w:pPr>
      <w:del w:id="7362" w:author="CR#0249" w:date="2019-12-19T11:17:00Z">
        <w:r w:rsidRPr="00715AD3" w:rsidDel="002250C2">
          <w:rPr>
            <w:snapToGrid w:val="0"/>
          </w:rPr>
          <w:tab/>
          <w:delText>smoothingIndicato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w:delText>
        </w:r>
      </w:del>
    </w:p>
    <w:p w:rsidR="009559CB" w:rsidRPr="00715AD3" w:rsidDel="002250C2" w:rsidRDefault="009559CB" w:rsidP="009559CB">
      <w:pPr>
        <w:pStyle w:val="PL"/>
        <w:shd w:val="clear" w:color="auto" w:fill="E6E6E6"/>
        <w:rPr>
          <w:del w:id="7363" w:author="CR#0249" w:date="2019-12-19T11:17:00Z"/>
          <w:snapToGrid w:val="0"/>
        </w:rPr>
      </w:pPr>
      <w:del w:id="7364" w:author="CR#0249" w:date="2019-12-19T11:17:00Z">
        <w:r w:rsidRPr="00715AD3" w:rsidDel="002250C2">
          <w:rPr>
            <w:snapToGrid w:val="0"/>
          </w:rPr>
          <w:tab/>
          <w:delText>smoothingInterv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3)),</w:delText>
        </w:r>
      </w:del>
    </w:p>
    <w:p w:rsidR="009559CB" w:rsidRPr="00715AD3" w:rsidDel="002250C2" w:rsidRDefault="009559CB" w:rsidP="009559CB">
      <w:pPr>
        <w:pStyle w:val="PL"/>
        <w:shd w:val="clear" w:color="auto" w:fill="E6E6E6"/>
        <w:rPr>
          <w:del w:id="7365" w:author="CR#0249" w:date="2019-12-19T11:17:00Z"/>
          <w:snapToGrid w:val="0"/>
        </w:rPr>
      </w:pPr>
      <w:del w:id="7366"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367" w:author="CR#0249" w:date="2019-12-19T11:17:00Z"/>
          <w:snapToGrid w:val="0"/>
        </w:rPr>
      </w:pPr>
      <w:del w:id="7368" w:author="CR#0249" w:date="2019-12-19T11:17:00Z">
        <w:r w:rsidRPr="00715AD3" w:rsidDel="002250C2">
          <w:rPr>
            <w:snapToGrid w:val="0"/>
          </w:rPr>
          <w:delText>}</w:delText>
        </w:r>
      </w:del>
    </w:p>
    <w:p w:rsidR="009559CB" w:rsidRPr="00715AD3" w:rsidDel="002250C2" w:rsidRDefault="009559CB" w:rsidP="009559CB">
      <w:pPr>
        <w:pStyle w:val="PL"/>
        <w:shd w:val="clear" w:color="auto" w:fill="E6E6E6"/>
        <w:rPr>
          <w:del w:id="7369" w:author="CR#0249" w:date="2019-12-19T11:17:00Z"/>
        </w:rPr>
      </w:pPr>
    </w:p>
    <w:p w:rsidR="009559CB" w:rsidRPr="00715AD3" w:rsidDel="002250C2" w:rsidRDefault="009559CB" w:rsidP="009559CB">
      <w:pPr>
        <w:pStyle w:val="PL"/>
        <w:shd w:val="clear" w:color="auto" w:fill="E6E6E6"/>
        <w:rPr>
          <w:del w:id="7370" w:author="CR#0249" w:date="2019-12-19T11:17:00Z"/>
        </w:rPr>
      </w:pPr>
      <w:del w:id="7371" w:author="CR#0249" w:date="2019-12-19T11:17:00Z">
        <w:r w:rsidRPr="00715AD3" w:rsidDel="002250C2">
          <w:delText>-- ASN1STOP</w:delText>
        </w:r>
      </w:del>
    </w:p>
    <w:p w:rsidR="009559CB" w:rsidRPr="00715AD3" w:rsidDel="002250C2" w:rsidRDefault="009559CB" w:rsidP="009559CB">
      <w:pPr>
        <w:keepNext/>
        <w:keepLines/>
        <w:spacing w:before="120"/>
        <w:ind w:left="1418" w:hanging="1418"/>
        <w:outlineLvl w:val="3"/>
        <w:rPr>
          <w:del w:id="7372" w:author="CR#0249" w:date="2019-12-19T11:17:00Z"/>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7373" w:author="CR#0249" w:date="2019-12-19T11:17:00Z"/>
        </w:trPr>
        <w:tc>
          <w:tcPr>
            <w:tcW w:w="9639" w:type="dxa"/>
          </w:tcPr>
          <w:p w:rsidR="009559CB" w:rsidRPr="00715AD3" w:rsidDel="002250C2" w:rsidRDefault="009559CB" w:rsidP="00EA5B55">
            <w:pPr>
              <w:pStyle w:val="TAH"/>
              <w:rPr>
                <w:del w:id="7374" w:author="CR#0249" w:date="2019-12-19T11:17:00Z"/>
              </w:rPr>
            </w:pPr>
            <w:del w:id="7375" w:author="CR#0249" w:date="2019-12-19T11:17:00Z">
              <w:r w:rsidRPr="00715AD3" w:rsidDel="002250C2">
                <w:rPr>
                  <w:i/>
                  <w:snapToGrid w:val="0"/>
                </w:rPr>
                <w:delText>GNSS-RTK-CommonObservationInfo</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7376" w:author="CR#0249" w:date="2019-12-19T11:17:00Z"/>
        </w:trPr>
        <w:tc>
          <w:tcPr>
            <w:tcW w:w="9639" w:type="dxa"/>
          </w:tcPr>
          <w:p w:rsidR="009559CB" w:rsidRPr="00715AD3" w:rsidDel="002250C2" w:rsidRDefault="009559CB" w:rsidP="00EA5B55">
            <w:pPr>
              <w:pStyle w:val="TAL"/>
              <w:rPr>
                <w:del w:id="7377" w:author="CR#0249" w:date="2019-12-19T11:17:00Z"/>
                <w:b/>
                <w:i/>
                <w:snapToGrid w:val="0"/>
              </w:rPr>
            </w:pPr>
            <w:del w:id="7378" w:author="CR#0249" w:date="2019-12-19T11:17:00Z">
              <w:r w:rsidRPr="00715AD3" w:rsidDel="002250C2">
                <w:rPr>
                  <w:b/>
                  <w:i/>
                  <w:snapToGrid w:val="0"/>
                </w:rPr>
                <w:delText>referenceStationID</w:delText>
              </w:r>
            </w:del>
          </w:p>
          <w:p w:rsidR="009559CB" w:rsidRPr="00715AD3" w:rsidDel="002250C2" w:rsidRDefault="009559CB" w:rsidP="00EA5B55">
            <w:pPr>
              <w:pStyle w:val="TAL"/>
              <w:rPr>
                <w:del w:id="7379" w:author="CR#0249" w:date="2019-12-19T11:17:00Z"/>
                <w:snapToGrid w:val="0"/>
              </w:rPr>
            </w:pPr>
            <w:del w:id="7380" w:author="CR#0249" w:date="2019-12-19T11:17:00Z">
              <w:r w:rsidRPr="00715AD3" w:rsidDel="002250C2">
                <w:rPr>
                  <w:snapToGrid w:val="0"/>
                </w:rPr>
                <w:delText xml:space="preserve">This field specifies the Station ID for which the </w:delText>
              </w:r>
              <w:r w:rsidRPr="00715AD3" w:rsidDel="002250C2">
                <w:rPr>
                  <w:bCs/>
                  <w:i/>
                  <w:noProof/>
                </w:rPr>
                <w:delText>GNSS-RTK-Observations</w:delText>
              </w:r>
              <w:r w:rsidRPr="00715AD3" w:rsidDel="002250C2">
                <w:rPr>
                  <w:bCs/>
                  <w:noProof/>
                </w:rPr>
                <w:delText xml:space="preserve"> are provided.</w:delText>
              </w:r>
            </w:del>
          </w:p>
        </w:tc>
      </w:tr>
      <w:tr w:rsidR="00F80BCA" w:rsidRPr="00715AD3" w:rsidDel="002250C2" w:rsidTr="00EA5B55">
        <w:trPr>
          <w:cantSplit/>
          <w:del w:id="7381" w:author="CR#0249" w:date="2019-12-19T11:17:00Z"/>
        </w:trPr>
        <w:tc>
          <w:tcPr>
            <w:tcW w:w="9639" w:type="dxa"/>
          </w:tcPr>
          <w:p w:rsidR="009559CB" w:rsidRPr="00715AD3" w:rsidDel="002250C2" w:rsidRDefault="009559CB" w:rsidP="00EA5B55">
            <w:pPr>
              <w:pStyle w:val="TAL"/>
              <w:rPr>
                <w:del w:id="7382" w:author="CR#0249" w:date="2019-12-19T11:17:00Z"/>
                <w:b/>
                <w:i/>
                <w:snapToGrid w:val="0"/>
              </w:rPr>
            </w:pPr>
            <w:del w:id="7383" w:author="CR#0249" w:date="2019-12-19T11:17:00Z">
              <w:r w:rsidRPr="00715AD3" w:rsidDel="002250C2">
                <w:rPr>
                  <w:b/>
                  <w:i/>
                  <w:snapToGrid w:val="0"/>
                </w:rPr>
                <w:delText>clockSteeringIndicator</w:delText>
              </w:r>
            </w:del>
          </w:p>
          <w:p w:rsidR="009559CB" w:rsidRPr="00715AD3" w:rsidDel="002250C2" w:rsidRDefault="009559CB" w:rsidP="00EA5B55">
            <w:pPr>
              <w:pStyle w:val="TAL"/>
              <w:rPr>
                <w:del w:id="7384" w:author="CR#0249" w:date="2019-12-19T11:17:00Z"/>
                <w:snapToGrid w:val="0"/>
              </w:rPr>
            </w:pPr>
            <w:del w:id="7385" w:author="CR#0249" w:date="2019-12-19T11:17:00Z">
              <w:r w:rsidRPr="00715AD3" w:rsidDel="002250C2">
                <w:rPr>
                  <w:snapToGrid w:val="0"/>
                </w:rPr>
                <w:delText>This field provides the clock steering indicator. The interpretation of the value is as follows:</w:delText>
              </w:r>
            </w:del>
          </w:p>
          <w:p w:rsidR="009559CB" w:rsidRPr="00715AD3" w:rsidDel="002250C2" w:rsidRDefault="009559CB" w:rsidP="00EA5B55">
            <w:pPr>
              <w:pStyle w:val="TAL"/>
              <w:rPr>
                <w:del w:id="7386" w:author="CR#0249" w:date="2019-12-19T11:17:00Z"/>
              </w:rPr>
            </w:pPr>
            <w:del w:id="7387" w:author="CR#0249" w:date="2019-12-19T11:17:00Z">
              <w:r w:rsidRPr="00715AD3" w:rsidDel="002250C2">
                <w:rPr>
                  <w:snapToGrid w:val="0"/>
                </w:rPr>
                <w:tab/>
              </w:r>
              <w:r w:rsidRPr="00715AD3" w:rsidDel="002250C2">
                <w:delText xml:space="preserve">0 </w:delText>
              </w:r>
              <w:r w:rsidRPr="00715AD3" w:rsidDel="002250C2">
                <w:rPr>
                  <w:snapToGrid w:val="0"/>
                </w:rPr>
                <w:tab/>
              </w:r>
              <w:r w:rsidRPr="00715AD3" w:rsidDel="002250C2">
                <w:delText>clock steering is not applied</w:delText>
              </w:r>
            </w:del>
          </w:p>
          <w:p w:rsidR="009559CB" w:rsidRPr="00715AD3" w:rsidDel="002250C2" w:rsidRDefault="009559CB" w:rsidP="00EA5B55">
            <w:pPr>
              <w:pStyle w:val="TAL"/>
              <w:rPr>
                <w:del w:id="7388" w:author="CR#0249" w:date="2019-12-19T11:17:00Z"/>
              </w:rPr>
            </w:pPr>
            <w:del w:id="7389" w:author="CR#0249" w:date="2019-12-19T11:17:00Z">
              <w:r w:rsidRPr="00715AD3" w:rsidDel="002250C2">
                <w:rPr>
                  <w:snapToGrid w:val="0"/>
                </w:rPr>
                <w:tab/>
              </w:r>
              <w:r w:rsidRPr="00715AD3" w:rsidDel="002250C2">
                <w:rPr>
                  <w:snapToGrid w:val="0"/>
                </w:rPr>
                <w:tab/>
              </w:r>
              <w:r w:rsidRPr="00715AD3" w:rsidDel="002250C2">
                <w:delText>In this case receiver clock must be kept in the range of ±1 ms (approximately ±300 km)</w:delText>
              </w:r>
            </w:del>
          </w:p>
          <w:p w:rsidR="009559CB" w:rsidRPr="00715AD3" w:rsidDel="002250C2" w:rsidRDefault="009559CB" w:rsidP="00EA5B55">
            <w:pPr>
              <w:pStyle w:val="TAL"/>
              <w:rPr>
                <w:del w:id="7390" w:author="CR#0249" w:date="2019-12-19T11:17:00Z"/>
              </w:rPr>
            </w:pPr>
            <w:del w:id="7391" w:author="CR#0249" w:date="2019-12-19T11:17:00Z">
              <w:r w:rsidRPr="00715AD3" w:rsidDel="002250C2">
                <w:rPr>
                  <w:snapToGrid w:val="0"/>
                </w:rPr>
                <w:tab/>
              </w:r>
              <w:r w:rsidRPr="00715AD3" w:rsidDel="002250C2">
                <w:delText xml:space="preserve">1 </w:delText>
              </w:r>
              <w:r w:rsidRPr="00715AD3" w:rsidDel="002250C2">
                <w:rPr>
                  <w:snapToGrid w:val="0"/>
                </w:rPr>
                <w:tab/>
              </w:r>
              <w:r w:rsidRPr="00715AD3" w:rsidDel="002250C2">
                <w:delText>clock steering has been applied</w:delText>
              </w:r>
            </w:del>
          </w:p>
          <w:p w:rsidR="009559CB" w:rsidRPr="00715AD3" w:rsidDel="002250C2" w:rsidRDefault="009559CB" w:rsidP="00EA5B55">
            <w:pPr>
              <w:pStyle w:val="TAL"/>
              <w:rPr>
                <w:del w:id="7392" w:author="CR#0249" w:date="2019-12-19T11:17:00Z"/>
              </w:rPr>
            </w:pPr>
            <w:del w:id="7393" w:author="CR#0249" w:date="2019-12-19T11:17:00Z">
              <w:r w:rsidRPr="00715AD3" w:rsidDel="002250C2">
                <w:rPr>
                  <w:snapToGrid w:val="0"/>
                </w:rPr>
                <w:tab/>
              </w:r>
              <w:r w:rsidRPr="00715AD3" w:rsidDel="002250C2">
                <w:rPr>
                  <w:snapToGrid w:val="0"/>
                </w:rPr>
                <w:tab/>
              </w:r>
              <w:r w:rsidRPr="00715AD3" w:rsidDel="002250C2">
                <w:delText>In this case receiver clock must be kept in the range of ±1 microsecond (approximately ±300 meters).</w:delText>
              </w:r>
            </w:del>
          </w:p>
          <w:p w:rsidR="009559CB" w:rsidRPr="00715AD3" w:rsidDel="002250C2" w:rsidRDefault="009559CB" w:rsidP="00EA5B55">
            <w:pPr>
              <w:pStyle w:val="TAL"/>
              <w:rPr>
                <w:del w:id="7394" w:author="CR#0249" w:date="2019-12-19T11:17:00Z"/>
              </w:rPr>
            </w:pPr>
            <w:del w:id="7395" w:author="CR#0249" w:date="2019-12-19T11:17:00Z">
              <w:r w:rsidRPr="00715AD3" w:rsidDel="002250C2">
                <w:rPr>
                  <w:snapToGrid w:val="0"/>
                </w:rPr>
                <w:tab/>
              </w:r>
              <w:r w:rsidRPr="00715AD3" w:rsidDel="002250C2">
                <w:delText xml:space="preserve">2 </w:delText>
              </w:r>
              <w:r w:rsidRPr="00715AD3" w:rsidDel="002250C2">
                <w:rPr>
                  <w:snapToGrid w:val="0"/>
                </w:rPr>
                <w:tab/>
              </w:r>
              <w:r w:rsidRPr="00715AD3" w:rsidDel="002250C2">
                <w:delText>unknown clock steering status</w:delText>
              </w:r>
            </w:del>
          </w:p>
          <w:p w:rsidR="009559CB" w:rsidRPr="00715AD3" w:rsidDel="002250C2" w:rsidRDefault="009559CB" w:rsidP="00EA5B55">
            <w:pPr>
              <w:pStyle w:val="TAL"/>
              <w:rPr>
                <w:del w:id="7396" w:author="CR#0249" w:date="2019-12-19T11:17:00Z"/>
                <w:bCs/>
                <w:iCs/>
              </w:rPr>
            </w:pPr>
            <w:del w:id="7397" w:author="CR#0249" w:date="2019-12-19T11:17:00Z">
              <w:r w:rsidRPr="00715AD3" w:rsidDel="002250C2">
                <w:rPr>
                  <w:snapToGrid w:val="0"/>
                </w:rPr>
                <w:tab/>
              </w:r>
              <w:r w:rsidRPr="00715AD3" w:rsidDel="002250C2">
                <w:delText xml:space="preserve">3 </w:delText>
              </w:r>
              <w:r w:rsidRPr="00715AD3" w:rsidDel="002250C2">
                <w:rPr>
                  <w:snapToGrid w:val="0"/>
                </w:rPr>
                <w:tab/>
              </w:r>
              <w:r w:rsidRPr="00715AD3" w:rsidDel="002250C2">
                <w:delText>reserved</w:delText>
              </w:r>
            </w:del>
          </w:p>
        </w:tc>
      </w:tr>
      <w:tr w:rsidR="00F80BCA" w:rsidRPr="00715AD3" w:rsidDel="002250C2" w:rsidTr="00EA5B55">
        <w:trPr>
          <w:cantSplit/>
          <w:del w:id="7398" w:author="CR#0249" w:date="2019-12-19T11:17:00Z"/>
        </w:trPr>
        <w:tc>
          <w:tcPr>
            <w:tcW w:w="9639" w:type="dxa"/>
          </w:tcPr>
          <w:p w:rsidR="009559CB" w:rsidRPr="00715AD3" w:rsidDel="002250C2" w:rsidRDefault="009559CB" w:rsidP="00EA5B55">
            <w:pPr>
              <w:pStyle w:val="TAL"/>
              <w:rPr>
                <w:del w:id="7399" w:author="CR#0249" w:date="2019-12-19T11:17:00Z"/>
                <w:b/>
                <w:i/>
                <w:snapToGrid w:val="0"/>
              </w:rPr>
            </w:pPr>
            <w:del w:id="7400" w:author="CR#0249" w:date="2019-12-19T11:17:00Z">
              <w:r w:rsidRPr="00715AD3" w:rsidDel="002250C2">
                <w:rPr>
                  <w:b/>
                  <w:i/>
                  <w:snapToGrid w:val="0"/>
                </w:rPr>
                <w:delText>externalClockIndicator</w:delText>
              </w:r>
            </w:del>
          </w:p>
          <w:p w:rsidR="009559CB" w:rsidRPr="00715AD3" w:rsidDel="002250C2" w:rsidRDefault="009559CB" w:rsidP="00EA5B55">
            <w:pPr>
              <w:pStyle w:val="TAL"/>
              <w:rPr>
                <w:del w:id="7401" w:author="CR#0249" w:date="2019-12-19T11:17:00Z"/>
                <w:snapToGrid w:val="0"/>
              </w:rPr>
            </w:pPr>
            <w:del w:id="7402" w:author="CR#0249" w:date="2019-12-19T11:17:00Z">
              <w:r w:rsidRPr="00715AD3" w:rsidDel="002250C2">
                <w:rPr>
                  <w:snapToGrid w:val="0"/>
                </w:rPr>
                <w:delText>This field provides the external clock indicator. The interpretation of the value is as follows:</w:delText>
              </w:r>
            </w:del>
          </w:p>
          <w:p w:rsidR="009559CB" w:rsidRPr="00715AD3" w:rsidDel="002250C2" w:rsidRDefault="009559CB" w:rsidP="00EA5B55">
            <w:pPr>
              <w:pStyle w:val="TAL"/>
              <w:rPr>
                <w:del w:id="7403" w:author="CR#0249" w:date="2019-12-19T11:17:00Z"/>
              </w:rPr>
            </w:pPr>
            <w:del w:id="7404" w:author="CR#0249" w:date="2019-12-19T11:17:00Z">
              <w:r w:rsidRPr="00715AD3" w:rsidDel="002250C2">
                <w:rPr>
                  <w:snapToGrid w:val="0"/>
                </w:rPr>
                <w:tab/>
              </w:r>
              <w:r w:rsidRPr="00715AD3" w:rsidDel="002250C2">
                <w:delText xml:space="preserve">0 </w:delText>
              </w:r>
              <w:r w:rsidRPr="00715AD3" w:rsidDel="002250C2">
                <w:rPr>
                  <w:snapToGrid w:val="0"/>
                </w:rPr>
                <w:tab/>
              </w:r>
              <w:r w:rsidRPr="00715AD3" w:rsidDel="002250C2">
                <w:delText>internal clock is used</w:delText>
              </w:r>
            </w:del>
          </w:p>
          <w:p w:rsidR="009559CB" w:rsidRPr="00715AD3" w:rsidDel="002250C2" w:rsidRDefault="009559CB" w:rsidP="00EA5B55">
            <w:pPr>
              <w:pStyle w:val="TAL"/>
              <w:rPr>
                <w:del w:id="7405" w:author="CR#0249" w:date="2019-12-19T11:17:00Z"/>
              </w:rPr>
            </w:pPr>
            <w:del w:id="7406" w:author="CR#0249" w:date="2019-12-19T11:17:00Z">
              <w:r w:rsidRPr="00715AD3" w:rsidDel="002250C2">
                <w:rPr>
                  <w:snapToGrid w:val="0"/>
                </w:rPr>
                <w:tab/>
              </w:r>
              <w:r w:rsidRPr="00715AD3" w:rsidDel="002250C2">
                <w:delText xml:space="preserve">1 </w:delText>
              </w:r>
              <w:r w:rsidRPr="00715AD3" w:rsidDel="002250C2">
                <w:rPr>
                  <w:snapToGrid w:val="0"/>
                </w:rPr>
                <w:tab/>
              </w:r>
              <w:r w:rsidRPr="00715AD3" w:rsidDel="002250C2">
                <w:delText>external clock is used, clock status is "locked"</w:delText>
              </w:r>
            </w:del>
          </w:p>
          <w:p w:rsidR="009559CB" w:rsidRPr="00715AD3" w:rsidDel="002250C2" w:rsidRDefault="009559CB" w:rsidP="00EA5B55">
            <w:pPr>
              <w:pStyle w:val="TAL"/>
              <w:rPr>
                <w:del w:id="7407" w:author="CR#0249" w:date="2019-12-19T11:17:00Z"/>
              </w:rPr>
            </w:pPr>
            <w:del w:id="7408" w:author="CR#0249" w:date="2019-12-19T11:17:00Z">
              <w:r w:rsidRPr="00715AD3" w:rsidDel="002250C2">
                <w:rPr>
                  <w:snapToGrid w:val="0"/>
                </w:rPr>
                <w:tab/>
              </w:r>
              <w:r w:rsidRPr="00715AD3" w:rsidDel="002250C2">
                <w:delText xml:space="preserve">2 </w:delText>
              </w:r>
              <w:r w:rsidRPr="00715AD3" w:rsidDel="002250C2">
                <w:rPr>
                  <w:snapToGrid w:val="0"/>
                </w:rPr>
                <w:tab/>
              </w:r>
              <w:r w:rsidRPr="00715AD3" w:rsidDel="002250C2">
                <w:delText xml:space="preserve">external clock is used, clock status is "not locked", which may indicate external clock failure and that the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transmitted data may not be reliable.</w:delText>
              </w:r>
            </w:del>
          </w:p>
          <w:p w:rsidR="009559CB" w:rsidRPr="00715AD3" w:rsidDel="002250C2" w:rsidRDefault="009559CB" w:rsidP="00EA5B55">
            <w:pPr>
              <w:pStyle w:val="TAL"/>
              <w:rPr>
                <w:del w:id="7409" w:author="CR#0249" w:date="2019-12-19T11:17:00Z"/>
                <w:rFonts w:eastAsia="Malgun Gothic"/>
              </w:rPr>
            </w:pPr>
            <w:del w:id="7410" w:author="CR#0249" w:date="2019-12-19T11:17:00Z">
              <w:r w:rsidRPr="00715AD3" w:rsidDel="002250C2">
                <w:rPr>
                  <w:snapToGrid w:val="0"/>
                </w:rPr>
                <w:tab/>
              </w:r>
              <w:r w:rsidRPr="00715AD3" w:rsidDel="002250C2">
                <w:delText xml:space="preserve">3 </w:delText>
              </w:r>
              <w:r w:rsidRPr="00715AD3" w:rsidDel="002250C2">
                <w:rPr>
                  <w:snapToGrid w:val="0"/>
                </w:rPr>
                <w:tab/>
              </w:r>
              <w:r w:rsidRPr="00715AD3" w:rsidDel="002250C2">
                <w:delText>unknown clock is used</w:delText>
              </w:r>
            </w:del>
          </w:p>
        </w:tc>
      </w:tr>
      <w:tr w:rsidR="00F80BCA" w:rsidRPr="00715AD3" w:rsidDel="002250C2" w:rsidTr="00EA5B55">
        <w:trPr>
          <w:cantSplit/>
          <w:del w:id="7411" w:author="CR#0249" w:date="2019-12-19T11:17:00Z"/>
        </w:trPr>
        <w:tc>
          <w:tcPr>
            <w:tcW w:w="9639" w:type="dxa"/>
          </w:tcPr>
          <w:p w:rsidR="009559CB" w:rsidRPr="00715AD3" w:rsidDel="002250C2" w:rsidRDefault="009559CB" w:rsidP="00EA5B55">
            <w:pPr>
              <w:pStyle w:val="TAL"/>
              <w:rPr>
                <w:del w:id="7412" w:author="CR#0249" w:date="2019-12-19T11:17:00Z"/>
                <w:b/>
                <w:i/>
                <w:snapToGrid w:val="0"/>
              </w:rPr>
            </w:pPr>
            <w:del w:id="7413" w:author="CR#0249" w:date="2019-12-19T11:17:00Z">
              <w:r w:rsidRPr="00715AD3" w:rsidDel="002250C2">
                <w:rPr>
                  <w:b/>
                  <w:i/>
                  <w:snapToGrid w:val="0"/>
                </w:rPr>
                <w:delText>smoothingIndicator</w:delText>
              </w:r>
            </w:del>
          </w:p>
          <w:p w:rsidR="009559CB" w:rsidRPr="00715AD3" w:rsidDel="002250C2" w:rsidRDefault="009559CB" w:rsidP="00EA5B55">
            <w:pPr>
              <w:pStyle w:val="TAL"/>
              <w:rPr>
                <w:del w:id="7414" w:author="CR#0249" w:date="2019-12-19T11:17:00Z"/>
                <w:snapToGrid w:val="0"/>
              </w:rPr>
            </w:pPr>
            <w:del w:id="7415" w:author="CR#0249" w:date="2019-12-19T11:17:00Z">
              <w:r w:rsidRPr="00715AD3" w:rsidDel="002250C2">
                <w:rPr>
                  <w:bCs/>
                  <w:iCs/>
                </w:rPr>
                <w:delText xml:space="preserve">This field provides the GNSS Divergence-free Smoothing Indicator. </w:delText>
              </w:r>
              <w:r w:rsidRPr="00715AD3" w:rsidDel="002250C2">
                <w:rPr>
                  <w:snapToGrid w:val="0"/>
                </w:rPr>
                <w:delText>The interpretation of the value is as follows:</w:delText>
              </w:r>
            </w:del>
          </w:p>
          <w:p w:rsidR="009559CB" w:rsidRPr="00715AD3" w:rsidDel="002250C2" w:rsidRDefault="009559CB" w:rsidP="00EA5B55">
            <w:pPr>
              <w:pStyle w:val="TAL"/>
              <w:rPr>
                <w:del w:id="7416" w:author="CR#0249" w:date="2019-12-19T11:17:00Z"/>
                <w:bCs/>
                <w:iCs/>
              </w:rPr>
            </w:pPr>
            <w:del w:id="7417" w:author="CR#0249" w:date="2019-12-19T11:17:00Z">
              <w:r w:rsidRPr="00715AD3" w:rsidDel="002250C2">
                <w:rPr>
                  <w:snapToGrid w:val="0"/>
                </w:rPr>
                <w:tab/>
              </w:r>
              <w:r w:rsidRPr="00715AD3" w:rsidDel="002250C2">
                <w:rPr>
                  <w:bCs/>
                  <w:iCs/>
                </w:rPr>
                <w:delText>1</w:delText>
              </w:r>
              <w:r w:rsidRPr="00715AD3" w:rsidDel="002250C2">
                <w:rPr>
                  <w:snapToGrid w:val="0"/>
                </w:rPr>
                <w:tab/>
              </w:r>
              <w:r w:rsidRPr="00715AD3" w:rsidDel="002250C2">
                <w:rPr>
                  <w:bCs/>
                  <w:iCs/>
                </w:rPr>
                <w:delText>Divergence-free smoothing is used</w:delText>
              </w:r>
            </w:del>
          </w:p>
          <w:p w:rsidR="009559CB" w:rsidRPr="00715AD3" w:rsidDel="002250C2" w:rsidRDefault="009559CB" w:rsidP="00EA5B55">
            <w:pPr>
              <w:pStyle w:val="TAL"/>
              <w:rPr>
                <w:del w:id="7418" w:author="CR#0249" w:date="2019-12-19T11:17:00Z"/>
                <w:bCs/>
                <w:iCs/>
              </w:rPr>
            </w:pPr>
            <w:del w:id="7419" w:author="CR#0249" w:date="2019-12-19T11:17:00Z">
              <w:r w:rsidRPr="00715AD3" w:rsidDel="002250C2">
                <w:rPr>
                  <w:snapToGrid w:val="0"/>
                </w:rPr>
                <w:tab/>
              </w:r>
              <w:r w:rsidRPr="00715AD3" w:rsidDel="002250C2">
                <w:rPr>
                  <w:bCs/>
                  <w:iCs/>
                </w:rPr>
                <w:delText xml:space="preserve">0 </w:delText>
              </w:r>
              <w:r w:rsidRPr="00715AD3" w:rsidDel="002250C2">
                <w:rPr>
                  <w:snapToGrid w:val="0"/>
                </w:rPr>
                <w:tab/>
              </w:r>
              <w:r w:rsidRPr="00715AD3" w:rsidDel="002250C2">
                <w:rPr>
                  <w:bCs/>
                  <w:iCs/>
                </w:rPr>
                <w:delText>Other type of smoothing is used</w:delText>
              </w:r>
            </w:del>
          </w:p>
        </w:tc>
      </w:tr>
      <w:tr w:rsidR="009559CB" w:rsidRPr="00715AD3" w:rsidDel="002250C2" w:rsidTr="00EA5B55">
        <w:trPr>
          <w:cantSplit/>
          <w:del w:id="7420" w:author="CR#0249" w:date="2019-12-19T11:17:00Z"/>
        </w:trPr>
        <w:tc>
          <w:tcPr>
            <w:tcW w:w="9639" w:type="dxa"/>
          </w:tcPr>
          <w:p w:rsidR="009559CB" w:rsidRPr="00715AD3" w:rsidDel="002250C2" w:rsidRDefault="009559CB" w:rsidP="00EA5B55">
            <w:pPr>
              <w:pStyle w:val="TAL"/>
              <w:rPr>
                <w:del w:id="7421" w:author="CR#0249" w:date="2019-12-19T11:17:00Z"/>
                <w:b/>
                <w:i/>
                <w:snapToGrid w:val="0"/>
              </w:rPr>
            </w:pPr>
            <w:del w:id="7422" w:author="CR#0249" w:date="2019-12-19T11:17:00Z">
              <w:r w:rsidRPr="00715AD3" w:rsidDel="002250C2">
                <w:rPr>
                  <w:b/>
                  <w:i/>
                  <w:snapToGrid w:val="0"/>
                </w:rPr>
                <w:delText>smoothingInterval</w:delText>
              </w:r>
            </w:del>
          </w:p>
          <w:p w:rsidR="009559CB" w:rsidRPr="00715AD3" w:rsidDel="002250C2" w:rsidRDefault="009559CB" w:rsidP="00EA5B55">
            <w:pPr>
              <w:pStyle w:val="TAL"/>
              <w:rPr>
                <w:del w:id="7423" w:author="CR#0249" w:date="2019-12-19T11:17:00Z"/>
                <w:bCs/>
                <w:iCs/>
              </w:rPr>
            </w:pPr>
            <w:del w:id="7424" w:author="CR#0249" w:date="2019-12-19T11:17:00Z">
              <w:r w:rsidRPr="00715AD3" w:rsidDel="002250C2">
                <w:rPr>
                  <w:bCs/>
                  <w:iCs/>
                </w:rPr>
                <w:delText xml:space="preserve">The GNSS Smoothing Interval is the integration period over which the pseudorange code phase measurements are averaged using carrier phase information. Divergence-free smoothing may be continuous over the entire period for </w:delText>
              </w:r>
              <w:r w:rsidR="00F03608" w:rsidRPr="00715AD3" w:rsidDel="002250C2">
                <w:rPr>
                  <w:bCs/>
                  <w:iCs/>
                </w:rPr>
                <w:delText>which the satellite is visible.</w:delText>
              </w:r>
              <w:r w:rsidRPr="00715AD3" w:rsidDel="002250C2">
                <w:rPr>
                  <w:bCs/>
                  <w:iCs/>
                </w:rPr>
                <w:delText xml:space="preserve"> A value of zero indicates no smoothing is used.</w:delText>
              </w:r>
            </w:del>
          </w:p>
          <w:p w:rsidR="009559CB" w:rsidRPr="00715AD3" w:rsidDel="002250C2" w:rsidRDefault="009559CB" w:rsidP="00EA5B55">
            <w:pPr>
              <w:pStyle w:val="TAL"/>
              <w:rPr>
                <w:del w:id="7425" w:author="CR#0249" w:date="2019-12-19T11:17:00Z"/>
                <w:bCs/>
                <w:iCs/>
              </w:rPr>
            </w:pPr>
            <w:del w:id="7426" w:author="CR#0249" w:date="2019-12-19T11:17:00Z">
              <w:r w:rsidRPr="00715AD3" w:rsidDel="002250C2">
                <w:rPr>
                  <w:bCs/>
                  <w:iCs/>
                </w:rPr>
                <w:delText xml:space="preserve">See table </w:delText>
              </w:r>
              <w:r w:rsidRPr="00715AD3" w:rsidDel="002250C2">
                <w:delText>"</w:delText>
              </w:r>
              <w:r w:rsidRPr="00715AD3" w:rsidDel="002250C2">
                <w:rPr>
                  <w:bCs/>
                  <w:iCs/>
                </w:rPr>
                <w:delText>smoothingInterval value to interpretation of Smoothing Interval relation</w:delText>
              </w:r>
              <w:r w:rsidRPr="00715AD3" w:rsidDel="002250C2">
                <w:delText>"</w:delText>
              </w:r>
              <w:r w:rsidRPr="00715AD3" w:rsidDel="002250C2">
                <w:rPr>
                  <w:bCs/>
                  <w:iCs/>
                </w:rPr>
                <w:delText xml:space="preserve"> below.</w:delText>
              </w:r>
            </w:del>
          </w:p>
        </w:tc>
      </w:tr>
    </w:tbl>
    <w:p w:rsidR="009559CB" w:rsidRPr="00715AD3" w:rsidDel="002250C2" w:rsidRDefault="009559CB" w:rsidP="009559CB">
      <w:pPr>
        <w:rPr>
          <w:del w:id="7427" w:author="CR#0249" w:date="2019-12-19T11:17:00Z"/>
        </w:rPr>
      </w:pPr>
    </w:p>
    <w:p w:rsidR="009559CB" w:rsidRPr="00715AD3" w:rsidDel="002250C2" w:rsidRDefault="009559CB" w:rsidP="009559CB">
      <w:pPr>
        <w:pStyle w:val="TH"/>
        <w:rPr>
          <w:del w:id="7428" w:author="CR#0249" w:date="2019-12-19T11:17:00Z"/>
        </w:rPr>
      </w:pPr>
      <w:del w:id="7429" w:author="CR#0249" w:date="2019-12-19T11:17:00Z">
        <w:r w:rsidRPr="00715AD3" w:rsidDel="002250C2">
          <w:rPr>
            <w:i/>
            <w:noProof/>
          </w:rPr>
          <w:delText xml:space="preserve">smoothingInterval </w:delText>
        </w:r>
        <w:r w:rsidRPr="00715AD3" w:rsidDel="002250C2">
          <w:rPr>
            <w:noProof/>
          </w:rPr>
          <w:delText xml:space="preserve">value to interpretation of </w:delText>
        </w:r>
        <w:r w:rsidRPr="00715AD3" w:rsidDel="002250C2">
          <w:rPr>
            <w:lang w:eastAsia="ko-KR"/>
          </w:rPr>
          <w:delText>Smoothing Interval</w:delText>
        </w:r>
        <w:r w:rsidRPr="00715AD3" w:rsidDel="002250C2">
          <w:rPr>
            <w:noProof/>
          </w:rPr>
          <w:delText xml:space="preserve">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715AD3" w:rsidDel="002250C2" w:rsidTr="00EA5B55">
        <w:trPr>
          <w:jc w:val="center"/>
          <w:del w:id="7430" w:author="CR#0249" w:date="2019-12-19T11:17:00Z"/>
        </w:trPr>
        <w:tc>
          <w:tcPr>
            <w:tcW w:w="1188" w:type="dxa"/>
            <w:shd w:val="clear" w:color="auto" w:fill="auto"/>
          </w:tcPr>
          <w:p w:rsidR="009559CB" w:rsidRPr="00715AD3" w:rsidDel="002250C2" w:rsidRDefault="009559CB" w:rsidP="00EA5B55">
            <w:pPr>
              <w:pStyle w:val="TAH"/>
              <w:rPr>
                <w:del w:id="7431" w:author="CR#0249" w:date="2019-12-19T11:17:00Z"/>
                <w:lang w:eastAsia="ko-KR"/>
              </w:rPr>
            </w:pPr>
            <w:del w:id="7432" w:author="CR#0249" w:date="2019-12-19T11:17:00Z">
              <w:r w:rsidRPr="00715AD3" w:rsidDel="002250C2">
                <w:rPr>
                  <w:lang w:eastAsia="ko-KR"/>
                </w:rPr>
                <w:delText>Indicator</w:delText>
              </w:r>
            </w:del>
          </w:p>
        </w:tc>
        <w:tc>
          <w:tcPr>
            <w:tcW w:w="2821" w:type="dxa"/>
            <w:shd w:val="clear" w:color="auto" w:fill="auto"/>
          </w:tcPr>
          <w:p w:rsidR="009559CB" w:rsidRPr="00715AD3" w:rsidDel="002250C2" w:rsidRDefault="009559CB" w:rsidP="00EA5B55">
            <w:pPr>
              <w:pStyle w:val="TAH"/>
              <w:rPr>
                <w:del w:id="7433" w:author="CR#0249" w:date="2019-12-19T11:17:00Z"/>
                <w:lang w:eastAsia="ko-KR"/>
              </w:rPr>
            </w:pPr>
            <w:del w:id="7434" w:author="CR#0249" w:date="2019-12-19T11:17:00Z">
              <w:r w:rsidRPr="00715AD3" w:rsidDel="002250C2">
                <w:rPr>
                  <w:lang w:eastAsia="ko-KR"/>
                </w:rPr>
                <w:delText>Smoothing Interval</w:delText>
              </w:r>
            </w:del>
          </w:p>
        </w:tc>
      </w:tr>
      <w:tr w:rsidR="00F80BCA" w:rsidRPr="00715AD3" w:rsidDel="002250C2" w:rsidTr="00EA5B55">
        <w:trPr>
          <w:jc w:val="center"/>
          <w:del w:id="7435" w:author="CR#0249" w:date="2019-12-19T11:17:00Z"/>
        </w:trPr>
        <w:tc>
          <w:tcPr>
            <w:tcW w:w="1188" w:type="dxa"/>
            <w:shd w:val="clear" w:color="auto" w:fill="auto"/>
          </w:tcPr>
          <w:p w:rsidR="009559CB" w:rsidRPr="00715AD3" w:rsidDel="002250C2" w:rsidRDefault="009559CB" w:rsidP="00EA5B55">
            <w:pPr>
              <w:pStyle w:val="TAL"/>
              <w:jc w:val="center"/>
              <w:rPr>
                <w:del w:id="7436" w:author="CR#0249" w:date="2019-12-19T11:17:00Z"/>
                <w:lang w:eastAsia="ko-KR"/>
              </w:rPr>
            </w:pPr>
            <w:del w:id="7437" w:author="CR#0249" w:date="2019-12-19T11:17:00Z">
              <w:r w:rsidRPr="00715AD3" w:rsidDel="002250C2">
                <w:rPr>
                  <w:lang w:eastAsia="ko-KR"/>
                </w:rPr>
                <w:delText>000 (0)</w:delText>
              </w:r>
            </w:del>
          </w:p>
        </w:tc>
        <w:tc>
          <w:tcPr>
            <w:tcW w:w="2821" w:type="dxa"/>
            <w:shd w:val="clear" w:color="auto" w:fill="auto"/>
          </w:tcPr>
          <w:p w:rsidR="009559CB" w:rsidRPr="00715AD3" w:rsidDel="002250C2" w:rsidRDefault="009559CB" w:rsidP="00EA5B55">
            <w:pPr>
              <w:pStyle w:val="TAL"/>
              <w:jc w:val="center"/>
              <w:rPr>
                <w:del w:id="7438" w:author="CR#0249" w:date="2019-12-19T11:17:00Z"/>
                <w:lang w:eastAsia="ko-KR"/>
              </w:rPr>
            </w:pPr>
            <w:del w:id="7439" w:author="CR#0249" w:date="2019-12-19T11:17:00Z">
              <w:r w:rsidRPr="00715AD3" w:rsidDel="002250C2">
                <w:rPr>
                  <w:lang w:eastAsia="ko-KR"/>
                </w:rPr>
                <w:delText>No smoothing</w:delText>
              </w:r>
            </w:del>
          </w:p>
        </w:tc>
      </w:tr>
      <w:tr w:rsidR="00F80BCA" w:rsidRPr="00715AD3" w:rsidDel="002250C2" w:rsidTr="00EA5B55">
        <w:trPr>
          <w:jc w:val="center"/>
          <w:del w:id="7440" w:author="CR#0249" w:date="2019-12-19T11:17:00Z"/>
        </w:trPr>
        <w:tc>
          <w:tcPr>
            <w:tcW w:w="1188" w:type="dxa"/>
            <w:shd w:val="clear" w:color="auto" w:fill="auto"/>
          </w:tcPr>
          <w:p w:rsidR="009559CB" w:rsidRPr="00715AD3" w:rsidDel="002250C2" w:rsidRDefault="009559CB" w:rsidP="00EA5B55">
            <w:pPr>
              <w:pStyle w:val="TAL"/>
              <w:jc w:val="center"/>
              <w:rPr>
                <w:del w:id="7441" w:author="CR#0249" w:date="2019-12-19T11:17:00Z"/>
                <w:lang w:eastAsia="ko-KR"/>
              </w:rPr>
            </w:pPr>
            <w:del w:id="7442" w:author="CR#0249" w:date="2019-12-19T11:17:00Z">
              <w:r w:rsidRPr="00715AD3" w:rsidDel="002250C2">
                <w:rPr>
                  <w:lang w:eastAsia="ko-KR"/>
                </w:rPr>
                <w:delText>001 (1)</w:delText>
              </w:r>
            </w:del>
          </w:p>
        </w:tc>
        <w:tc>
          <w:tcPr>
            <w:tcW w:w="2821" w:type="dxa"/>
            <w:shd w:val="clear" w:color="auto" w:fill="auto"/>
          </w:tcPr>
          <w:p w:rsidR="009559CB" w:rsidRPr="00715AD3" w:rsidDel="002250C2" w:rsidRDefault="009559CB" w:rsidP="00EA5B55">
            <w:pPr>
              <w:pStyle w:val="TAL"/>
              <w:jc w:val="center"/>
              <w:rPr>
                <w:del w:id="7443" w:author="CR#0249" w:date="2019-12-19T11:17:00Z"/>
                <w:lang w:eastAsia="ko-KR"/>
              </w:rPr>
            </w:pPr>
            <w:del w:id="7444" w:author="CR#0249" w:date="2019-12-19T11:17:00Z">
              <w:r w:rsidRPr="00715AD3" w:rsidDel="002250C2">
                <w:rPr>
                  <w:lang w:eastAsia="ko-KR"/>
                </w:rPr>
                <w:delText>&lt; 30 s</w:delText>
              </w:r>
            </w:del>
          </w:p>
        </w:tc>
      </w:tr>
      <w:tr w:rsidR="00F80BCA" w:rsidRPr="00715AD3" w:rsidDel="002250C2" w:rsidTr="00EA5B55">
        <w:trPr>
          <w:jc w:val="center"/>
          <w:del w:id="7445" w:author="CR#0249" w:date="2019-12-19T11:17:00Z"/>
        </w:trPr>
        <w:tc>
          <w:tcPr>
            <w:tcW w:w="1188" w:type="dxa"/>
            <w:shd w:val="clear" w:color="auto" w:fill="auto"/>
          </w:tcPr>
          <w:p w:rsidR="009559CB" w:rsidRPr="00715AD3" w:rsidDel="002250C2" w:rsidRDefault="009559CB" w:rsidP="00EA5B55">
            <w:pPr>
              <w:pStyle w:val="TAL"/>
              <w:jc w:val="center"/>
              <w:rPr>
                <w:del w:id="7446" w:author="CR#0249" w:date="2019-12-19T11:17:00Z"/>
                <w:lang w:eastAsia="ko-KR"/>
              </w:rPr>
            </w:pPr>
            <w:del w:id="7447" w:author="CR#0249" w:date="2019-12-19T11:17:00Z">
              <w:r w:rsidRPr="00715AD3" w:rsidDel="002250C2">
                <w:rPr>
                  <w:lang w:eastAsia="ko-KR"/>
                </w:rPr>
                <w:delText>010 (2)</w:delText>
              </w:r>
            </w:del>
          </w:p>
        </w:tc>
        <w:tc>
          <w:tcPr>
            <w:tcW w:w="2821" w:type="dxa"/>
            <w:shd w:val="clear" w:color="auto" w:fill="auto"/>
          </w:tcPr>
          <w:p w:rsidR="009559CB" w:rsidRPr="00715AD3" w:rsidDel="002250C2" w:rsidRDefault="009559CB" w:rsidP="00EA5B55">
            <w:pPr>
              <w:pStyle w:val="TAL"/>
              <w:jc w:val="center"/>
              <w:rPr>
                <w:del w:id="7448" w:author="CR#0249" w:date="2019-12-19T11:17:00Z"/>
                <w:lang w:eastAsia="ko-KR"/>
              </w:rPr>
            </w:pPr>
            <w:del w:id="7449" w:author="CR#0249" w:date="2019-12-19T11:17:00Z">
              <w:r w:rsidRPr="00715AD3" w:rsidDel="002250C2">
                <w:rPr>
                  <w:lang w:eastAsia="ko-KR"/>
                </w:rPr>
                <w:delText>30-60 s</w:delText>
              </w:r>
            </w:del>
          </w:p>
        </w:tc>
      </w:tr>
      <w:tr w:rsidR="00F80BCA" w:rsidRPr="00715AD3" w:rsidDel="002250C2" w:rsidTr="00EA5B55">
        <w:trPr>
          <w:jc w:val="center"/>
          <w:del w:id="7450" w:author="CR#0249" w:date="2019-12-19T11:17:00Z"/>
        </w:trPr>
        <w:tc>
          <w:tcPr>
            <w:tcW w:w="1188" w:type="dxa"/>
            <w:shd w:val="clear" w:color="auto" w:fill="auto"/>
          </w:tcPr>
          <w:p w:rsidR="009559CB" w:rsidRPr="00715AD3" w:rsidDel="002250C2" w:rsidRDefault="009559CB" w:rsidP="00EA5B55">
            <w:pPr>
              <w:pStyle w:val="TAL"/>
              <w:jc w:val="center"/>
              <w:rPr>
                <w:del w:id="7451" w:author="CR#0249" w:date="2019-12-19T11:17:00Z"/>
                <w:lang w:eastAsia="ko-KR"/>
              </w:rPr>
            </w:pPr>
            <w:del w:id="7452" w:author="CR#0249" w:date="2019-12-19T11:17:00Z">
              <w:r w:rsidRPr="00715AD3" w:rsidDel="002250C2">
                <w:rPr>
                  <w:lang w:eastAsia="ko-KR"/>
                </w:rPr>
                <w:delText>011 (3)</w:delText>
              </w:r>
            </w:del>
          </w:p>
        </w:tc>
        <w:tc>
          <w:tcPr>
            <w:tcW w:w="2821" w:type="dxa"/>
            <w:shd w:val="clear" w:color="auto" w:fill="auto"/>
          </w:tcPr>
          <w:p w:rsidR="009559CB" w:rsidRPr="00715AD3" w:rsidDel="002250C2" w:rsidRDefault="009559CB" w:rsidP="00EA5B55">
            <w:pPr>
              <w:pStyle w:val="TAL"/>
              <w:jc w:val="center"/>
              <w:rPr>
                <w:del w:id="7453" w:author="CR#0249" w:date="2019-12-19T11:17:00Z"/>
                <w:lang w:eastAsia="ko-KR"/>
              </w:rPr>
            </w:pPr>
            <w:del w:id="7454" w:author="CR#0249" w:date="2019-12-19T11:17:00Z">
              <w:r w:rsidRPr="00715AD3" w:rsidDel="002250C2">
                <w:rPr>
                  <w:lang w:eastAsia="ko-KR"/>
                </w:rPr>
                <w:delText>1-2 min</w:delText>
              </w:r>
            </w:del>
          </w:p>
        </w:tc>
      </w:tr>
      <w:tr w:rsidR="00F80BCA" w:rsidRPr="00715AD3" w:rsidDel="002250C2" w:rsidTr="00EA5B55">
        <w:trPr>
          <w:jc w:val="center"/>
          <w:del w:id="7455" w:author="CR#0249" w:date="2019-12-19T11:17:00Z"/>
        </w:trPr>
        <w:tc>
          <w:tcPr>
            <w:tcW w:w="1188" w:type="dxa"/>
            <w:shd w:val="clear" w:color="auto" w:fill="auto"/>
          </w:tcPr>
          <w:p w:rsidR="009559CB" w:rsidRPr="00715AD3" w:rsidDel="002250C2" w:rsidRDefault="009559CB" w:rsidP="00EA5B55">
            <w:pPr>
              <w:pStyle w:val="TAL"/>
              <w:jc w:val="center"/>
              <w:rPr>
                <w:del w:id="7456" w:author="CR#0249" w:date="2019-12-19T11:17:00Z"/>
                <w:lang w:eastAsia="ko-KR"/>
              </w:rPr>
            </w:pPr>
            <w:del w:id="7457" w:author="CR#0249" w:date="2019-12-19T11:17:00Z">
              <w:r w:rsidRPr="00715AD3" w:rsidDel="002250C2">
                <w:rPr>
                  <w:lang w:eastAsia="ko-KR"/>
                </w:rPr>
                <w:delText>100 (4)</w:delText>
              </w:r>
            </w:del>
          </w:p>
        </w:tc>
        <w:tc>
          <w:tcPr>
            <w:tcW w:w="2821" w:type="dxa"/>
            <w:shd w:val="clear" w:color="auto" w:fill="auto"/>
          </w:tcPr>
          <w:p w:rsidR="009559CB" w:rsidRPr="00715AD3" w:rsidDel="002250C2" w:rsidRDefault="009559CB" w:rsidP="00EA5B55">
            <w:pPr>
              <w:pStyle w:val="TAL"/>
              <w:jc w:val="center"/>
              <w:rPr>
                <w:del w:id="7458" w:author="CR#0249" w:date="2019-12-19T11:17:00Z"/>
                <w:lang w:eastAsia="ko-KR"/>
              </w:rPr>
            </w:pPr>
            <w:del w:id="7459" w:author="CR#0249" w:date="2019-12-19T11:17:00Z">
              <w:r w:rsidRPr="00715AD3" w:rsidDel="002250C2">
                <w:rPr>
                  <w:lang w:eastAsia="ko-KR"/>
                </w:rPr>
                <w:delText>2-4 min</w:delText>
              </w:r>
            </w:del>
          </w:p>
        </w:tc>
      </w:tr>
      <w:tr w:rsidR="00F80BCA" w:rsidRPr="00715AD3" w:rsidDel="002250C2" w:rsidTr="00EA5B55">
        <w:trPr>
          <w:jc w:val="center"/>
          <w:del w:id="7460" w:author="CR#0249" w:date="2019-12-19T11:17:00Z"/>
        </w:trPr>
        <w:tc>
          <w:tcPr>
            <w:tcW w:w="1188" w:type="dxa"/>
            <w:shd w:val="clear" w:color="auto" w:fill="auto"/>
          </w:tcPr>
          <w:p w:rsidR="009559CB" w:rsidRPr="00715AD3" w:rsidDel="002250C2" w:rsidRDefault="009559CB" w:rsidP="00EA5B55">
            <w:pPr>
              <w:pStyle w:val="TAL"/>
              <w:jc w:val="center"/>
              <w:rPr>
                <w:del w:id="7461" w:author="CR#0249" w:date="2019-12-19T11:17:00Z"/>
                <w:lang w:eastAsia="ko-KR"/>
              </w:rPr>
            </w:pPr>
            <w:del w:id="7462" w:author="CR#0249" w:date="2019-12-19T11:17:00Z">
              <w:r w:rsidRPr="00715AD3" w:rsidDel="002250C2">
                <w:rPr>
                  <w:lang w:eastAsia="ko-KR"/>
                </w:rPr>
                <w:delText>101 (5)</w:delText>
              </w:r>
            </w:del>
          </w:p>
        </w:tc>
        <w:tc>
          <w:tcPr>
            <w:tcW w:w="2821" w:type="dxa"/>
            <w:shd w:val="clear" w:color="auto" w:fill="auto"/>
          </w:tcPr>
          <w:p w:rsidR="009559CB" w:rsidRPr="00715AD3" w:rsidDel="002250C2" w:rsidRDefault="009559CB" w:rsidP="00EA5B55">
            <w:pPr>
              <w:pStyle w:val="TAL"/>
              <w:jc w:val="center"/>
              <w:rPr>
                <w:del w:id="7463" w:author="CR#0249" w:date="2019-12-19T11:17:00Z"/>
                <w:lang w:eastAsia="ko-KR"/>
              </w:rPr>
            </w:pPr>
            <w:del w:id="7464" w:author="CR#0249" w:date="2019-12-19T11:17:00Z">
              <w:r w:rsidRPr="00715AD3" w:rsidDel="002250C2">
                <w:rPr>
                  <w:lang w:eastAsia="ko-KR"/>
                </w:rPr>
                <w:delText>4-8 min</w:delText>
              </w:r>
            </w:del>
          </w:p>
        </w:tc>
      </w:tr>
      <w:tr w:rsidR="00F80BCA" w:rsidRPr="00715AD3" w:rsidDel="002250C2" w:rsidTr="00EA5B55">
        <w:trPr>
          <w:jc w:val="center"/>
          <w:del w:id="7465" w:author="CR#0249" w:date="2019-12-19T11:17:00Z"/>
        </w:trPr>
        <w:tc>
          <w:tcPr>
            <w:tcW w:w="1188" w:type="dxa"/>
            <w:shd w:val="clear" w:color="auto" w:fill="auto"/>
          </w:tcPr>
          <w:p w:rsidR="009559CB" w:rsidRPr="00715AD3" w:rsidDel="002250C2" w:rsidRDefault="009559CB" w:rsidP="00EA5B55">
            <w:pPr>
              <w:pStyle w:val="TAL"/>
              <w:jc w:val="center"/>
              <w:rPr>
                <w:del w:id="7466" w:author="CR#0249" w:date="2019-12-19T11:17:00Z"/>
                <w:lang w:eastAsia="ko-KR"/>
              </w:rPr>
            </w:pPr>
            <w:del w:id="7467" w:author="CR#0249" w:date="2019-12-19T11:17:00Z">
              <w:r w:rsidRPr="00715AD3" w:rsidDel="002250C2">
                <w:rPr>
                  <w:lang w:eastAsia="ko-KR"/>
                </w:rPr>
                <w:delText>110 (6)</w:delText>
              </w:r>
            </w:del>
          </w:p>
        </w:tc>
        <w:tc>
          <w:tcPr>
            <w:tcW w:w="2821" w:type="dxa"/>
            <w:shd w:val="clear" w:color="auto" w:fill="auto"/>
          </w:tcPr>
          <w:p w:rsidR="009559CB" w:rsidRPr="00715AD3" w:rsidDel="002250C2" w:rsidRDefault="009559CB" w:rsidP="00EA5B55">
            <w:pPr>
              <w:pStyle w:val="TAL"/>
              <w:jc w:val="center"/>
              <w:rPr>
                <w:del w:id="7468" w:author="CR#0249" w:date="2019-12-19T11:17:00Z"/>
                <w:lang w:eastAsia="ko-KR"/>
              </w:rPr>
            </w:pPr>
            <w:del w:id="7469" w:author="CR#0249" w:date="2019-12-19T11:17:00Z">
              <w:r w:rsidRPr="00715AD3" w:rsidDel="002250C2">
                <w:rPr>
                  <w:lang w:eastAsia="ko-KR"/>
                </w:rPr>
                <w:delText>&gt;8 min</w:delText>
              </w:r>
            </w:del>
          </w:p>
        </w:tc>
      </w:tr>
      <w:tr w:rsidR="009559CB" w:rsidRPr="00715AD3" w:rsidDel="002250C2" w:rsidTr="00EA5B55">
        <w:trPr>
          <w:jc w:val="center"/>
          <w:del w:id="7470" w:author="CR#0249" w:date="2019-12-19T11:17:00Z"/>
        </w:trPr>
        <w:tc>
          <w:tcPr>
            <w:tcW w:w="1188" w:type="dxa"/>
            <w:shd w:val="clear" w:color="auto" w:fill="auto"/>
          </w:tcPr>
          <w:p w:rsidR="009559CB" w:rsidRPr="00715AD3" w:rsidDel="002250C2" w:rsidRDefault="009559CB" w:rsidP="00EA5B55">
            <w:pPr>
              <w:pStyle w:val="TAL"/>
              <w:jc w:val="center"/>
              <w:rPr>
                <w:del w:id="7471" w:author="CR#0249" w:date="2019-12-19T11:17:00Z"/>
                <w:lang w:eastAsia="ko-KR"/>
              </w:rPr>
            </w:pPr>
            <w:del w:id="7472" w:author="CR#0249" w:date="2019-12-19T11:17:00Z">
              <w:r w:rsidRPr="00715AD3" w:rsidDel="002250C2">
                <w:rPr>
                  <w:lang w:eastAsia="ko-KR"/>
                </w:rPr>
                <w:delText>111 (7)</w:delText>
              </w:r>
            </w:del>
          </w:p>
        </w:tc>
        <w:tc>
          <w:tcPr>
            <w:tcW w:w="2821" w:type="dxa"/>
            <w:shd w:val="clear" w:color="auto" w:fill="auto"/>
          </w:tcPr>
          <w:p w:rsidR="009559CB" w:rsidRPr="00715AD3" w:rsidDel="002250C2" w:rsidRDefault="009559CB" w:rsidP="00EA5B55">
            <w:pPr>
              <w:pStyle w:val="TAL"/>
              <w:jc w:val="center"/>
              <w:rPr>
                <w:del w:id="7473" w:author="CR#0249" w:date="2019-12-19T11:17:00Z"/>
                <w:lang w:eastAsia="ko-KR"/>
              </w:rPr>
            </w:pPr>
            <w:del w:id="7474" w:author="CR#0249" w:date="2019-12-19T11:17:00Z">
              <w:r w:rsidRPr="00715AD3" w:rsidDel="002250C2">
                <w:rPr>
                  <w:lang w:eastAsia="ko-KR"/>
                </w:rPr>
                <w:delText>Unlimited smoothing interval</w:delText>
              </w:r>
            </w:del>
          </w:p>
        </w:tc>
      </w:tr>
    </w:tbl>
    <w:p w:rsidR="009559CB" w:rsidRPr="00715AD3" w:rsidDel="002250C2" w:rsidRDefault="009559CB" w:rsidP="009559CB">
      <w:pPr>
        <w:rPr>
          <w:del w:id="7475" w:author="CR#0249" w:date="2019-12-19T11:17:00Z"/>
          <w:lang w:eastAsia="ko-KR"/>
        </w:rPr>
      </w:pPr>
    </w:p>
    <w:p w:rsidR="009559CB" w:rsidRPr="00715AD3" w:rsidDel="002250C2" w:rsidRDefault="009559CB" w:rsidP="001F60C9">
      <w:pPr>
        <w:pStyle w:val="Heading4"/>
        <w:rPr>
          <w:del w:id="7476" w:author="CR#0249" w:date="2019-12-19T11:17:00Z"/>
          <w:i/>
        </w:rPr>
      </w:pPr>
      <w:bookmarkStart w:id="7477" w:name="_Toc20690680"/>
      <w:del w:id="7478" w:author="CR#0249" w:date="2019-12-19T11:17:00Z">
        <w:r w:rsidRPr="00715AD3" w:rsidDel="002250C2">
          <w:rPr>
            <w:i/>
          </w:rPr>
          <w:delText>–</w:delText>
        </w:r>
        <w:r w:rsidRPr="00715AD3" w:rsidDel="002250C2">
          <w:rPr>
            <w:i/>
          </w:rPr>
          <w:tab/>
        </w:r>
        <w:r w:rsidRPr="00715AD3" w:rsidDel="002250C2">
          <w:rPr>
            <w:i/>
            <w:snapToGrid w:val="0"/>
          </w:rPr>
          <w:delText>GNSS-RTK-AuxiliaryStationData</w:delText>
        </w:r>
        <w:bookmarkEnd w:id="7477"/>
      </w:del>
    </w:p>
    <w:p w:rsidR="009559CB" w:rsidRPr="00715AD3" w:rsidDel="002250C2" w:rsidRDefault="009559CB" w:rsidP="009559CB">
      <w:pPr>
        <w:keepLines/>
        <w:rPr>
          <w:del w:id="7479" w:author="CR#0249" w:date="2019-12-19T11:17:00Z"/>
        </w:rPr>
      </w:pPr>
      <w:del w:id="7480" w:author="CR#0249" w:date="2019-12-19T11:17:00Z">
        <w:r w:rsidRPr="00715AD3" w:rsidDel="002250C2">
          <w:delText xml:space="preserve">The IE </w:delText>
        </w:r>
        <w:r w:rsidRPr="00715AD3" w:rsidDel="002250C2">
          <w:rPr>
            <w:i/>
            <w:noProof/>
          </w:rPr>
          <w:delText xml:space="preserve">GNSS-RTK-AuxiliaryStationData </w:delText>
        </w:r>
        <w:r w:rsidRPr="00715AD3" w:rsidDel="002250C2">
          <w:rPr>
            <w:noProof/>
          </w:rPr>
          <w:delText>is</w:delText>
        </w:r>
        <w:r w:rsidRPr="00715AD3" w:rsidDel="002250C2">
          <w:delText xml:space="preserve"> used by the location server to provide the coordinates of the antenna reference point (ARP) of Auxiliary Reference Stations, relative to the coordinates provided in IE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delText xml:space="preserve">. The reference station provided in IE </w:delText>
        </w:r>
        <w:r w:rsidRPr="00715AD3" w:rsidDel="002250C2">
          <w:rPr>
            <w:i/>
          </w:rPr>
          <w:delText>GNSS-RTK-ReferenceStationInfo</w:delText>
        </w:r>
        <w:r w:rsidRPr="00715AD3" w:rsidDel="002250C2">
          <w:delText xml:space="preserve"> is the Master Reference Station. Therefore, one Master Reference Station with its associated Auxiliary Stations is used in a single Provide Assistance Data message.</w:delText>
        </w:r>
      </w:del>
    </w:p>
    <w:p w:rsidR="009559CB" w:rsidRPr="00715AD3" w:rsidDel="002250C2" w:rsidRDefault="009559CB" w:rsidP="009559CB">
      <w:pPr>
        <w:rPr>
          <w:del w:id="7481" w:author="CR#0249" w:date="2019-12-19T11:17:00Z"/>
        </w:rPr>
      </w:pPr>
      <w:del w:id="7482" w:author="CR#0249" w:date="2019-12-19T11:17:00Z">
        <w:r w:rsidRPr="00715AD3" w:rsidDel="002250C2">
          <w:rPr>
            <w:noProof/>
          </w:rPr>
          <w:lastRenderedPageBreak/>
          <w:delText xml:space="preserve">The parameters provided in </w:delText>
        </w:r>
        <w:r w:rsidRPr="00715AD3" w:rsidDel="002250C2">
          <w:delText xml:space="preserve">IE </w:delText>
        </w:r>
        <w:r w:rsidRPr="00715AD3" w:rsidDel="002250C2">
          <w:rPr>
            <w:i/>
          </w:rPr>
          <w:delText xml:space="preserve">GNSS-RTK-AuxiliaryStationData </w:delText>
        </w:r>
        <w:r w:rsidRPr="00715AD3" w:rsidDel="002250C2">
          <w:delText>are used as specified for message type 1014 in [30].</w:delText>
        </w:r>
      </w:del>
    </w:p>
    <w:p w:rsidR="009559CB" w:rsidRPr="00715AD3" w:rsidDel="002250C2" w:rsidRDefault="009559CB" w:rsidP="009559CB">
      <w:pPr>
        <w:pStyle w:val="PL"/>
        <w:shd w:val="clear" w:color="auto" w:fill="E6E6E6"/>
        <w:rPr>
          <w:del w:id="7483" w:author="CR#0249" w:date="2019-12-19T11:17:00Z"/>
        </w:rPr>
      </w:pPr>
      <w:del w:id="7484" w:author="CR#0249" w:date="2019-12-19T11:17:00Z">
        <w:r w:rsidRPr="00715AD3" w:rsidDel="002250C2">
          <w:delText>-- ASN1START</w:delText>
        </w:r>
      </w:del>
    </w:p>
    <w:p w:rsidR="009559CB" w:rsidRPr="00715AD3" w:rsidDel="002250C2" w:rsidRDefault="009559CB" w:rsidP="009559CB">
      <w:pPr>
        <w:pStyle w:val="PL"/>
        <w:shd w:val="clear" w:color="auto" w:fill="E6E6E6"/>
        <w:rPr>
          <w:del w:id="7485" w:author="CR#0249" w:date="2019-12-19T11:17:00Z"/>
          <w:snapToGrid w:val="0"/>
        </w:rPr>
      </w:pPr>
    </w:p>
    <w:p w:rsidR="009559CB" w:rsidRPr="00715AD3" w:rsidDel="002250C2" w:rsidRDefault="009559CB" w:rsidP="009559CB">
      <w:pPr>
        <w:pStyle w:val="PL"/>
        <w:shd w:val="clear" w:color="auto" w:fill="E6E6E6"/>
        <w:rPr>
          <w:del w:id="7486" w:author="CR#0249" w:date="2019-12-19T11:17:00Z"/>
          <w:snapToGrid w:val="0"/>
        </w:rPr>
      </w:pPr>
      <w:del w:id="7487" w:author="CR#0249" w:date="2019-12-19T11:17:00Z">
        <w:r w:rsidRPr="00715AD3" w:rsidDel="002250C2">
          <w:rPr>
            <w:snapToGrid w:val="0"/>
          </w:rPr>
          <w:delText>GNSS-RTK-AuxiliaryStationData-r15 ::= SEQUENCE {</w:delText>
        </w:r>
      </w:del>
    </w:p>
    <w:p w:rsidR="009559CB" w:rsidRPr="00715AD3" w:rsidDel="002250C2" w:rsidRDefault="009559CB" w:rsidP="009559CB">
      <w:pPr>
        <w:pStyle w:val="PL"/>
        <w:shd w:val="clear" w:color="auto" w:fill="E6E6E6"/>
        <w:rPr>
          <w:del w:id="7488" w:author="CR#0249" w:date="2019-12-19T11:17:00Z"/>
          <w:snapToGrid w:val="0"/>
        </w:rPr>
      </w:pPr>
      <w:del w:id="7489" w:author="CR#0249" w:date="2019-12-19T11:17:00Z">
        <w:r w:rsidRPr="00715AD3" w:rsidDel="002250C2">
          <w:rPr>
            <w:snapToGrid w:val="0"/>
          </w:rPr>
          <w:tab/>
          <w:delText>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NetworkID-r15,</w:delText>
        </w:r>
      </w:del>
    </w:p>
    <w:p w:rsidR="009559CB" w:rsidRPr="00715AD3" w:rsidDel="002250C2" w:rsidRDefault="009559CB" w:rsidP="009559CB">
      <w:pPr>
        <w:pStyle w:val="PL"/>
        <w:shd w:val="clear" w:color="auto" w:fill="E6E6E6"/>
        <w:rPr>
          <w:del w:id="7490" w:author="CR#0249" w:date="2019-12-19T11:17:00Z"/>
          <w:snapToGrid w:val="0"/>
        </w:rPr>
      </w:pPr>
      <w:del w:id="7491" w:author="CR#0249" w:date="2019-12-19T11:17:00Z">
        <w:r w:rsidRPr="00715AD3" w:rsidDel="002250C2">
          <w:rPr>
            <w:snapToGrid w:val="0"/>
          </w:rPr>
          <w:tab/>
          <w:delText>sub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ub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7492" w:author="CR#0249" w:date="2019-12-19T11:17:00Z"/>
        </w:rPr>
      </w:pPr>
      <w:del w:id="7493" w:author="CR#0249" w:date="2019-12-19T11:17:00Z">
        <w:r w:rsidRPr="00715AD3" w:rsidDel="002250C2">
          <w:tab/>
          <w:delText>master-referenceStationID-r15</w:delText>
        </w:r>
        <w:r w:rsidRPr="00715AD3" w:rsidDel="002250C2">
          <w:tab/>
          <w:delText>GNSS-ReferenceStationID-r15,</w:delText>
        </w:r>
      </w:del>
    </w:p>
    <w:p w:rsidR="009559CB" w:rsidRPr="00715AD3" w:rsidDel="002250C2" w:rsidRDefault="009559CB" w:rsidP="009559CB">
      <w:pPr>
        <w:pStyle w:val="PL"/>
        <w:shd w:val="clear" w:color="auto" w:fill="E6E6E6"/>
        <w:rPr>
          <w:del w:id="7494" w:author="CR#0249" w:date="2019-12-19T11:17:00Z"/>
          <w:snapToGrid w:val="0"/>
        </w:rPr>
      </w:pPr>
      <w:del w:id="7495" w:author="CR#0249" w:date="2019-12-19T11:17:00Z">
        <w:r w:rsidRPr="00715AD3" w:rsidDel="002250C2">
          <w:rPr>
            <w:snapToGrid w:val="0"/>
          </w:rPr>
          <w:tab/>
          <w:delText>auxiliaryStationList-r15</w:delText>
        </w:r>
        <w:r w:rsidRPr="00715AD3" w:rsidDel="002250C2">
          <w:rPr>
            <w:snapToGrid w:val="0"/>
          </w:rPr>
          <w:tab/>
        </w:r>
        <w:r w:rsidRPr="00715AD3" w:rsidDel="002250C2">
          <w:rPr>
            <w:snapToGrid w:val="0"/>
          </w:rPr>
          <w:tab/>
          <w:delText>AuxiliaryStationList-r15,</w:delText>
        </w:r>
      </w:del>
    </w:p>
    <w:p w:rsidR="009559CB" w:rsidRPr="00715AD3" w:rsidDel="002250C2" w:rsidRDefault="009559CB" w:rsidP="009559CB">
      <w:pPr>
        <w:pStyle w:val="PL"/>
        <w:shd w:val="clear" w:color="auto" w:fill="E6E6E6"/>
        <w:rPr>
          <w:del w:id="7496" w:author="CR#0249" w:date="2019-12-19T11:17:00Z"/>
          <w:snapToGrid w:val="0"/>
        </w:rPr>
      </w:pPr>
      <w:del w:id="7497"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498" w:author="CR#0249" w:date="2019-12-19T11:17:00Z"/>
        </w:rPr>
      </w:pPr>
      <w:del w:id="7499" w:author="CR#0249" w:date="2019-12-19T11:17:00Z">
        <w:r w:rsidRPr="00715AD3" w:rsidDel="002250C2">
          <w:delText>}</w:delText>
        </w:r>
      </w:del>
    </w:p>
    <w:p w:rsidR="009559CB" w:rsidRPr="00715AD3" w:rsidDel="002250C2" w:rsidRDefault="009559CB" w:rsidP="009559CB">
      <w:pPr>
        <w:pStyle w:val="PL"/>
        <w:shd w:val="clear" w:color="auto" w:fill="E6E6E6"/>
        <w:rPr>
          <w:del w:id="7500" w:author="CR#0249" w:date="2019-12-19T11:17:00Z"/>
        </w:rPr>
      </w:pPr>
    </w:p>
    <w:p w:rsidR="009559CB" w:rsidRPr="00715AD3" w:rsidDel="002250C2" w:rsidRDefault="009559CB" w:rsidP="009559CB">
      <w:pPr>
        <w:pStyle w:val="PL"/>
        <w:shd w:val="clear" w:color="auto" w:fill="E6E6E6"/>
        <w:rPr>
          <w:del w:id="7501" w:author="CR#0249" w:date="2019-12-19T11:17:00Z"/>
        </w:rPr>
      </w:pPr>
      <w:del w:id="7502" w:author="CR#0249" w:date="2019-12-19T11:17:00Z">
        <w:r w:rsidRPr="00715AD3" w:rsidDel="002250C2">
          <w:delText>AuxiliaryStationList-r15 ::= SEQUENCE (SIZE (1..32)) OF AuxiliaryStationElement-r15</w:delText>
        </w:r>
      </w:del>
    </w:p>
    <w:p w:rsidR="009559CB" w:rsidRPr="00715AD3" w:rsidDel="002250C2" w:rsidRDefault="009559CB" w:rsidP="009559CB">
      <w:pPr>
        <w:pStyle w:val="PL"/>
        <w:shd w:val="clear" w:color="auto" w:fill="E6E6E6"/>
        <w:rPr>
          <w:del w:id="7503" w:author="CR#0249" w:date="2019-12-19T11:17:00Z"/>
        </w:rPr>
      </w:pPr>
    </w:p>
    <w:p w:rsidR="009559CB" w:rsidRPr="00715AD3" w:rsidDel="002250C2" w:rsidRDefault="009559CB" w:rsidP="009559CB">
      <w:pPr>
        <w:pStyle w:val="PL"/>
        <w:shd w:val="clear" w:color="auto" w:fill="E6E6E6"/>
        <w:rPr>
          <w:del w:id="7504" w:author="CR#0249" w:date="2019-12-19T11:17:00Z"/>
        </w:rPr>
      </w:pPr>
      <w:del w:id="7505" w:author="CR#0249" w:date="2019-12-19T11:17:00Z">
        <w:r w:rsidRPr="00715AD3" w:rsidDel="002250C2">
          <w:delText>AuxiliaryStationElement-r15 ::= SEQUENCE {</w:delText>
        </w:r>
      </w:del>
    </w:p>
    <w:p w:rsidR="009559CB" w:rsidRPr="00715AD3" w:rsidDel="002250C2" w:rsidRDefault="009559CB" w:rsidP="009559CB">
      <w:pPr>
        <w:pStyle w:val="PL"/>
        <w:shd w:val="clear" w:color="auto" w:fill="E6E6E6"/>
        <w:rPr>
          <w:del w:id="7506" w:author="CR#0249" w:date="2019-12-19T11:17:00Z"/>
        </w:rPr>
      </w:pPr>
      <w:del w:id="7507" w:author="CR#0249" w:date="2019-12-19T11:17:00Z">
        <w:r w:rsidRPr="00715AD3" w:rsidDel="002250C2">
          <w:tab/>
          <w:delText>aux-referenceStationID-r15</w:delText>
        </w:r>
        <w:r w:rsidRPr="00715AD3" w:rsidDel="002250C2">
          <w:tab/>
        </w:r>
        <w:r w:rsidRPr="00715AD3" w:rsidDel="002250C2">
          <w:tab/>
        </w:r>
        <w:r w:rsidRPr="00715AD3" w:rsidDel="002250C2">
          <w:tab/>
        </w:r>
        <w:r w:rsidRPr="00715AD3" w:rsidDel="002250C2">
          <w:tab/>
          <w:delText>GNSS-ReferenceStationID-r15,</w:delText>
        </w:r>
      </w:del>
    </w:p>
    <w:p w:rsidR="009559CB" w:rsidRPr="00715AD3" w:rsidDel="002250C2" w:rsidRDefault="009559CB" w:rsidP="009559CB">
      <w:pPr>
        <w:pStyle w:val="PL"/>
        <w:shd w:val="clear" w:color="auto" w:fill="E6E6E6"/>
        <w:rPr>
          <w:del w:id="7508" w:author="CR#0249" w:date="2019-12-19T11:17:00Z"/>
        </w:rPr>
      </w:pPr>
      <w:del w:id="7509" w:author="CR#0249" w:date="2019-12-19T11:17:00Z">
        <w:r w:rsidRPr="00715AD3" w:rsidDel="002250C2">
          <w:tab/>
          <w:delText>aux-master-delta-latitude-r15</w:delText>
        </w:r>
        <w:r w:rsidRPr="00715AD3" w:rsidDel="002250C2">
          <w:tab/>
        </w:r>
        <w:r w:rsidRPr="00715AD3" w:rsidDel="002250C2">
          <w:tab/>
        </w:r>
        <w:r w:rsidRPr="00715AD3" w:rsidDel="002250C2">
          <w:tab/>
          <w:delText>INTEGER (-524288..524287),</w:delText>
        </w:r>
      </w:del>
    </w:p>
    <w:p w:rsidR="009559CB" w:rsidRPr="00715AD3" w:rsidDel="002250C2" w:rsidRDefault="009559CB" w:rsidP="009559CB">
      <w:pPr>
        <w:pStyle w:val="PL"/>
        <w:shd w:val="clear" w:color="auto" w:fill="E6E6E6"/>
        <w:rPr>
          <w:del w:id="7510" w:author="CR#0249" w:date="2019-12-19T11:17:00Z"/>
        </w:rPr>
      </w:pPr>
      <w:del w:id="7511" w:author="CR#0249" w:date="2019-12-19T11:17:00Z">
        <w:r w:rsidRPr="00715AD3" w:rsidDel="002250C2">
          <w:tab/>
          <w:delText>aux-master-delta-longitude-r15</w:delText>
        </w:r>
        <w:r w:rsidRPr="00715AD3" w:rsidDel="002250C2">
          <w:tab/>
        </w:r>
        <w:r w:rsidRPr="00715AD3" w:rsidDel="002250C2">
          <w:tab/>
        </w:r>
        <w:r w:rsidRPr="00715AD3" w:rsidDel="002250C2">
          <w:tab/>
          <w:delText>INTEGER (-1048576..1048575),</w:delText>
        </w:r>
      </w:del>
    </w:p>
    <w:p w:rsidR="009559CB" w:rsidRPr="00715AD3" w:rsidDel="002250C2" w:rsidRDefault="009559CB" w:rsidP="009559CB">
      <w:pPr>
        <w:pStyle w:val="PL"/>
        <w:shd w:val="clear" w:color="auto" w:fill="E6E6E6"/>
        <w:rPr>
          <w:del w:id="7512" w:author="CR#0249" w:date="2019-12-19T11:17:00Z"/>
        </w:rPr>
      </w:pPr>
      <w:del w:id="7513" w:author="CR#0249" w:date="2019-12-19T11:17:00Z">
        <w:r w:rsidRPr="00715AD3" w:rsidDel="002250C2">
          <w:tab/>
          <w:delText>aux-master-delta-height-r15</w:delText>
        </w:r>
        <w:r w:rsidRPr="00715AD3" w:rsidDel="002250C2">
          <w:tab/>
        </w:r>
        <w:r w:rsidRPr="00715AD3" w:rsidDel="002250C2">
          <w:tab/>
        </w:r>
        <w:r w:rsidRPr="00715AD3" w:rsidDel="002250C2">
          <w:tab/>
        </w:r>
        <w:r w:rsidRPr="00715AD3" w:rsidDel="002250C2">
          <w:tab/>
          <w:delText>INTEGER (-4194304..4194303),</w:delText>
        </w:r>
      </w:del>
    </w:p>
    <w:p w:rsidR="009559CB" w:rsidRPr="00715AD3" w:rsidDel="002250C2" w:rsidRDefault="009559CB" w:rsidP="009559CB">
      <w:pPr>
        <w:pStyle w:val="PL"/>
        <w:shd w:val="clear" w:color="auto" w:fill="E6E6E6"/>
        <w:rPr>
          <w:del w:id="7514" w:author="CR#0249" w:date="2019-12-19T11:17:00Z"/>
        </w:rPr>
      </w:pPr>
      <w:del w:id="7515" w:author="CR#0249" w:date="2019-12-19T11:17:00Z">
        <w:r w:rsidRPr="00715AD3" w:rsidDel="002250C2">
          <w:tab/>
          <w:delText>aux-ARP-unc-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Aux-ARP-Unc-r15</w:delText>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9559CB" w:rsidRPr="00715AD3" w:rsidDel="002250C2" w:rsidRDefault="009559CB" w:rsidP="009559CB">
      <w:pPr>
        <w:pStyle w:val="PL"/>
        <w:shd w:val="clear" w:color="auto" w:fill="E6E6E6"/>
        <w:rPr>
          <w:del w:id="7516" w:author="CR#0249" w:date="2019-12-19T11:17:00Z"/>
        </w:rPr>
      </w:pPr>
      <w:del w:id="7517" w:author="CR#0249" w:date="2019-12-19T11:17:00Z">
        <w:r w:rsidRPr="00715AD3" w:rsidDel="002250C2">
          <w:tab/>
          <w:delText>...</w:delText>
        </w:r>
      </w:del>
    </w:p>
    <w:p w:rsidR="009559CB" w:rsidRPr="00715AD3" w:rsidDel="002250C2" w:rsidRDefault="009559CB" w:rsidP="009559CB">
      <w:pPr>
        <w:pStyle w:val="PL"/>
        <w:shd w:val="clear" w:color="auto" w:fill="E6E6E6"/>
        <w:rPr>
          <w:del w:id="7518" w:author="CR#0249" w:date="2019-12-19T11:17:00Z"/>
        </w:rPr>
      </w:pPr>
      <w:del w:id="7519" w:author="CR#0249" w:date="2019-12-19T11:17:00Z">
        <w:r w:rsidRPr="00715AD3" w:rsidDel="002250C2">
          <w:delText>}</w:delText>
        </w:r>
      </w:del>
    </w:p>
    <w:p w:rsidR="009559CB" w:rsidRPr="00715AD3" w:rsidDel="002250C2" w:rsidRDefault="009559CB" w:rsidP="009559CB">
      <w:pPr>
        <w:pStyle w:val="PL"/>
        <w:shd w:val="clear" w:color="auto" w:fill="E6E6E6"/>
        <w:rPr>
          <w:del w:id="7520" w:author="CR#0249" w:date="2019-12-19T11:17:00Z"/>
        </w:rPr>
      </w:pPr>
    </w:p>
    <w:p w:rsidR="009559CB" w:rsidRPr="00715AD3" w:rsidDel="002250C2" w:rsidRDefault="009559CB" w:rsidP="009559CB">
      <w:pPr>
        <w:pStyle w:val="PL"/>
        <w:shd w:val="clear" w:color="auto" w:fill="E6E6E6"/>
        <w:rPr>
          <w:del w:id="7521" w:author="CR#0249" w:date="2019-12-19T11:17:00Z"/>
        </w:rPr>
      </w:pPr>
      <w:del w:id="7522" w:author="CR#0249" w:date="2019-12-19T11:17:00Z">
        <w:r w:rsidRPr="00715AD3" w:rsidDel="002250C2">
          <w:delText>Aux-ARP-Unc-r15 ::= SEQUENCE {</w:delText>
        </w:r>
      </w:del>
    </w:p>
    <w:p w:rsidR="009559CB" w:rsidRPr="00715AD3" w:rsidDel="002250C2" w:rsidRDefault="009559CB" w:rsidP="009559CB">
      <w:pPr>
        <w:pStyle w:val="PL"/>
        <w:shd w:val="clear" w:color="auto" w:fill="E6E6E6"/>
        <w:rPr>
          <w:del w:id="7523" w:author="CR#0249" w:date="2019-12-19T11:17:00Z"/>
          <w:snapToGrid w:val="0"/>
        </w:rPr>
      </w:pPr>
      <w:del w:id="7524" w:author="CR#0249" w:date="2019-12-19T11:17:00Z">
        <w:r w:rsidRPr="00715AD3" w:rsidDel="002250C2">
          <w:rPr>
            <w:snapToGrid w:val="0"/>
          </w:rPr>
          <w:tab/>
          <w:delText>horizontalUncertainty-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9559CB" w:rsidRPr="00715AD3" w:rsidDel="002250C2" w:rsidRDefault="009559CB" w:rsidP="009559CB">
      <w:pPr>
        <w:pStyle w:val="PL"/>
        <w:shd w:val="clear" w:color="auto" w:fill="E6E6E6"/>
        <w:rPr>
          <w:del w:id="7525" w:author="CR#0249" w:date="2019-12-19T11:17:00Z"/>
          <w:snapToGrid w:val="0"/>
        </w:rPr>
      </w:pPr>
      <w:del w:id="7526" w:author="CR#0249" w:date="2019-12-19T11:17:00Z">
        <w:r w:rsidRPr="00715AD3" w:rsidDel="002250C2">
          <w:rPr>
            <w:snapToGrid w:val="0"/>
          </w:rPr>
          <w:tab/>
          <w:delText>horizontalConfidenc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del>
    </w:p>
    <w:p w:rsidR="009559CB" w:rsidRPr="00715AD3" w:rsidDel="002250C2" w:rsidRDefault="009559CB" w:rsidP="009559CB">
      <w:pPr>
        <w:pStyle w:val="PL"/>
        <w:shd w:val="clear" w:color="auto" w:fill="E6E6E6"/>
        <w:rPr>
          <w:del w:id="7527" w:author="CR#0249" w:date="2019-12-19T11:17:00Z"/>
          <w:snapToGrid w:val="0"/>
        </w:rPr>
      </w:pPr>
      <w:del w:id="7528" w:author="CR#0249" w:date="2019-12-19T11:17:00Z">
        <w:r w:rsidRPr="00715AD3" w:rsidDel="002250C2">
          <w:rPr>
            <w:snapToGrid w:val="0"/>
          </w:rPr>
          <w:tab/>
          <w:delText>verticalUncertainty-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7529" w:author="CR#0249" w:date="2019-12-19T11:17:00Z"/>
          <w:snapToGrid w:val="0"/>
        </w:rPr>
      </w:pPr>
      <w:del w:id="7530" w:author="CR#0249" w:date="2019-12-19T11:17:00Z">
        <w:r w:rsidRPr="00715AD3" w:rsidDel="002250C2">
          <w:rPr>
            <w:snapToGrid w:val="0"/>
          </w:rPr>
          <w:tab/>
          <w:delText>verticalConfidenc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9559CB" w:rsidRPr="00715AD3" w:rsidDel="002250C2" w:rsidRDefault="009559CB" w:rsidP="009559CB">
      <w:pPr>
        <w:pStyle w:val="PL"/>
        <w:shd w:val="clear" w:color="auto" w:fill="E6E6E6"/>
        <w:rPr>
          <w:del w:id="7531" w:author="CR#0249" w:date="2019-12-19T11:17:00Z"/>
          <w:snapToGrid w:val="0"/>
        </w:rPr>
      </w:pPr>
      <w:del w:id="7532" w:author="CR#0249" w:date="2019-12-19T11:17:00Z">
        <w:r w:rsidRPr="00715AD3" w:rsidDel="002250C2">
          <w:rPr>
            <w:snapToGrid w:val="0"/>
          </w:rPr>
          <w:tab/>
          <w:delText>...</w:delText>
        </w:r>
      </w:del>
    </w:p>
    <w:p w:rsidR="009559CB" w:rsidRPr="00715AD3" w:rsidDel="002250C2" w:rsidRDefault="009559CB" w:rsidP="009559CB">
      <w:pPr>
        <w:pStyle w:val="PL"/>
        <w:shd w:val="clear" w:color="auto" w:fill="E6E6E6"/>
        <w:rPr>
          <w:del w:id="7533" w:author="CR#0249" w:date="2019-12-19T11:17:00Z"/>
        </w:rPr>
      </w:pPr>
      <w:del w:id="7534" w:author="CR#0249" w:date="2019-12-19T11:17:00Z">
        <w:r w:rsidRPr="00715AD3" w:rsidDel="002250C2">
          <w:delText>}</w:delText>
        </w:r>
      </w:del>
    </w:p>
    <w:p w:rsidR="009559CB" w:rsidRPr="00715AD3" w:rsidDel="002250C2" w:rsidRDefault="009559CB" w:rsidP="009559CB">
      <w:pPr>
        <w:pStyle w:val="PL"/>
        <w:shd w:val="clear" w:color="auto" w:fill="E6E6E6"/>
        <w:rPr>
          <w:del w:id="7535" w:author="CR#0249" w:date="2019-12-19T11:17:00Z"/>
        </w:rPr>
      </w:pPr>
    </w:p>
    <w:p w:rsidR="009559CB" w:rsidRPr="00715AD3" w:rsidDel="002250C2" w:rsidRDefault="009559CB" w:rsidP="009559CB">
      <w:pPr>
        <w:pStyle w:val="PL"/>
        <w:shd w:val="clear" w:color="auto" w:fill="E6E6E6"/>
        <w:rPr>
          <w:del w:id="7536" w:author="CR#0249" w:date="2019-12-19T11:17:00Z"/>
        </w:rPr>
      </w:pPr>
      <w:del w:id="7537" w:author="CR#0249" w:date="2019-12-19T11:17:00Z">
        <w:r w:rsidRPr="00715AD3" w:rsidDel="002250C2">
          <w:delText>-- ASN1STOP</w:delText>
        </w:r>
      </w:del>
    </w:p>
    <w:p w:rsidR="009559CB" w:rsidRPr="00715AD3" w:rsidDel="002250C2" w:rsidRDefault="009559CB" w:rsidP="009559CB">
      <w:pPr>
        <w:rPr>
          <w:del w:id="7538"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7539" w:author="CR#0249" w:date="2019-12-19T11:17:00Z"/>
        </w:trPr>
        <w:tc>
          <w:tcPr>
            <w:tcW w:w="9639" w:type="dxa"/>
          </w:tcPr>
          <w:p w:rsidR="009559CB" w:rsidRPr="00715AD3" w:rsidDel="002250C2" w:rsidRDefault="009559CB" w:rsidP="00EA5B55">
            <w:pPr>
              <w:pStyle w:val="TAH"/>
              <w:rPr>
                <w:del w:id="7540" w:author="CR#0249" w:date="2019-12-19T11:17:00Z"/>
              </w:rPr>
            </w:pPr>
            <w:del w:id="7541" w:author="CR#0249" w:date="2019-12-19T11:17:00Z">
              <w:r w:rsidRPr="00715AD3" w:rsidDel="002250C2">
                <w:rPr>
                  <w:i/>
                  <w:snapToGrid w:val="0"/>
                </w:rPr>
                <w:lastRenderedPageBreak/>
                <w:delText>GNSS-RTK-AuxiliaryStationData</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7542" w:author="CR#0249" w:date="2019-12-19T11:17:00Z"/>
        </w:trPr>
        <w:tc>
          <w:tcPr>
            <w:tcW w:w="9639" w:type="dxa"/>
          </w:tcPr>
          <w:p w:rsidR="009559CB" w:rsidRPr="00715AD3" w:rsidDel="002250C2" w:rsidRDefault="009559CB" w:rsidP="00EA5B55">
            <w:pPr>
              <w:pStyle w:val="TAL"/>
              <w:rPr>
                <w:del w:id="7543" w:author="CR#0249" w:date="2019-12-19T11:17:00Z"/>
                <w:b/>
                <w:i/>
              </w:rPr>
            </w:pPr>
            <w:del w:id="7544" w:author="CR#0249" w:date="2019-12-19T11:17:00Z">
              <w:r w:rsidRPr="00715AD3" w:rsidDel="002250C2">
                <w:rPr>
                  <w:b/>
                  <w:i/>
                </w:rPr>
                <w:delText>networkID</w:delText>
              </w:r>
            </w:del>
          </w:p>
          <w:p w:rsidR="009559CB" w:rsidRPr="00715AD3" w:rsidDel="002250C2" w:rsidRDefault="009559CB" w:rsidP="00EA5B55">
            <w:pPr>
              <w:pStyle w:val="TAL"/>
              <w:rPr>
                <w:del w:id="7545" w:author="CR#0249" w:date="2019-12-19T11:17:00Z"/>
              </w:rPr>
            </w:pPr>
            <w:del w:id="7546" w:author="CR#0249" w:date="2019-12-19T11:17:00Z">
              <w:r w:rsidRPr="00715AD3" w:rsidDel="002250C2">
                <w:delText xml:space="preserve">This field defines the network and the source of the particular set of reference stations and their observation information. The RTK service provider should ensure that the </w:delText>
              </w:r>
              <w:r w:rsidRPr="00715AD3" w:rsidDel="002250C2">
                <w:rPr>
                  <w:i/>
                </w:rPr>
                <w:delText>networkID</w:delText>
              </w:r>
              <w:r w:rsidRPr="00715AD3" w:rsidDel="002250C2">
                <w:delText xml:space="preserve"> is unique in the region serviced. The </w:delText>
              </w:r>
              <w:r w:rsidRPr="00715AD3" w:rsidDel="002250C2">
                <w:rPr>
                  <w:i/>
                </w:rPr>
                <w:delText>networkID</w:delText>
              </w:r>
              <w:r w:rsidRPr="00715AD3" w:rsidDel="002250C2">
                <w:delText xml:space="preserve"> indicates an area and its reference stations where the service providers will provide a homogenous solution with levelled integer ambiguities between its reference stations. In general, the area indicated by </w:delText>
              </w:r>
              <w:r w:rsidRPr="00715AD3" w:rsidDel="002250C2">
                <w:rPr>
                  <w:i/>
                </w:rPr>
                <w:delText>networkID</w:delText>
              </w:r>
              <w:r w:rsidRPr="00715AD3" w:rsidDel="002250C2">
                <w:delText xml:space="preserve"> will comprise one subnetwork with a unique </w:delText>
              </w:r>
              <w:r w:rsidRPr="00715AD3" w:rsidDel="002250C2">
                <w:rPr>
                  <w:i/>
                </w:rPr>
                <w:delText>subNetworkID</w:delText>
              </w:r>
              <w:r w:rsidRPr="00715AD3" w:rsidDel="002250C2">
                <w:delText xml:space="preserve">. </w:delText>
              </w:r>
            </w:del>
          </w:p>
        </w:tc>
      </w:tr>
      <w:tr w:rsidR="00F80BCA" w:rsidRPr="00715AD3" w:rsidDel="002250C2" w:rsidTr="00EA5B55">
        <w:trPr>
          <w:cantSplit/>
          <w:del w:id="7547" w:author="CR#0249" w:date="2019-12-19T11:17:00Z"/>
        </w:trPr>
        <w:tc>
          <w:tcPr>
            <w:tcW w:w="9639" w:type="dxa"/>
          </w:tcPr>
          <w:p w:rsidR="009559CB" w:rsidRPr="00715AD3" w:rsidDel="002250C2" w:rsidRDefault="009559CB" w:rsidP="00EA5B55">
            <w:pPr>
              <w:pStyle w:val="TAL"/>
              <w:rPr>
                <w:del w:id="7548" w:author="CR#0249" w:date="2019-12-19T11:17:00Z"/>
                <w:b/>
                <w:bCs/>
                <w:i/>
                <w:iCs/>
                <w:noProof/>
                <w:lang w:eastAsia="en-GB"/>
              </w:rPr>
            </w:pPr>
            <w:del w:id="7549" w:author="CR#0249" w:date="2019-12-19T11:17:00Z">
              <w:r w:rsidRPr="00715AD3" w:rsidDel="002250C2">
                <w:rPr>
                  <w:b/>
                  <w:bCs/>
                  <w:i/>
                  <w:iCs/>
                  <w:noProof/>
                  <w:lang w:eastAsia="en-GB"/>
                </w:rPr>
                <w:delText>subNetworkID</w:delText>
              </w:r>
            </w:del>
          </w:p>
          <w:p w:rsidR="009559CB" w:rsidRPr="00715AD3" w:rsidDel="002250C2" w:rsidRDefault="009559CB" w:rsidP="00EA5B55">
            <w:pPr>
              <w:pStyle w:val="TAL"/>
              <w:rPr>
                <w:del w:id="7550" w:author="CR#0249" w:date="2019-12-19T11:17:00Z"/>
                <w:bCs/>
                <w:iCs/>
                <w:noProof/>
                <w:lang w:eastAsia="en-GB"/>
              </w:rPr>
            </w:pPr>
            <w:del w:id="7551" w:author="CR#0249" w:date="2019-12-19T11:17:00Z">
              <w:r w:rsidRPr="00715AD3" w:rsidDel="002250C2">
                <w:rPr>
                  <w:bCs/>
                  <w:iCs/>
                  <w:noProof/>
                  <w:lang w:eastAsia="en-GB"/>
                </w:rPr>
                <w:delText xml:space="preserve">This field identifies the subnetwork of a network identified by </w:delText>
              </w:r>
              <w:r w:rsidRPr="00715AD3" w:rsidDel="002250C2">
                <w:rPr>
                  <w:bCs/>
                  <w:i/>
                  <w:iCs/>
                  <w:noProof/>
                  <w:lang w:eastAsia="en-GB"/>
                </w:rPr>
                <w:delText>networkID</w:delText>
              </w:r>
              <w:r w:rsidRPr="00715AD3" w:rsidDel="002250C2">
                <w:rPr>
                  <w:bCs/>
                  <w:iCs/>
                  <w:noProof/>
                  <w:lang w:eastAsia="en-GB"/>
                </w:rPr>
                <w:delText xml:space="preserve">. In general the area indicated by </w:delText>
              </w:r>
              <w:r w:rsidRPr="00715AD3" w:rsidDel="002250C2">
                <w:rPr>
                  <w:bCs/>
                  <w:i/>
                  <w:iCs/>
                  <w:noProof/>
                  <w:lang w:eastAsia="en-GB"/>
                </w:rPr>
                <w:delText>networkID</w:delText>
              </w:r>
              <w:r w:rsidRPr="00715AD3" w:rsidDel="002250C2">
                <w:rPr>
                  <w:bCs/>
                  <w:iCs/>
                  <w:noProof/>
                  <w:lang w:eastAsia="en-GB"/>
                </w:rPr>
                <w:delText xml:space="preserve"> will consist of one subnetwork. The </w:delText>
              </w:r>
              <w:r w:rsidRPr="00715AD3" w:rsidDel="002250C2">
                <w:rPr>
                  <w:bCs/>
                  <w:i/>
                  <w:iCs/>
                  <w:noProof/>
                  <w:lang w:eastAsia="en-GB"/>
                </w:rPr>
                <w:delText>subNetworkID</w:delText>
              </w:r>
              <w:r w:rsidRPr="00715AD3" w:rsidDel="002250C2">
                <w:rPr>
                  <w:bCs/>
                  <w:iCs/>
                  <w:noProof/>
                  <w:lang w:eastAsia="en-GB"/>
                </w:rPr>
                <w:delText xml:space="preserve"> indicates the actual solution number of integer ambiguity level. If one network has only one subnetwork, this indicates that an ambiguity level throughout the whole network is established.</w:delText>
              </w:r>
            </w:del>
          </w:p>
        </w:tc>
      </w:tr>
      <w:tr w:rsidR="00F80BCA" w:rsidRPr="00715AD3" w:rsidDel="002250C2" w:rsidTr="00EA5B55">
        <w:trPr>
          <w:cantSplit/>
          <w:del w:id="7552" w:author="CR#0249" w:date="2019-12-19T11:17:00Z"/>
        </w:trPr>
        <w:tc>
          <w:tcPr>
            <w:tcW w:w="9639" w:type="dxa"/>
          </w:tcPr>
          <w:p w:rsidR="009559CB" w:rsidRPr="00715AD3" w:rsidDel="002250C2" w:rsidRDefault="009559CB" w:rsidP="00EA5B55">
            <w:pPr>
              <w:pStyle w:val="TAL"/>
              <w:rPr>
                <w:del w:id="7553" w:author="CR#0249" w:date="2019-12-19T11:17:00Z"/>
                <w:b/>
                <w:i/>
              </w:rPr>
            </w:pPr>
            <w:del w:id="7554" w:author="CR#0249" w:date="2019-12-19T11:17:00Z">
              <w:r w:rsidRPr="00715AD3" w:rsidDel="002250C2">
                <w:rPr>
                  <w:b/>
                  <w:i/>
                </w:rPr>
                <w:delText>master-referenceStationID</w:delText>
              </w:r>
            </w:del>
          </w:p>
          <w:p w:rsidR="009559CB" w:rsidRPr="00715AD3" w:rsidDel="002250C2" w:rsidRDefault="009559CB" w:rsidP="00EA5B55">
            <w:pPr>
              <w:pStyle w:val="TAL"/>
              <w:rPr>
                <w:del w:id="7555" w:author="CR#0249" w:date="2019-12-19T11:17:00Z"/>
              </w:rPr>
            </w:pPr>
            <w:del w:id="7556" w:author="CR#0249" w:date="2019-12-19T11:17:00Z">
              <w:r w:rsidRPr="00715AD3" w:rsidDel="002250C2">
                <w:delText>This field identifies the Master Reference Station.</w:delText>
              </w:r>
            </w:del>
          </w:p>
        </w:tc>
      </w:tr>
      <w:tr w:rsidR="00F80BCA" w:rsidRPr="00715AD3" w:rsidDel="002250C2" w:rsidTr="00EA5B55">
        <w:trPr>
          <w:cantSplit/>
          <w:del w:id="7557" w:author="CR#0249" w:date="2019-12-19T11:17:00Z"/>
        </w:trPr>
        <w:tc>
          <w:tcPr>
            <w:tcW w:w="9639" w:type="dxa"/>
          </w:tcPr>
          <w:p w:rsidR="009559CB" w:rsidRPr="00715AD3" w:rsidDel="002250C2" w:rsidRDefault="009559CB" w:rsidP="00EA5B55">
            <w:pPr>
              <w:pStyle w:val="TAL"/>
              <w:rPr>
                <w:del w:id="7558" w:author="CR#0249" w:date="2019-12-19T11:17:00Z"/>
                <w:b/>
                <w:i/>
              </w:rPr>
            </w:pPr>
            <w:del w:id="7559" w:author="CR#0249" w:date="2019-12-19T11:17:00Z">
              <w:r w:rsidRPr="00715AD3" w:rsidDel="002250C2">
                <w:rPr>
                  <w:b/>
                  <w:i/>
                </w:rPr>
                <w:delText>aux-referenceStationID</w:delText>
              </w:r>
            </w:del>
          </w:p>
          <w:p w:rsidR="009559CB" w:rsidRPr="00715AD3" w:rsidDel="002250C2" w:rsidRDefault="009559CB" w:rsidP="00EA5B55">
            <w:pPr>
              <w:pStyle w:val="TAL"/>
              <w:rPr>
                <w:del w:id="7560" w:author="CR#0249" w:date="2019-12-19T11:17:00Z"/>
              </w:rPr>
            </w:pPr>
            <w:del w:id="7561" w:author="CR#0249" w:date="2019-12-19T11:17:00Z">
              <w:r w:rsidRPr="00715AD3" w:rsidDel="002250C2">
                <w:delText xml:space="preserve">This field identifies the Auxiliary Reference Station. </w:delText>
              </w:r>
            </w:del>
          </w:p>
        </w:tc>
      </w:tr>
      <w:tr w:rsidR="00F80BCA" w:rsidRPr="00715AD3" w:rsidDel="002250C2" w:rsidTr="00EA5B55">
        <w:trPr>
          <w:cantSplit/>
          <w:del w:id="7562" w:author="CR#0249" w:date="2019-12-19T11:17:00Z"/>
        </w:trPr>
        <w:tc>
          <w:tcPr>
            <w:tcW w:w="9639" w:type="dxa"/>
          </w:tcPr>
          <w:p w:rsidR="009559CB" w:rsidRPr="00715AD3" w:rsidDel="002250C2" w:rsidRDefault="009559CB" w:rsidP="00EA5B55">
            <w:pPr>
              <w:pStyle w:val="TAL"/>
              <w:rPr>
                <w:del w:id="7563" w:author="CR#0249" w:date="2019-12-19T11:17:00Z"/>
                <w:b/>
                <w:i/>
                <w:noProof/>
              </w:rPr>
            </w:pPr>
            <w:del w:id="7564" w:author="CR#0249" w:date="2019-12-19T11:17:00Z">
              <w:r w:rsidRPr="00715AD3" w:rsidDel="002250C2">
                <w:rPr>
                  <w:b/>
                  <w:i/>
                  <w:noProof/>
                </w:rPr>
                <w:delText>aux-master-delta-latitude</w:delText>
              </w:r>
            </w:del>
          </w:p>
          <w:p w:rsidR="009559CB" w:rsidRPr="00715AD3" w:rsidDel="002250C2" w:rsidRDefault="009559CB" w:rsidP="00EA5B55">
            <w:pPr>
              <w:pStyle w:val="TAL"/>
              <w:rPr>
                <w:del w:id="7565" w:author="CR#0249" w:date="2019-12-19T11:17:00Z"/>
                <w:rFonts w:cs="Arial"/>
                <w:noProof/>
                <w:szCs w:val="18"/>
              </w:rPr>
            </w:pPr>
            <w:del w:id="7566" w:author="CR#0249" w:date="2019-12-19T11:17:00Z">
              <w:r w:rsidRPr="00715AD3" w:rsidDel="002250C2">
                <w:rPr>
                  <w:rFonts w:cs="Arial"/>
                  <w:noProof/>
                  <w:szCs w:val="18"/>
                </w:rPr>
                <w:delText xml:space="preserve">This field provides the delta value in latitude of Antenna Reference Point of </w:delText>
              </w:r>
              <w:r w:rsidRPr="00715AD3" w:rsidDel="002250C2">
                <w:rPr>
                  <w:rFonts w:cs="Arial"/>
                  <w:szCs w:val="18"/>
                </w:rPr>
                <w:delText>"</w:delText>
              </w:r>
              <w:r w:rsidRPr="00715AD3" w:rsidDel="002250C2">
                <w:rPr>
                  <w:rFonts w:cs="Arial"/>
                  <w:noProof/>
                  <w:szCs w:val="18"/>
                </w:rPr>
                <w:delText>Auxiliary Reference Station minus Master Reference Station</w:delText>
              </w:r>
              <w:r w:rsidRPr="00715AD3" w:rsidDel="002250C2">
                <w:rPr>
                  <w:rFonts w:cs="Arial"/>
                  <w:szCs w:val="18"/>
                </w:rPr>
                <w:delText xml:space="preserve">" in geographical coordinates based on GRS80 ellipsoid parameters for the same ECEF system as used in </w:delText>
              </w:r>
              <w:r w:rsidRPr="00715AD3" w:rsidDel="002250C2">
                <w:delText xml:space="preserve">IE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rPr>
                  <w:rFonts w:cs="Arial"/>
                  <w:szCs w:val="18"/>
                </w:rPr>
                <w:delText>.</w:delText>
              </w:r>
            </w:del>
          </w:p>
          <w:p w:rsidR="009559CB" w:rsidRPr="00715AD3" w:rsidDel="002250C2" w:rsidRDefault="009559CB" w:rsidP="00EA5B55">
            <w:pPr>
              <w:pStyle w:val="TAL"/>
              <w:rPr>
                <w:del w:id="7567" w:author="CR#0249" w:date="2019-12-19T11:17:00Z"/>
                <w:noProof/>
              </w:rPr>
            </w:pPr>
            <w:del w:id="7568" w:author="CR#0249" w:date="2019-12-19T11:17:00Z">
              <w:r w:rsidRPr="00715AD3" w:rsidDel="002250C2">
                <w:rPr>
                  <w:rFonts w:cs="Arial"/>
                  <w:szCs w:val="18"/>
                </w:rPr>
                <w:delText>Scale factor 25×10</w:delText>
              </w:r>
              <w:r w:rsidRPr="00715AD3" w:rsidDel="002250C2">
                <w:rPr>
                  <w:rFonts w:cs="Arial"/>
                  <w:szCs w:val="18"/>
                  <w:vertAlign w:val="superscript"/>
                </w:rPr>
                <w:delText>-6</w:delText>
              </w:r>
              <w:r w:rsidRPr="00715AD3" w:rsidDel="002250C2">
                <w:rPr>
                  <w:rFonts w:cs="Arial"/>
                  <w:szCs w:val="18"/>
                </w:rPr>
                <w:delText xml:space="preserve"> degrees; range ±13.1071 degrees.</w:delText>
              </w:r>
            </w:del>
          </w:p>
        </w:tc>
      </w:tr>
      <w:tr w:rsidR="00F80BCA" w:rsidRPr="00715AD3" w:rsidDel="002250C2" w:rsidTr="00EA5B55">
        <w:trPr>
          <w:cantSplit/>
          <w:del w:id="7569" w:author="CR#0249" w:date="2019-12-19T11:17:00Z"/>
        </w:trPr>
        <w:tc>
          <w:tcPr>
            <w:tcW w:w="9639" w:type="dxa"/>
          </w:tcPr>
          <w:p w:rsidR="009559CB" w:rsidRPr="00715AD3" w:rsidDel="002250C2" w:rsidRDefault="009559CB" w:rsidP="00EA5B55">
            <w:pPr>
              <w:pStyle w:val="TAL"/>
              <w:rPr>
                <w:del w:id="7570" w:author="CR#0249" w:date="2019-12-19T11:17:00Z"/>
                <w:b/>
                <w:i/>
                <w:noProof/>
              </w:rPr>
            </w:pPr>
            <w:del w:id="7571" w:author="CR#0249" w:date="2019-12-19T11:17:00Z">
              <w:r w:rsidRPr="00715AD3" w:rsidDel="002250C2">
                <w:rPr>
                  <w:b/>
                  <w:i/>
                  <w:noProof/>
                </w:rPr>
                <w:delText>aux-master-delta-longitude</w:delText>
              </w:r>
            </w:del>
          </w:p>
          <w:p w:rsidR="009559CB" w:rsidRPr="00715AD3" w:rsidDel="002250C2" w:rsidRDefault="009559CB" w:rsidP="00EA5B55">
            <w:pPr>
              <w:pStyle w:val="TAL"/>
              <w:rPr>
                <w:del w:id="7572" w:author="CR#0249" w:date="2019-12-19T11:17:00Z"/>
                <w:noProof/>
              </w:rPr>
            </w:pPr>
            <w:del w:id="7573" w:author="CR#0249" w:date="2019-12-19T11:17:00Z">
              <w:r w:rsidRPr="00715AD3" w:rsidDel="002250C2">
                <w:rPr>
                  <w:noProof/>
                </w:rPr>
                <w:delText xml:space="preserve">This field provides the delta value in longitude of Antenna Reference Point of </w:delText>
              </w:r>
              <w:r w:rsidRPr="00715AD3" w:rsidDel="002250C2">
                <w:delText>"</w:delText>
              </w:r>
              <w:r w:rsidRPr="00715AD3" w:rsidDel="002250C2">
                <w:rPr>
                  <w:noProof/>
                </w:rPr>
                <w:delText>Auxiliary Reference Station minus Master Reference Station</w:delText>
              </w:r>
              <w:r w:rsidRPr="00715AD3" w:rsidDel="002250C2">
                <w:delText>"</w:delText>
              </w:r>
              <w:r w:rsidRPr="00715AD3" w:rsidDel="002250C2">
                <w:rPr>
                  <w:rFonts w:cs="Arial"/>
                  <w:szCs w:val="18"/>
                </w:rPr>
                <w:delText xml:space="preserve"> in geographical coordinates based on GRS80 ellipsoid parameters for the same ECEF system as used in </w:delText>
              </w:r>
              <w:r w:rsidRPr="00715AD3" w:rsidDel="002250C2">
                <w:delText xml:space="preserve">IE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delText>.</w:delText>
              </w:r>
            </w:del>
          </w:p>
          <w:p w:rsidR="009559CB" w:rsidRPr="00715AD3" w:rsidDel="002250C2" w:rsidRDefault="009559CB" w:rsidP="00EA5B55">
            <w:pPr>
              <w:pStyle w:val="TAL"/>
              <w:rPr>
                <w:del w:id="7574" w:author="CR#0249" w:date="2019-12-19T11:17:00Z"/>
                <w:noProof/>
              </w:rPr>
            </w:pPr>
            <w:del w:id="7575" w:author="CR#0249" w:date="2019-12-19T11:17:00Z">
              <w:r w:rsidRPr="00715AD3" w:rsidDel="002250C2">
                <w:delText>Scale factor 25</w:delText>
              </w:r>
              <w:r w:rsidRPr="00715AD3" w:rsidDel="002250C2">
                <w:rPr>
                  <w:rFonts w:cs="Arial"/>
                </w:rPr>
                <w:delText>×</w:delText>
              </w:r>
              <w:r w:rsidRPr="00715AD3" w:rsidDel="002250C2">
                <w:delText>10</w:delText>
              </w:r>
              <w:r w:rsidRPr="00715AD3" w:rsidDel="002250C2">
                <w:rPr>
                  <w:vertAlign w:val="superscript"/>
                </w:rPr>
                <w:delText>-6</w:delText>
              </w:r>
              <w:r w:rsidRPr="00715AD3" w:rsidDel="002250C2">
                <w:delText xml:space="preserve"> degrees; range ±26.2142 degrees.</w:delText>
              </w:r>
            </w:del>
          </w:p>
        </w:tc>
      </w:tr>
      <w:tr w:rsidR="00F80BCA" w:rsidRPr="00715AD3" w:rsidDel="002250C2" w:rsidTr="00EA5B55">
        <w:trPr>
          <w:cantSplit/>
          <w:del w:id="7576" w:author="CR#0249" w:date="2019-12-19T11:17:00Z"/>
        </w:trPr>
        <w:tc>
          <w:tcPr>
            <w:tcW w:w="9639" w:type="dxa"/>
          </w:tcPr>
          <w:p w:rsidR="009559CB" w:rsidRPr="00715AD3" w:rsidDel="002250C2" w:rsidRDefault="009559CB" w:rsidP="00EA5B55">
            <w:pPr>
              <w:pStyle w:val="TAL"/>
              <w:rPr>
                <w:del w:id="7577" w:author="CR#0249" w:date="2019-12-19T11:17:00Z"/>
                <w:b/>
                <w:i/>
              </w:rPr>
            </w:pPr>
            <w:del w:id="7578" w:author="CR#0249" w:date="2019-12-19T11:17:00Z">
              <w:r w:rsidRPr="00715AD3" w:rsidDel="002250C2">
                <w:rPr>
                  <w:b/>
                  <w:i/>
                </w:rPr>
                <w:delText>aux-master-delta-height</w:delText>
              </w:r>
            </w:del>
          </w:p>
          <w:p w:rsidR="009559CB" w:rsidRPr="00715AD3" w:rsidDel="002250C2" w:rsidRDefault="009559CB" w:rsidP="00EA5B55">
            <w:pPr>
              <w:pStyle w:val="TAL"/>
              <w:rPr>
                <w:del w:id="7579" w:author="CR#0249" w:date="2019-12-19T11:17:00Z"/>
                <w:noProof/>
              </w:rPr>
            </w:pPr>
            <w:del w:id="7580" w:author="CR#0249" w:date="2019-12-19T11:17:00Z">
              <w:r w:rsidRPr="00715AD3" w:rsidDel="002250C2">
                <w:rPr>
                  <w:noProof/>
                </w:rPr>
                <w:delText xml:space="preserve">This field provides the delta value in ellipsoidal height of Antenna Reference Point of </w:delText>
              </w:r>
              <w:r w:rsidRPr="00715AD3" w:rsidDel="002250C2">
                <w:delText>"</w:delText>
              </w:r>
              <w:r w:rsidRPr="00715AD3" w:rsidDel="002250C2">
                <w:rPr>
                  <w:noProof/>
                </w:rPr>
                <w:delText>Auxiliary Reference Station minus Master Reference Station</w:delText>
              </w:r>
              <w:r w:rsidRPr="00715AD3" w:rsidDel="002250C2">
                <w:delText>"</w:delText>
              </w:r>
              <w:r w:rsidRPr="00715AD3" w:rsidDel="002250C2">
                <w:rPr>
                  <w:rFonts w:cs="Arial"/>
                  <w:szCs w:val="18"/>
                </w:rPr>
                <w:delText xml:space="preserve"> in geographical coordinates based on GRS80 ellipsoid parameters for the same ECEF system as used in </w:delText>
              </w:r>
              <w:r w:rsidRPr="00715AD3" w:rsidDel="002250C2">
                <w:delText xml:space="preserve">IE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delText>.</w:delText>
              </w:r>
            </w:del>
          </w:p>
          <w:p w:rsidR="009559CB" w:rsidRPr="00715AD3" w:rsidDel="002250C2" w:rsidRDefault="009559CB" w:rsidP="00EA5B55">
            <w:pPr>
              <w:pStyle w:val="TAL"/>
              <w:rPr>
                <w:del w:id="7581" w:author="CR#0249" w:date="2019-12-19T11:17:00Z"/>
              </w:rPr>
            </w:pPr>
            <w:del w:id="7582" w:author="CR#0249" w:date="2019-12-19T11:17:00Z">
              <w:r w:rsidRPr="00715AD3" w:rsidDel="002250C2">
                <w:delText xml:space="preserve">Scale factor 1 milli-meter; range ±4194.303 m. </w:delText>
              </w:r>
            </w:del>
          </w:p>
        </w:tc>
      </w:tr>
      <w:tr w:rsidR="009559CB" w:rsidRPr="00715AD3" w:rsidDel="002250C2" w:rsidTr="00EA5B55">
        <w:trPr>
          <w:cantSplit/>
          <w:del w:id="7583" w:author="CR#0249" w:date="2019-12-19T11:17:00Z"/>
        </w:trPr>
        <w:tc>
          <w:tcPr>
            <w:tcW w:w="9639" w:type="dxa"/>
            <w:shd w:val="clear" w:color="auto" w:fill="auto"/>
          </w:tcPr>
          <w:p w:rsidR="009559CB" w:rsidRPr="00715AD3" w:rsidDel="002250C2" w:rsidRDefault="009559CB" w:rsidP="00EA5B55">
            <w:pPr>
              <w:pStyle w:val="TAL"/>
              <w:rPr>
                <w:del w:id="7584" w:author="CR#0249" w:date="2019-12-19T11:17:00Z"/>
                <w:b/>
                <w:i/>
              </w:rPr>
            </w:pPr>
            <w:del w:id="7585" w:author="CR#0249" w:date="2019-12-19T11:17:00Z">
              <w:r w:rsidRPr="00715AD3" w:rsidDel="002250C2">
                <w:rPr>
                  <w:b/>
                  <w:i/>
                </w:rPr>
                <w:delText>aux-ARP-unc</w:delText>
              </w:r>
            </w:del>
          </w:p>
          <w:p w:rsidR="009559CB" w:rsidRPr="00715AD3" w:rsidDel="002250C2" w:rsidRDefault="009559CB" w:rsidP="00EA5B55">
            <w:pPr>
              <w:pStyle w:val="TAL"/>
              <w:rPr>
                <w:del w:id="7586" w:author="CR#0249" w:date="2019-12-19T11:17:00Z"/>
              </w:rPr>
            </w:pPr>
            <w:del w:id="7587" w:author="CR#0249" w:date="2019-12-19T11:17:00Z">
              <w:r w:rsidRPr="00715AD3" w:rsidDel="002250C2">
                <w:delText>This field specifies the uncertainty of the auxiliary station ARP coordinates and comprise the following fields:</w:delText>
              </w:r>
            </w:del>
          </w:p>
          <w:p w:rsidR="009559CB" w:rsidRPr="00715AD3" w:rsidDel="002250C2" w:rsidRDefault="009559CB" w:rsidP="00EA5B55">
            <w:pPr>
              <w:pStyle w:val="B1"/>
              <w:widowControl w:val="0"/>
              <w:spacing w:after="0"/>
              <w:rPr>
                <w:del w:id="7588" w:author="CR#0249" w:date="2019-12-19T11:17:00Z"/>
                <w:rFonts w:ascii="Arial" w:hAnsi="Arial" w:cs="Arial"/>
                <w:noProof/>
                <w:sz w:val="18"/>
                <w:szCs w:val="18"/>
              </w:rPr>
            </w:pPr>
            <w:del w:id="7589" w:author="CR#0249" w:date="2019-12-19T11:17:00Z">
              <w:r w:rsidRPr="00715AD3" w:rsidDel="002250C2">
                <w:rPr>
                  <w:rFonts w:ascii="Arial" w:hAnsi="Arial" w:cs="Arial"/>
                  <w:sz w:val="18"/>
                  <w:szCs w:val="18"/>
                </w:rPr>
                <w:delText>-</w:delText>
              </w:r>
              <w:r w:rsidRPr="00715AD3" w:rsidDel="002250C2">
                <w:rPr>
                  <w:rFonts w:ascii="Arial" w:hAnsi="Arial" w:cs="Arial"/>
                  <w:snapToGrid w:val="0"/>
                  <w:sz w:val="18"/>
                  <w:szCs w:val="18"/>
                </w:rPr>
                <w:tab/>
              </w:r>
              <w:r w:rsidRPr="00715AD3" w:rsidDel="002250C2">
                <w:rPr>
                  <w:rFonts w:ascii="Arial" w:hAnsi="Arial" w:cs="Arial"/>
                  <w:b/>
                  <w:i/>
                  <w:snapToGrid w:val="0"/>
                  <w:sz w:val="18"/>
                  <w:szCs w:val="18"/>
                </w:rPr>
                <w:delText>horizontalUncertainty</w:delText>
              </w:r>
              <w:r w:rsidRPr="00715AD3" w:rsidDel="002250C2">
                <w:rPr>
                  <w:rFonts w:ascii="Arial" w:hAnsi="Arial" w:cs="Arial"/>
                  <w:snapToGrid w:val="0"/>
                  <w:sz w:val="18"/>
                  <w:szCs w:val="18"/>
                </w:rPr>
                <w:delText xml:space="preserve"> indicates the horizontal uncertainty of the ARP latitude/longitude. </w:delText>
              </w:r>
              <w:r w:rsidRPr="00715AD3" w:rsidDel="002250C2">
                <w:rPr>
                  <w:rFonts w:ascii="Arial" w:hAnsi="Arial" w:cs="Arial"/>
                  <w:noProof/>
                  <w:sz w:val="18"/>
                  <w:szCs w:val="18"/>
                </w:rPr>
                <w:delText xml:space="preserve">The </w:delText>
              </w:r>
              <w:r w:rsidR="002A511C" w:rsidRPr="00715AD3" w:rsidDel="002250C2">
                <w:rPr>
                  <w:rFonts w:ascii="Arial" w:hAnsi="Arial" w:cs="Arial"/>
                  <w:noProof/>
                  <w:sz w:val="18"/>
                  <w:szCs w:val="18"/>
                </w:rPr>
                <w:delText>′</w:delText>
              </w:r>
              <w:r w:rsidRPr="00715AD3" w:rsidDel="002250C2">
                <w:rPr>
                  <w:rFonts w:ascii="Arial" w:hAnsi="Arial" w:cs="Arial"/>
                  <w:i/>
                  <w:noProof/>
                  <w:sz w:val="18"/>
                  <w:szCs w:val="18"/>
                </w:rPr>
                <w:delText>horizontalUncertainty</w:delText>
              </w:r>
              <w:r w:rsidR="002A511C"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the encoded </w:delText>
              </w:r>
              <w:r w:rsidR="006751C4" w:rsidRPr="00715AD3" w:rsidDel="002250C2">
                <w:rPr>
                  <w:rFonts w:ascii="Arial" w:hAnsi="Arial" w:cs="Arial"/>
                  <w:noProof/>
                  <w:sz w:val="18"/>
                  <w:szCs w:val="18"/>
                </w:rPr>
                <w:delText xml:space="preserve">high accuracy </w:delText>
              </w:r>
              <w:r w:rsidRPr="00715AD3" w:rsidDel="002250C2">
                <w:rPr>
                  <w:rFonts w:ascii="Arial" w:hAnsi="Arial" w:cs="Arial"/>
                  <w:noProof/>
                  <w:sz w:val="18"/>
                  <w:szCs w:val="18"/>
                </w:rPr>
                <w:delText xml:space="preserve">uncertainty as defined in TS 23.032 [15] and </w:delText>
              </w:r>
              <w:r w:rsidR="002A511C" w:rsidRPr="00715AD3" w:rsidDel="002250C2">
                <w:rPr>
                  <w:rFonts w:ascii="Arial" w:hAnsi="Arial" w:cs="Arial"/>
                  <w:noProof/>
                  <w:sz w:val="18"/>
                  <w:szCs w:val="18"/>
                </w:rPr>
                <w:delText>′</w:delText>
              </w:r>
              <w:r w:rsidRPr="00715AD3" w:rsidDel="002250C2">
                <w:rPr>
                  <w:rFonts w:ascii="Arial" w:hAnsi="Arial" w:cs="Arial"/>
                  <w:i/>
                  <w:noProof/>
                  <w:sz w:val="18"/>
                  <w:szCs w:val="18"/>
                </w:rPr>
                <w:delText>horizontalConfidence</w:delText>
              </w:r>
              <w:r w:rsidR="002A511C" w:rsidRPr="00715AD3" w:rsidDel="002250C2">
                <w:rPr>
                  <w:rFonts w:ascii="Arial" w:hAnsi="Arial" w:cs="Arial"/>
                  <w:noProof/>
                  <w:sz w:val="18"/>
                  <w:szCs w:val="18"/>
                </w:rPr>
                <w:delText>′</w:delText>
              </w:r>
              <w:r w:rsidRPr="00715AD3" w:rsidDel="002250C2">
                <w:rPr>
                  <w:rFonts w:ascii="Arial" w:hAnsi="Arial" w:cs="Arial"/>
                  <w:noProof/>
                  <w:sz w:val="18"/>
                  <w:szCs w:val="18"/>
                </w:rPr>
                <w:delText xml:space="preserve"> corresponds to confidence as defined in TS 23.032 [15].</w:delText>
              </w:r>
            </w:del>
          </w:p>
          <w:p w:rsidR="009559CB" w:rsidRPr="00715AD3" w:rsidDel="002250C2" w:rsidRDefault="009559CB" w:rsidP="006751C4">
            <w:pPr>
              <w:pStyle w:val="B1"/>
              <w:spacing w:after="0"/>
              <w:rPr>
                <w:del w:id="7590" w:author="CR#0249" w:date="2019-12-19T11:17:00Z"/>
                <w:rFonts w:ascii="Arial" w:hAnsi="Arial"/>
                <w:sz w:val="18"/>
              </w:rPr>
            </w:pPr>
            <w:del w:id="7591" w:author="CR#0249" w:date="2019-12-19T11:17:00Z">
              <w:r w:rsidRPr="00715AD3" w:rsidDel="002250C2">
                <w:rPr>
                  <w:rFonts w:ascii="Arial" w:hAnsi="Arial"/>
                  <w:snapToGrid w:val="0"/>
                  <w:sz w:val="18"/>
                </w:rPr>
                <w:delText>-</w:delText>
              </w:r>
              <w:r w:rsidRPr="00715AD3" w:rsidDel="002250C2">
                <w:rPr>
                  <w:rFonts w:ascii="Arial" w:hAnsi="Arial"/>
                  <w:snapToGrid w:val="0"/>
                  <w:sz w:val="18"/>
                </w:rPr>
                <w:tab/>
              </w:r>
              <w:r w:rsidRPr="00715AD3" w:rsidDel="002250C2">
                <w:rPr>
                  <w:rFonts w:ascii="Arial" w:hAnsi="Arial"/>
                  <w:b/>
                  <w:i/>
                  <w:snapToGrid w:val="0"/>
                  <w:sz w:val="18"/>
                </w:rPr>
                <w:delText>verticalUncertainty</w:delText>
              </w:r>
              <w:r w:rsidRPr="00715AD3" w:rsidDel="002250C2">
                <w:rPr>
                  <w:rFonts w:ascii="Arial" w:hAnsi="Arial"/>
                  <w:snapToGrid w:val="0"/>
                  <w:sz w:val="18"/>
                </w:rPr>
                <w:delText xml:space="preserve"> indicates the vertical uncertainty of the ARP altitude. </w:delText>
              </w:r>
              <w:r w:rsidRPr="00715AD3" w:rsidDel="002250C2">
                <w:rPr>
                  <w:rFonts w:ascii="Arial" w:hAnsi="Arial"/>
                  <w:noProof/>
                  <w:sz w:val="18"/>
                </w:rPr>
                <w:delText xml:space="preserve">The </w:delText>
              </w:r>
              <w:r w:rsidR="000A65A9" w:rsidRPr="00715AD3" w:rsidDel="002250C2">
                <w:rPr>
                  <w:rFonts w:ascii="Arial" w:hAnsi="Arial"/>
                  <w:noProof/>
                  <w:sz w:val="18"/>
                </w:rPr>
                <w:delText>'</w:delText>
              </w:r>
              <w:r w:rsidRPr="00715AD3" w:rsidDel="002250C2">
                <w:rPr>
                  <w:rFonts w:ascii="Arial" w:hAnsi="Arial"/>
                  <w:i/>
                  <w:noProof/>
                  <w:sz w:val="18"/>
                </w:rPr>
                <w:delText>verticalUncertainty</w:delText>
              </w:r>
              <w:r w:rsidR="000A65A9" w:rsidRPr="00715AD3" w:rsidDel="002250C2">
                <w:rPr>
                  <w:rFonts w:ascii="Arial" w:hAnsi="Arial"/>
                  <w:noProof/>
                  <w:sz w:val="18"/>
                </w:rPr>
                <w:delText>'</w:delText>
              </w:r>
              <w:r w:rsidRPr="00715AD3" w:rsidDel="002250C2">
                <w:rPr>
                  <w:rFonts w:ascii="Arial" w:hAnsi="Arial"/>
                  <w:noProof/>
                  <w:sz w:val="18"/>
                </w:rPr>
                <w:delText xml:space="preserve"> corresponds to the encoded </w:delText>
              </w:r>
              <w:r w:rsidR="006751C4" w:rsidRPr="00715AD3" w:rsidDel="002250C2">
                <w:rPr>
                  <w:rFonts w:ascii="Arial" w:hAnsi="Arial"/>
                  <w:noProof/>
                  <w:sz w:val="18"/>
                </w:rPr>
                <w:delText xml:space="preserve">high accuracy </w:delText>
              </w:r>
              <w:r w:rsidRPr="00715AD3" w:rsidDel="002250C2">
                <w:rPr>
                  <w:rFonts w:ascii="Arial" w:hAnsi="Arial"/>
                  <w:noProof/>
                  <w:sz w:val="18"/>
                </w:rPr>
                <w:delText xml:space="preserve">uncertainty as defined in TS 23.032 [15] and </w:delText>
              </w:r>
              <w:r w:rsidR="000A65A9" w:rsidRPr="00715AD3" w:rsidDel="002250C2">
                <w:rPr>
                  <w:rFonts w:ascii="Arial" w:hAnsi="Arial"/>
                  <w:noProof/>
                  <w:sz w:val="18"/>
                </w:rPr>
                <w:delText>'</w:delText>
              </w:r>
              <w:r w:rsidRPr="00715AD3" w:rsidDel="002250C2">
                <w:rPr>
                  <w:rFonts w:ascii="Arial" w:hAnsi="Arial"/>
                  <w:i/>
                  <w:noProof/>
                  <w:sz w:val="18"/>
                </w:rPr>
                <w:delText>verticalConfidence</w:delText>
              </w:r>
              <w:r w:rsidR="000A65A9" w:rsidRPr="00715AD3" w:rsidDel="002250C2">
                <w:rPr>
                  <w:rFonts w:ascii="Arial" w:hAnsi="Arial"/>
                  <w:noProof/>
                  <w:sz w:val="18"/>
                </w:rPr>
                <w:delText>'</w:delText>
              </w:r>
              <w:r w:rsidRPr="00715AD3" w:rsidDel="002250C2">
                <w:rPr>
                  <w:rFonts w:ascii="Arial" w:hAnsi="Arial"/>
                  <w:noProof/>
                  <w:sz w:val="18"/>
                </w:rPr>
                <w:delText xml:space="preserve"> corresponds to confidence as defined in </w:delText>
              </w:r>
              <w:r w:rsidR="00F80BCA" w:rsidRPr="00715AD3" w:rsidDel="002250C2">
                <w:rPr>
                  <w:rFonts w:ascii="Arial" w:hAnsi="Arial"/>
                  <w:noProof/>
                  <w:sz w:val="18"/>
                </w:rPr>
                <w:delText>T</w:delText>
              </w:r>
              <w:r w:rsidRPr="00715AD3" w:rsidDel="002250C2">
                <w:rPr>
                  <w:rFonts w:ascii="Arial" w:hAnsi="Arial"/>
                  <w:noProof/>
                  <w:sz w:val="18"/>
                </w:rPr>
                <w:delText>S 23.032 [15].</w:delText>
              </w:r>
            </w:del>
          </w:p>
        </w:tc>
      </w:tr>
    </w:tbl>
    <w:p w:rsidR="002B1632" w:rsidRPr="00715AD3" w:rsidDel="002250C2" w:rsidRDefault="002B1632" w:rsidP="002D60CB">
      <w:pPr>
        <w:rPr>
          <w:del w:id="7592" w:author="CR#0249" w:date="2019-12-19T11:17:00Z"/>
          <w:b/>
        </w:rPr>
      </w:pPr>
    </w:p>
    <w:p w:rsidR="002B1632" w:rsidRPr="00715AD3" w:rsidDel="002250C2" w:rsidRDefault="002B1632" w:rsidP="002D60CB">
      <w:pPr>
        <w:pStyle w:val="Heading4"/>
        <w:rPr>
          <w:del w:id="7593" w:author="CR#0249" w:date="2019-12-19T11:17:00Z"/>
        </w:rPr>
      </w:pPr>
      <w:bookmarkStart w:id="7594" w:name="_Toc20690681"/>
      <w:del w:id="7595" w:author="CR#0249" w:date="2019-12-19T11:17:00Z">
        <w:r w:rsidRPr="00715AD3" w:rsidDel="002250C2">
          <w:delText>–</w:delText>
        </w:r>
        <w:r w:rsidRPr="00715AD3" w:rsidDel="002250C2">
          <w:tab/>
        </w:r>
        <w:r w:rsidRPr="00715AD3" w:rsidDel="002250C2">
          <w:rPr>
            <w:i/>
            <w:snapToGrid w:val="0"/>
          </w:rPr>
          <w:delText>GNSS-TimeModelList</w:delText>
        </w:r>
        <w:bookmarkEnd w:id="7594"/>
      </w:del>
    </w:p>
    <w:p w:rsidR="002B1632" w:rsidRPr="00715AD3" w:rsidDel="002250C2" w:rsidRDefault="002B1632" w:rsidP="002D60CB">
      <w:pPr>
        <w:keepLines/>
        <w:rPr>
          <w:del w:id="7596" w:author="CR#0249" w:date="2019-12-19T11:17:00Z"/>
        </w:rPr>
      </w:pPr>
      <w:del w:id="7597" w:author="CR#0249" w:date="2019-12-19T11:17:00Z">
        <w:r w:rsidRPr="00715AD3" w:rsidDel="002250C2">
          <w:delText xml:space="preserve">The IE </w:delText>
        </w:r>
        <w:r w:rsidRPr="00715AD3" w:rsidDel="002250C2">
          <w:rPr>
            <w:i/>
            <w:noProof/>
          </w:rPr>
          <w:delText xml:space="preserve">GNSS-TimeModelList </w:delText>
        </w:r>
        <w:r w:rsidRPr="00715AD3" w:rsidDel="002250C2">
          <w:rPr>
            <w:noProof/>
          </w:rPr>
          <w:delText>is</w:delText>
        </w:r>
        <w:r w:rsidRPr="00715AD3" w:rsidDel="002250C2">
          <w:delText xml:space="preserve"> used by the location server to provide the GNSS</w:delText>
        </w:r>
        <w:r w:rsidRPr="00715AD3" w:rsidDel="002250C2">
          <w:noBreakHyphen/>
          <w:delText xml:space="preserve">GNSS system time offset between the GNSS system time indicated by IE </w:delText>
        </w:r>
        <w:r w:rsidRPr="00715AD3" w:rsidDel="002250C2">
          <w:rPr>
            <w:i/>
            <w:noProof/>
          </w:rPr>
          <w:delText>GNSS</w:delText>
        </w:r>
        <w:r w:rsidRPr="00715AD3" w:rsidDel="002250C2">
          <w:rPr>
            <w:i/>
            <w:noProof/>
          </w:rPr>
          <w:noBreakHyphen/>
          <w:delText>ID</w:delText>
        </w:r>
        <w:r w:rsidRPr="00715AD3" w:rsidDel="002250C2">
          <w:rPr>
            <w:noProof/>
          </w:rPr>
          <w:delText xml:space="preserve"> in IE </w:delText>
        </w:r>
        <w:r w:rsidRPr="00715AD3" w:rsidDel="002250C2">
          <w:rPr>
            <w:i/>
            <w:noProof/>
          </w:rPr>
          <w:delText xml:space="preserve">GNSS-GenericAssistDataElement </w:delText>
        </w:r>
        <w:r w:rsidRPr="00715AD3" w:rsidDel="002250C2">
          <w:rPr>
            <w:noProof/>
          </w:rPr>
          <w:delText xml:space="preserve">to the GNSS system time indicated by IE </w:delText>
        </w:r>
        <w:r w:rsidRPr="00715AD3" w:rsidDel="002250C2">
          <w:rPr>
            <w:i/>
            <w:snapToGrid w:val="0"/>
          </w:rPr>
          <w:delText>gnss-TO-ID</w:delText>
        </w:r>
        <w:r w:rsidRPr="00715AD3" w:rsidDel="002250C2">
          <w:rPr>
            <w:snapToGrid w:val="0"/>
          </w:rPr>
          <w:delText>. S</w:delText>
        </w:r>
        <w:r w:rsidRPr="00715AD3" w:rsidDel="002250C2">
          <w:rPr>
            <w:noProof/>
          </w:rPr>
          <w:delText xml:space="preserve">everal </w:delText>
        </w:r>
        <w:r w:rsidRPr="00715AD3" w:rsidDel="002250C2">
          <w:rPr>
            <w:i/>
            <w:noProof/>
          </w:rPr>
          <w:delText xml:space="preserve">GNSS-TimeModelElement </w:delText>
        </w:r>
        <w:r w:rsidRPr="00715AD3" w:rsidDel="002250C2">
          <w:rPr>
            <w:noProof/>
          </w:rPr>
          <w:delText xml:space="preserve">IEs can be included with different </w:delText>
        </w:r>
        <w:r w:rsidRPr="00715AD3" w:rsidDel="002250C2">
          <w:rPr>
            <w:i/>
            <w:snapToGrid w:val="0"/>
          </w:rPr>
          <w:delText xml:space="preserve">gnss-TO-ID </w:delText>
        </w:r>
        <w:r w:rsidRPr="00715AD3" w:rsidDel="002250C2">
          <w:rPr>
            <w:snapToGrid w:val="0"/>
          </w:rPr>
          <w:delText xml:space="preserve">fields. </w:delText>
        </w:r>
        <w:r w:rsidR="005579F9" w:rsidRPr="00715AD3" w:rsidDel="002250C2">
          <w:rPr>
            <w:snapToGrid w:val="0"/>
          </w:rPr>
          <w:delText xml:space="preserve">The location server should provide a </w:delText>
        </w:r>
        <w:r w:rsidR="005579F9" w:rsidRPr="00715AD3" w:rsidDel="002250C2">
          <w:rPr>
            <w:i/>
            <w:snapToGrid w:val="0"/>
          </w:rPr>
          <w:delText>GNSS-TimeModelList</w:delText>
        </w:r>
        <w:r w:rsidR="005579F9" w:rsidRPr="00715AD3" w:rsidDel="002250C2">
          <w:rPr>
            <w:snapToGrid w:val="0"/>
          </w:rPr>
          <w:delText xml:space="preserve"> for the same </w:delText>
        </w:r>
        <w:r w:rsidR="005579F9" w:rsidRPr="00715AD3" w:rsidDel="002250C2">
          <w:rPr>
            <w:i/>
            <w:snapToGrid w:val="0"/>
          </w:rPr>
          <w:delText>GNSS-ID</w:delText>
        </w:r>
        <w:r w:rsidR="005579F9" w:rsidRPr="00715AD3" w:rsidDel="002250C2">
          <w:rPr>
            <w:snapToGrid w:val="0"/>
          </w:rPr>
          <w:delText xml:space="preserve"> as the </w:delText>
        </w:r>
        <w:r w:rsidR="005579F9" w:rsidRPr="00715AD3" w:rsidDel="002250C2">
          <w:rPr>
            <w:i/>
            <w:snapToGrid w:val="0"/>
          </w:rPr>
          <w:delText>gnss-TimeID</w:delText>
        </w:r>
        <w:r w:rsidR="005579F9" w:rsidRPr="00715AD3" w:rsidDel="002250C2">
          <w:rPr>
            <w:snapToGrid w:val="0"/>
          </w:rPr>
          <w:delText xml:space="preserve"> in IE </w:delText>
        </w:r>
        <w:r w:rsidR="005579F9" w:rsidRPr="00715AD3" w:rsidDel="002250C2">
          <w:rPr>
            <w:i/>
            <w:snapToGrid w:val="0"/>
          </w:rPr>
          <w:delText>GNSS-SystemTime</w:delText>
        </w:r>
        <w:r w:rsidR="005579F9" w:rsidRPr="00715AD3" w:rsidDel="002250C2">
          <w:rPr>
            <w:snapToGrid w:val="0"/>
          </w:rPr>
          <w:delText xml:space="preserve"> in </w:delText>
        </w:r>
        <w:r w:rsidR="005579F9" w:rsidRPr="00715AD3" w:rsidDel="002250C2">
          <w:rPr>
            <w:i/>
            <w:snapToGrid w:val="0"/>
          </w:rPr>
          <w:delText>GNSS-ReferenceTime</w:delText>
        </w:r>
        <w:r w:rsidR="005579F9" w:rsidRPr="00715AD3" w:rsidDel="002250C2">
          <w:rPr>
            <w:snapToGrid w:val="0"/>
          </w:rPr>
          <w:delText xml:space="preserve"> assistance. If the location server does not provide a </w:delText>
        </w:r>
        <w:r w:rsidR="005579F9" w:rsidRPr="00715AD3" w:rsidDel="002250C2">
          <w:rPr>
            <w:i/>
            <w:snapToGrid w:val="0"/>
          </w:rPr>
          <w:delText>GNSS-TimeModelList</w:delText>
        </w:r>
        <w:r w:rsidR="005579F9" w:rsidRPr="00715AD3" w:rsidDel="002250C2">
          <w:rPr>
            <w:snapToGrid w:val="0"/>
          </w:rPr>
          <w:delText xml:space="preserve"> for the same </w:delText>
        </w:r>
        <w:r w:rsidR="005579F9" w:rsidRPr="00715AD3" w:rsidDel="002250C2">
          <w:rPr>
            <w:i/>
            <w:snapToGrid w:val="0"/>
          </w:rPr>
          <w:delText>GNSS-ID</w:delText>
        </w:r>
        <w:r w:rsidR="005579F9" w:rsidRPr="00715AD3" w:rsidDel="002250C2">
          <w:rPr>
            <w:snapToGrid w:val="0"/>
          </w:rPr>
          <w:delText xml:space="preserve"> as the </w:delText>
        </w:r>
        <w:r w:rsidR="005579F9" w:rsidRPr="00715AD3" w:rsidDel="002250C2">
          <w:rPr>
            <w:i/>
            <w:snapToGrid w:val="0"/>
          </w:rPr>
          <w:delText>gnss-TimeID</w:delText>
        </w:r>
        <w:r w:rsidR="005579F9" w:rsidRPr="00715AD3" w:rsidDel="002250C2">
          <w:rPr>
            <w:snapToGrid w:val="0"/>
          </w:rPr>
          <w:delText xml:space="preserve"> in IE </w:delText>
        </w:r>
        <w:r w:rsidR="005579F9" w:rsidRPr="00715AD3" w:rsidDel="002250C2">
          <w:rPr>
            <w:i/>
            <w:snapToGrid w:val="0"/>
          </w:rPr>
          <w:delText>GNSS-SystemTime</w:delText>
        </w:r>
        <w:r w:rsidR="005579F9" w:rsidRPr="00715AD3" w:rsidDel="002250C2">
          <w:rPr>
            <w:snapToGrid w:val="0"/>
          </w:rPr>
          <w:delText xml:space="preserve"> in </w:delText>
        </w:r>
        <w:r w:rsidR="005579F9" w:rsidRPr="00715AD3" w:rsidDel="002250C2">
          <w:rPr>
            <w:i/>
            <w:snapToGrid w:val="0"/>
          </w:rPr>
          <w:delText>GNSS-ReferenceTime</w:delText>
        </w:r>
        <w:r w:rsidR="005579F9" w:rsidRPr="00715AD3" w:rsidDel="002250C2">
          <w:rPr>
            <w:snapToGrid w:val="0"/>
          </w:rPr>
          <w:delText xml:space="preserve"> assistance the target device assumes </w:delText>
        </w:r>
        <w:r w:rsidR="005579F9" w:rsidRPr="00715AD3" w:rsidDel="002250C2">
          <w:rPr>
            <w:i/>
            <w:snapToGrid w:val="0"/>
          </w:rPr>
          <w:delText>tA1</w:delText>
        </w:r>
        <w:r w:rsidR="005579F9" w:rsidRPr="00715AD3" w:rsidDel="002250C2">
          <w:rPr>
            <w:snapToGrid w:val="0"/>
          </w:rPr>
          <w:delText xml:space="preserve"> and </w:delText>
        </w:r>
        <w:r w:rsidR="005579F9" w:rsidRPr="00715AD3" w:rsidDel="002250C2">
          <w:rPr>
            <w:i/>
            <w:snapToGrid w:val="0"/>
          </w:rPr>
          <w:delText>tA2</w:delText>
        </w:r>
        <w:r w:rsidR="005579F9" w:rsidRPr="00715AD3" w:rsidDel="002250C2">
          <w:rPr>
            <w:snapToGrid w:val="0"/>
          </w:rPr>
          <w:delText xml:space="preserve"> are equal to zero.</w:delText>
        </w:r>
      </w:del>
    </w:p>
    <w:p w:rsidR="002B1632" w:rsidRPr="00715AD3" w:rsidDel="002250C2" w:rsidRDefault="002B1632" w:rsidP="002D60CB">
      <w:pPr>
        <w:pStyle w:val="PL"/>
        <w:shd w:val="clear" w:color="auto" w:fill="E6E6E6"/>
        <w:rPr>
          <w:del w:id="7598" w:author="CR#0249" w:date="2019-12-19T11:17:00Z"/>
        </w:rPr>
      </w:pPr>
      <w:del w:id="7599" w:author="CR#0249" w:date="2019-12-19T11:17:00Z">
        <w:r w:rsidRPr="00715AD3" w:rsidDel="002250C2">
          <w:delText>-- ASN1START</w:delText>
        </w:r>
      </w:del>
    </w:p>
    <w:p w:rsidR="002B1632" w:rsidRPr="00715AD3" w:rsidDel="002250C2" w:rsidRDefault="002B1632" w:rsidP="002D60CB">
      <w:pPr>
        <w:pStyle w:val="PL"/>
        <w:shd w:val="clear" w:color="auto" w:fill="E6E6E6"/>
        <w:rPr>
          <w:del w:id="7600" w:author="CR#0249" w:date="2019-12-19T11:17:00Z"/>
        </w:rPr>
      </w:pPr>
    </w:p>
    <w:p w:rsidR="002B1632" w:rsidRPr="00715AD3" w:rsidDel="002250C2" w:rsidRDefault="002B1632" w:rsidP="00C42F64">
      <w:pPr>
        <w:pStyle w:val="PL"/>
        <w:shd w:val="clear" w:color="auto" w:fill="E6E6E6"/>
        <w:outlineLvl w:val="0"/>
        <w:rPr>
          <w:del w:id="7601" w:author="CR#0249" w:date="2019-12-19T11:17:00Z"/>
          <w:snapToGrid w:val="0"/>
        </w:rPr>
      </w:pPr>
      <w:del w:id="7602" w:author="CR#0249" w:date="2019-12-19T11:17:00Z">
        <w:r w:rsidRPr="00715AD3" w:rsidDel="002250C2">
          <w:rPr>
            <w:snapToGrid w:val="0"/>
          </w:rPr>
          <w:delText>GNSS-TimeModelList ::= SEQUENCE (SIZE (1..15)) OF GNSS-TimeModelElement</w:delText>
        </w:r>
      </w:del>
    </w:p>
    <w:p w:rsidR="002B1632" w:rsidRPr="00715AD3" w:rsidDel="002250C2" w:rsidRDefault="002B1632" w:rsidP="002D60CB">
      <w:pPr>
        <w:pStyle w:val="PL"/>
        <w:shd w:val="clear" w:color="auto" w:fill="E6E6E6"/>
        <w:rPr>
          <w:del w:id="7603" w:author="CR#0249" w:date="2019-12-19T11:17:00Z"/>
          <w:snapToGrid w:val="0"/>
        </w:rPr>
      </w:pPr>
    </w:p>
    <w:p w:rsidR="002B1632" w:rsidRPr="00715AD3" w:rsidDel="002250C2" w:rsidRDefault="002B1632" w:rsidP="00C42F64">
      <w:pPr>
        <w:pStyle w:val="PL"/>
        <w:shd w:val="clear" w:color="auto" w:fill="E6E6E6"/>
        <w:outlineLvl w:val="0"/>
        <w:rPr>
          <w:del w:id="7604" w:author="CR#0249" w:date="2019-12-19T11:17:00Z"/>
          <w:snapToGrid w:val="0"/>
        </w:rPr>
      </w:pPr>
      <w:del w:id="7605" w:author="CR#0249" w:date="2019-12-19T11:17:00Z">
        <w:r w:rsidRPr="00715AD3" w:rsidDel="002250C2">
          <w:rPr>
            <w:snapToGrid w:val="0"/>
          </w:rPr>
          <w:delText>GNSS-TimeModelElement ::= SEQUENCE {</w:delText>
        </w:r>
      </w:del>
    </w:p>
    <w:p w:rsidR="002B1632" w:rsidRPr="00715AD3" w:rsidDel="002250C2" w:rsidRDefault="002B1632" w:rsidP="002D60CB">
      <w:pPr>
        <w:pStyle w:val="PL"/>
        <w:shd w:val="clear" w:color="auto" w:fill="E6E6E6"/>
        <w:rPr>
          <w:del w:id="7606" w:author="CR#0249" w:date="2019-12-19T11:17:00Z"/>
          <w:snapToGrid w:val="0"/>
        </w:rPr>
      </w:pPr>
      <w:del w:id="7607" w:author="CR#0249" w:date="2019-12-19T11:17:00Z">
        <w:r w:rsidRPr="00715AD3" w:rsidDel="002250C2">
          <w:rPr>
            <w:snapToGrid w:val="0"/>
          </w:rPr>
          <w:tab/>
          <w:delText>gnss-TimeModelRefTime</w:delText>
        </w:r>
        <w:r w:rsidRPr="00715AD3" w:rsidDel="002250C2">
          <w:rPr>
            <w:snapToGrid w:val="0"/>
          </w:rPr>
          <w:tab/>
        </w:r>
        <w:r w:rsidRPr="00715AD3" w:rsidDel="002250C2">
          <w:rPr>
            <w:snapToGrid w:val="0"/>
          </w:rPr>
          <w:tab/>
          <w:delText>INTEGER (0..65535),</w:delText>
        </w:r>
      </w:del>
    </w:p>
    <w:p w:rsidR="002B1632" w:rsidRPr="00715AD3" w:rsidDel="002250C2" w:rsidRDefault="002B1632" w:rsidP="002D60CB">
      <w:pPr>
        <w:pStyle w:val="PL"/>
        <w:shd w:val="clear" w:color="auto" w:fill="E6E6E6"/>
        <w:rPr>
          <w:del w:id="7608" w:author="CR#0249" w:date="2019-12-19T11:17:00Z"/>
          <w:snapToGrid w:val="0"/>
        </w:rPr>
      </w:pPr>
      <w:del w:id="7609" w:author="CR#0249" w:date="2019-12-19T11:17:00Z">
        <w:r w:rsidRPr="00715AD3" w:rsidDel="002250C2">
          <w:rPr>
            <w:snapToGrid w:val="0"/>
          </w:rPr>
          <w:tab/>
          <w:delText>tA0</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INTEGER (-67108864..67108863)</w:delText>
        </w:r>
        <w:r w:rsidRPr="00715AD3" w:rsidDel="002250C2">
          <w:rPr>
            <w:snapToGrid w:val="0"/>
          </w:rPr>
          <w:delText>,</w:delText>
        </w:r>
      </w:del>
    </w:p>
    <w:p w:rsidR="002B1632" w:rsidRPr="00715AD3" w:rsidDel="002250C2" w:rsidRDefault="002B1632" w:rsidP="002D60CB">
      <w:pPr>
        <w:pStyle w:val="PL"/>
        <w:shd w:val="clear" w:color="auto" w:fill="E6E6E6"/>
        <w:rPr>
          <w:del w:id="7610" w:author="CR#0249" w:date="2019-12-19T11:17:00Z"/>
          <w:snapToGrid w:val="0"/>
        </w:rPr>
      </w:pPr>
      <w:del w:id="7611" w:author="CR#0249" w:date="2019-12-19T11:17:00Z">
        <w:r w:rsidRPr="00715AD3" w:rsidDel="002250C2">
          <w:rPr>
            <w:snapToGrid w:val="0"/>
          </w:rPr>
          <w:tab/>
          <w:delText>tA1</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INTEGER (-4096..4095)</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7612" w:author="CR#0249" w:date="2019-12-19T11:17:00Z"/>
          <w:snapToGrid w:val="0"/>
        </w:rPr>
      </w:pPr>
      <w:del w:id="7613" w:author="CR#0249" w:date="2019-12-19T11:17:00Z">
        <w:r w:rsidRPr="00715AD3" w:rsidDel="002250C2">
          <w:rPr>
            <w:snapToGrid w:val="0"/>
          </w:rPr>
          <w:tab/>
          <w:delText>tA2</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INTEGER (-64..63)</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7614" w:author="CR#0249" w:date="2019-12-19T11:17:00Z"/>
          <w:snapToGrid w:val="0"/>
        </w:rPr>
      </w:pPr>
      <w:del w:id="7615" w:author="CR#0249" w:date="2019-12-19T11:17:00Z">
        <w:r w:rsidRPr="00715AD3" w:rsidDel="002250C2">
          <w:rPr>
            <w:snapToGrid w:val="0"/>
          </w:rPr>
          <w:tab/>
          <w:delText>gnss-TO-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15),</w:delText>
        </w:r>
      </w:del>
    </w:p>
    <w:p w:rsidR="002B1632" w:rsidRPr="00715AD3" w:rsidDel="002250C2" w:rsidRDefault="002B1632" w:rsidP="002D60CB">
      <w:pPr>
        <w:pStyle w:val="PL"/>
        <w:shd w:val="clear" w:color="auto" w:fill="E6E6E6"/>
        <w:rPr>
          <w:del w:id="7616" w:author="CR#0249" w:date="2019-12-19T11:17:00Z"/>
          <w:snapToGrid w:val="0"/>
        </w:rPr>
      </w:pPr>
      <w:del w:id="7617" w:author="CR#0249" w:date="2019-12-19T11:17:00Z">
        <w:r w:rsidRPr="00715AD3" w:rsidDel="002250C2">
          <w:rPr>
            <w:snapToGrid w:val="0"/>
          </w:rPr>
          <w:tab/>
          <w:delText>weekNumber</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8191)</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7618" w:author="CR#0249" w:date="2019-12-19T11:17:00Z"/>
          <w:snapToGrid w:val="0"/>
        </w:rPr>
      </w:pPr>
      <w:del w:id="7619" w:author="CR#0249" w:date="2019-12-19T11:17:00Z">
        <w:r w:rsidRPr="00715AD3" w:rsidDel="002250C2">
          <w:rPr>
            <w:snapToGrid w:val="0"/>
          </w:rPr>
          <w:tab/>
          <w:delText>delta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28..127)</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7620" w:author="CR#0249" w:date="2019-12-19T11:17:00Z"/>
          <w:snapToGrid w:val="0"/>
        </w:rPr>
      </w:pPr>
      <w:del w:id="762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7622" w:author="CR#0249" w:date="2019-12-19T11:17:00Z"/>
          <w:snapToGrid w:val="0"/>
        </w:rPr>
      </w:pPr>
      <w:del w:id="762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7624" w:author="CR#0249" w:date="2019-12-19T11:17:00Z"/>
        </w:rPr>
      </w:pPr>
    </w:p>
    <w:p w:rsidR="002B1632" w:rsidRPr="00715AD3" w:rsidDel="002250C2" w:rsidRDefault="002B1632" w:rsidP="002D60CB">
      <w:pPr>
        <w:pStyle w:val="PL"/>
        <w:shd w:val="clear" w:color="auto" w:fill="E6E6E6"/>
        <w:rPr>
          <w:del w:id="7625" w:author="CR#0249" w:date="2019-12-19T11:17:00Z"/>
        </w:rPr>
      </w:pPr>
      <w:del w:id="7626" w:author="CR#0249" w:date="2019-12-19T11:17:00Z">
        <w:r w:rsidRPr="00715AD3" w:rsidDel="002250C2">
          <w:delText>-- ASN1STOP</w:delText>
        </w:r>
      </w:del>
    </w:p>
    <w:p w:rsidR="002B1632" w:rsidRPr="00715AD3" w:rsidDel="002250C2" w:rsidRDefault="002B1632" w:rsidP="002D60CB">
      <w:pPr>
        <w:rPr>
          <w:del w:id="7627"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7628" w:author="CR#0249" w:date="2019-12-19T11:17:00Z"/>
        </w:trPr>
        <w:tc>
          <w:tcPr>
            <w:tcW w:w="9639" w:type="dxa"/>
          </w:tcPr>
          <w:p w:rsidR="002B1632" w:rsidRPr="00715AD3" w:rsidDel="002250C2" w:rsidRDefault="002B1632" w:rsidP="002D60CB">
            <w:pPr>
              <w:pStyle w:val="TAH"/>
              <w:keepNext w:val="0"/>
              <w:keepLines w:val="0"/>
              <w:widowControl w:val="0"/>
              <w:rPr>
                <w:del w:id="7629" w:author="CR#0249" w:date="2019-12-19T11:17:00Z"/>
              </w:rPr>
            </w:pPr>
            <w:del w:id="7630" w:author="CR#0249" w:date="2019-12-19T11:17:00Z">
              <w:r w:rsidRPr="00715AD3" w:rsidDel="002250C2">
                <w:rPr>
                  <w:i/>
                  <w:snapToGrid w:val="0"/>
                </w:rPr>
                <w:lastRenderedPageBreak/>
                <w:delText>GNSS-TimeModelElement</w:delText>
              </w:r>
              <w:r w:rsidRPr="00715AD3" w:rsidDel="002250C2">
                <w:rPr>
                  <w:iCs/>
                  <w:noProof/>
                </w:rPr>
                <w:delText xml:space="preserve"> field descriptions</w:delText>
              </w:r>
            </w:del>
          </w:p>
        </w:tc>
      </w:tr>
      <w:tr w:rsidR="00F80BCA" w:rsidRPr="00715AD3" w:rsidDel="002250C2">
        <w:trPr>
          <w:cantSplit/>
          <w:del w:id="7631" w:author="CR#0249" w:date="2019-12-19T11:17:00Z"/>
        </w:trPr>
        <w:tc>
          <w:tcPr>
            <w:tcW w:w="9639" w:type="dxa"/>
          </w:tcPr>
          <w:p w:rsidR="002B1632" w:rsidRPr="00715AD3" w:rsidDel="002250C2" w:rsidRDefault="002B1632" w:rsidP="002D60CB">
            <w:pPr>
              <w:pStyle w:val="TAL"/>
              <w:keepNext w:val="0"/>
              <w:keepLines w:val="0"/>
              <w:widowControl w:val="0"/>
              <w:rPr>
                <w:del w:id="7632" w:author="CR#0249" w:date="2019-12-19T11:17:00Z"/>
                <w:b/>
                <w:i/>
              </w:rPr>
            </w:pPr>
            <w:del w:id="7633" w:author="CR#0249" w:date="2019-12-19T11:17:00Z">
              <w:r w:rsidRPr="00715AD3" w:rsidDel="002250C2">
                <w:rPr>
                  <w:b/>
                  <w:i/>
                </w:rPr>
                <w:delText>gnss-TimeModelRefTime</w:delText>
              </w:r>
            </w:del>
          </w:p>
          <w:p w:rsidR="002B1632" w:rsidRPr="00715AD3" w:rsidDel="002250C2" w:rsidRDefault="002B1632" w:rsidP="002D60CB">
            <w:pPr>
              <w:pStyle w:val="TAL"/>
              <w:keepNext w:val="0"/>
              <w:keepLines w:val="0"/>
              <w:widowControl w:val="0"/>
              <w:rPr>
                <w:del w:id="7634" w:author="CR#0249" w:date="2019-12-19T11:17:00Z"/>
              </w:rPr>
            </w:pPr>
            <w:del w:id="7635" w:author="CR#0249" w:date="2019-12-19T11:17:00Z">
              <w:r w:rsidRPr="00715AD3" w:rsidDel="002250C2">
                <w:delText xml:space="preserve">This field specifies the reference time of week for </w:delText>
              </w:r>
              <w:r w:rsidRPr="00715AD3" w:rsidDel="002250C2">
                <w:rPr>
                  <w:i/>
                </w:rPr>
                <w:delText>GNSS-TimeModelElement</w:delText>
              </w:r>
              <w:r w:rsidRPr="00715AD3" w:rsidDel="002250C2">
                <w:delText xml:space="preserve"> and it is given in GNSS specific system time.</w:delText>
              </w:r>
            </w:del>
          </w:p>
          <w:p w:rsidR="002B1632" w:rsidRPr="00715AD3" w:rsidDel="002250C2" w:rsidRDefault="002B1632" w:rsidP="002D60CB">
            <w:pPr>
              <w:pStyle w:val="TAL"/>
              <w:keepNext w:val="0"/>
              <w:keepLines w:val="0"/>
              <w:widowControl w:val="0"/>
              <w:rPr>
                <w:del w:id="7636" w:author="CR#0249" w:date="2019-12-19T11:17:00Z"/>
              </w:rPr>
            </w:pPr>
            <w:del w:id="7637" w:author="CR#0249" w:date="2019-12-19T11:17:00Z">
              <w:r w:rsidRPr="00715AD3" w:rsidDel="002250C2">
                <w:delText>Scale factor 2</w:delText>
              </w:r>
              <w:r w:rsidRPr="00715AD3" w:rsidDel="002250C2">
                <w:rPr>
                  <w:vertAlign w:val="superscript"/>
                </w:rPr>
                <w:delText>4</w:delText>
              </w:r>
              <w:r w:rsidRPr="00715AD3" w:rsidDel="002250C2">
                <w:delText xml:space="preserve"> seconds.</w:delText>
              </w:r>
            </w:del>
          </w:p>
        </w:tc>
      </w:tr>
      <w:tr w:rsidR="00F80BCA" w:rsidRPr="00715AD3" w:rsidDel="002250C2">
        <w:trPr>
          <w:cantSplit/>
          <w:del w:id="7638" w:author="CR#0249" w:date="2019-12-19T11:17:00Z"/>
        </w:trPr>
        <w:tc>
          <w:tcPr>
            <w:tcW w:w="9639" w:type="dxa"/>
          </w:tcPr>
          <w:p w:rsidR="002B1632" w:rsidRPr="00715AD3" w:rsidDel="002250C2" w:rsidRDefault="002B1632" w:rsidP="002D60CB">
            <w:pPr>
              <w:pStyle w:val="TALCharChar"/>
              <w:keepNext w:val="0"/>
              <w:keepLines w:val="0"/>
              <w:widowControl w:val="0"/>
              <w:rPr>
                <w:del w:id="7639" w:author="CR#0249" w:date="2019-12-19T11:17:00Z"/>
                <w:b/>
                <w:bCs/>
                <w:i/>
                <w:iCs/>
                <w:noProof/>
                <w:lang w:eastAsia="en-GB"/>
              </w:rPr>
            </w:pPr>
            <w:del w:id="7640" w:author="CR#0249" w:date="2019-12-19T11:17:00Z">
              <w:r w:rsidRPr="00715AD3" w:rsidDel="002250C2">
                <w:rPr>
                  <w:b/>
                  <w:bCs/>
                  <w:i/>
                  <w:iCs/>
                  <w:noProof/>
                  <w:lang w:eastAsia="en-GB"/>
                </w:rPr>
                <w:delText>tA0</w:delText>
              </w:r>
            </w:del>
          </w:p>
          <w:p w:rsidR="002B1632" w:rsidRPr="00715AD3" w:rsidDel="002250C2" w:rsidRDefault="002B1632" w:rsidP="002D60CB">
            <w:pPr>
              <w:pStyle w:val="TALCharChar"/>
              <w:keepNext w:val="0"/>
              <w:keepLines w:val="0"/>
              <w:widowControl w:val="0"/>
              <w:rPr>
                <w:del w:id="7641" w:author="CR#0249" w:date="2019-12-19T11:17:00Z"/>
              </w:rPr>
            </w:pPr>
            <w:del w:id="7642" w:author="CR#0249" w:date="2019-12-19T11:17:00Z">
              <w:r w:rsidRPr="00715AD3" w:rsidDel="002250C2">
                <w:rPr>
                  <w:bCs/>
                  <w:iCs/>
                  <w:noProof/>
                </w:rPr>
                <w:delText xml:space="preserve">This field specifies the bias coefficient of the </w:delText>
              </w:r>
              <w:r w:rsidRPr="00715AD3" w:rsidDel="002250C2">
                <w:rPr>
                  <w:i/>
                </w:rPr>
                <w:delText>GNSS-TimeModelElement</w:delText>
              </w:r>
              <w:r w:rsidRPr="00715AD3" w:rsidDel="002250C2">
                <w:delText>.</w:delText>
              </w:r>
            </w:del>
          </w:p>
          <w:p w:rsidR="002B1632" w:rsidRPr="00715AD3" w:rsidDel="002250C2" w:rsidRDefault="002B1632" w:rsidP="002D60CB">
            <w:pPr>
              <w:pStyle w:val="TALCharChar"/>
              <w:keepNext w:val="0"/>
              <w:keepLines w:val="0"/>
              <w:widowControl w:val="0"/>
              <w:rPr>
                <w:del w:id="7643" w:author="CR#0249" w:date="2019-12-19T11:17:00Z"/>
              </w:rPr>
            </w:pPr>
            <w:del w:id="7644"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tc>
      </w:tr>
      <w:tr w:rsidR="00F80BCA" w:rsidRPr="00715AD3" w:rsidDel="002250C2">
        <w:trPr>
          <w:cantSplit/>
          <w:del w:id="7645" w:author="CR#0249" w:date="2019-12-19T11:17:00Z"/>
        </w:trPr>
        <w:tc>
          <w:tcPr>
            <w:tcW w:w="9639" w:type="dxa"/>
          </w:tcPr>
          <w:p w:rsidR="002B1632" w:rsidRPr="00715AD3" w:rsidDel="002250C2" w:rsidRDefault="002B1632" w:rsidP="002D60CB">
            <w:pPr>
              <w:pStyle w:val="TAL"/>
              <w:keepNext w:val="0"/>
              <w:keepLines w:val="0"/>
              <w:widowControl w:val="0"/>
              <w:rPr>
                <w:del w:id="7646" w:author="CR#0249" w:date="2019-12-19T11:17:00Z"/>
                <w:b/>
                <w:i/>
                <w:noProof/>
              </w:rPr>
            </w:pPr>
            <w:del w:id="7647" w:author="CR#0249" w:date="2019-12-19T11:17:00Z">
              <w:r w:rsidRPr="00715AD3" w:rsidDel="002250C2">
                <w:rPr>
                  <w:b/>
                  <w:i/>
                  <w:noProof/>
                </w:rPr>
                <w:delText>tA1</w:delText>
              </w:r>
            </w:del>
          </w:p>
          <w:p w:rsidR="002B1632" w:rsidRPr="00715AD3" w:rsidDel="002250C2" w:rsidRDefault="002B1632" w:rsidP="002D60CB">
            <w:pPr>
              <w:pStyle w:val="TAL"/>
              <w:keepNext w:val="0"/>
              <w:keepLines w:val="0"/>
              <w:widowControl w:val="0"/>
              <w:rPr>
                <w:del w:id="7648" w:author="CR#0249" w:date="2019-12-19T11:17:00Z"/>
                <w:i/>
              </w:rPr>
            </w:pPr>
            <w:del w:id="7649" w:author="CR#0249" w:date="2019-12-19T11:17:00Z">
              <w:r w:rsidRPr="00715AD3" w:rsidDel="002250C2">
                <w:rPr>
                  <w:noProof/>
                </w:rPr>
                <w:delText xml:space="preserve">This field specifies the drift coefficient of the </w:delText>
              </w:r>
              <w:r w:rsidRPr="00715AD3" w:rsidDel="002250C2">
                <w:rPr>
                  <w:i/>
                </w:rPr>
                <w:delText>GNSS-TimeModelElement.</w:delText>
              </w:r>
            </w:del>
          </w:p>
          <w:p w:rsidR="002B1632" w:rsidRPr="00715AD3" w:rsidDel="002250C2" w:rsidRDefault="002B1632" w:rsidP="002D60CB">
            <w:pPr>
              <w:pStyle w:val="TAL"/>
              <w:keepNext w:val="0"/>
              <w:keepLines w:val="0"/>
              <w:widowControl w:val="0"/>
              <w:rPr>
                <w:del w:id="7650" w:author="CR#0249" w:date="2019-12-19T11:17:00Z"/>
                <w:noProof/>
              </w:rPr>
            </w:pPr>
            <w:del w:id="7651" w:author="CR#0249" w:date="2019-12-19T11:17:00Z">
              <w:r w:rsidRPr="00715AD3" w:rsidDel="002250C2">
                <w:rPr>
                  <w:i/>
                </w:rPr>
                <w:delText xml:space="preserve"> </w:delText>
              </w:r>
              <w:r w:rsidRPr="00715AD3" w:rsidDel="002250C2">
                <w:delText>Scale factor of 2</w:delText>
              </w:r>
              <w:r w:rsidRPr="00715AD3" w:rsidDel="002250C2">
                <w:rPr>
                  <w:vertAlign w:val="superscript"/>
                </w:rPr>
                <w:delText>-51</w:delText>
              </w:r>
              <w:r w:rsidRPr="00715AD3" w:rsidDel="002250C2">
                <w:delText xml:space="preserve"> seconds/second.</w:delText>
              </w:r>
            </w:del>
          </w:p>
        </w:tc>
      </w:tr>
      <w:tr w:rsidR="00F80BCA" w:rsidRPr="00715AD3" w:rsidDel="002250C2">
        <w:trPr>
          <w:cantSplit/>
          <w:del w:id="7652" w:author="CR#0249" w:date="2019-12-19T11:17:00Z"/>
        </w:trPr>
        <w:tc>
          <w:tcPr>
            <w:tcW w:w="9639" w:type="dxa"/>
          </w:tcPr>
          <w:p w:rsidR="002B1632" w:rsidRPr="00715AD3" w:rsidDel="002250C2" w:rsidRDefault="002B1632" w:rsidP="002D60CB">
            <w:pPr>
              <w:pStyle w:val="TAL"/>
              <w:keepNext w:val="0"/>
              <w:keepLines w:val="0"/>
              <w:widowControl w:val="0"/>
              <w:rPr>
                <w:del w:id="7653" w:author="CR#0249" w:date="2019-12-19T11:17:00Z"/>
                <w:b/>
                <w:i/>
                <w:noProof/>
              </w:rPr>
            </w:pPr>
            <w:del w:id="7654" w:author="CR#0249" w:date="2019-12-19T11:17:00Z">
              <w:r w:rsidRPr="00715AD3" w:rsidDel="002250C2">
                <w:rPr>
                  <w:b/>
                  <w:i/>
                  <w:noProof/>
                </w:rPr>
                <w:delText>tA2</w:delText>
              </w:r>
            </w:del>
          </w:p>
          <w:p w:rsidR="002B1632" w:rsidRPr="00715AD3" w:rsidDel="002250C2" w:rsidRDefault="002B1632" w:rsidP="002D60CB">
            <w:pPr>
              <w:pStyle w:val="TAL"/>
              <w:keepNext w:val="0"/>
              <w:keepLines w:val="0"/>
              <w:widowControl w:val="0"/>
              <w:rPr>
                <w:del w:id="7655" w:author="CR#0249" w:date="2019-12-19T11:17:00Z"/>
                <w:i/>
              </w:rPr>
            </w:pPr>
            <w:del w:id="7656" w:author="CR#0249" w:date="2019-12-19T11:17:00Z">
              <w:r w:rsidRPr="00715AD3" w:rsidDel="002250C2">
                <w:rPr>
                  <w:noProof/>
                </w:rPr>
                <w:delText xml:space="preserve">This field specifies the drift rate correction coefficient of the </w:delText>
              </w:r>
              <w:r w:rsidRPr="00715AD3" w:rsidDel="002250C2">
                <w:rPr>
                  <w:i/>
                </w:rPr>
                <w:delText>GNSS-TimeModelElement.</w:delText>
              </w:r>
            </w:del>
          </w:p>
          <w:p w:rsidR="002B1632" w:rsidRPr="00715AD3" w:rsidDel="002250C2" w:rsidRDefault="002B1632" w:rsidP="002D60CB">
            <w:pPr>
              <w:pStyle w:val="TAL"/>
              <w:keepNext w:val="0"/>
              <w:keepLines w:val="0"/>
              <w:widowControl w:val="0"/>
              <w:rPr>
                <w:del w:id="7657" w:author="CR#0249" w:date="2019-12-19T11:17:00Z"/>
                <w:noProof/>
              </w:rPr>
            </w:pPr>
            <w:del w:id="7658" w:author="CR#0249" w:date="2019-12-19T11:17:00Z">
              <w:r w:rsidRPr="00715AD3" w:rsidDel="002250C2">
                <w:rPr>
                  <w:i/>
                </w:rPr>
                <w:delText xml:space="preserve"> </w:delText>
              </w:r>
              <w:r w:rsidRPr="00715AD3" w:rsidDel="002250C2">
                <w:delText>Scale factor of 2</w:delText>
              </w:r>
              <w:r w:rsidRPr="00715AD3" w:rsidDel="002250C2">
                <w:rPr>
                  <w:vertAlign w:val="superscript"/>
                </w:rPr>
                <w:delText>-68</w:delText>
              </w:r>
              <w:r w:rsidRPr="00715AD3" w:rsidDel="002250C2">
                <w:delText xml:space="preserve"> seconds/second</w:delText>
              </w:r>
              <w:r w:rsidRPr="00715AD3" w:rsidDel="002250C2">
                <w:rPr>
                  <w:vertAlign w:val="superscript"/>
                </w:rPr>
                <w:delText>2</w:delText>
              </w:r>
              <w:r w:rsidRPr="00715AD3" w:rsidDel="002250C2">
                <w:delText>.</w:delText>
              </w:r>
            </w:del>
          </w:p>
        </w:tc>
      </w:tr>
      <w:tr w:rsidR="00F80BCA" w:rsidRPr="00715AD3" w:rsidDel="002250C2">
        <w:trPr>
          <w:cantSplit/>
          <w:del w:id="7659" w:author="CR#0249" w:date="2019-12-19T11:17:00Z"/>
        </w:trPr>
        <w:tc>
          <w:tcPr>
            <w:tcW w:w="9639" w:type="dxa"/>
          </w:tcPr>
          <w:p w:rsidR="002B1632" w:rsidRPr="00715AD3" w:rsidDel="002250C2" w:rsidRDefault="002B1632" w:rsidP="002D60CB">
            <w:pPr>
              <w:pStyle w:val="TAL"/>
              <w:keepNext w:val="0"/>
              <w:keepLines w:val="0"/>
              <w:widowControl w:val="0"/>
              <w:rPr>
                <w:del w:id="7660" w:author="CR#0249" w:date="2019-12-19T11:17:00Z"/>
                <w:b/>
                <w:i/>
                <w:noProof/>
              </w:rPr>
            </w:pPr>
            <w:del w:id="7661" w:author="CR#0249" w:date="2019-12-19T11:17:00Z">
              <w:r w:rsidRPr="00715AD3" w:rsidDel="002250C2">
                <w:rPr>
                  <w:b/>
                  <w:i/>
                  <w:noProof/>
                </w:rPr>
                <w:delText>gnss-TO-ID</w:delText>
              </w:r>
            </w:del>
          </w:p>
          <w:p w:rsidR="002B1632" w:rsidRPr="00715AD3" w:rsidDel="002250C2" w:rsidRDefault="002B1632" w:rsidP="002D60CB">
            <w:pPr>
              <w:pStyle w:val="TAL"/>
              <w:keepNext w:val="0"/>
              <w:keepLines w:val="0"/>
              <w:widowControl w:val="0"/>
              <w:rPr>
                <w:del w:id="7662" w:author="CR#0249" w:date="2019-12-19T11:17:00Z"/>
                <w:noProof/>
              </w:rPr>
            </w:pPr>
            <w:del w:id="7663" w:author="CR#0249" w:date="2019-12-19T11:17:00Z">
              <w:r w:rsidRPr="00715AD3" w:rsidDel="002250C2">
                <w:rPr>
                  <w:noProof/>
                </w:rPr>
                <w:delText xml:space="preserve">This field specifies the GNSS system time of the GNSS for which the </w:delText>
              </w:r>
              <w:r w:rsidRPr="00715AD3" w:rsidDel="002250C2">
                <w:rPr>
                  <w:i/>
                </w:rPr>
                <w:delText xml:space="preserve">GNSS-TimeModelElement </w:delText>
              </w:r>
              <w:r w:rsidRPr="00715AD3" w:rsidDel="002250C2">
                <w:delText xml:space="preserve">is applicable. </w:delText>
              </w:r>
              <w:r w:rsidRPr="00715AD3" w:rsidDel="002250C2">
                <w:rPr>
                  <w:i/>
                </w:rPr>
                <w:delText>GNSS-TimeModelElement</w:delText>
              </w:r>
              <w:r w:rsidRPr="00715AD3" w:rsidDel="002250C2">
                <w:delText xml:space="preserve"> contains parameters to convert GNSS system time from the system indicated by </w:delText>
              </w:r>
              <w:r w:rsidRPr="00715AD3" w:rsidDel="002250C2">
                <w:rPr>
                  <w:i/>
                </w:rPr>
                <w:delText>GNSS</w:delText>
              </w:r>
              <w:r w:rsidRPr="00715AD3" w:rsidDel="002250C2">
                <w:rPr>
                  <w:i/>
                </w:rPr>
                <w:noBreakHyphen/>
                <w:delText>ID</w:delText>
              </w:r>
              <w:r w:rsidRPr="00715AD3" w:rsidDel="002250C2">
                <w:delText xml:space="preserve"> to GNSS system time indicated by </w:delText>
              </w:r>
              <w:r w:rsidRPr="00715AD3" w:rsidDel="002250C2">
                <w:rPr>
                  <w:i/>
                </w:rPr>
                <w:delText>gnss-TO-ID</w:delText>
              </w:r>
              <w:r w:rsidRPr="00715AD3" w:rsidDel="002250C2">
                <w:delText xml:space="preserve">. The conversion is defined in [4,5,6]. See table of gnss-TO-ID to Indication relation below. </w:delText>
              </w:r>
              <w:r w:rsidR="008528F6" w:rsidRPr="00715AD3" w:rsidDel="002250C2">
                <w:delText>NOTE.</w:delText>
              </w:r>
            </w:del>
          </w:p>
        </w:tc>
      </w:tr>
      <w:tr w:rsidR="00F80BCA" w:rsidRPr="00715AD3" w:rsidDel="002250C2">
        <w:trPr>
          <w:cantSplit/>
          <w:del w:id="7664" w:author="CR#0249" w:date="2019-12-19T11:17:00Z"/>
        </w:trPr>
        <w:tc>
          <w:tcPr>
            <w:tcW w:w="9639" w:type="dxa"/>
          </w:tcPr>
          <w:p w:rsidR="002B1632" w:rsidRPr="00715AD3" w:rsidDel="002250C2" w:rsidRDefault="002B1632" w:rsidP="002D60CB">
            <w:pPr>
              <w:pStyle w:val="TALCharChar"/>
              <w:keepNext w:val="0"/>
              <w:keepLines w:val="0"/>
              <w:widowControl w:val="0"/>
              <w:rPr>
                <w:del w:id="7665" w:author="CR#0249" w:date="2019-12-19T11:17:00Z"/>
                <w:b/>
                <w:i/>
                <w:noProof/>
                <w:lang w:eastAsia="en-GB"/>
              </w:rPr>
            </w:pPr>
            <w:del w:id="7666" w:author="CR#0249" w:date="2019-12-19T11:17:00Z">
              <w:r w:rsidRPr="00715AD3" w:rsidDel="002250C2">
                <w:rPr>
                  <w:b/>
                  <w:i/>
                  <w:noProof/>
                  <w:lang w:eastAsia="en-GB"/>
                </w:rPr>
                <w:delText>weekNumber</w:delText>
              </w:r>
            </w:del>
          </w:p>
          <w:p w:rsidR="002B1632" w:rsidRPr="00715AD3" w:rsidDel="002250C2" w:rsidRDefault="002B1632" w:rsidP="002D60CB">
            <w:pPr>
              <w:pStyle w:val="TALCharChar"/>
              <w:keepNext w:val="0"/>
              <w:keepLines w:val="0"/>
              <w:widowControl w:val="0"/>
              <w:rPr>
                <w:del w:id="7667" w:author="CR#0249" w:date="2019-12-19T11:17:00Z"/>
                <w:rFonts w:cs="Arial"/>
              </w:rPr>
            </w:pPr>
            <w:del w:id="7668" w:author="CR#0249" w:date="2019-12-19T11:17:00Z">
              <w:r w:rsidRPr="00715AD3" w:rsidDel="002250C2">
                <w:rPr>
                  <w:noProof/>
                </w:rPr>
                <w:delText xml:space="preserve">This field specifies the </w:delText>
              </w:r>
              <w:r w:rsidRPr="00715AD3" w:rsidDel="002250C2">
                <w:delText xml:space="preserve">reference week of </w:delText>
              </w:r>
              <w:r w:rsidRPr="00715AD3" w:rsidDel="002250C2">
                <w:rPr>
                  <w:noProof/>
                </w:rPr>
                <w:delText xml:space="preserve">the </w:delText>
              </w:r>
              <w:r w:rsidRPr="00715AD3" w:rsidDel="002250C2">
                <w:rPr>
                  <w:i/>
                </w:rPr>
                <w:delText xml:space="preserve">GNSS-TimeModelElement </w:delText>
              </w:r>
              <w:r w:rsidRPr="00715AD3" w:rsidDel="002250C2">
                <w:rPr>
                  <w:rFonts w:cs="Arial"/>
                </w:rPr>
                <w:delText xml:space="preserve">given in GNSS specific system time. </w:delText>
              </w:r>
              <w:r w:rsidR="008528F6" w:rsidRPr="00715AD3" w:rsidDel="002250C2">
                <w:rPr>
                  <w:rFonts w:cs="Arial"/>
                </w:rPr>
                <w:delText xml:space="preserve">The location server should include this field, if </w:delText>
              </w:r>
              <w:r w:rsidR="008528F6" w:rsidRPr="00715AD3" w:rsidDel="002250C2">
                <w:rPr>
                  <w:rFonts w:cs="Arial"/>
                  <w:i/>
                </w:rPr>
                <w:delText>tA1</w:delText>
              </w:r>
              <w:r w:rsidR="008528F6" w:rsidRPr="00715AD3" w:rsidDel="002250C2">
                <w:rPr>
                  <w:rFonts w:cs="Arial"/>
                </w:rPr>
                <w:delText xml:space="preserve"> or </w:delText>
              </w:r>
              <w:r w:rsidR="008528F6" w:rsidRPr="00715AD3" w:rsidDel="002250C2">
                <w:rPr>
                  <w:rFonts w:cs="Arial"/>
                  <w:i/>
                </w:rPr>
                <w:delText>tA2</w:delText>
              </w:r>
              <w:r w:rsidR="008528F6" w:rsidRPr="00715AD3" w:rsidDel="002250C2">
                <w:rPr>
                  <w:rFonts w:cs="Arial"/>
                </w:rPr>
                <w:delText xml:space="preserve"> is included.</w:delText>
              </w:r>
            </w:del>
          </w:p>
          <w:p w:rsidR="002B1632" w:rsidRPr="00715AD3" w:rsidDel="002250C2" w:rsidRDefault="002B1632" w:rsidP="002D60CB">
            <w:pPr>
              <w:pStyle w:val="TALCharChar"/>
              <w:keepNext w:val="0"/>
              <w:keepLines w:val="0"/>
              <w:widowControl w:val="0"/>
              <w:rPr>
                <w:del w:id="7669" w:author="CR#0249" w:date="2019-12-19T11:17:00Z"/>
              </w:rPr>
            </w:pPr>
            <w:del w:id="7670" w:author="CR#0249" w:date="2019-12-19T11:17:00Z">
              <w:r w:rsidRPr="00715AD3" w:rsidDel="002250C2">
                <w:delText>Scale factor 1 week.</w:delText>
              </w:r>
            </w:del>
          </w:p>
        </w:tc>
      </w:tr>
      <w:tr w:rsidR="002B1632" w:rsidRPr="00715AD3" w:rsidDel="002250C2">
        <w:trPr>
          <w:cantSplit/>
          <w:del w:id="7671" w:author="CR#0249" w:date="2019-12-19T11:17:00Z"/>
        </w:trPr>
        <w:tc>
          <w:tcPr>
            <w:tcW w:w="9639" w:type="dxa"/>
          </w:tcPr>
          <w:p w:rsidR="002B1632" w:rsidRPr="00715AD3" w:rsidDel="002250C2" w:rsidRDefault="002B1632" w:rsidP="002D60CB">
            <w:pPr>
              <w:pStyle w:val="TAL"/>
              <w:keepNext w:val="0"/>
              <w:keepLines w:val="0"/>
              <w:widowControl w:val="0"/>
              <w:rPr>
                <w:del w:id="7672" w:author="CR#0249" w:date="2019-12-19T11:17:00Z"/>
                <w:b/>
                <w:i/>
                <w:noProof/>
              </w:rPr>
            </w:pPr>
            <w:del w:id="7673" w:author="CR#0249" w:date="2019-12-19T11:17:00Z">
              <w:r w:rsidRPr="00715AD3" w:rsidDel="002250C2">
                <w:rPr>
                  <w:b/>
                  <w:i/>
                  <w:noProof/>
                </w:rPr>
                <w:delText>deltaT</w:delText>
              </w:r>
            </w:del>
          </w:p>
          <w:p w:rsidR="002B1632" w:rsidRPr="00715AD3" w:rsidDel="002250C2" w:rsidRDefault="002B1632" w:rsidP="002D60CB">
            <w:pPr>
              <w:pStyle w:val="TAL"/>
              <w:keepNext w:val="0"/>
              <w:keepLines w:val="0"/>
              <w:widowControl w:val="0"/>
              <w:rPr>
                <w:del w:id="7674" w:author="CR#0249" w:date="2019-12-19T11:17:00Z"/>
                <w:i/>
              </w:rPr>
            </w:pPr>
            <w:del w:id="7675" w:author="CR#0249" w:date="2019-12-19T11:17:00Z">
              <w:r w:rsidRPr="00715AD3" w:rsidDel="002250C2">
                <w:rPr>
                  <w:noProof/>
                </w:rPr>
                <w:delText xml:space="preserve">This field specifies the integer number of seconds of the GNSS-GNSS time offset provided in the </w:delText>
              </w:r>
              <w:r w:rsidRPr="00715AD3" w:rsidDel="002250C2">
                <w:rPr>
                  <w:i/>
                </w:rPr>
                <w:delText>GNSS-TimeModelElement.</w:delText>
              </w:r>
            </w:del>
          </w:p>
          <w:p w:rsidR="002B1632" w:rsidRPr="00715AD3" w:rsidDel="002250C2" w:rsidRDefault="002B1632" w:rsidP="002D60CB">
            <w:pPr>
              <w:pStyle w:val="TAL"/>
              <w:keepNext w:val="0"/>
              <w:keepLines w:val="0"/>
              <w:widowControl w:val="0"/>
              <w:rPr>
                <w:del w:id="7676" w:author="CR#0249" w:date="2019-12-19T11:17:00Z"/>
                <w:noProof/>
              </w:rPr>
            </w:pPr>
            <w:del w:id="7677" w:author="CR#0249" w:date="2019-12-19T11:17:00Z">
              <w:r w:rsidRPr="00715AD3" w:rsidDel="002250C2">
                <w:delText>Scale factor 1 second.</w:delText>
              </w:r>
            </w:del>
          </w:p>
        </w:tc>
      </w:tr>
    </w:tbl>
    <w:p w:rsidR="002B1632" w:rsidRPr="00715AD3" w:rsidDel="002250C2" w:rsidRDefault="002B1632" w:rsidP="002D60CB">
      <w:pPr>
        <w:rPr>
          <w:del w:id="7678" w:author="CR#0249" w:date="2019-12-19T11:17:00Z"/>
          <w:b/>
        </w:rPr>
      </w:pPr>
    </w:p>
    <w:p w:rsidR="002B1632" w:rsidRPr="00715AD3" w:rsidDel="002250C2" w:rsidRDefault="002B1632" w:rsidP="002D60CB">
      <w:pPr>
        <w:pStyle w:val="TH"/>
        <w:rPr>
          <w:del w:id="7679" w:author="CR#0249" w:date="2019-12-19T11:17:00Z"/>
        </w:rPr>
      </w:pPr>
      <w:del w:id="7680" w:author="CR#0249" w:date="2019-12-19T11:17:00Z">
        <w:r w:rsidRPr="00715AD3" w:rsidDel="002250C2">
          <w:delText>gnss-TO-ID to Indication relation</w:delText>
        </w:r>
      </w:del>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715AD3" w:rsidDel="002250C2">
        <w:trPr>
          <w:jc w:val="center"/>
          <w:del w:id="7681"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keepNext w:val="0"/>
              <w:keepLines w:val="0"/>
              <w:widowControl w:val="0"/>
              <w:rPr>
                <w:del w:id="7682" w:author="CR#0249" w:date="2019-12-19T11:17:00Z"/>
              </w:rPr>
            </w:pPr>
            <w:del w:id="7683" w:author="CR#0249" w:date="2019-12-19T11:17:00Z">
              <w:r w:rsidRPr="00715AD3" w:rsidDel="002250C2">
                <w:delText xml:space="preserve">Value of </w:delText>
              </w:r>
              <w:r w:rsidRPr="00715AD3" w:rsidDel="002250C2">
                <w:rPr>
                  <w:i/>
                </w:rPr>
                <w:delText>gnss-TO-ID</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keepNext w:val="0"/>
              <w:keepLines w:val="0"/>
              <w:widowControl w:val="0"/>
              <w:rPr>
                <w:del w:id="7684" w:author="CR#0249" w:date="2019-12-19T11:17:00Z"/>
              </w:rPr>
            </w:pPr>
            <w:del w:id="7685" w:author="CR#0249" w:date="2019-12-19T11:17:00Z">
              <w:r w:rsidRPr="00715AD3" w:rsidDel="002250C2">
                <w:delText>Indication</w:delText>
              </w:r>
            </w:del>
          </w:p>
        </w:tc>
      </w:tr>
      <w:tr w:rsidR="00F80BCA" w:rsidRPr="00715AD3" w:rsidDel="002250C2">
        <w:trPr>
          <w:jc w:val="center"/>
          <w:del w:id="7686"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jc w:val="center"/>
              <w:rPr>
                <w:del w:id="7687" w:author="CR#0249" w:date="2019-12-19T11:17:00Z"/>
                <w:szCs w:val="18"/>
              </w:rPr>
            </w:pPr>
            <w:del w:id="7688" w:author="CR#0249" w:date="2019-12-19T11:17:00Z">
              <w:r w:rsidRPr="00715AD3" w:rsidDel="002250C2">
                <w:rPr>
                  <w:szCs w:val="18"/>
                </w:rPr>
                <w:delText>1</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7689" w:author="CR#0249" w:date="2019-12-19T11:17:00Z"/>
                <w:szCs w:val="18"/>
              </w:rPr>
            </w:pPr>
            <w:del w:id="7690" w:author="CR#0249" w:date="2019-12-19T11:17:00Z">
              <w:r w:rsidRPr="00715AD3" w:rsidDel="002250C2">
                <w:rPr>
                  <w:szCs w:val="18"/>
                </w:rPr>
                <w:delText>GPS</w:delText>
              </w:r>
            </w:del>
          </w:p>
        </w:tc>
      </w:tr>
      <w:tr w:rsidR="00F80BCA" w:rsidRPr="00715AD3" w:rsidDel="002250C2">
        <w:trPr>
          <w:jc w:val="center"/>
          <w:del w:id="7691"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jc w:val="center"/>
              <w:rPr>
                <w:del w:id="7692" w:author="CR#0249" w:date="2019-12-19T11:17:00Z"/>
                <w:szCs w:val="18"/>
              </w:rPr>
            </w:pPr>
            <w:del w:id="7693" w:author="CR#0249" w:date="2019-12-19T11:17:00Z">
              <w:r w:rsidRPr="00715AD3" w:rsidDel="002250C2">
                <w:rPr>
                  <w:szCs w:val="18"/>
                </w:rPr>
                <w:delText>2</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7694" w:author="CR#0249" w:date="2019-12-19T11:17:00Z"/>
                <w:szCs w:val="18"/>
              </w:rPr>
            </w:pPr>
            <w:del w:id="7695" w:author="CR#0249" w:date="2019-12-19T11:17:00Z">
              <w:r w:rsidRPr="00715AD3" w:rsidDel="002250C2">
                <w:rPr>
                  <w:szCs w:val="18"/>
                </w:rPr>
                <w:delText>Galileo</w:delText>
              </w:r>
            </w:del>
          </w:p>
        </w:tc>
      </w:tr>
      <w:tr w:rsidR="00F80BCA" w:rsidRPr="00715AD3" w:rsidDel="002250C2">
        <w:trPr>
          <w:jc w:val="center"/>
          <w:del w:id="7696"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jc w:val="center"/>
              <w:rPr>
                <w:del w:id="7697" w:author="CR#0249" w:date="2019-12-19T11:17:00Z"/>
                <w:szCs w:val="18"/>
              </w:rPr>
            </w:pPr>
            <w:del w:id="7698" w:author="CR#0249" w:date="2019-12-19T11:17:00Z">
              <w:r w:rsidRPr="00715AD3" w:rsidDel="002250C2">
                <w:rPr>
                  <w:szCs w:val="18"/>
                </w:rPr>
                <w:delText>3</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7699" w:author="CR#0249" w:date="2019-12-19T11:17:00Z"/>
                <w:szCs w:val="18"/>
              </w:rPr>
            </w:pPr>
            <w:del w:id="7700" w:author="CR#0249" w:date="2019-12-19T11:17:00Z">
              <w:r w:rsidRPr="00715AD3" w:rsidDel="002250C2">
                <w:rPr>
                  <w:szCs w:val="18"/>
                </w:rPr>
                <w:delText>QZSS</w:delText>
              </w:r>
            </w:del>
          </w:p>
        </w:tc>
      </w:tr>
      <w:tr w:rsidR="00F80BCA" w:rsidRPr="00715AD3" w:rsidDel="002250C2">
        <w:trPr>
          <w:jc w:val="center"/>
          <w:del w:id="7701"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jc w:val="center"/>
              <w:rPr>
                <w:del w:id="7702" w:author="CR#0249" w:date="2019-12-19T11:17:00Z"/>
                <w:szCs w:val="18"/>
              </w:rPr>
            </w:pPr>
            <w:del w:id="7703" w:author="CR#0249" w:date="2019-12-19T11:17:00Z">
              <w:r w:rsidRPr="00715AD3" w:rsidDel="002250C2">
                <w:rPr>
                  <w:szCs w:val="18"/>
                </w:rPr>
                <w:delText>4</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7704" w:author="CR#0249" w:date="2019-12-19T11:17:00Z"/>
                <w:szCs w:val="18"/>
              </w:rPr>
            </w:pPr>
            <w:del w:id="7705" w:author="CR#0249" w:date="2019-12-19T11:17:00Z">
              <w:r w:rsidRPr="00715AD3" w:rsidDel="002250C2">
                <w:rPr>
                  <w:szCs w:val="18"/>
                </w:rPr>
                <w:delText>GLONASS</w:delText>
              </w:r>
            </w:del>
          </w:p>
        </w:tc>
      </w:tr>
      <w:tr w:rsidR="00F80BCA" w:rsidRPr="00715AD3" w:rsidDel="002250C2">
        <w:trPr>
          <w:jc w:val="center"/>
          <w:del w:id="7706" w:author="CR#0249" w:date="2019-12-19T11:17:00Z"/>
        </w:trPr>
        <w:tc>
          <w:tcPr>
            <w:tcW w:w="1864" w:type="dxa"/>
            <w:tcBorders>
              <w:top w:val="single" w:sz="6" w:space="0" w:color="auto"/>
              <w:left w:val="single" w:sz="6" w:space="0" w:color="auto"/>
              <w:bottom w:val="single" w:sz="6" w:space="0" w:color="auto"/>
              <w:right w:val="single" w:sz="6" w:space="0" w:color="auto"/>
            </w:tcBorders>
          </w:tcPr>
          <w:p w:rsidR="00B355C7" w:rsidRPr="00715AD3" w:rsidDel="002250C2" w:rsidRDefault="00B355C7" w:rsidP="002D60CB">
            <w:pPr>
              <w:pStyle w:val="TAL"/>
              <w:keepNext w:val="0"/>
              <w:keepLines w:val="0"/>
              <w:widowControl w:val="0"/>
              <w:jc w:val="center"/>
              <w:rPr>
                <w:del w:id="7707" w:author="CR#0249" w:date="2019-12-19T11:17:00Z"/>
                <w:szCs w:val="18"/>
              </w:rPr>
            </w:pPr>
            <w:del w:id="7708" w:author="CR#0249" w:date="2019-12-19T11:17:00Z">
              <w:r w:rsidRPr="00715AD3" w:rsidDel="002250C2">
                <w:rPr>
                  <w:szCs w:val="18"/>
                </w:rPr>
                <w:delText>5</w:delText>
              </w:r>
            </w:del>
          </w:p>
        </w:tc>
        <w:tc>
          <w:tcPr>
            <w:tcW w:w="1752" w:type="dxa"/>
            <w:tcBorders>
              <w:top w:val="single" w:sz="6" w:space="0" w:color="auto"/>
              <w:left w:val="single" w:sz="6" w:space="0" w:color="auto"/>
              <w:bottom w:val="single" w:sz="6" w:space="0" w:color="auto"/>
              <w:right w:val="single" w:sz="6" w:space="0" w:color="auto"/>
            </w:tcBorders>
          </w:tcPr>
          <w:p w:rsidR="00B355C7" w:rsidRPr="00715AD3" w:rsidDel="002250C2" w:rsidRDefault="00B355C7" w:rsidP="002D60CB">
            <w:pPr>
              <w:pStyle w:val="TAL"/>
              <w:keepNext w:val="0"/>
              <w:keepLines w:val="0"/>
              <w:widowControl w:val="0"/>
              <w:rPr>
                <w:del w:id="7709" w:author="CR#0249" w:date="2019-12-19T11:17:00Z"/>
                <w:szCs w:val="18"/>
              </w:rPr>
            </w:pPr>
            <w:del w:id="7710" w:author="CR#0249" w:date="2019-12-19T11:17:00Z">
              <w:r w:rsidRPr="00715AD3" w:rsidDel="002250C2">
                <w:rPr>
                  <w:szCs w:val="18"/>
                </w:rPr>
                <w:delText>BDS</w:delText>
              </w:r>
            </w:del>
          </w:p>
        </w:tc>
      </w:tr>
      <w:tr w:rsidR="002B1632" w:rsidRPr="00715AD3" w:rsidDel="002250C2">
        <w:trPr>
          <w:jc w:val="center"/>
          <w:del w:id="7711" w:author="CR#0249" w:date="2019-12-19T11:17:00Z"/>
        </w:trPr>
        <w:tc>
          <w:tcPr>
            <w:tcW w:w="1864" w:type="dxa"/>
            <w:tcBorders>
              <w:top w:val="single" w:sz="6" w:space="0" w:color="auto"/>
              <w:left w:val="single" w:sz="6" w:space="0" w:color="auto"/>
              <w:bottom w:val="single" w:sz="6" w:space="0" w:color="auto"/>
              <w:right w:val="single" w:sz="6" w:space="0" w:color="auto"/>
            </w:tcBorders>
          </w:tcPr>
          <w:p w:rsidR="002B1632" w:rsidRPr="00715AD3" w:rsidDel="002250C2" w:rsidRDefault="00B355C7" w:rsidP="002D60CB">
            <w:pPr>
              <w:pStyle w:val="TAL"/>
              <w:keepNext w:val="0"/>
              <w:keepLines w:val="0"/>
              <w:widowControl w:val="0"/>
              <w:jc w:val="center"/>
              <w:rPr>
                <w:del w:id="7712" w:author="CR#0249" w:date="2019-12-19T11:17:00Z"/>
                <w:szCs w:val="18"/>
              </w:rPr>
            </w:pPr>
            <w:del w:id="7713" w:author="CR#0249" w:date="2019-12-19T11:17:00Z">
              <w:r w:rsidRPr="00715AD3" w:rsidDel="002250C2">
                <w:rPr>
                  <w:szCs w:val="18"/>
                </w:rPr>
                <w:delText>6</w:delText>
              </w:r>
              <w:r w:rsidR="002B1632" w:rsidRPr="00715AD3" w:rsidDel="002250C2">
                <w:rPr>
                  <w:szCs w:val="18"/>
                </w:rPr>
                <w:delText>-15</w:delText>
              </w:r>
            </w:del>
          </w:p>
        </w:tc>
        <w:tc>
          <w:tcPr>
            <w:tcW w:w="175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keepNext w:val="0"/>
              <w:keepLines w:val="0"/>
              <w:widowControl w:val="0"/>
              <w:rPr>
                <w:del w:id="7714" w:author="CR#0249" w:date="2019-12-19T11:17:00Z"/>
                <w:szCs w:val="18"/>
              </w:rPr>
            </w:pPr>
            <w:del w:id="7715" w:author="CR#0249" w:date="2019-12-19T11:17:00Z">
              <w:r w:rsidRPr="00715AD3" w:rsidDel="002250C2">
                <w:rPr>
                  <w:szCs w:val="18"/>
                </w:rPr>
                <w:delText>reserved</w:delText>
              </w:r>
            </w:del>
          </w:p>
        </w:tc>
      </w:tr>
    </w:tbl>
    <w:p w:rsidR="008528F6" w:rsidRPr="00715AD3" w:rsidDel="002250C2" w:rsidRDefault="008528F6" w:rsidP="008528F6">
      <w:pPr>
        <w:rPr>
          <w:del w:id="7716" w:author="CR#0249" w:date="2019-12-19T11:17:00Z"/>
          <w:b/>
        </w:rPr>
      </w:pPr>
    </w:p>
    <w:p w:rsidR="008528F6" w:rsidRPr="00715AD3" w:rsidDel="002250C2" w:rsidRDefault="008528F6" w:rsidP="008528F6">
      <w:pPr>
        <w:pStyle w:val="NO"/>
        <w:ind w:left="1139" w:hanging="855"/>
        <w:rPr>
          <w:del w:id="7717" w:author="CR#0249" w:date="2019-12-19T11:17:00Z"/>
        </w:rPr>
      </w:pPr>
      <w:del w:id="7718" w:author="CR#0249" w:date="2019-12-19T11:17:00Z">
        <w:r w:rsidRPr="00715AD3" w:rsidDel="002250C2">
          <w:delText>NOTE:</w:delText>
        </w:r>
        <w:r w:rsidRPr="00715AD3" w:rsidDel="002250C2">
          <w:tab/>
          <w:delText xml:space="preserve">The time relationship between the system time indicated by </w:delText>
        </w:r>
        <w:r w:rsidRPr="00715AD3" w:rsidDel="002250C2">
          <w:rPr>
            <w:i/>
          </w:rPr>
          <w:delText>GNSS-ID</w:delText>
        </w:r>
        <w:r w:rsidRPr="00715AD3" w:rsidDel="002250C2">
          <w:delText xml:space="preserve"> and system time indicated by </w:delText>
        </w:r>
        <w:r w:rsidRPr="00715AD3" w:rsidDel="002250C2">
          <w:rPr>
            <w:i/>
          </w:rPr>
          <w:delText>gnss</w:delText>
        </w:r>
        <w:r w:rsidRPr="00715AD3" w:rsidDel="002250C2">
          <w:rPr>
            <w:i/>
          </w:rPr>
          <w:noBreakHyphen/>
          <w:delText>TO-ID</w:delText>
        </w:r>
        <w:r w:rsidRPr="00715AD3" w:rsidDel="002250C2">
          <w:delText xml:space="preserve"> is given by the following equation:</w:delText>
        </w:r>
        <w:r w:rsidRPr="00715AD3" w:rsidDel="002250C2">
          <w:br/>
        </w:r>
        <w:r w:rsidRPr="00715AD3" w:rsidDel="002250C2">
          <w:br/>
          <w:delText>t</w:delText>
        </w:r>
        <w:r w:rsidRPr="00715AD3" w:rsidDel="002250C2">
          <w:rPr>
            <w:vertAlign w:val="subscript"/>
          </w:rPr>
          <w:delText>GNSS</w:delText>
        </w:r>
        <w:r w:rsidRPr="00715AD3" w:rsidDel="002250C2">
          <w:delText xml:space="preserve"> = t</w:delText>
        </w:r>
        <w:r w:rsidRPr="00715AD3" w:rsidDel="002250C2">
          <w:rPr>
            <w:vertAlign w:val="subscript"/>
          </w:rPr>
          <w:delText>E</w:delText>
        </w:r>
        <w:r w:rsidRPr="00715AD3" w:rsidDel="002250C2">
          <w:delText xml:space="preserve"> - ( A</w:delText>
        </w:r>
        <w:r w:rsidRPr="00715AD3" w:rsidDel="002250C2">
          <w:rPr>
            <w:vertAlign w:val="subscript"/>
          </w:rPr>
          <w:delText>0GGTO</w:delText>
        </w:r>
        <w:r w:rsidRPr="00715AD3" w:rsidDel="002250C2">
          <w:delText xml:space="preserve"> + A</w:delText>
        </w:r>
        <w:r w:rsidRPr="00715AD3" w:rsidDel="002250C2">
          <w:rPr>
            <w:vertAlign w:val="subscript"/>
          </w:rPr>
          <w:delText>1GGTO</w:delText>
        </w:r>
        <w:r w:rsidRPr="00715AD3" w:rsidDel="002250C2">
          <w:delText xml:space="preserve"> (t</w:delText>
        </w:r>
        <w:r w:rsidRPr="00715AD3" w:rsidDel="002250C2">
          <w:rPr>
            <w:vertAlign w:val="subscript"/>
          </w:rPr>
          <w:delText>E</w:delText>
        </w:r>
        <w:r w:rsidRPr="00715AD3" w:rsidDel="002250C2">
          <w:delText xml:space="preserve"> - t</w:delText>
        </w:r>
        <w:r w:rsidRPr="00715AD3" w:rsidDel="002250C2">
          <w:rPr>
            <w:vertAlign w:val="subscript"/>
          </w:rPr>
          <w:delText>GGTO</w:delText>
        </w:r>
        <w:r w:rsidRPr="00715AD3" w:rsidDel="002250C2">
          <w:delText xml:space="preserve"> + 604800 (WN - WN</w:delText>
        </w:r>
        <w:r w:rsidRPr="00715AD3" w:rsidDel="002250C2">
          <w:rPr>
            <w:vertAlign w:val="subscript"/>
          </w:rPr>
          <w:delText>GGTO</w:delText>
        </w:r>
        <w:r w:rsidRPr="00715AD3" w:rsidDel="002250C2">
          <w:delText>)) + A</w:delText>
        </w:r>
        <w:r w:rsidRPr="00715AD3" w:rsidDel="002250C2">
          <w:rPr>
            <w:vertAlign w:val="subscript"/>
          </w:rPr>
          <w:delText>2GGTO</w:delText>
        </w:r>
        <w:r w:rsidRPr="00715AD3" w:rsidDel="002250C2">
          <w:delText xml:space="preserve"> (t</w:delText>
        </w:r>
        <w:r w:rsidRPr="00715AD3" w:rsidDel="002250C2">
          <w:rPr>
            <w:vertAlign w:val="subscript"/>
          </w:rPr>
          <w:delText>E</w:delText>
        </w:r>
        <w:r w:rsidRPr="00715AD3" w:rsidDel="002250C2">
          <w:delText xml:space="preserve"> - t</w:delText>
        </w:r>
        <w:r w:rsidRPr="00715AD3" w:rsidDel="002250C2">
          <w:rPr>
            <w:vertAlign w:val="subscript"/>
          </w:rPr>
          <w:delText>GGTO</w:delText>
        </w:r>
        <w:r w:rsidRPr="00715AD3" w:rsidDel="002250C2">
          <w:delText xml:space="preserve"> + </w:delText>
        </w:r>
        <w:r w:rsidRPr="00715AD3" w:rsidDel="002250C2">
          <w:br/>
        </w:r>
        <w:r w:rsidR="00F03608" w:rsidRPr="00715AD3" w:rsidDel="002250C2">
          <w:tab/>
        </w:r>
        <w:r w:rsidR="00F03608" w:rsidRPr="00715AD3" w:rsidDel="002250C2">
          <w:tab/>
        </w:r>
        <w:r w:rsidR="00F03608" w:rsidRPr="00715AD3" w:rsidDel="002250C2">
          <w:tab/>
        </w:r>
        <w:r w:rsidRPr="00715AD3" w:rsidDel="002250C2">
          <w:delText>604800 (WN - WN</w:delText>
        </w:r>
        <w:r w:rsidRPr="00715AD3" w:rsidDel="002250C2">
          <w:rPr>
            <w:vertAlign w:val="subscript"/>
          </w:rPr>
          <w:delText>GGTO</w:delText>
        </w:r>
        <w:r w:rsidRPr="00715AD3" w:rsidDel="002250C2">
          <w:delText>))</w:delText>
        </w:r>
        <w:r w:rsidRPr="00715AD3" w:rsidDel="002250C2">
          <w:rPr>
            <w:vertAlign w:val="superscript"/>
          </w:rPr>
          <w:delText xml:space="preserve">2 </w:delText>
        </w:r>
        <w:r w:rsidRPr="00715AD3" w:rsidDel="002250C2">
          <w:delText>)</w:delText>
        </w:r>
        <w:r w:rsidRPr="00715AD3" w:rsidDel="002250C2">
          <w:br/>
        </w:r>
        <w:r w:rsidRPr="00715AD3" w:rsidDel="002250C2">
          <w:br/>
          <w:delText>where</w:delText>
        </w:r>
        <w:r w:rsidRPr="00715AD3" w:rsidDel="002250C2">
          <w:br/>
        </w:r>
        <w:r w:rsidRPr="00715AD3" w:rsidDel="002250C2">
          <w:br/>
          <w:delText>t</w:delText>
        </w:r>
        <w:r w:rsidRPr="00715AD3" w:rsidDel="002250C2">
          <w:rPr>
            <w:vertAlign w:val="subscript"/>
          </w:rPr>
          <w:delText>GNSS</w:delText>
        </w:r>
        <w:r w:rsidRPr="00715AD3" w:rsidDel="002250C2">
          <w:rPr>
            <w:vertAlign w:val="subscript"/>
          </w:rPr>
          <w:tab/>
        </w:r>
        <w:r w:rsidRPr="00715AD3" w:rsidDel="002250C2">
          <w:tab/>
          <w:delText xml:space="preserve">is the system time of week for the GNSS indicated by </w:delText>
        </w:r>
        <w:r w:rsidRPr="00715AD3" w:rsidDel="002250C2">
          <w:rPr>
            <w:i/>
          </w:rPr>
          <w:delText>gnss-TO-ID</w:delText>
        </w:r>
        <w:r w:rsidRPr="00715AD3" w:rsidDel="002250C2">
          <w:delText>.</w:delText>
        </w:r>
        <w:r w:rsidRPr="00715AD3" w:rsidDel="002250C2">
          <w:br/>
          <w:delText>t</w:delText>
        </w:r>
        <w:r w:rsidRPr="00715AD3" w:rsidDel="002250C2">
          <w:rPr>
            <w:vertAlign w:val="subscript"/>
          </w:rPr>
          <w:delText>E</w:delText>
        </w:r>
        <w:r w:rsidRPr="00715AD3" w:rsidDel="002250C2">
          <w:tab/>
        </w:r>
        <w:r w:rsidRPr="00715AD3" w:rsidDel="002250C2">
          <w:tab/>
        </w:r>
        <w:r w:rsidRPr="00715AD3" w:rsidDel="002250C2">
          <w:tab/>
          <w:delText xml:space="preserve">is the system time of week for the GNSS indicated by </w:delText>
        </w:r>
        <w:r w:rsidRPr="00715AD3" w:rsidDel="002250C2">
          <w:rPr>
            <w:i/>
          </w:rPr>
          <w:delText>GNSS-ID</w:delText>
        </w:r>
        <w:r w:rsidRPr="00715AD3" w:rsidDel="002250C2">
          <w:delText>.</w:delText>
        </w:r>
        <w:r w:rsidRPr="00715AD3" w:rsidDel="002250C2">
          <w:br/>
          <w:delText>WN</w:delText>
        </w:r>
        <w:r w:rsidRPr="00715AD3" w:rsidDel="002250C2">
          <w:tab/>
        </w:r>
        <w:r w:rsidRPr="00715AD3" w:rsidDel="002250C2">
          <w:tab/>
          <w:delText xml:space="preserve">is the week number of the GNSS system time indicated by </w:delText>
        </w:r>
        <w:r w:rsidRPr="00715AD3" w:rsidDel="002250C2">
          <w:rPr>
            <w:i/>
          </w:rPr>
          <w:delText>GNSS-ID</w:delText>
        </w:r>
        <w:r w:rsidRPr="00715AD3" w:rsidDel="002250C2">
          <w:delText xml:space="preserve"> corresponding to the t</w:delText>
        </w:r>
        <w:r w:rsidRPr="00715AD3" w:rsidDel="002250C2">
          <w:rPr>
            <w:vertAlign w:val="subscript"/>
          </w:rPr>
          <w:delText>E</w:delText>
        </w:r>
        <w:r w:rsidRPr="00715AD3" w:rsidDel="002250C2">
          <w:delText xml:space="preserve">. </w:delText>
        </w:r>
        <w:r w:rsidRPr="00715AD3" w:rsidDel="002250C2">
          <w:br/>
          <w:delText>t</w:delText>
        </w:r>
        <w:r w:rsidRPr="00715AD3" w:rsidDel="002250C2">
          <w:rPr>
            <w:vertAlign w:val="subscript"/>
          </w:rPr>
          <w:delText>GGTO</w:delText>
        </w:r>
        <w:r w:rsidRPr="00715AD3" w:rsidDel="002250C2">
          <w:tab/>
        </w:r>
        <w:r w:rsidRPr="00715AD3" w:rsidDel="002250C2">
          <w:tab/>
          <w:delText xml:space="preserve">is the system time of week for the time model data in the GNSS time indicated by </w:delText>
        </w:r>
        <w:r w:rsidRPr="00715AD3" w:rsidDel="002250C2">
          <w:rPr>
            <w:i/>
          </w:rPr>
          <w:delText>GNSS-ID</w:delText>
        </w:r>
        <w:r w:rsidRPr="00715AD3" w:rsidDel="002250C2">
          <w:rPr>
            <w:i/>
          </w:rPr>
          <w:br/>
        </w:r>
        <w:r w:rsidR="00354C05" w:rsidRPr="00715AD3" w:rsidDel="002250C2">
          <w:tab/>
        </w:r>
        <w:r w:rsidRPr="00715AD3" w:rsidDel="002250C2">
          <w:tab/>
        </w:r>
        <w:r w:rsidRPr="00715AD3" w:rsidDel="002250C2">
          <w:tab/>
          <w:delText xml:space="preserve">and given by the </w:delText>
        </w:r>
        <w:r w:rsidRPr="00715AD3" w:rsidDel="002250C2">
          <w:rPr>
            <w:i/>
          </w:rPr>
          <w:delText>gnss</w:delText>
        </w:r>
        <w:r w:rsidRPr="00715AD3" w:rsidDel="002250C2">
          <w:rPr>
            <w:i/>
          </w:rPr>
          <w:noBreakHyphen/>
          <w:delText>TimeModelRefTime</w:delText>
        </w:r>
        <w:r w:rsidRPr="00715AD3" w:rsidDel="002250C2">
          <w:delText xml:space="preserve"> field.</w:delText>
        </w:r>
        <w:r w:rsidRPr="00715AD3" w:rsidDel="002250C2">
          <w:br/>
          <w:delText>WN</w:delText>
        </w:r>
        <w:r w:rsidRPr="00715AD3" w:rsidDel="002250C2">
          <w:rPr>
            <w:vertAlign w:val="subscript"/>
          </w:rPr>
          <w:delText>GGTO</w:delText>
        </w:r>
        <w:r w:rsidRPr="00715AD3" w:rsidDel="002250C2">
          <w:tab/>
          <w:delText xml:space="preserve">is the week number for the time model data in the GNSS time indicated by </w:delText>
        </w:r>
        <w:r w:rsidRPr="00715AD3" w:rsidDel="002250C2">
          <w:rPr>
            <w:i/>
          </w:rPr>
          <w:delText>GNSS-ID</w:delText>
        </w:r>
        <w:r w:rsidRPr="00715AD3" w:rsidDel="002250C2">
          <w:rPr>
            <w:i/>
          </w:rPr>
          <w:br/>
        </w:r>
        <w:r w:rsidR="00354C05" w:rsidRPr="00715AD3" w:rsidDel="002250C2">
          <w:tab/>
        </w:r>
        <w:r w:rsidRPr="00715AD3" w:rsidDel="002250C2">
          <w:tab/>
        </w:r>
        <w:r w:rsidRPr="00715AD3" w:rsidDel="002250C2">
          <w:tab/>
          <w:delText>corresponding to the t</w:delText>
        </w:r>
        <w:r w:rsidRPr="00715AD3" w:rsidDel="002250C2">
          <w:rPr>
            <w:vertAlign w:val="subscript"/>
          </w:rPr>
          <w:delText>GGTO</w:delText>
        </w:r>
        <w:r w:rsidRPr="00715AD3" w:rsidDel="002250C2">
          <w:delText xml:space="preserve"> and given by the </w:delText>
        </w:r>
        <w:r w:rsidRPr="00715AD3" w:rsidDel="002250C2">
          <w:rPr>
            <w:i/>
          </w:rPr>
          <w:delText>weekNumber</w:delText>
        </w:r>
        <w:r w:rsidRPr="00715AD3" w:rsidDel="002250C2">
          <w:delText xml:space="preserve"> field.</w:delText>
        </w:r>
        <w:r w:rsidRPr="00715AD3" w:rsidDel="002250C2">
          <w:br/>
          <w:delText>A</w:delText>
        </w:r>
        <w:r w:rsidRPr="00715AD3" w:rsidDel="002250C2">
          <w:rPr>
            <w:vertAlign w:val="subscript"/>
          </w:rPr>
          <w:delText>0GGTO</w:delText>
        </w:r>
        <w:r w:rsidRPr="00715AD3" w:rsidDel="002250C2">
          <w:rPr>
            <w:vertAlign w:val="subscript"/>
          </w:rPr>
          <w:tab/>
        </w:r>
        <w:r w:rsidRPr="00715AD3" w:rsidDel="002250C2">
          <w:delText xml:space="preserve">is given by the </w:delText>
        </w:r>
        <w:r w:rsidRPr="00715AD3" w:rsidDel="002250C2">
          <w:rPr>
            <w:i/>
          </w:rPr>
          <w:delText>tA0</w:delText>
        </w:r>
        <w:r w:rsidRPr="00715AD3" w:rsidDel="002250C2">
          <w:delText xml:space="preserve"> field.</w:delText>
        </w:r>
        <w:r w:rsidRPr="00715AD3" w:rsidDel="002250C2">
          <w:br/>
          <w:delText>A</w:delText>
        </w:r>
        <w:r w:rsidRPr="00715AD3" w:rsidDel="002250C2">
          <w:rPr>
            <w:vertAlign w:val="subscript"/>
          </w:rPr>
          <w:delText>1GGTO</w:delText>
        </w:r>
        <w:r w:rsidRPr="00715AD3" w:rsidDel="002250C2">
          <w:rPr>
            <w:vertAlign w:val="subscript"/>
          </w:rPr>
          <w:tab/>
        </w:r>
        <w:r w:rsidRPr="00715AD3" w:rsidDel="002250C2">
          <w:delText xml:space="preserve">is given by the </w:delText>
        </w:r>
        <w:r w:rsidRPr="00715AD3" w:rsidDel="002250C2">
          <w:rPr>
            <w:i/>
          </w:rPr>
          <w:delText>tA1</w:delText>
        </w:r>
        <w:r w:rsidRPr="00715AD3" w:rsidDel="002250C2">
          <w:delText xml:space="preserve"> field.</w:delText>
        </w:r>
        <w:r w:rsidRPr="00715AD3" w:rsidDel="002250C2">
          <w:br/>
          <w:delText>A</w:delText>
        </w:r>
        <w:r w:rsidRPr="00715AD3" w:rsidDel="002250C2">
          <w:rPr>
            <w:vertAlign w:val="subscript"/>
          </w:rPr>
          <w:delText>2GGTO</w:delText>
        </w:r>
        <w:r w:rsidRPr="00715AD3" w:rsidDel="002250C2">
          <w:rPr>
            <w:vertAlign w:val="subscript"/>
          </w:rPr>
          <w:tab/>
        </w:r>
        <w:r w:rsidRPr="00715AD3" w:rsidDel="002250C2">
          <w:delText xml:space="preserve">is given by the </w:delText>
        </w:r>
        <w:r w:rsidRPr="00715AD3" w:rsidDel="002250C2">
          <w:rPr>
            <w:i/>
          </w:rPr>
          <w:delText>tA2</w:delText>
        </w:r>
        <w:r w:rsidRPr="00715AD3" w:rsidDel="002250C2">
          <w:delText xml:space="preserve"> field.</w:delText>
        </w:r>
        <w:r w:rsidRPr="00715AD3" w:rsidDel="002250C2">
          <w:br/>
        </w:r>
        <w:r w:rsidRPr="00715AD3" w:rsidDel="002250C2">
          <w:br/>
          <w:delText xml:space="preserve">If the </w:delText>
        </w:r>
        <w:r w:rsidRPr="00715AD3" w:rsidDel="002250C2">
          <w:rPr>
            <w:i/>
          </w:rPr>
          <w:delText>tA1</w:delText>
        </w:r>
        <w:r w:rsidRPr="00715AD3" w:rsidDel="002250C2">
          <w:rPr>
            <w:vertAlign w:val="subscript"/>
          </w:rPr>
          <w:delText xml:space="preserve"> </w:delText>
        </w:r>
        <w:r w:rsidRPr="00715AD3" w:rsidDel="002250C2">
          <w:delText xml:space="preserve">and </w:delText>
        </w:r>
        <w:r w:rsidRPr="00715AD3" w:rsidDel="002250C2">
          <w:rPr>
            <w:i/>
          </w:rPr>
          <w:delText>tA2</w:delText>
        </w:r>
        <w:r w:rsidRPr="00715AD3" w:rsidDel="002250C2">
          <w:rPr>
            <w:vertAlign w:val="subscript"/>
          </w:rPr>
          <w:delText xml:space="preserve"> </w:delText>
        </w:r>
        <w:r w:rsidRPr="00715AD3" w:rsidDel="002250C2">
          <w:delText xml:space="preserve">are not included in the </w:delText>
        </w:r>
        <w:r w:rsidRPr="00715AD3" w:rsidDel="002250C2">
          <w:rPr>
            <w:i/>
            <w:snapToGrid w:val="0"/>
          </w:rPr>
          <w:delText>GNSS-TimeModelElement</w:delText>
        </w:r>
        <w:r w:rsidRPr="00715AD3" w:rsidDel="002250C2">
          <w:rPr>
            <w:snapToGrid w:val="0"/>
          </w:rPr>
          <w:delText xml:space="preserve">, the target device assumes </w:delText>
        </w:r>
        <w:r w:rsidRPr="00715AD3" w:rsidDel="002250C2">
          <w:delText>A</w:delText>
        </w:r>
        <w:r w:rsidRPr="00715AD3" w:rsidDel="002250C2">
          <w:rPr>
            <w:vertAlign w:val="subscript"/>
          </w:rPr>
          <w:delText xml:space="preserve">1GGTO </w:delText>
        </w:r>
        <w:r w:rsidRPr="00715AD3" w:rsidDel="002250C2">
          <w:delText>and A</w:delText>
        </w:r>
        <w:r w:rsidRPr="00715AD3" w:rsidDel="002250C2">
          <w:rPr>
            <w:vertAlign w:val="subscript"/>
          </w:rPr>
          <w:delText xml:space="preserve">2GGTO </w:delText>
        </w:r>
        <w:r w:rsidRPr="00715AD3" w:rsidDel="002250C2">
          <w:delText>are equal to zero.</w:delText>
        </w:r>
      </w:del>
    </w:p>
    <w:p w:rsidR="008528F6" w:rsidRPr="00715AD3" w:rsidDel="002250C2" w:rsidRDefault="008528F6" w:rsidP="008528F6">
      <w:pPr>
        <w:pStyle w:val="NO"/>
        <w:rPr>
          <w:del w:id="7719" w:author="CR#0249" w:date="2019-12-19T11:17:00Z"/>
          <w:noProof/>
        </w:rPr>
      </w:pPr>
      <w:del w:id="7720" w:author="CR#0249" w:date="2019-12-19T11:17:00Z">
        <w:r w:rsidRPr="00715AD3" w:rsidDel="002250C2">
          <w:lastRenderedPageBreak/>
          <w:tab/>
          <w:delText xml:space="preserve">The GNSS system times in the IE </w:delText>
        </w:r>
        <w:r w:rsidRPr="00715AD3" w:rsidDel="002250C2">
          <w:rPr>
            <w:i/>
            <w:noProof/>
          </w:rPr>
          <w:delText>GNSS-TimeModelList</w:delText>
        </w:r>
        <w:r w:rsidRPr="00715AD3" w:rsidDel="002250C2">
          <w:rPr>
            <w:noProof/>
          </w:rPr>
          <w:delText xml:space="preserve"> and used in the equation above are all given in Time of Week (TOW) and Week Number (WN) in the indicted GNSS specific system time. For conversion between TOW/WN and Day Number/Time of Day (</w:delText>
        </w:r>
        <w:r w:rsidRPr="00715AD3" w:rsidDel="002250C2">
          <w:rPr>
            <w:i/>
            <w:noProof/>
          </w:rPr>
          <w:delText>gnss-DayNumber</w:delText>
        </w:r>
        <w:r w:rsidRPr="00715AD3" w:rsidDel="002250C2">
          <w:rPr>
            <w:noProof/>
          </w:rPr>
          <w:delText>/</w:delText>
        </w:r>
        <w:r w:rsidRPr="00715AD3" w:rsidDel="002250C2">
          <w:rPr>
            <w:i/>
            <w:noProof/>
          </w:rPr>
          <w:delText>gnss-TimeOfDay</w:delText>
        </w:r>
        <w:r w:rsidRPr="00715AD3" w:rsidDel="002250C2">
          <w:rPr>
            <w:noProof/>
          </w:rPr>
          <w:delText>) a GNSS week consists of 7 days since the origin of the particular GNSS System time (with the week number count starting at 0), and a day consists of 86400 seconds.</w:delText>
        </w:r>
      </w:del>
    </w:p>
    <w:p w:rsidR="002B1632" w:rsidRPr="00715AD3" w:rsidDel="002250C2" w:rsidRDefault="002B1632" w:rsidP="002D60CB">
      <w:pPr>
        <w:pStyle w:val="Heading4"/>
        <w:rPr>
          <w:del w:id="7721" w:author="CR#0249" w:date="2019-12-19T11:17:00Z"/>
        </w:rPr>
      </w:pPr>
      <w:bookmarkStart w:id="7722" w:name="_Toc20690682"/>
      <w:del w:id="7723" w:author="CR#0249" w:date="2019-12-19T11:17:00Z">
        <w:r w:rsidRPr="00715AD3" w:rsidDel="002250C2">
          <w:delText>–</w:delText>
        </w:r>
        <w:r w:rsidRPr="00715AD3" w:rsidDel="002250C2">
          <w:tab/>
        </w:r>
        <w:r w:rsidRPr="00715AD3" w:rsidDel="002250C2">
          <w:rPr>
            <w:i/>
            <w:snapToGrid w:val="0"/>
          </w:rPr>
          <w:delText>GNSS-DifferentialCorrections</w:delText>
        </w:r>
        <w:bookmarkEnd w:id="7722"/>
      </w:del>
    </w:p>
    <w:p w:rsidR="002B1632" w:rsidRPr="00715AD3" w:rsidDel="002250C2" w:rsidRDefault="002B1632" w:rsidP="002D60CB">
      <w:pPr>
        <w:keepLines/>
        <w:rPr>
          <w:del w:id="7724" w:author="CR#0249" w:date="2019-12-19T11:17:00Z"/>
        </w:rPr>
      </w:pPr>
      <w:del w:id="7725" w:author="CR#0249" w:date="2019-12-19T11:17:00Z">
        <w:r w:rsidRPr="00715AD3" w:rsidDel="002250C2">
          <w:delText xml:space="preserve">The IE </w:delText>
        </w:r>
        <w:r w:rsidRPr="00715AD3" w:rsidDel="002250C2">
          <w:rPr>
            <w:i/>
            <w:noProof/>
          </w:rPr>
          <w:delText xml:space="preserve">GNSS-DifferentialCorrections </w:delText>
        </w:r>
        <w:r w:rsidRPr="00715AD3" w:rsidDel="002250C2">
          <w:rPr>
            <w:noProof/>
          </w:rPr>
          <w:delText>is</w:delText>
        </w:r>
        <w:r w:rsidRPr="00715AD3" w:rsidDel="002250C2">
          <w:delText xml:space="preserve"> used by the location server to provide differential GNSS corrections to the target device for a specific GNSS. Differential corrections can be provided for up to 3 signals per GNSS.</w:delText>
        </w:r>
      </w:del>
    </w:p>
    <w:p w:rsidR="002B1632" w:rsidRPr="00715AD3" w:rsidDel="002250C2" w:rsidRDefault="002B1632" w:rsidP="002D60CB">
      <w:pPr>
        <w:pStyle w:val="PL"/>
        <w:shd w:val="clear" w:color="auto" w:fill="E6E6E6"/>
        <w:rPr>
          <w:del w:id="7726" w:author="CR#0249" w:date="2019-12-19T11:17:00Z"/>
        </w:rPr>
      </w:pPr>
      <w:del w:id="7727" w:author="CR#0249" w:date="2019-12-19T11:17:00Z">
        <w:r w:rsidRPr="00715AD3" w:rsidDel="002250C2">
          <w:delText>-- ASN1START</w:delText>
        </w:r>
      </w:del>
    </w:p>
    <w:p w:rsidR="002B1632" w:rsidRPr="00715AD3" w:rsidDel="002250C2" w:rsidRDefault="002B1632" w:rsidP="002D60CB">
      <w:pPr>
        <w:pStyle w:val="PL"/>
        <w:shd w:val="clear" w:color="auto" w:fill="E6E6E6"/>
        <w:rPr>
          <w:del w:id="7728" w:author="CR#0249" w:date="2019-12-19T11:17:00Z"/>
          <w:snapToGrid w:val="0"/>
        </w:rPr>
      </w:pPr>
    </w:p>
    <w:p w:rsidR="002B1632" w:rsidRPr="00715AD3" w:rsidDel="002250C2" w:rsidRDefault="002B1632" w:rsidP="00C42F64">
      <w:pPr>
        <w:pStyle w:val="PL"/>
        <w:shd w:val="clear" w:color="auto" w:fill="E6E6E6"/>
        <w:outlineLvl w:val="0"/>
        <w:rPr>
          <w:del w:id="7729" w:author="CR#0249" w:date="2019-12-19T11:17:00Z"/>
          <w:snapToGrid w:val="0"/>
        </w:rPr>
      </w:pPr>
      <w:del w:id="7730" w:author="CR#0249" w:date="2019-12-19T11:17:00Z">
        <w:r w:rsidRPr="00715AD3" w:rsidDel="002250C2">
          <w:rPr>
            <w:snapToGrid w:val="0"/>
          </w:rPr>
          <w:delText>GNSS-DifferentialCorrections ::= SEQUENCE {</w:delText>
        </w:r>
      </w:del>
    </w:p>
    <w:p w:rsidR="002B1632" w:rsidRPr="00715AD3" w:rsidDel="002250C2" w:rsidRDefault="002B1632" w:rsidP="002D60CB">
      <w:pPr>
        <w:pStyle w:val="PL"/>
        <w:shd w:val="clear" w:color="auto" w:fill="E6E6E6"/>
        <w:rPr>
          <w:del w:id="7731" w:author="CR#0249" w:date="2019-12-19T11:17:00Z"/>
        </w:rPr>
      </w:pPr>
      <w:del w:id="7732" w:author="CR#0249" w:date="2019-12-19T11:17:00Z">
        <w:r w:rsidRPr="00715AD3" w:rsidDel="002250C2">
          <w:tab/>
          <w:delText>dgnss-RefTime</w:delText>
        </w:r>
        <w:r w:rsidRPr="00715AD3" w:rsidDel="002250C2">
          <w:tab/>
        </w:r>
        <w:r w:rsidRPr="00715AD3" w:rsidDel="002250C2">
          <w:tab/>
          <w:delText>INTEGER (0..3599),</w:delText>
        </w:r>
      </w:del>
    </w:p>
    <w:p w:rsidR="002B1632" w:rsidRPr="00715AD3" w:rsidDel="002250C2" w:rsidRDefault="002B1632" w:rsidP="002D60CB">
      <w:pPr>
        <w:pStyle w:val="PL"/>
        <w:shd w:val="clear" w:color="auto" w:fill="E6E6E6"/>
        <w:rPr>
          <w:del w:id="7733" w:author="CR#0249" w:date="2019-12-19T11:17:00Z"/>
        </w:rPr>
      </w:pPr>
      <w:del w:id="7734" w:author="CR#0249" w:date="2019-12-19T11:17:00Z">
        <w:r w:rsidRPr="00715AD3" w:rsidDel="002250C2">
          <w:tab/>
          <w:delText>dgnss-SgnTypeList</w:delText>
        </w:r>
        <w:r w:rsidRPr="00715AD3" w:rsidDel="002250C2">
          <w:tab/>
          <w:delText>DGNSS-SgnTypeList,</w:delText>
        </w:r>
      </w:del>
    </w:p>
    <w:p w:rsidR="002B1632" w:rsidRPr="00715AD3" w:rsidDel="002250C2" w:rsidRDefault="002B1632" w:rsidP="002D60CB">
      <w:pPr>
        <w:pStyle w:val="PL"/>
        <w:shd w:val="clear" w:color="auto" w:fill="E6E6E6"/>
        <w:rPr>
          <w:del w:id="7735" w:author="CR#0249" w:date="2019-12-19T11:17:00Z"/>
        </w:rPr>
      </w:pPr>
      <w:del w:id="7736" w:author="CR#0249" w:date="2019-12-19T11:17:00Z">
        <w:r w:rsidRPr="00715AD3" w:rsidDel="002250C2">
          <w:tab/>
          <w:delText>...</w:delText>
        </w:r>
      </w:del>
    </w:p>
    <w:p w:rsidR="002B1632" w:rsidRPr="00715AD3" w:rsidDel="002250C2" w:rsidRDefault="002B1632" w:rsidP="002D60CB">
      <w:pPr>
        <w:pStyle w:val="PL"/>
        <w:shd w:val="clear" w:color="auto" w:fill="E6E6E6"/>
        <w:rPr>
          <w:del w:id="7737" w:author="CR#0249" w:date="2019-12-19T11:17:00Z"/>
        </w:rPr>
      </w:pPr>
      <w:del w:id="7738" w:author="CR#0249" w:date="2019-12-19T11:17:00Z">
        <w:r w:rsidRPr="00715AD3" w:rsidDel="002250C2">
          <w:delText>}</w:delText>
        </w:r>
      </w:del>
    </w:p>
    <w:p w:rsidR="002B1632" w:rsidRPr="00715AD3" w:rsidDel="002250C2" w:rsidRDefault="002B1632" w:rsidP="002D60CB">
      <w:pPr>
        <w:pStyle w:val="PL"/>
        <w:shd w:val="clear" w:color="auto" w:fill="E6E6E6"/>
        <w:rPr>
          <w:del w:id="7739" w:author="CR#0249" w:date="2019-12-19T11:17:00Z"/>
        </w:rPr>
      </w:pPr>
    </w:p>
    <w:p w:rsidR="002B1632" w:rsidRPr="00715AD3" w:rsidDel="002250C2" w:rsidRDefault="002B1632" w:rsidP="00C42F64">
      <w:pPr>
        <w:pStyle w:val="PL"/>
        <w:shd w:val="clear" w:color="auto" w:fill="E6E6E6"/>
        <w:outlineLvl w:val="0"/>
        <w:rPr>
          <w:del w:id="7740" w:author="CR#0249" w:date="2019-12-19T11:17:00Z"/>
        </w:rPr>
      </w:pPr>
      <w:del w:id="7741" w:author="CR#0249" w:date="2019-12-19T11:17:00Z">
        <w:r w:rsidRPr="00715AD3" w:rsidDel="002250C2">
          <w:delText>DGNSS-SgnTypeList ::= SEQUENCE (SIZE (1..3)) OF DGNSS-SgnTypeElement</w:delText>
        </w:r>
      </w:del>
    </w:p>
    <w:p w:rsidR="002B1632" w:rsidRPr="00715AD3" w:rsidDel="002250C2" w:rsidRDefault="002B1632" w:rsidP="002D60CB">
      <w:pPr>
        <w:pStyle w:val="PL"/>
        <w:shd w:val="clear" w:color="auto" w:fill="E6E6E6"/>
        <w:rPr>
          <w:del w:id="7742" w:author="CR#0249" w:date="2019-12-19T11:17:00Z"/>
        </w:rPr>
      </w:pPr>
    </w:p>
    <w:p w:rsidR="002B1632" w:rsidRPr="00715AD3" w:rsidDel="002250C2" w:rsidRDefault="002B1632" w:rsidP="00C42F64">
      <w:pPr>
        <w:pStyle w:val="PL"/>
        <w:shd w:val="clear" w:color="auto" w:fill="E6E6E6"/>
        <w:outlineLvl w:val="0"/>
        <w:rPr>
          <w:del w:id="7743" w:author="CR#0249" w:date="2019-12-19T11:17:00Z"/>
        </w:rPr>
      </w:pPr>
      <w:del w:id="7744" w:author="CR#0249" w:date="2019-12-19T11:17:00Z">
        <w:r w:rsidRPr="00715AD3" w:rsidDel="002250C2">
          <w:delText>DGNSS-SgnTypeElement ::= SEQUENCE {</w:delText>
        </w:r>
      </w:del>
    </w:p>
    <w:p w:rsidR="002B1632" w:rsidRPr="00715AD3" w:rsidDel="002250C2" w:rsidRDefault="002B1632" w:rsidP="002D60CB">
      <w:pPr>
        <w:pStyle w:val="PL"/>
        <w:shd w:val="clear" w:color="auto" w:fill="E6E6E6"/>
        <w:rPr>
          <w:del w:id="7745" w:author="CR#0249" w:date="2019-12-19T11:17:00Z"/>
        </w:rPr>
      </w:pPr>
      <w:del w:id="7746" w:author="CR#0249" w:date="2019-12-19T11:17:00Z">
        <w:r w:rsidRPr="00715AD3" w:rsidDel="002250C2">
          <w:tab/>
          <w:delText>gnss-SignalID</w:delText>
        </w:r>
        <w:r w:rsidRPr="00715AD3" w:rsidDel="002250C2">
          <w:tab/>
        </w:r>
        <w:r w:rsidR="00354C05" w:rsidRPr="00715AD3" w:rsidDel="002250C2">
          <w:tab/>
        </w:r>
        <w:r w:rsidRPr="00715AD3" w:rsidDel="002250C2">
          <w:delText>GNSS-SignalID,</w:delText>
        </w:r>
      </w:del>
    </w:p>
    <w:p w:rsidR="002B1632" w:rsidRPr="00715AD3" w:rsidDel="002250C2" w:rsidRDefault="00354C05" w:rsidP="002D60CB">
      <w:pPr>
        <w:pStyle w:val="PL"/>
        <w:shd w:val="clear" w:color="auto" w:fill="E6E6E6"/>
        <w:rPr>
          <w:del w:id="7747" w:author="CR#0249" w:date="2019-12-19T11:17:00Z"/>
        </w:rPr>
      </w:pPr>
      <w:del w:id="7748" w:author="CR#0249" w:date="2019-12-19T11:17:00Z">
        <w:r w:rsidRPr="00715AD3" w:rsidDel="002250C2">
          <w:tab/>
        </w:r>
        <w:r w:rsidR="002B1632" w:rsidRPr="00715AD3" w:rsidDel="002250C2">
          <w:delText>gnss-StatusHealth</w:delText>
        </w:r>
        <w:r w:rsidRPr="00715AD3" w:rsidDel="002250C2">
          <w:tab/>
        </w:r>
        <w:r w:rsidR="002B1632" w:rsidRPr="00715AD3" w:rsidDel="002250C2">
          <w:delText>INTEGER (0..7),</w:delText>
        </w:r>
      </w:del>
    </w:p>
    <w:p w:rsidR="002B1632" w:rsidRPr="00715AD3" w:rsidDel="002250C2" w:rsidRDefault="002B1632" w:rsidP="002D60CB">
      <w:pPr>
        <w:pStyle w:val="PL"/>
        <w:shd w:val="clear" w:color="auto" w:fill="E6E6E6"/>
        <w:rPr>
          <w:del w:id="7749" w:author="CR#0249" w:date="2019-12-19T11:17:00Z"/>
        </w:rPr>
      </w:pPr>
      <w:del w:id="7750" w:author="CR#0249" w:date="2019-12-19T11:17:00Z">
        <w:r w:rsidRPr="00715AD3" w:rsidDel="002250C2">
          <w:tab/>
          <w:delText>dgnss-SatList</w:delText>
        </w:r>
        <w:r w:rsidRPr="00715AD3" w:rsidDel="002250C2">
          <w:tab/>
        </w:r>
        <w:r w:rsidR="00354C05" w:rsidRPr="00715AD3" w:rsidDel="002250C2">
          <w:tab/>
        </w:r>
        <w:r w:rsidRPr="00715AD3" w:rsidDel="002250C2">
          <w:delText>DGNSS-SatList,</w:delText>
        </w:r>
      </w:del>
    </w:p>
    <w:p w:rsidR="002B1632" w:rsidRPr="00715AD3" w:rsidDel="002250C2" w:rsidRDefault="002B1632" w:rsidP="002D60CB">
      <w:pPr>
        <w:pStyle w:val="PL"/>
        <w:shd w:val="clear" w:color="auto" w:fill="E6E6E6"/>
        <w:rPr>
          <w:del w:id="7751" w:author="CR#0249" w:date="2019-12-19T11:17:00Z"/>
        </w:rPr>
      </w:pPr>
      <w:del w:id="7752" w:author="CR#0249" w:date="2019-12-19T11:17:00Z">
        <w:r w:rsidRPr="00715AD3" w:rsidDel="002250C2">
          <w:tab/>
          <w:delText>...</w:delText>
        </w:r>
      </w:del>
    </w:p>
    <w:p w:rsidR="002B1632" w:rsidRPr="00715AD3" w:rsidDel="002250C2" w:rsidRDefault="002B1632" w:rsidP="002D60CB">
      <w:pPr>
        <w:pStyle w:val="PL"/>
        <w:shd w:val="clear" w:color="auto" w:fill="E6E6E6"/>
        <w:rPr>
          <w:del w:id="7753" w:author="CR#0249" w:date="2019-12-19T11:17:00Z"/>
        </w:rPr>
      </w:pPr>
      <w:del w:id="7754" w:author="CR#0249" w:date="2019-12-19T11:17:00Z">
        <w:r w:rsidRPr="00715AD3" w:rsidDel="002250C2">
          <w:delText>}</w:delText>
        </w:r>
      </w:del>
    </w:p>
    <w:p w:rsidR="002B1632" w:rsidRPr="00715AD3" w:rsidDel="002250C2" w:rsidRDefault="002B1632" w:rsidP="002D60CB">
      <w:pPr>
        <w:pStyle w:val="PL"/>
        <w:shd w:val="clear" w:color="auto" w:fill="E6E6E6"/>
        <w:rPr>
          <w:del w:id="7755" w:author="CR#0249" w:date="2019-12-19T11:17:00Z"/>
        </w:rPr>
      </w:pPr>
    </w:p>
    <w:p w:rsidR="002B1632" w:rsidRPr="00715AD3" w:rsidDel="002250C2" w:rsidRDefault="002B1632" w:rsidP="00C42F64">
      <w:pPr>
        <w:pStyle w:val="PL"/>
        <w:shd w:val="clear" w:color="auto" w:fill="E6E6E6"/>
        <w:outlineLvl w:val="0"/>
        <w:rPr>
          <w:del w:id="7756" w:author="CR#0249" w:date="2019-12-19T11:17:00Z"/>
        </w:rPr>
      </w:pPr>
      <w:del w:id="7757" w:author="CR#0249" w:date="2019-12-19T11:17:00Z">
        <w:r w:rsidRPr="00715AD3" w:rsidDel="002250C2">
          <w:delText>DGNSS-SatList ::= SEQUENCE (SIZE (1..64)) OF DGNSS-CorrectionsElement</w:delText>
        </w:r>
      </w:del>
    </w:p>
    <w:p w:rsidR="002B1632" w:rsidRPr="00715AD3" w:rsidDel="002250C2" w:rsidRDefault="002B1632" w:rsidP="002D60CB">
      <w:pPr>
        <w:pStyle w:val="PL"/>
        <w:shd w:val="clear" w:color="auto" w:fill="E6E6E6"/>
        <w:rPr>
          <w:del w:id="7758" w:author="CR#0249" w:date="2019-12-19T11:17:00Z"/>
        </w:rPr>
      </w:pPr>
    </w:p>
    <w:p w:rsidR="002B1632" w:rsidRPr="00715AD3" w:rsidDel="002250C2" w:rsidRDefault="002B1632" w:rsidP="00C42F64">
      <w:pPr>
        <w:pStyle w:val="PL"/>
        <w:shd w:val="clear" w:color="auto" w:fill="E6E6E6"/>
        <w:outlineLvl w:val="0"/>
        <w:rPr>
          <w:del w:id="7759" w:author="CR#0249" w:date="2019-12-19T11:17:00Z"/>
        </w:rPr>
      </w:pPr>
      <w:del w:id="7760" w:author="CR#0249" w:date="2019-12-19T11:17:00Z">
        <w:r w:rsidRPr="00715AD3" w:rsidDel="002250C2">
          <w:delText>DGNSS-CorrectionsElement ::= SEQUENCE {</w:delText>
        </w:r>
      </w:del>
    </w:p>
    <w:p w:rsidR="002B1632" w:rsidRPr="00715AD3" w:rsidDel="002250C2" w:rsidRDefault="002B1632" w:rsidP="002D60CB">
      <w:pPr>
        <w:pStyle w:val="PL"/>
        <w:shd w:val="clear" w:color="auto" w:fill="E6E6E6"/>
        <w:rPr>
          <w:del w:id="7761" w:author="CR#0249" w:date="2019-12-19T11:17:00Z"/>
        </w:rPr>
      </w:pPr>
      <w:del w:id="7762" w:author="CR#0249" w:date="2019-12-19T11:17:00Z">
        <w:r w:rsidRPr="00715AD3" w:rsidDel="002250C2">
          <w:tab/>
          <w:delText>svID</w:delText>
        </w:r>
        <w:r w:rsidRPr="00715AD3" w:rsidDel="002250C2">
          <w:tab/>
        </w:r>
        <w:r w:rsidRPr="00715AD3" w:rsidDel="002250C2">
          <w:tab/>
        </w:r>
        <w:r w:rsidR="00354C05" w:rsidRPr="00715AD3" w:rsidDel="002250C2">
          <w:tab/>
        </w:r>
        <w:r w:rsidRPr="00715AD3" w:rsidDel="002250C2">
          <w:tab/>
          <w:delText>SV-ID,</w:delText>
        </w:r>
      </w:del>
    </w:p>
    <w:p w:rsidR="002B1632" w:rsidRPr="00715AD3" w:rsidDel="002250C2" w:rsidRDefault="002B1632" w:rsidP="002D60CB">
      <w:pPr>
        <w:pStyle w:val="PL"/>
        <w:shd w:val="clear" w:color="auto" w:fill="E6E6E6"/>
        <w:rPr>
          <w:del w:id="7763" w:author="CR#0249" w:date="2019-12-19T11:17:00Z"/>
        </w:rPr>
      </w:pPr>
      <w:del w:id="7764" w:author="CR#0249" w:date="2019-12-19T11:17:00Z">
        <w:r w:rsidRPr="00715AD3" w:rsidDel="002250C2">
          <w:tab/>
          <w:delText>iod</w:delText>
        </w:r>
        <w:r w:rsidR="00354C05" w:rsidRPr="00715AD3" w:rsidDel="002250C2">
          <w:tab/>
        </w:r>
        <w:r w:rsidRPr="00715AD3" w:rsidDel="002250C2">
          <w:tab/>
        </w:r>
        <w:r w:rsidRPr="00715AD3" w:rsidDel="002250C2">
          <w:tab/>
        </w:r>
        <w:r w:rsidRPr="00715AD3" w:rsidDel="002250C2">
          <w:tab/>
        </w:r>
        <w:r w:rsidRPr="00715AD3" w:rsidDel="002250C2">
          <w:rPr>
            <w:snapToGrid w:val="0"/>
          </w:rPr>
          <w:delText>BIT STRING (SIZE(11))</w:delText>
        </w:r>
        <w:r w:rsidRPr="00715AD3" w:rsidDel="002250C2">
          <w:delText>,</w:delText>
        </w:r>
      </w:del>
    </w:p>
    <w:p w:rsidR="002B1632" w:rsidRPr="00715AD3" w:rsidDel="002250C2" w:rsidRDefault="002B1632" w:rsidP="002D60CB">
      <w:pPr>
        <w:pStyle w:val="PL"/>
        <w:shd w:val="clear" w:color="auto" w:fill="E6E6E6"/>
        <w:rPr>
          <w:del w:id="7765" w:author="CR#0249" w:date="2019-12-19T11:17:00Z"/>
        </w:rPr>
      </w:pPr>
      <w:del w:id="7766" w:author="CR#0249" w:date="2019-12-19T11:17:00Z">
        <w:r w:rsidRPr="00715AD3" w:rsidDel="002250C2">
          <w:tab/>
          <w:delText>udre</w:delText>
        </w:r>
        <w:r w:rsidRPr="00715AD3" w:rsidDel="002250C2">
          <w:tab/>
        </w:r>
        <w:r w:rsidRPr="00715AD3" w:rsidDel="002250C2">
          <w:tab/>
        </w:r>
        <w:r w:rsidRPr="00715AD3" w:rsidDel="002250C2">
          <w:tab/>
        </w:r>
        <w:r w:rsidRPr="00715AD3" w:rsidDel="002250C2">
          <w:tab/>
          <w:delText>INTEGER (0..3),</w:delText>
        </w:r>
        <w:r w:rsidRPr="00715AD3" w:rsidDel="002250C2">
          <w:tab/>
        </w:r>
        <w:r w:rsidRPr="00715AD3" w:rsidDel="002250C2">
          <w:tab/>
        </w:r>
      </w:del>
    </w:p>
    <w:p w:rsidR="002B1632" w:rsidRPr="00715AD3" w:rsidDel="002250C2" w:rsidRDefault="002B1632" w:rsidP="002D60CB">
      <w:pPr>
        <w:pStyle w:val="PL"/>
        <w:shd w:val="clear" w:color="auto" w:fill="E6E6E6"/>
        <w:rPr>
          <w:del w:id="7767" w:author="CR#0249" w:date="2019-12-19T11:17:00Z"/>
        </w:rPr>
      </w:pPr>
      <w:del w:id="7768" w:author="CR#0249" w:date="2019-12-19T11:17:00Z">
        <w:r w:rsidRPr="00715AD3" w:rsidDel="002250C2">
          <w:tab/>
          <w:delText>pseudoRangeCor</w:delText>
        </w:r>
        <w:r w:rsidRPr="00715AD3" w:rsidDel="002250C2">
          <w:tab/>
        </w:r>
        <w:r w:rsidRPr="00715AD3" w:rsidDel="002250C2">
          <w:tab/>
          <w:delText>INTEGER (-2047..2047),</w:delText>
        </w:r>
      </w:del>
    </w:p>
    <w:p w:rsidR="002B1632" w:rsidRPr="00715AD3" w:rsidDel="002250C2" w:rsidRDefault="002B1632" w:rsidP="002D60CB">
      <w:pPr>
        <w:pStyle w:val="PL"/>
        <w:shd w:val="clear" w:color="auto" w:fill="E6E6E6"/>
        <w:rPr>
          <w:del w:id="7769" w:author="CR#0249" w:date="2019-12-19T11:17:00Z"/>
        </w:rPr>
      </w:pPr>
      <w:del w:id="7770" w:author="CR#0249" w:date="2019-12-19T11:17:00Z">
        <w:r w:rsidRPr="00715AD3" w:rsidDel="002250C2">
          <w:tab/>
          <w:delText>rangeRateCor</w:delText>
        </w:r>
        <w:r w:rsidRPr="00715AD3" w:rsidDel="002250C2">
          <w:tab/>
        </w:r>
        <w:r w:rsidRPr="00715AD3" w:rsidDel="002250C2">
          <w:tab/>
          <w:delText>INTEGER (-127..127),</w:delText>
        </w:r>
      </w:del>
    </w:p>
    <w:p w:rsidR="002B1632" w:rsidRPr="00715AD3" w:rsidDel="002250C2" w:rsidRDefault="002B1632" w:rsidP="002D60CB">
      <w:pPr>
        <w:pStyle w:val="PL"/>
        <w:shd w:val="clear" w:color="auto" w:fill="E6E6E6"/>
        <w:rPr>
          <w:del w:id="7771" w:author="CR#0249" w:date="2019-12-19T11:17:00Z"/>
        </w:rPr>
      </w:pPr>
      <w:del w:id="7772" w:author="CR#0249" w:date="2019-12-19T11:17:00Z">
        <w:r w:rsidRPr="00715AD3" w:rsidDel="002250C2">
          <w:tab/>
          <w:delText>udreGrowthRate</w:delText>
        </w:r>
        <w:r w:rsidRPr="00715AD3" w:rsidDel="002250C2">
          <w:tab/>
        </w:r>
        <w:r w:rsidRPr="00715AD3" w:rsidDel="002250C2">
          <w:tab/>
          <w:delText>INTEGER (0..7)</w:delText>
        </w:r>
        <w:r w:rsidRPr="00715AD3" w:rsidDel="002250C2">
          <w:tab/>
        </w:r>
        <w:r w:rsidRPr="00715AD3" w:rsidDel="002250C2">
          <w:tab/>
        </w:r>
        <w:r w:rsidRPr="00715AD3" w:rsidDel="002250C2">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7773" w:author="CR#0249" w:date="2019-12-19T11:17:00Z"/>
        </w:rPr>
      </w:pPr>
      <w:del w:id="7774" w:author="CR#0249" w:date="2019-12-19T11:17:00Z">
        <w:r w:rsidRPr="00715AD3" w:rsidDel="002250C2">
          <w:tab/>
          <w:delText>udreValidityTime</w:delText>
        </w:r>
        <w:r w:rsidRPr="00715AD3" w:rsidDel="002250C2">
          <w:tab/>
          <w:delText>INTEGER (0..7)</w:delText>
        </w:r>
        <w:r w:rsidRPr="00715AD3" w:rsidDel="002250C2">
          <w:tab/>
        </w:r>
        <w:r w:rsidRPr="00715AD3" w:rsidDel="002250C2">
          <w:tab/>
        </w:r>
        <w:r w:rsidRPr="00715AD3" w:rsidDel="002250C2">
          <w:tab/>
          <w:delText>OPTIONAL,</w:delText>
        </w:r>
        <w:r w:rsidRPr="00715AD3" w:rsidDel="002250C2">
          <w:rPr>
            <w:snapToGrid w:val="0"/>
          </w:rPr>
          <w:tab/>
          <w:delText>-- Need ON</w:delText>
        </w:r>
        <w:r w:rsidRPr="00715AD3" w:rsidDel="002250C2">
          <w:tab/>
        </w:r>
      </w:del>
    </w:p>
    <w:p w:rsidR="002B1632" w:rsidRPr="00715AD3" w:rsidDel="002250C2" w:rsidRDefault="002B1632" w:rsidP="002D60CB">
      <w:pPr>
        <w:pStyle w:val="PL"/>
        <w:shd w:val="clear" w:color="auto" w:fill="E6E6E6"/>
        <w:rPr>
          <w:del w:id="7775" w:author="CR#0249" w:date="2019-12-19T11:17:00Z"/>
        </w:rPr>
      </w:pPr>
      <w:del w:id="7776" w:author="CR#0249" w:date="2019-12-19T11:17:00Z">
        <w:r w:rsidRPr="00715AD3" w:rsidDel="002250C2">
          <w:tab/>
          <w:delText>...</w:delText>
        </w:r>
      </w:del>
    </w:p>
    <w:p w:rsidR="002B1632" w:rsidRPr="00715AD3" w:rsidDel="002250C2" w:rsidRDefault="002B1632" w:rsidP="002D60CB">
      <w:pPr>
        <w:pStyle w:val="PL"/>
        <w:shd w:val="clear" w:color="auto" w:fill="E6E6E6"/>
        <w:rPr>
          <w:del w:id="7777" w:author="CR#0249" w:date="2019-12-19T11:17:00Z"/>
        </w:rPr>
      </w:pPr>
      <w:del w:id="7778" w:author="CR#0249" w:date="2019-12-19T11:17:00Z">
        <w:r w:rsidRPr="00715AD3" w:rsidDel="002250C2">
          <w:delText>}</w:delText>
        </w:r>
      </w:del>
    </w:p>
    <w:p w:rsidR="002B1632" w:rsidRPr="00715AD3" w:rsidDel="002250C2" w:rsidRDefault="002B1632" w:rsidP="002D60CB">
      <w:pPr>
        <w:pStyle w:val="PL"/>
        <w:shd w:val="clear" w:color="auto" w:fill="E6E6E6"/>
        <w:rPr>
          <w:del w:id="7779" w:author="CR#0249" w:date="2019-12-19T11:17:00Z"/>
        </w:rPr>
      </w:pPr>
    </w:p>
    <w:p w:rsidR="002B1632" w:rsidRPr="00715AD3" w:rsidDel="002250C2" w:rsidRDefault="002B1632" w:rsidP="002D60CB">
      <w:pPr>
        <w:pStyle w:val="PL"/>
        <w:shd w:val="clear" w:color="auto" w:fill="E6E6E6"/>
        <w:rPr>
          <w:del w:id="7780" w:author="CR#0249" w:date="2019-12-19T11:17:00Z"/>
        </w:rPr>
      </w:pPr>
      <w:del w:id="7781" w:author="CR#0249" w:date="2019-12-19T11:17:00Z">
        <w:r w:rsidRPr="00715AD3" w:rsidDel="002250C2">
          <w:delText>-- ASN1STOP</w:delText>
        </w:r>
      </w:del>
    </w:p>
    <w:p w:rsidR="002B1632" w:rsidRPr="00715AD3" w:rsidDel="002250C2" w:rsidRDefault="002B1632" w:rsidP="002D60CB">
      <w:pPr>
        <w:rPr>
          <w:del w:id="7782"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7783" w:author="CR#0249" w:date="2019-12-19T11:17:00Z"/>
        </w:trPr>
        <w:tc>
          <w:tcPr>
            <w:tcW w:w="9639" w:type="dxa"/>
          </w:tcPr>
          <w:p w:rsidR="002B1632" w:rsidRPr="00715AD3" w:rsidDel="002250C2" w:rsidRDefault="002B1632" w:rsidP="002D60CB">
            <w:pPr>
              <w:pStyle w:val="TAH"/>
              <w:keepNext w:val="0"/>
              <w:keepLines w:val="0"/>
              <w:widowControl w:val="0"/>
              <w:rPr>
                <w:del w:id="7784" w:author="CR#0249" w:date="2019-12-19T11:17:00Z"/>
              </w:rPr>
            </w:pPr>
            <w:del w:id="7785" w:author="CR#0249" w:date="2019-12-19T11:17:00Z">
              <w:r w:rsidRPr="00715AD3" w:rsidDel="002250C2">
                <w:rPr>
                  <w:i/>
                  <w:snapToGrid w:val="0"/>
                </w:rPr>
                <w:delText>GNSS-DifferentialCorrections</w:delText>
              </w:r>
              <w:r w:rsidRPr="00715AD3" w:rsidDel="002250C2">
                <w:rPr>
                  <w:iCs/>
                  <w:noProof/>
                </w:rPr>
                <w:delText xml:space="preserve"> field descriptions</w:delText>
              </w:r>
            </w:del>
          </w:p>
        </w:tc>
      </w:tr>
      <w:tr w:rsidR="00F80BCA" w:rsidRPr="00715AD3" w:rsidDel="002250C2">
        <w:trPr>
          <w:cantSplit/>
          <w:del w:id="7786" w:author="CR#0249" w:date="2019-12-19T11:17:00Z"/>
        </w:trPr>
        <w:tc>
          <w:tcPr>
            <w:tcW w:w="9639" w:type="dxa"/>
          </w:tcPr>
          <w:p w:rsidR="002B1632" w:rsidRPr="00715AD3" w:rsidDel="002250C2" w:rsidRDefault="002B1632" w:rsidP="002D60CB">
            <w:pPr>
              <w:pStyle w:val="TAL"/>
              <w:keepNext w:val="0"/>
              <w:keepLines w:val="0"/>
              <w:widowControl w:val="0"/>
              <w:rPr>
                <w:del w:id="7787" w:author="CR#0249" w:date="2019-12-19T11:17:00Z"/>
                <w:b/>
                <w:i/>
              </w:rPr>
            </w:pPr>
            <w:del w:id="7788" w:author="CR#0249" w:date="2019-12-19T11:17:00Z">
              <w:r w:rsidRPr="00715AD3" w:rsidDel="002250C2">
                <w:rPr>
                  <w:b/>
                  <w:i/>
                </w:rPr>
                <w:delText>dgnss-RefTime</w:delText>
              </w:r>
            </w:del>
          </w:p>
          <w:p w:rsidR="002B1632" w:rsidRPr="00715AD3" w:rsidDel="002250C2" w:rsidRDefault="002B1632" w:rsidP="002D60CB">
            <w:pPr>
              <w:pStyle w:val="TAL"/>
              <w:keepNext w:val="0"/>
              <w:keepLines w:val="0"/>
              <w:widowControl w:val="0"/>
              <w:rPr>
                <w:del w:id="7789" w:author="CR#0249" w:date="2019-12-19T11:17:00Z"/>
              </w:rPr>
            </w:pPr>
            <w:del w:id="7790" w:author="CR#0249" w:date="2019-12-19T11:17:00Z">
              <w:r w:rsidRPr="00715AD3" w:rsidDel="002250C2">
                <w:delText xml:space="preserve">This field specifies the time for which the DGNSS corrections are valid, modulo 1 hour. </w:delText>
              </w:r>
              <w:r w:rsidRPr="00715AD3" w:rsidDel="002250C2">
                <w:rPr>
                  <w:i/>
                </w:rPr>
                <w:delText>dgnss-RefTime</w:delText>
              </w:r>
              <w:r w:rsidRPr="00715AD3" w:rsidDel="002250C2">
                <w:delText xml:space="preserve"> is given in GNSS specific system time.</w:delText>
              </w:r>
            </w:del>
          </w:p>
          <w:p w:rsidR="002B1632" w:rsidRPr="00715AD3" w:rsidDel="002250C2" w:rsidRDefault="002B1632" w:rsidP="002D60CB">
            <w:pPr>
              <w:pStyle w:val="TAL"/>
              <w:keepNext w:val="0"/>
              <w:keepLines w:val="0"/>
              <w:widowControl w:val="0"/>
              <w:rPr>
                <w:del w:id="7791" w:author="CR#0249" w:date="2019-12-19T11:17:00Z"/>
              </w:rPr>
            </w:pPr>
            <w:del w:id="7792" w:author="CR#0249" w:date="2019-12-19T11:17:00Z">
              <w:r w:rsidRPr="00715AD3" w:rsidDel="002250C2">
                <w:delText>Scale factor 1</w:delText>
              </w:r>
              <w:r w:rsidRPr="00715AD3" w:rsidDel="002250C2">
                <w:noBreakHyphen/>
                <w:delText>second.</w:delText>
              </w:r>
            </w:del>
          </w:p>
        </w:tc>
      </w:tr>
      <w:tr w:rsidR="00F80BCA" w:rsidRPr="00715AD3" w:rsidDel="002250C2">
        <w:trPr>
          <w:cantSplit/>
          <w:del w:id="7793" w:author="CR#0249" w:date="2019-12-19T11:17:00Z"/>
        </w:trPr>
        <w:tc>
          <w:tcPr>
            <w:tcW w:w="9639" w:type="dxa"/>
          </w:tcPr>
          <w:p w:rsidR="002B1632" w:rsidRPr="00715AD3" w:rsidDel="002250C2" w:rsidRDefault="002B1632" w:rsidP="002D60CB">
            <w:pPr>
              <w:pStyle w:val="TALCharChar"/>
              <w:keepNext w:val="0"/>
              <w:keepLines w:val="0"/>
              <w:widowControl w:val="0"/>
              <w:rPr>
                <w:del w:id="7794" w:author="CR#0249" w:date="2019-12-19T11:17:00Z"/>
                <w:b/>
                <w:bCs/>
                <w:i/>
                <w:iCs/>
                <w:noProof/>
                <w:lang w:eastAsia="en-GB"/>
              </w:rPr>
            </w:pPr>
            <w:del w:id="7795" w:author="CR#0249" w:date="2019-12-19T11:17:00Z">
              <w:r w:rsidRPr="00715AD3" w:rsidDel="002250C2">
                <w:rPr>
                  <w:b/>
                  <w:bCs/>
                  <w:i/>
                  <w:iCs/>
                  <w:noProof/>
                  <w:lang w:eastAsia="en-GB"/>
                </w:rPr>
                <w:delText>dgnss-SgnTypeList</w:delText>
              </w:r>
            </w:del>
          </w:p>
          <w:p w:rsidR="002B1632" w:rsidRPr="00715AD3" w:rsidDel="002250C2" w:rsidRDefault="002B1632" w:rsidP="002D60CB">
            <w:pPr>
              <w:pStyle w:val="TALCharChar"/>
              <w:keepNext w:val="0"/>
              <w:keepLines w:val="0"/>
              <w:widowControl w:val="0"/>
              <w:rPr>
                <w:del w:id="7796" w:author="CR#0249" w:date="2019-12-19T11:17:00Z"/>
                <w:bCs/>
                <w:iCs/>
                <w:noProof/>
                <w:lang w:eastAsia="en-GB"/>
              </w:rPr>
            </w:pPr>
            <w:del w:id="7797" w:author="CR#0249" w:date="2019-12-19T11:17:00Z">
              <w:r w:rsidRPr="00715AD3" w:rsidDel="002250C2">
                <w:rPr>
                  <w:bCs/>
                  <w:iCs/>
                  <w:noProof/>
                  <w:lang w:eastAsia="en-GB"/>
                </w:rPr>
                <w:delText xml:space="preserve">This list includes differential correction data for different GNSS signal types, identified by </w:delText>
              </w:r>
              <w:r w:rsidRPr="00715AD3" w:rsidDel="002250C2">
                <w:rPr>
                  <w:i/>
                </w:rPr>
                <w:delText>GNSS-SignalID</w:delText>
              </w:r>
              <w:r w:rsidRPr="00715AD3" w:rsidDel="002250C2">
                <w:rPr>
                  <w:bCs/>
                  <w:iCs/>
                  <w:noProof/>
                  <w:lang w:eastAsia="en-GB"/>
                </w:rPr>
                <w:delText>.</w:delText>
              </w:r>
            </w:del>
          </w:p>
        </w:tc>
      </w:tr>
      <w:tr w:rsidR="00F80BCA" w:rsidRPr="00715AD3" w:rsidDel="002250C2">
        <w:trPr>
          <w:cantSplit/>
          <w:del w:id="7798" w:author="CR#0249" w:date="2019-12-19T11:17:00Z"/>
        </w:trPr>
        <w:tc>
          <w:tcPr>
            <w:tcW w:w="9639" w:type="dxa"/>
          </w:tcPr>
          <w:p w:rsidR="002B1632" w:rsidRPr="00715AD3" w:rsidDel="002250C2" w:rsidRDefault="002B1632" w:rsidP="002D60CB">
            <w:pPr>
              <w:pStyle w:val="TALCharChar"/>
              <w:keepNext w:val="0"/>
              <w:keepLines w:val="0"/>
              <w:widowControl w:val="0"/>
              <w:rPr>
                <w:del w:id="7799" w:author="CR#0249" w:date="2019-12-19T11:17:00Z"/>
                <w:b/>
                <w:bCs/>
                <w:i/>
                <w:iCs/>
                <w:noProof/>
                <w:lang w:eastAsia="en-GB"/>
              </w:rPr>
            </w:pPr>
            <w:del w:id="7800" w:author="CR#0249" w:date="2019-12-19T11:17:00Z">
              <w:r w:rsidRPr="00715AD3" w:rsidDel="002250C2">
                <w:rPr>
                  <w:b/>
                  <w:bCs/>
                  <w:i/>
                  <w:iCs/>
                  <w:noProof/>
                  <w:lang w:eastAsia="en-GB"/>
                </w:rPr>
                <w:delText>gnss-StatusHealth</w:delText>
              </w:r>
            </w:del>
          </w:p>
          <w:p w:rsidR="002B1632" w:rsidRPr="00715AD3" w:rsidDel="002250C2" w:rsidRDefault="002B1632" w:rsidP="002D60CB">
            <w:pPr>
              <w:pStyle w:val="TAL"/>
              <w:keepNext w:val="0"/>
              <w:keepLines w:val="0"/>
              <w:widowControl w:val="0"/>
              <w:rPr>
                <w:del w:id="7801" w:author="CR#0249" w:date="2019-12-19T11:17:00Z"/>
                <w:bCs/>
                <w:i/>
                <w:iCs/>
                <w:noProof/>
              </w:rPr>
            </w:pPr>
            <w:del w:id="7802" w:author="CR#0249" w:date="2019-12-19T11:17:00Z">
              <w:r w:rsidRPr="00715AD3" w:rsidDel="002250C2">
                <w:rPr>
                  <w:bCs/>
                  <w:iCs/>
                  <w:noProof/>
                </w:rPr>
                <w:delText xml:space="preserve">This field specifies </w:delText>
              </w:r>
              <w:r w:rsidRPr="00715AD3" w:rsidDel="002250C2">
                <w:delText xml:space="preserve">the status of the differential corrections. The values of this field and their respective meanings are defined as in table </w:delText>
              </w:r>
              <w:r w:rsidRPr="00715AD3" w:rsidDel="002250C2">
                <w:rPr>
                  <w:bCs/>
                  <w:i/>
                  <w:iCs/>
                  <w:noProof/>
                </w:rPr>
                <w:delText xml:space="preserve">gnss-StatusHealth </w:delText>
              </w:r>
              <w:r w:rsidR="002838DE" w:rsidRPr="00715AD3" w:rsidDel="002250C2">
                <w:rPr>
                  <w:bCs/>
                  <w:iCs/>
                  <w:noProof/>
                </w:rPr>
                <w:delText>Value to Indication relation below.</w:delText>
              </w:r>
            </w:del>
          </w:p>
          <w:p w:rsidR="002B1632" w:rsidRPr="00715AD3" w:rsidDel="002250C2" w:rsidRDefault="002B1632" w:rsidP="002D60CB">
            <w:pPr>
              <w:pStyle w:val="TAL"/>
              <w:keepNext w:val="0"/>
              <w:keepLines w:val="0"/>
              <w:widowControl w:val="0"/>
              <w:rPr>
                <w:del w:id="7803" w:author="CR#0249" w:date="2019-12-19T11:17:00Z"/>
              </w:rPr>
            </w:pPr>
            <w:del w:id="7804" w:author="CR#0249" w:date="2019-12-19T11:17:00Z">
              <w:r w:rsidRPr="00715AD3" w:rsidDel="002250C2">
                <w:delText>The first six values in this field indicate valid differential corrections. When using the values described below, the "UDRE Scale Factor" value is applied to the UDRE values contained in the element. The purpose is to indicate an estimate in the amount of error in the corrections.</w:delText>
              </w:r>
            </w:del>
          </w:p>
          <w:p w:rsidR="002B1632" w:rsidRPr="00715AD3" w:rsidDel="002250C2" w:rsidRDefault="002B1632" w:rsidP="002D60CB">
            <w:pPr>
              <w:pStyle w:val="TAL"/>
              <w:keepNext w:val="0"/>
              <w:keepLines w:val="0"/>
              <w:widowControl w:val="0"/>
              <w:rPr>
                <w:del w:id="7805" w:author="CR#0249" w:date="2019-12-19T11:17:00Z"/>
              </w:rPr>
            </w:pPr>
            <w:del w:id="7806" w:author="CR#0249" w:date="2019-12-19T11:17:00Z">
              <w:r w:rsidRPr="00715AD3" w:rsidDel="002250C2">
                <w:delText xml:space="preserve">The value "110" indicates that the source of the differential corrections (e.g., reference station or external DGNSS network) is currently not being monitored. The value "111" indicates that the corrections provided by the source are invalid, as judged by the source. </w:delText>
              </w:r>
            </w:del>
          </w:p>
        </w:tc>
      </w:tr>
      <w:tr w:rsidR="00F80BCA" w:rsidRPr="00715AD3" w:rsidDel="002250C2">
        <w:trPr>
          <w:cantSplit/>
          <w:del w:id="7807" w:author="CR#0249" w:date="2019-12-19T11:17:00Z"/>
        </w:trPr>
        <w:tc>
          <w:tcPr>
            <w:tcW w:w="9639" w:type="dxa"/>
          </w:tcPr>
          <w:p w:rsidR="002B1632" w:rsidRPr="00715AD3" w:rsidDel="002250C2" w:rsidRDefault="002B1632" w:rsidP="002D60CB">
            <w:pPr>
              <w:pStyle w:val="TAL"/>
              <w:keepNext w:val="0"/>
              <w:keepLines w:val="0"/>
              <w:widowControl w:val="0"/>
              <w:rPr>
                <w:del w:id="7808" w:author="CR#0249" w:date="2019-12-19T11:17:00Z"/>
                <w:b/>
                <w:i/>
                <w:noProof/>
              </w:rPr>
            </w:pPr>
            <w:del w:id="7809" w:author="CR#0249" w:date="2019-12-19T11:17:00Z">
              <w:r w:rsidRPr="00715AD3" w:rsidDel="002250C2">
                <w:rPr>
                  <w:b/>
                  <w:i/>
                  <w:noProof/>
                </w:rPr>
                <w:delText>dgnss-SatList</w:delText>
              </w:r>
            </w:del>
          </w:p>
          <w:p w:rsidR="002B1632" w:rsidRPr="00715AD3" w:rsidDel="002250C2" w:rsidRDefault="002B1632" w:rsidP="002D60CB">
            <w:pPr>
              <w:pStyle w:val="TAL"/>
              <w:keepNext w:val="0"/>
              <w:keepLines w:val="0"/>
              <w:widowControl w:val="0"/>
              <w:rPr>
                <w:del w:id="7810" w:author="CR#0249" w:date="2019-12-19T11:17:00Z"/>
                <w:b/>
                <w:i/>
                <w:noProof/>
              </w:rPr>
            </w:pPr>
            <w:del w:id="7811" w:author="CR#0249" w:date="2019-12-19T11:17:00Z">
              <w:r w:rsidRPr="00715AD3" w:rsidDel="002250C2">
                <w:rPr>
                  <w:bCs/>
                  <w:iCs/>
                  <w:noProof/>
                </w:rPr>
                <w:delText xml:space="preserve">This list includes differential correction data for different GNSS satellites, identified by </w:delText>
              </w:r>
              <w:r w:rsidRPr="00715AD3" w:rsidDel="002250C2">
                <w:rPr>
                  <w:i/>
                </w:rPr>
                <w:delText>SV-ID</w:delText>
              </w:r>
              <w:r w:rsidRPr="00715AD3" w:rsidDel="002250C2">
                <w:rPr>
                  <w:bCs/>
                  <w:iCs/>
                  <w:noProof/>
                </w:rPr>
                <w:delText>.</w:delText>
              </w:r>
            </w:del>
          </w:p>
        </w:tc>
      </w:tr>
      <w:tr w:rsidR="00F80BCA" w:rsidRPr="00715AD3" w:rsidDel="002250C2">
        <w:trPr>
          <w:cantSplit/>
          <w:del w:id="7812" w:author="CR#0249" w:date="2019-12-19T11:17:00Z"/>
        </w:trPr>
        <w:tc>
          <w:tcPr>
            <w:tcW w:w="9639" w:type="dxa"/>
          </w:tcPr>
          <w:p w:rsidR="002B1632" w:rsidRPr="00715AD3" w:rsidDel="002250C2" w:rsidRDefault="002B1632" w:rsidP="002D60CB">
            <w:pPr>
              <w:pStyle w:val="TAL"/>
              <w:keepNext w:val="0"/>
              <w:keepLines w:val="0"/>
              <w:widowControl w:val="0"/>
              <w:rPr>
                <w:del w:id="7813" w:author="CR#0249" w:date="2019-12-19T11:17:00Z"/>
                <w:b/>
                <w:i/>
                <w:noProof/>
              </w:rPr>
            </w:pPr>
            <w:del w:id="7814" w:author="CR#0249" w:date="2019-12-19T11:17:00Z">
              <w:r w:rsidRPr="00715AD3" w:rsidDel="002250C2">
                <w:rPr>
                  <w:b/>
                  <w:i/>
                  <w:noProof/>
                </w:rPr>
                <w:delText>iod</w:delText>
              </w:r>
            </w:del>
          </w:p>
          <w:p w:rsidR="002B1632" w:rsidRPr="00715AD3" w:rsidDel="002250C2" w:rsidRDefault="002B1632" w:rsidP="002D60CB">
            <w:pPr>
              <w:pStyle w:val="TAL"/>
              <w:keepNext w:val="0"/>
              <w:keepLines w:val="0"/>
              <w:widowControl w:val="0"/>
              <w:rPr>
                <w:del w:id="7815" w:author="CR#0249" w:date="2019-12-19T11:17:00Z"/>
                <w:noProof/>
              </w:rPr>
            </w:pPr>
            <w:del w:id="7816" w:author="CR#0249" w:date="2019-12-19T11:17:00Z">
              <w:r w:rsidRPr="00715AD3" w:rsidDel="002250C2">
                <w:rPr>
                  <w:noProof/>
                </w:rPr>
                <w:delText xml:space="preserve">This field specifies the Issue of Data field which contains the identity for the </w:delText>
              </w:r>
              <w:r w:rsidRPr="00715AD3" w:rsidDel="002250C2">
                <w:rPr>
                  <w:i/>
                  <w:noProof/>
                </w:rPr>
                <w:delText>GNSS-NavigationModel.</w:delText>
              </w:r>
            </w:del>
          </w:p>
        </w:tc>
      </w:tr>
      <w:tr w:rsidR="00F80BCA" w:rsidRPr="00715AD3" w:rsidDel="002250C2">
        <w:trPr>
          <w:cantSplit/>
          <w:del w:id="7817" w:author="CR#0249" w:date="2019-12-19T11:17:00Z"/>
        </w:trPr>
        <w:tc>
          <w:tcPr>
            <w:tcW w:w="9639" w:type="dxa"/>
          </w:tcPr>
          <w:p w:rsidR="002B1632" w:rsidRPr="00715AD3" w:rsidDel="002250C2" w:rsidRDefault="002B1632" w:rsidP="002D60CB">
            <w:pPr>
              <w:pStyle w:val="TAL"/>
              <w:keepNext w:val="0"/>
              <w:keepLines w:val="0"/>
              <w:widowControl w:val="0"/>
              <w:rPr>
                <w:del w:id="7818" w:author="CR#0249" w:date="2019-12-19T11:17:00Z"/>
                <w:b/>
                <w:i/>
                <w:noProof/>
              </w:rPr>
            </w:pPr>
            <w:del w:id="7819" w:author="CR#0249" w:date="2019-12-19T11:17:00Z">
              <w:r w:rsidRPr="00715AD3" w:rsidDel="002250C2">
                <w:rPr>
                  <w:b/>
                  <w:i/>
                  <w:noProof/>
                </w:rPr>
                <w:delText>udre</w:delText>
              </w:r>
            </w:del>
          </w:p>
          <w:p w:rsidR="002B1632" w:rsidRPr="00715AD3" w:rsidDel="002250C2" w:rsidRDefault="002B1632" w:rsidP="002D60CB">
            <w:pPr>
              <w:pStyle w:val="TAL"/>
              <w:keepNext w:val="0"/>
              <w:keepLines w:val="0"/>
              <w:widowControl w:val="0"/>
              <w:rPr>
                <w:del w:id="7820" w:author="CR#0249" w:date="2019-12-19T11:17:00Z"/>
              </w:rPr>
            </w:pPr>
            <w:del w:id="7821" w:author="CR#0249" w:date="2019-12-19T11:17:00Z">
              <w:r w:rsidRPr="00715AD3" w:rsidDel="002250C2">
                <w:rPr>
                  <w:noProof/>
                </w:rPr>
                <w:delText xml:space="preserve">This field </w:delText>
              </w:r>
              <w:r w:rsidRPr="00715AD3" w:rsidDel="002250C2">
                <w:delText>provides an estimate of the uncertainty (1-</w:delText>
              </w:r>
              <w:r w:rsidRPr="00715AD3" w:rsidDel="002250C2">
                <w:sym w:font="Symbol" w:char="F073"/>
              </w:r>
              <w:r w:rsidRPr="00715AD3" w:rsidDel="002250C2">
                <w:delText xml:space="preserve">) in the corrections for the particular satellite. The value in this field shall be multiplied by the UDRE Scale Factor in the </w:delText>
              </w:r>
              <w:r w:rsidRPr="00715AD3" w:rsidDel="002250C2">
                <w:rPr>
                  <w:i/>
                </w:rPr>
                <w:delText>gnss-StatusHealth</w:delText>
              </w:r>
              <w:r w:rsidRPr="00715AD3" w:rsidDel="002250C2">
                <w:delText xml:space="preserve"> field to determine the final UDRE estimate for the particular satellite. The meanings of the values for this field are shown in the table </w:delText>
              </w:r>
              <w:r w:rsidRPr="00715AD3" w:rsidDel="002250C2">
                <w:rPr>
                  <w:i/>
                </w:rPr>
                <w:delText>udre Value</w:delText>
              </w:r>
              <w:r w:rsidRPr="00715AD3" w:rsidDel="002250C2">
                <w:delText xml:space="preserve"> to Indication relation below. </w:delText>
              </w:r>
            </w:del>
          </w:p>
        </w:tc>
      </w:tr>
      <w:tr w:rsidR="00F80BCA" w:rsidRPr="00715AD3" w:rsidDel="002250C2">
        <w:trPr>
          <w:cantSplit/>
          <w:del w:id="7822" w:author="CR#0249" w:date="2019-12-19T11:17:00Z"/>
        </w:trPr>
        <w:tc>
          <w:tcPr>
            <w:tcW w:w="9639" w:type="dxa"/>
          </w:tcPr>
          <w:p w:rsidR="002B1632" w:rsidRPr="00715AD3" w:rsidDel="002250C2" w:rsidRDefault="002B1632" w:rsidP="002D60CB">
            <w:pPr>
              <w:pStyle w:val="TAL"/>
              <w:keepNext w:val="0"/>
              <w:keepLines w:val="0"/>
              <w:widowControl w:val="0"/>
              <w:rPr>
                <w:del w:id="7823" w:author="CR#0249" w:date="2019-12-19T11:17:00Z"/>
                <w:b/>
                <w:i/>
                <w:noProof/>
              </w:rPr>
            </w:pPr>
            <w:del w:id="7824" w:author="CR#0249" w:date="2019-12-19T11:17:00Z">
              <w:r w:rsidRPr="00715AD3" w:rsidDel="002250C2">
                <w:rPr>
                  <w:b/>
                  <w:i/>
                  <w:noProof/>
                </w:rPr>
                <w:lastRenderedPageBreak/>
                <w:delText>pseudoRangeCor</w:delText>
              </w:r>
            </w:del>
          </w:p>
          <w:p w:rsidR="002B1632" w:rsidRPr="00715AD3" w:rsidDel="002250C2" w:rsidRDefault="002B1632" w:rsidP="002D60CB">
            <w:pPr>
              <w:pStyle w:val="TAL"/>
              <w:keepNext w:val="0"/>
              <w:keepLines w:val="0"/>
              <w:widowControl w:val="0"/>
              <w:rPr>
                <w:del w:id="7825" w:author="CR#0249" w:date="2019-12-19T11:17:00Z"/>
                <w:noProof/>
              </w:rPr>
            </w:pPr>
            <w:del w:id="7826" w:author="CR#0249" w:date="2019-12-19T11:17:00Z">
              <w:r w:rsidRPr="00715AD3" w:rsidDel="002250C2">
                <w:rPr>
                  <w:noProof/>
                </w:rPr>
                <w:delText xml:space="preserve">This field specifies the correction to the pseudorange for the particular satellite at </w:delText>
              </w:r>
              <w:r w:rsidRPr="00715AD3" w:rsidDel="002250C2">
                <w:rPr>
                  <w:i/>
                  <w:noProof/>
                </w:rPr>
                <w:delText>dgnss-RefTime</w:delText>
              </w:r>
              <w:r w:rsidRPr="00715AD3" w:rsidDel="002250C2">
                <w:rPr>
                  <w:noProof/>
                </w:rPr>
                <w:delText>, t</w:delText>
              </w:r>
              <w:r w:rsidRPr="00715AD3" w:rsidDel="002250C2">
                <w:rPr>
                  <w:noProof/>
                  <w:vertAlign w:val="subscript"/>
                </w:rPr>
                <w:delText>0</w:delText>
              </w:r>
              <w:r w:rsidRPr="00715AD3" w:rsidDel="002250C2">
                <w:rPr>
                  <w:noProof/>
                </w:rPr>
                <w:delText xml:space="preserve">. The value of this field is given in meters and the scale factor is 0.32 meters in the range of </w:delText>
              </w:r>
              <w:r w:rsidRPr="00715AD3" w:rsidDel="002250C2">
                <w:rPr>
                  <w:rFonts w:cs="Arial"/>
                  <w:noProof/>
                </w:rPr>
                <w:delText>±</w:delText>
              </w:r>
              <w:r w:rsidRPr="00715AD3" w:rsidDel="002250C2">
                <w:rPr>
                  <w:noProof/>
                </w:rPr>
                <w:delText>655.04 meters. The method of calculating this field is described in [11].</w:delText>
              </w:r>
            </w:del>
          </w:p>
          <w:p w:rsidR="002B1632" w:rsidRPr="00715AD3" w:rsidDel="002250C2" w:rsidRDefault="002B1632" w:rsidP="002D60CB">
            <w:pPr>
              <w:pStyle w:val="TAL"/>
              <w:keepNext w:val="0"/>
              <w:keepLines w:val="0"/>
              <w:widowControl w:val="0"/>
              <w:rPr>
                <w:del w:id="7827" w:author="CR#0249" w:date="2019-12-19T11:17:00Z"/>
                <w:noProof/>
              </w:rPr>
            </w:pPr>
            <w:del w:id="7828" w:author="CR#0249" w:date="2019-12-19T11:17:00Z">
              <w:r w:rsidRPr="00715AD3" w:rsidDel="002250C2">
                <w:rPr>
                  <w:noProof/>
                </w:rPr>
                <w:delTex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delText>
              </w:r>
            </w:del>
          </w:p>
          <w:p w:rsidR="002B1632" w:rsidRPr="00715AD3" w:rsidDel="002250C2" w:rsidRDefault="002B1632" w:rsidP="002D60CB">
            <w:pPr>
              <w:pStyle w:val="TAL"/>
              <w:keepNext w:val="0"/>
              <w:keepLines w:val="0"/>
              <w:widowControl w:val="0"/>
              <w:rPr>
                <w:del w:id="7829" w:author="CR#0249" w:date="2019-12-19T11:17:00Z"/>
                <w:noProof/>
              </w:rPr>
            </w:pPr>
            <w:del w:id="7830" w:author="CR#0249" w:date="2019-12-19T11:17:00Z">
              <w:r w:rsidRPr="00715AD3" w:rsidDel="002250C2">
                <w:rPr>
                  <w:noProof/>
                </w:rPr>
                <w:delText xml:space="preserve">The </w:delText>
              </w:r>
              <w:r w:rsidRPr="00715AD3" w:rsidDel="002250C2">
                <w:rPr>
                  <w:i/>
                  <w:noProof/>
                </w:rPr>
                <w:delText>iod</w:delText>
              </w:r>
              <w:r w:rsidRPr="00715AD3" w:rsidDel="002250C2">
                <w:rPr>
                  <w:noProof/>
                </w:rPr>
                <w:delText xml:space="preserve"> value sent for a satellite shall always be the IOD value that corresponds to the navigation model for which the pseudo-range corrections are applicable.</w:delText>
              </w:r>
            </w:del>
          </w:p>
          <w:p w:rsidR="002B1632" w:rsidRPr="00715AD3" w:rsidDel="002250C2" w:rsidRDefault="002B1632" w:rsidP="002D60CB">
            <w:pPr>
              <w:pStyle w:val="TAL"/>
              <w:keepNext w:val="0"/>
              <w:keepLines w:val="0"/>
              <w:widowControl w:val="0"/>
              <w:rPr>
                <w:del w:id="7831" w:author="CR#0249" w:date="2019-12-19T11:17:00Z"/>
                <w:b/>
                <w:i/>
                <w:noProof/>
              </w:rPr>
            </w:pPr>
            <w:del w:id="7832" w:author="CR#0249" w:date="2019-12-19T11:17:00Z">
              <w:r w:rsidRPr="00715AD3" w:rsidDel="002250C2">
                <w:rPr>
                  <w:noProof/>
                </w:rPr>
                <w:delText xml:space="preserve">The target device shall only use the </w:delText>
              </w:r>
              <w:r w:rsidRPr="00715AD3" w:rsidDel="002250C2">
                <w:rPr>
                  <w:i/>
                  <w:noProof/>
                </w:rPr>
                <w:delText>pseudoRangeCor</w:delText>
              </w:r>
              <w:r w:rsidRPr="00715AD3" w:rsidDel="002250C2">
                <w:rPr>
                  <w:b/>
                  <w:i/>
                  <w:noProof/>
                </w:rPr>
                <w:delText xml:space="preserve"> </w:delText>
              </w:r>
              <w:r w:rsidRPr="00715AD3" w:rsidDel="002250C2">
                <w:rPr>
                  <w:noProof/>
                </w:rPr>
                <w:delText>value when the IOD value received matches its available navigation model.</w:delText>
              </w:r>
            </w:del>
          </w:p>
          <w:p w:rsidR="002B1632" w:rsidRPr="00715AD3" w:rsidDel="002250C2" w:rsidRDefault="002B1632" w:rsidP="002D60CB">
            <w:pPr>
              <w:pStyle w:val="TAL"/>
              <w:keepNext w:val="0"/>
              <w:keepLines w:val="0"/>
              <w:widowControl w:val="0"/>
              <w:rPr>
                <w:del w:id="7833" w:author="CR#0249" w:date="2019-12-19T11:17:00Z"/>
                <w:noProof/>
              </w:rPr>
            </w:pPr>
            <w:del w:id="7834" w:author="CR#0249" w:date="2019-12-19T11:17:00Z">
              <w:r w:rsidRPr="00715AD3" w:rsidDel="002250C2">
                <w:rPr>
                  <w:noProof/>
                </w:rPr>
                <w:delText xml:space="preserve">Pseudo-range corrections are provided with respect to GNSS specific geodetic datum (e.g., PZ-90.02 if </w:delText>
              </w:r>
              <w:r w:rsidRPr="00715AD3" w:rsidDel="002250C2">
                <w:rPr>
                  <w:i/>
                  <w:noProof/>
                </w:rPr>
                <w:delText>GNSS</w:delText>
              </w:r>
              <w:r w:rsidRPr="00715AD3" w:rsidDel="002250C2">
                <w:rPr>
                  <w:i/>
                  <w:noProof/>
                </w:rPr>
                <w:noBreakHyphen/>
                <w:delText>ID</w:delText>
              </w:r>
              <w:r w:rsidRPr="00715AD3" w:rsidDel="002250C2">
                <w:rPr>
                  <w:noProof/>
                </w:rPr>
                <w:delText xml:space="preserve"> indicates GLONASS).</w:delText>
              </w:r>
            </w:del>
          </w:p>
          <w:p w:rsidR="002B1632" w:rsidRPr="00715AD3" w:rsidDel="002250C2" w:rsidRDefault="002B1632" w:rsidP="002D60CB">
            <w:pPr>
              <w:pStyle w:val="TAL"/>
              <w:keepNext w:val="0"/>
              <w:keepLines w:val="0"/>
              <w:widowControl w:val="0"/>
              <w:rPr>
                <w:del w:id="7835" w:author="CR#0249" w:date="2019-12-19T11:17:00Z"/>
                <w:noProof/>
              </w:rPr>
            </w:pPr>
            <w:del w:id="7836" w:author="CR#0249" w:date="2019-12-19T11:17:00Z">
              <w:r w:rsidRPr="00715AD3" w:rsidDel="002250C2">
                <w:delText>Scale factor 0.32 meters.</w:delText>
              </w:r>
            </w:del>
          </w:p>
        </w:tc>
      </w:tr>
      <w:tr w:rsidR="00F80BCA" w:rsidRPr="00715AD3" w:rsidDel="002250C2">
        <w:trPr>
          <w:cantSplit/>
          <w:del w:id="7837" w:author="CR#0249" w:date="2019-12-19T11:17:00Z"/>
        </w:trPr>
        <w:tc>
          <w:tcPr>
            <w:tcW w:w="9639" w:type="dxa"/>
          </w:tcPr>
          <w:p w:rsidR="002B1632" w:rsidRPr="00715AD3" w:rsidDel="002250C2" w:rsidRDefault="002B1632" w:rsidP="002D60CB">
            <w:pPr>
              <w:pStyle w:val="TAL"/>
              <w:keepNext w:val="0"/>
              <w:keepLines w:val="0"/>
              <w:widowControl w:val="0"/>
              <w:rPr>
                <w:del w:id="7838" w:author="CR#0249" w:date="2019-12-19T11:17:00Z"/>
                <w:b/>
                <w:i/>
                <w:noProof/>
              </w:rPr>
            </w:pPr>
            <w:del w:id="7839" w:author="CR#0249" w:date="2019-12-19T11:17:00Z">
              <w:r w:rsidRPr="00715AD3" w:rsidDel="002250C2">
                <w:rPr>
                  <w:b/>
                  <w:i/>
                  <w:noProof/>
                </w:rPr>
                <w:delText>rangeRateCor</w:delText>
              </w:r>
            </w:del>
          </w:p>
          <w:p w:rsidR="002B1632" w:rsidRPr="00715AD3" w:rsidDel="002250C2" w:rsidRDefault="002B1632" w:rsidP="002D60CB">
            <w:pPr>
              <w:pStyle w:val="TALCharChar"/>
              <w:widowControl w:val="0"/>
              <w:rPr>
                <w:del w:id="7840" w:author="CR#0249" w:date="2019-12-19T11:17:00Z"/>
                <w:noProof/>
              </w:rPr>
            </w:pPr>
            <w:del w:id="7841" w:author="CR#0249" w:date="2019-12-19T11:17:00Z">
              <w:r w:rsidRPr="00715AD3" w:rsidDel="002250C2">
                <w:rPr>
                  <w:noProof/>
                </w:rPr>
                <w:delText xml:space="preserve">This field specifies the rate-of-change of the pseudorange correction for the particular satellite, using the satellite ephemeris and clock corrections identified by the </w:delText>
              </w:r>
              <w:r w:rsidRPr="00715AD3" w:rsidDel="002250C2">
                <w:rPr>
                  <w:i/>
                  <w:noProof/>
                </w:rPr>
                <w:delText>iod</w:delText>
              </w:r>
              <w:r w:rsidRPr="00715AD3" w:rsidDel="002250C2">
                <w:rPr>
                  <w:noProof/>
                </w:rPr>
                <w:delText xml:space="preserve"> field. The value of this field is given in meters per second and the resolution is 0.032 meters/sec in the range of </w:delText>
              </w:r>
              <w:r w:rsidRPr="00715AD3" w:rsidDel="002250C2">
                <w:rPr>
                  <w:rFonts w:cs="Arial"/>
                  <w:noProof/>
                </w:rPr>
                <w:delText>±</w:delText>
              </w:r>
              <w:r w:rsidRPr="00715AD3" w:rsidDel="002250C2">
                <w:rPr>
                  <w:noProof/>
                </w:rPr>
                <w:delText>4.064 meters/sec. For some time t</w:delText>
              </w:r>
              <w:r w:rsidRPr="00715AD3" w:rsidDel="002250C2">
                <w:rPr>
                  <w:noProof/>
                  <w:vertAlign w:val="subscript"/>
                </w:rPr>
                <w:delText>1</w:delText>
              </w:r>
              <w:r w:rsidRPr="00715AD3" w:rsidDel="002250C2">
                <w:rPr>
                  <w:noProof/>
                </w:rPr>
                <w:delText xml:space="preserve"> &gt; t</w:delText>
              </w:r>
              <w:r w:rsidRPr="00715AD3" w:rsidDel="002250C2">
                <w:rPr>
                  <w:noProof/>
                  <w:vertAlign w:val="subscript"/>
                </w:rPr>
                <w:delText>0</w:delText>
              </w:r>
              <w:r w:rsidRPr="00715AD3" w:rsidDel="002250C2">
                <w:rPr>
                  <w:noProof/>
                </w:rPr>
                <w:delText xml:space="preserve">, the corrections for </w:delText>
              </w:r>
              <w:r w:rsidRPr="00715AD3" w:rsidDel="002250C2">
                <w:rPr>
                  <w:i/>
                  <w:noProof/>
                </w:rPr>
                <w:delText>iod</w:delText>
              </w:r>
              <w:r w:rsidRPr="00715AD3" w:rsidDel="002250C2">
                <w:rPr>
                  <w:noProof/>
                </w:rPr>
                <w:delText xml:space="preserve"> are estimated by</w:delText>
              </w:r>
            </w:del>
          </w:p>
          <w:p w:rsidR="002B1632" w:rsidRPr="00715AD3" w:rsidDel="002250C2" w:rsidRDefault="002B1632" w:rsidP="002D60CB">
            <w:pPr>
              <w:pStyle w:val="TALCharChar"/>
              <w:widowControl w:val="0"/>
              <w:rPr>
                <w:del w:id="7842" w:author="CR#0249" w:date="2019-12-19T11:17:00Z"/>
                <w:noProof/>
              </w:rPr>
            </w:pPr>
            <w:del w:id="784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noProof/>
                </w:rPr>
                <w:delText>PRC(t</w:delText>
              </w:r>
              <w:r w:rsidRPr="00715AD3" w:rsidDel="002250C2">
                <w:rPr>
                  <w:noProof/>
                  <w:vertAlign w:val="subscript"/>
                </w:rPr>
                <w:delText>1</w:delText>
              </w:r>
              <w:r w:rsidRPr="00715AD3" w:rsidDel="002250C2">
                <w:rPr>
                  <w:noProof/>
                </w:rPr>
                <w:delText>,</w:delText>
              </w:r>
              <w:r w:rsidRPr="00715AD3" w:rsidDel="002250C2">
                <w:rPr>
                  <w:noProof/>
                  <w:vertAlign w:val="subscript"/>
                </w:rPr>
                <w:delText xml:space="preserve"> </w:delText>
              </w:r>
              <w:r w:rsidRPr="00715AD3" w:rsidDel="002250C2">
                <w:rPr>
                  <w:noProof/>
                </w:rPr>
                <w:delText>IOD) = PRC(t</w:delText>
              </w:r>
              <w:r w:rsidRPr="00715AD3" w:rsidDel="002250C2">
                <w:rPr>
                  <w:noProof/>
                  <w:vertAlign w:val="subscript"/>
                </w:rPr>
                <w:delText>0</w:delText>
              </w:r>
              <w:r w:rsidRPr="00715AD3" w:rsidDel="002250C2">
                <w:rPr>
                  <w:noProof/>
                </w:rPr>
                <w:delText>, IOD) + RRC(t</w:delText>
              </w:r>
              <w:r w:rsidRPr="00715AD3" w:rsidDel="002250C2">
                <w:rPr>
                  <w:noProof/>
                  <w:vertAlign w:val="subscript"/>
                </w:rPr>
                <w:delText>0</w:delText>
              </w:r>
              <w:r w:rsidRPr="00715AD3" w:rsidDel="002250C2">
                <w:rPr>
                  <w:noProof/>
                </w:rPr>
                <w:delText>,IOD)</w:delText>
              </w:r>
              <w:r w:rsidRPr="00715AD3" w:rsidDel="002250C2">
                <w:rPr>
                  <w:noProof/>
                </w:rPr>
                <w:sym w:font="Symbol" w:char="F0D7"/>
              </w:r>
              <w:r w:rsidRPr="00715AD3" w:rsidDel="002250C2">
                <w:rPr>
                  <w:noProof/>
                </w:rPr>
                <w:delText>(t</w:delText>
              </w:r>
              <w:r w:rsidRPr="00715AD3" w:rsidDel="002250C2">
                <w:rPr>
                  <w:noProof/>
                  <w:vertAlign w:val="subscript"/>
                </w:rPr>
                <w:delText>1</w:delText>
              </w:r>
              <w:r w:rsidRPr="00715AD3" w:rsidDel="002250C2">
                <w:rPr>
                  <w:noProof/>
                </w:rPr>
                <w:delText xml:space="preserve"> - t</w:delText>
              </w:r>
              <w:r w:rsidRPr="00715AD3" w:rsidDel="002250C2">
                <w:rPr>
                  <w:noProof/>
                  <w:vertAlign w:val="subscript"/>
                </w:rPr>
                <w:delText>0</w:delText>
              </w:r>
              <w:r w:rsidR="00F03608" w:rsidRPr="00715AD3" w:rsidDel="002250C2">
                <w:rPr>
                  <w:noProof/>
                </w:rPr>
                <w:delText>)</w:delText>
              </w:r>
              <w:r w:rsidRPr="00715AD3" w:rsidDel="002250C2">
                <w:rPr>
                  <w:noProof/>
                </w:rPr>
                <w:delText>,</w:delText>
              </w:r>
            </w:del>
          </w:p>
          <w:p w:rsidR="002B1632" w:rsidRPr="00715AD3" w:rsidDel="002250C2" w:rsidRDefault="002B1632" w:rsidP="002D60CB">
            <w:pPr>
              <w:pStyle w:val="TALCharChar"/>
              <w:widowControl w:val="0"/>
              <w:rPr>
                <w:del w:id="7844" w:author="CR#0249" w:date="2019-12-19T11:17:00Z"/>
                <w:noProof/>
              </w:rPr>
            </w:pPr>
            <w:del w:id="7845" w:author="CR#0249" w:date="2019-12-19T11:17:00Z">
              <w:r w:rsidRPr="00715AD3" w:rsidDel="002250C2">
                <w:rPr>
                  <w:noProof/>
                </w:rPr>
                <w:delText>and the target device uses this to correct the pseudorange it measures at t</w:delText>
              </w:r>
              <w:r w:rsidRPr="00715AD3" w:rsidDel="002250C2">
                <w:rPr>
                  <w:noProof/>
                  <w:vertAlign w:val="subscript"/>
                </w:rPr>
                <w:delText>1</w:delText>
              </w:r>
              <w:r w:rsidRPr="00715AD3" w:rsidDel="002250C2">
                <w:rPr>
                  <w:noProof/>
                </w:rPr>
                <w:delText>, PR</w:delText>
              </w:r>
              <w:r w:rsidRPr="00715AD3" w:rsidDel="002250C2">
                <w:rPr>
                  <w:noProof/>
                  <w:vertAlign w:val="subscript"/>
                </w:rPr>
                <w:delText>m</w:delText>
              </w:r>
              <w:r w:rsidRPr="00715AD3" w:rsidDel="002250C2">
                <w:rPr>
                  <w:noProof/>
                </w:rPr>
                <w:delText>(t</w:delText>
              </w:r>
              <w:r w:rsidRPr="00715AD3" w:rsidDel="002250C2">
                <w:rPr>
                  <w:noProof/>
                  <w:vertAlign w:val="subscript"/>
                </w:rPr>
                <w:delText>1</w:delText>
              </w:r>
              <w:r w:rsidRPr="00715AD3" w:rsidDel="002250C2">
                <w:rPr>
                  <w:noProof/>
                </w:rPr>
                <w:delText>,IOD), by</w:delText>
              </w:r>
            </w:del>
          </w:p>
          <w:p w:rsidR="002B1632" w:rsidRPr="00715AD3" w:rsidDel="002250C2" w:rsidRDefault="002B1632" w:rsidP="002D60CB">
            <w:pPr>
              <w:pStyle w:val="TALCharChar"/>
              <w:widowControl w:val="0"/>
              <w:rPr>
                <w:del w:id="7846" w:author="CR#0249" w:date="2019-12-19T11:17:00Z"/>
                <w:noProof/>
              </w:rPr>
            </w:pPr>
            <w:del w:id="7847" w:author="CR#0249" w:date="2019-12-19T11:17:00Z">
              <w:r w:rsidRPr="00715AD3" w:rsidDel="002250C2">
                <w:rPr>
                  <w:noProof/>
                </w:rPr>
                <w:tab/>
              </w:r>
              <w:r w:rsidRPr="00715AD3" w:rsidDel="002250C2">
                <w:rPr>
                  <w:snapToGrid w:val="0"/>
                </w:rPr>
                <w:tab/>
              </w:r>
              <w:r w:rsidRPr="00715AD3" w:rsidDel="002250C2">
                <w:rPr>
                  <w:snapToGrid w:val="0"/>
                </w:rPr>
                <w:tab/>
              </w:r>
              <w:r w:rsidRPr="00715AD3" w:rsidDel="002250C2">
                <w:rPr>
                  <w:snapToGrid w:val="0"/>
                </w:rPr>
                <w:tab/>
              </w:r>
              <w:r w:rsidRPr="00715AD3" w:rsidDel="002250C2">
                <w:rPr>
                  <w:noProof/>
                </w:rPr>
                <w:delText>PR(t</w:delText>
              </w:r>
              <w:r w:rsidRPr="00715AD3" w:rsidDel="002250C2">
                <w:rPr>
                  <w:noProof/>
                  <w:vertAlign w:val="subscript"/>
                </w:rPr>
                <w:delText>1</w:delText>
              </w:r>
              <w:r w:rsidRPr="00715AD3" w:rsidDel="002250C2">
                <w:rPr>
                  <w:noProof/>
                </w:rPr>
                <w:delText>, IOD) = PR</w:delText>
              </w:r>
              <w:r w:rsidRPr="00715AD3" w:rsidDel="002250C2">
                <w:rPr>
                  <w:noProof/>
                  <w:vertAlign w:val="subscript"/>
                </w:rPr>
                <w:delText>m</w:delText>
              </w:r>
              <w:r w:rsidRPr="00715AD3" w:rsidDel="002250C2">
                <w:rPr>
                  <w:noProof/>
                </w:rPr>
                <w:delText>(t</w:delText>
              </w:r>
              <w:r w:rsidRPr="00715AD3" w:rsidDel="002250C2">
                <w:rPr>
                  <w:noProof/>
                  <w:vertAlign w:val="subscript"/>
                </w:rPr>
                <w:delText>1</w:delText>
              </w:r>
              <w:r w:rsidRPr="00715AD3" w:rsidDel="002250C2">
                <w:rPr>
                  <w:noProof/>
                </w:rPr>
                <w:delText>, IOD) + PRC(t</w:delText>
              </w:r>
              <w:r w:rsidRPr="00715AD3" w:rsidDel="002250C2">
                <w:rPr>
                  <w:noProof/>
                  <w:vertAlign w:val="subscript"/>
                </w:rPr>
                <w:delText>1</w:delText>
              </w:r>
              <w:r w:rsidRPr="00715AD3" w:rsidDel="002250C2">
                <w:rPr>
                  <w:noProof/>
                </w:rPr>
                <w:delText>, IOD) .</w:delText>
              </w:r>
            </w:del>
          </w:p>
          <w:p w:rsidR="002B1632" w:rsidRPr="00715AD3" w:rsidDel="002250C2" w:rsidRDefault="002B1632" w:rsidP="002D60CB">
            <w:pPr>
              <w:pStyle w:val="TALCharChar"/>
              <w:keepNext w:val="0"/>
              <w:keepLines w:val="0"/>
              <w:widowControl w:val="0"/>
              <w:rPr>
                <w:del w:id="7848" w:author="CR#0249" w:date="2019-12-19T11:17:00Z"/>
                <w:noProof/>
              </w:rPr>
            </w:pPr>
            <w:del w:id="7849" w:author="CR#0249" w:date="2019-12-19T11:17:00Z">
              <w:r w:rsidRPr="00715AD3" w:rsidDel="002250C2">
                <w:rPr>
                  <w:noProof/>
                </w:rPr>
                <w:delText xml:space="preserve">The location server shall always send the RRC value that corresponds to the PRC value that it sends. The target device shall only use the RRC value when the </w:delText>
              </w:r>
              <w:r w:rsidRPr="00715AD3" w:rsidDel="002250C2">
                <w:rPr>
                  <w:i/>
                  <w:noProof/>
                </w:rPr>
                <w:delText>iod</w:delText>
              </w:r>
              <w:r w:rsidRPr="00715AD3" w:rsidDel="002250C2">
                <w:rPr>
                  <w:noProof/>
                </w:rPr>
                <w:delText xml:space="preserve"> value received matches its available navigation model.</w:delText>
              </w:r>
            </w:del>
          </w:p>
          <w:p w:rsidR="002B1632" w:rsidRPr="00715AD3" w:rsidDel="002250C2" w:rsidRDefault="002B1632" w:rsidP="002D60CB">
            <w:pPr>
              <w:pStyle w:val="TALCharChar"/>
              <w:keepNext w:val="0"/>
              <w:keepLines w:val="0"/>
              <w:widowControl w:val="0"/>
              <w:rPr>
                <w:del w:id="7850" w:author="CR#0249" w:date="2019-12-19T11:17:00Z"/>
              </w:rPr>
            </w:pPr>
            <w:del w:id="7851" w:author="CR#0249" w:date="2019-12-19T11:17:00Z">
              <w:r w:rsidRPr="00715AD3" w:rsidDel="002250C2">
                <w:delText>Scale factor 0.032 meters/second.</w:delText>
              </w:r>
            </w:del>
          </w:p>
        </w:tc>
      </w:tr>
      <w:tr w:rsidR="00F80BCA" w:rsidRPr="00715AD3" w:rsidDel="002250C2">
        <w:trPr>
          <w:cantSplit/>
          <w:del w:id="7852" w:author="CR#0249" w:date="2019-12-19T11:17:00Z"/>
        </w:trPr>
        <w:tc>
          <w:tcPr>
            <w:tcW w:w="9639" w:type="dxa"/>
          </w:tcPr>
          <w:p w:rsidR="002B1632" w:rsidRPr="00715AD3" w:rsidDel="002250C2" w:rsidRDefault="002B1632" w:rsidP="002D60CB">
            <w:pPr>
              <w:pStyle w:val="TAL"/>
              <w:keepNext w:val="0"/>
              <w:keepLines w:val="0"/>
              <w:widowControl w:val="0"/>
              <w:rPr>
                <w:del w:id="7853" w:author="CR#0249" w:date="2019-12-19T11:17:00Z"/>
                <w:b/>
                <w:i/>
                <w:noProof/>
              </w:rPr>
            </w:pPr>
            <w:del w:id="7854" w:author="CR#0249" w:date="2019-12-19T11:17:00Z">
              <w:r w:rsidRPr="00715AD3" w:rsidDel="002250C2">
                <w:rPr>
                  <w:b/>
                  <w:i/>
                  <w:noProof/>
                </w:rPr>
                <w:delText>udreGrowthRate</w:delText>
              </w:r>
            </w:del>
          </w:p>
          <w:p w:rsidR="002B1632" w:rsidRPr="00715AD3" w:rsidDel="002250C2" w:rsidRDefault="002B1632" w:rsidP="002D60CB">
            <w:pPr>
              <w:pStyle w:val="TAL"/>
              <w:widowControl w:val="0"/>
              <w:rPr>
                <w:del w:id="7855" w:author="CR#0249" w:date="2019-12-19T11:17:00Z"/>
                <w:b/>
                <w:i/>
                <w:noProof/>
              </w:rPr>
            </w:pPr>
            <w:del w:id="7856" w:author="CR#0249" w:date="2019-12-19T11:17:00Z">
              <w:r w:rsidRPr="00715AD3" w:rsidDel="002250C2">
                <w:rPr>
                  <w:noProof/>
                </w:rPr>
                <w:delText>This field provides an estimate of the growth rate of uncertainty (1-</w:delText>
              </w:r>
              <w:r w:rsidRPr="00715AD3" w:rsidDel="002250C2">
                <w:rPr>
                  <w:noProof/>
                </w:rPr>
                <w:sym w:font="Symbol" w:char="F073"/>
              </w:r>
              <w:r w:rsidRPr="00715AD3" w:rsidDel="002250C2">
                <w:rPr>
                  <w:noProof/>
                </w:rPr>
                <w:delText xml:space="preserve">) in the corrections for the particular satellite identified by </w:delText>
              </w:r>
              <w:r w:rsidRPr="00715AD3" w:rsidDel="002250C2">
                <w:rPr>
                  <w:i/>
                  <w:noProof/>
                </w:rPr>
                <w:delText>SV-ID</w:delText>
              </w:r>
              <w:r w:rsidRPr="00715AD3" w:rsidDel="002250C2">
                <w:rPr>
                  <w:noProof/>
                </w:rPr>
                <w:delText xml:space="preserve">. The estimated UDRE at time value specified in the </w:delText>
              </w:r>
              <w:r w:rsidRPr="00715AD3" w:rsidDel="002250C2">
                <w:rPr>
                  <w:i/>
                  <w:noProof/>
                </w:rPr>
                <w:delText>udreValidityTime</w:delText>
              </w:r>
              <w:r w:rsidRPr="00715AD3" w:rsidDel="002250C2">
                <w:rPr>
                  <w:b/>
                  <w:i/>
                  <w:noProof/>
                </w:rPr>
                <w:delText xml:space="preserve"> </w:delText>
              </w:r>
              <w:r w:rsidRPr="00715AD3" w:rsidDel="002250C2">
                <w:rPr>
                  <w:i/>
                  <w:noProof/>
                </w:rPr>
                <w:delText>t</w:delText>
              </w:r>
              <w:r w:rsidRPr="00715AD3" w:rsidDel="002250C2">
                <w:rPr>
                  <w:i/>
                  <w:noProof/>
                  <w:vertAlign w:val="subscript"/>
                </w:rPr>
                <w:delText>1</w:delText>
              </w:r>
              <w:r w:rsidRPr="00715AD3" w:rsidDel="002250C2">
                <w:rPr>
                  <w:noProof/>
                </w:rPr>
                <w:delText xml:space="preserve"> is calculated as follows:</w:delText>
              </w:r>
            </w:del>
          </w:p>
          <w:p w:rsidR="002B1632" w:rsidRPr="00715AD3" w:rsidDel="002250C2" w:rsidRDefault="002B1632" w:rsidP="002D60CB">
            <w:pPr>
              <w:pStyle w:val="TAL"/>
              <w:widowControl w:val="0"/>
              <w:rPr>
                <w:del w:id="7857" w:author="CR#0249" w:date="2019-12-19T11:17:00Z"/>
                <w:noProof/>
              </w:rPr>
            </w:pPr>
            <w:del w:id="785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noProof/>
                </w:rPr>
                <w:delText>UDRE(</w:delText>
              </w:r>
              <w:r w:rsidRPr="00715AD3" w:rsidDel="002250C2">
                <w:rPr>
                  <w:i/>
                  <w:noProof/>
                </w:rPr>
                <w:delText>t</w:delText>
              </w:r>
              <w:r w:rsidRPr="00715AD3" w:rsidDel="002250C2">
                <w:rPr>
                  <w:i/>
                  <w:noProof/>
                  <w:vertAlign w:val="subscript"/>
                </w:rPr>
                <w:delText>0</w:delText>
              </w:r>
              <w:r w:rsidRPr="00715AD3" w:rsidDel="002250C2">
                <w:rPr>
                  <w:noProof/>
                </w:rPr>
                <w:delText>+</w:delText>
              </w:r>
              <w:r w:rsidRPr="00715AD3" w:rsidDel="002250C2">
                <w:rPr>
                  <w:i/>
                  <w:noProof/>
                </w:rPr>
                <w:delText>t</w:delText>
              </w:r>
              <w:r w:rsidRPr="00715AD3" w:rsidDel="002250C2">
                <w:rPr>
                  <w:i/>
                  <w:noProof/>
                  <w:vertAlign w:val="subscript"/>
                </w:rPr>
                <w:delText>1</w:delText>
              </w:r>
              <w:r w:rsidRPr="00715AD3" w:rsidDel="002250C2">
                <w:rPr>
                  <w:noProof/>
                </w:rPr>
                <w:delText>) = UDRE(</w:delText>
              </w:r>
              <w:r w:rsidRPr="00715AD3" w:rsidDel="002250C2">
                <w:rPr>
                  <w:i/>
                  <w:noProof/>
                </w:rPr>
                <w:delText>t</w:delText>
              </w:r>
              <w:r w:rsidRPr="00715AD3" w:rsidDel="002250C2">
                <w:rPr>
                  <w:i/>
                  <w:noProof/>
                  <w:vertAlign w:val="subscript"/>
                </w:rPr>
                <w:delText>0</w:delText>
              </w:r>
              <w:r w:rsidRPr="00715AD3" w:rsidDel="002250C2">
                <w:rPr>
                  <w:noProof/>
                </w:rPr>
                <w:delText xml:space="preserve">) </w:delText>
              </w:r>
              <w:r w:rsidRPr="00715AD3" w:rsidDel="002250C2">
                <w:rPr>
                  <w:noProof/>
                </w:rPr>
                <w:sym w:font="Symbol" w:char="F0B4"/>
              </w:r>
              <w:r w:rsidRPr="00715AD3" w:rsidDel="002250C2">
                <w:rPr>
                  <w:noProof/>
                </w:rPr>
                <w:delText xml:space="preserve"> </w:delText>
              </w:r>
              <w:r w:rsidRPr="00715AD3" w:rsidDel="002250C2">
                <w:rPr>
                  <w:i/>
                  <w:noProof/>
                </w:rPr>
                <w:delText>udreGrowthRate ,</w:delText>
              </w:r>
            </w:del>
          </w:p>
          <w:p w:rsidR="002B1632" w:rsidRPr="00715AD3" w:rsidDel="002250C2" w:rsidRDefault="002B1632" w:rsidP="002D60CB">
            <w:pPr>
              <w:pStyle w:val="TAL"/>
              <w:keepNext w:val="0"/>
              <w:keepLines w:val="0"/>
              <w:widowControl w:val="0"/>
              <w:rPr>
                <w:del w:id="7859" w:author="CR#0249" w:date="2019-12-19T11:17:00Z"/>
                <w:b/>
                <w:i/>
                <w:noProof/>
              </w:rPr>
            </w:pPr>
            <w:del w:id="7860" w:author="CR#0249" w:date="2019-12-19T11:17:00Z">
              <w:r w:rsidRPr="00715AD3" w:rsidDel="002250C2">
                <w:rPr>
                  <w:noProof/>
                </w:rPr>
                <w:delText xml:space="preserve">where </w:delText>
              </w:r>
              <w:r w:rsidRPr="00715AD3" w:rsidDel="002250C2">
                <w:rPr>
                  <w:i/>
                  <w:noProof/>
                </w:rPr>
                <w:delText>t</w:delText>
              </w:r>
              <w:r w:rsidRPr="00715AD3" w:rsidDel="002250C2">
                <w:rPr>
                  <w:i/>
                  <w:noProof/>
                  <w:vertAlign w:val="subscript"/>
                </w:rPr>
                <w:delText>0</w:delText>
              </w:r>
              <w:r w:rsidRPr="00715AD3" w:rsidDel="002250C2">
                <w:rPr>
                  <w:noProof/>
                </w:rPr>
                <w:delText xml:space="preserve"> is the DGNSS Reference Time </w:delText>
              </w:r>
              <w:r w:rsidRPr="00715AD3" w:rsidDel="002250C2">
                <w:rPr>
                  <w:i/>
                </w:rPr>
                <w:delText>dgnss-RefTime</w:delText>
              </w:r>
              <w:r w:rsidRPr="00715AD3" w:rsidDel="002250C2">
                <w:rPr>
                  <w:b/>
                  <w:i/>
                </w:rPr>
                <w:delText xml:space="preserve"> </w:delText>
              </w:r>
              <w:r w:rsidRPr="00715AD3" w:rsidDel="002250C2">
                <w:rPr>
                  <w:noProof/>
                </w:rPr>
                <w:delText xml:space="preserve">for which the corrections are valid, </w:delText>
              </w:r>
              <w:r w:rsidRPr="00715AD3" w:rsidDel="002250C2">
                <w:rPr>
                  <w:i/>
                  <w:noProof/>
                </w:rPr>
                <w:delText>t</w:delText>
              </w:r>
              <w:r w:rsidRPr="00715AD3" w:rsidDel="002250C2">
                <w:rPr>
                  <w:i/>
                  <w:noProof/>
                  <w:vertAlign w:val="subscript"/>
                </w:rPr>
                <w:delText>1</w:delText>
              </w:r>
              <w:r w:rsidRPr="00715AD3" w:rsidDel="002250C2">
                <w:rPr>
                  <w:noProof/>
                </w:rPr>
                <w:delText xml:space="preserve"> is the </w:delText>
              </w:r>
              <w:r w:rsidRPr="00715AD3" w:rsidDel="002250C2">
                <w:rPr>
                  <w:i/>
                  <w:noProof/>
                </w:rPr>
                <w:delText>udreValidityTime</w:delText>
              </w:r>
            </w:del>
          </w:p>
          <w:p w:rsidR="002B1632" w:rsidRPr="00715AD3" w:rsidDel="002250C2" w:rsidRDefault="002B1632" w:rsidP="002D60CB">
            <w:pPr>
              <w:pStyle w:val="TAL"/>
              <w:keepNext w:val="0"/>
              <w:keepLines w:val="0"/>
              <w:widowControl w:val="0"/>
              <w:rPr>
                <w:del w:id="7861" w:author="CR#0249" w:date="2019-12-19T11:17:00Z"/>
                <w:b/>
                <w:i/>
              </w:rPr>
            </w:pPr>
            <w:del w:id="7862" w:author="CR#0249" w:date="2019-12-19T11:17:00Z">
              <w:r w:rsidRPr="00715AD3" w:rsidDel="002250C2">
                <w:rPr>
                  <w:noProof/>
                </w:rPr>
                <w:delText>field, UDRE(</w:delText>
              </w:r>
              <w:r w:rsidRPr="00715AD3" w:rsidDel="002250C2">
                <w:rPr>
                  <w:i/>
                  <w:noProof/>
                </w:rPr>
                <w:delText>t</w:delText>
              </w:r>
              <w:r w:rsidRPr="00715AD3" w:rsidDel="002250C2">
                <w:rPr>
                  <w:i/>
                  <w:noProof/>
                  <w:vertAlign w:val="subscript"/>
                </w:rPr>
                <w:delText>0</w:delText>
              </w:r>
              <w:r w:rsidRPr="00715AD3" w:rsidDel="002250C2">
                <w:rPr>
                  <w:noProof/>
                </w:rPr>
                <w:delText xml:space="preserve">) is the value of the </w:delText>
              </w:r>
              <w:r w:rsidRPr="00715AD3" w:rsidDel="002250C2">
                <w:rPr>
                  <w:i/>
                  <w:noProof/>
                </w:rPr>
                <w:delText>udre</w:delText>
              </w:r>
              <w:r w:rsidRPr="00715AD3" w:rsidDel="002250C2">
                <w:rPr>
                  <w:noProof/>
                </w:rPr>
                <w:delText xml:space="preserve"> field, and </w:delText>
              </w:r>
              <w:r w:rsidRPr="00715AD3" w:rsidDel="002250C2">
                <w:rPr>
                  <w:i/>
                  <w:noProof/>
                </w:rPr>
                <w:delText>udreGrowthRate</w:delText>
              </w:r>
              <w:r w:rsidRPr="00715AD3" w:rsidDel="002250C2">
                <w:rPr>
                  <w:noProof/>
                </w:rPr>
                <w:delText xml:space="preserve"> field is the factor as shown in the table Value of </w:delText>
              </w:r>
              <w:r w:rsidRPr="00715AD3" w:rsidDel="002250C2">
                <w:rPr>
                  <w:i/>
                  <w:noProof/>
                </w:rPr>
                <w:delText>udreGrowthRate</w:delText>
              </w:r>
              <w:r w:rsidRPr="00715AD3" w:rsidDel="002250C2">
                <w:rPr>
                  <w:noProof/>
                </w:rPr>
                <w:delText xml:space="preserve"> to Indication relation below.</w:delText>
              </w:r>
            </w:del>
          </w:p>
        </w:tc>
      </w:tr>
      <w:tr w:rsidR="00F80BCA" w:rsidRPr="00715AD3" w:rsidDel="002250C2">
        <w:trPr>
          <w:cantSplit/>
          <w:del w:id="7863" w:author="CR#0249" w:date="2019-12-19T11:17:00Z"/>
        </w:trPr>
        <w:tc>
          <w:tcPr>
            <w:tcW w:w="9639" w:type="dxa"/>
          </w:tcPr>
          <w:p w:rsidR="002B1632" w:rsidRPr="00715AD3" w:rsidDel="002250C2" w:rsidRDefault="002B1632" w:rsidP="002D60CB">
            <w:pPr>
              <w:pStyle w:val="TAL"/>
              <w:keepNext w:val="0"/>
              <w:keepLines w:val="0"/>
              <w:widowControl w:val="0"/>
              <w:rPr>
                <w:del w:id="7864" w:author="CR#0249" w:date="2019-12-19T11:17:00Z"/>
                <w:b/>
                <w:i/>
                <w:noProof/>
              </w:rPr>
            </w:pPr>
            <w:del w:id="7865" w:author="CR#0249" w:date="2019-12-19T11:17:00Z">
              <w:r w:rsidRPr="00715AD3" w:rsidDel="002250C2">
                <w:rPr>
                  <w:b/>
                  <w:i/>
                  <w:noProof/>
                </w:rPr>
                <w:delText>udreValidityTime</w:delText>
              </w:r>
            </w:del>
          </w:p>
          <w:p w:rsidR="002B1632" w:rsidRPr="00715AD3" w:rsidDel="002250C2" w:rsidRDefault="002B1632" w:rsidP="002D60CB">
            <w:pPr>
              <w:pStyle w:val="TAL"/>
              <w:keepNext w:val="0"/>
              <w:keepLines w:val="0"/>
              <w:widowControl w:val="0"/>
              <w:rPr>
                <w:del w:id="7866" w:author="CR#0249" w:date="2019-12-19T11:17:00Z"/>
                <w:b/>
                <w:noProof/>
              </w:rPr>
            </w:pPr>
            <w:del w:id="7867" w:author="CR#0249" w:date="2019-12-19T11:17:00Z">
              <w:r w:rsidRPr="00715AD3" w:rsidDel="002250C2">
                <w:rPr>
                  <w:noProof/>
                </w:rPr>
                <w:delText xml:space="preserve">This field specifies the time when the </w:delText>
              </w:r>
              <w:r w:rsidRPr="00715AD3" w:rsidDel="002250C2">
                <w:rPr>
                  <w:i/>
                  <w:noProof/>
                </w:rPr>
                <w:delText>udreGrowthRate</w:delText>
              </w:r>
              <w:r w:rsidRPr="00715AD3" w:rsidDel="002250C2">
                <w:rPr>
                  <w:noProof/>
                </w:rPr>
                <w:delText xml:space="preserve"> field applies and is included if </w:delText>
              </w:r>
              <w:r w:rsidRPr="00715AD3" w:rsidDel="002250C2">
                <w:rPr>
                  <w:i/>
                  <w:noProof/>
                </w:rPr>
                <w:delText>udreGrowthRate</w:delText>
              </w:r>
              <w:r w:rsidRPr="00715AD3" w:rsidDel="002250C2">
                <w:rPr>
                  <w:noProof/>
                </w:rPr>
                <w:delText xml:space="preserve"> is included. The meaning of the values for this field is as shown in the table </w:delText>
              </w:r>
              <w:r w:rsidRPr="00715AD3" w:rsidDel="002250C2">
                <w:delText>Value of</w:delText>
              </w:r>
              <w:r w:rsidRPr="00715AD3" w:rsidDel="002250C2">
                <w:rPr>
                  <w:i/>
                </w:rPr>
                <w:delText xml:space="preserve"> udreValidityTime</w:delText>
              </w:r>
              <w:r w:rsidRPr="00715AD3" w:rsidDel="002250C2">
                <w:delText xml:space="preserve"> </w:delText>
              </w:r>
              <w:r w:rsidRPr="00715AD3" w:rsidDel="002250C2">
                <w:rPr>
                  <w:noProof/>
                </w:rPr>
                <w:delText>to Indication relation below.</w:delText>
              </w:r>
            </w:del>
          </w:p>
        </w:tc>
      </w:tr>
    </w:tbl>
    <w:p w:rsidR="002B1632" w:rsidRPr="00715AD3" w:rsidDel="002250C2" w:rsidRDefault="002B1632" w:rsidP="002D60CB">
      <w:pPr>
        <w:pStyle w:val="TH"/>
        <w:rPr>
          <w:del w:id="7868" w:author="CR#0249" w:date="2019-12-19T11:17:00Z"/>
        </w:rPr>
      </w:pPr>
      <w:del w:id="7869" w:author="CR#0249" w:date="2019-12-19T11:17:00Z">
        <w:r w:rsidRPr="00715AD3" w:rsidDel="002250C2">
          <w:rPr>
            <w:i/>
            <w:noProof/>
          </w:rPr>
          <w:delText xml:space="preserve">gnss-StatusHealth </w:delText>
        </w:r>
        <w:r w:rsidRPr="00715AD3" w:rsidDel="002250C2">
          <w:rPr>
            <w:noProof/>
          </w:rPr>
          <w:delText>Value to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715AD3" w:rsidDel="002250C2">
        <w:trPr>
          <w:cantSplit/>
          <w:jc w:val="center"/>
          <w:del w:id="7870" w:author="CR#0249" w:date="2019-12-19T11:17:00Z"/>
        </w:trPr>
        <w:tc>
          <w:tcPr>
            <w:tcW w:w="1747" w:type="dxa"/>
          </w:tcPr>
          <w:p w:rsidR="002B1632" w:rsidRPr="00715AD3" w:rsidDel="002250C2" w:rsidRDefault="002B1632" w:rsidP="002D60CB">
            <w:pPr>
              <w:pStyle w:val="TAH"/>
              <w:keepNext w:val="0"/>
              <w:keepLines w:val="0"/>
              <w:widowControl w:val="0"/>
              <w:rPr>
                <w:del w:id="7871" w:author="CR#0249" w:date="2019-12-19T11:17:00Z"/>
              </w:rPr>
            </w:pPr>
            <w:del w:id="7872" w:author="CR#0249" w:date="2019-12-19T11:17:00Z">
              <w:r w:rsidRPr="00715AD3" w:rsidDel="002250C2">
                <w:rPr>
                  <w:bCs/>
                  <w:i/>
                  <w:iCs/>
                  <w:noProof/>
                </w:rPr>
                <w:delText>gnss-StatusHealth Value</w:delText>
              </w:r>
            </w:del>
          </w:p>
        </w:tc>
        <w:tc>
          <w:tcPr>
            <w:tcW w:w="4749" w:type="dxa"/>
          </w:tcPr>
          <w:p w:rsidR="002B1632" w:rsidRPr="00715AD3" w:rsidDel="002250C2" w:rsidRDefault="002B1632" w:rsidP="002D60CB">
            <w:pPr>
              <w:pStyle w:val="TAH"/>
              <w:keepNext w:val="0"/>
              <w:keepLines w:val="0"/>
              <w:widowControl w:val="0"/>
              <w:rPr>
                <w:del w:id="7873" w:author="CR#0249" w:date="2019-12-19T11:17:00Z"/>
              </w:rPr>
            </w:pPr>
            <w:del w:id="7874" w:author="CR#0249" w:date="2019-12-19T11:17:00Z">
              <w:r w:rsidRPr="00715AD3" w:rsidDel="002250C2">
                <w:delText>Indication</w:delText>
              </w:r>
            </w:del>
          </w:p>
        </w:tc>
      </w:tr>
      <w:tr w:rsidR="00F80BCA" w:rsidRPr="00715AD3" w:rsidDel="002250C2">
        <w:trPr>
          <w:cantSplit/>
          <w:jc w:val="center"/>
          <w:del w:id="7875" w:author="CR#0249" w:date="2019-12-19T11:17:00Z"/>
        </w:trPr>
        <w:tc>
          <w:tcPr>
            <w:tcW w:w="1747" w:type="dxa"/>
          </w:tcPr>
          <w:p w:rsidR="002B1632" w:rsidRPr="00715AD3" w:rsidDel="002250C2" w:rsidRDefault="002B1632" w:rsidP="002D60CB">
            <w:pPr>
              <w:pStyle w:val="TAL"/>
              <w:keepNext w:val="0"/>
              <w:keepLines w:val="0"/>
              <w:widowControl w:val="0"/>
              <w:rPr>
                <w:del w:id="7876" w:author="CR#0249" w:date="2019-12-19T11:17:00Z"/>
              </w:rPr>
            </w:pPr>
            <w:del w:id="7877" w:author="CR#0249" w:date="2019-12-19T11:17:00Z">
              <w:r w:rsidRPr="00715AD3" w:rsidDel="002250C2">
                <w:delText>000</w:delText>
              </w:r>
            </w:del>
          </w:p>
        </w:tc>
        <w:tc>
          <w:tcPr>
            <w:tcW w:w="4749" w:type="dxa"/>
          </w:tcPr>
          <w:p w:rsidR="002B1632" w:rsidRPr="00715AD3" w:rsidDel="002250C2" w:rsidRDefault="002B1632" w:rsidP="002D60CB">
            <w:pPr>
              <w:pStyle w:val="TAL"/>
              <w:keepNext w:val="0"/>
              <w:keepLines w:val="0"/>
              <w:widowControl w:val="0"/>
              <w:rPr>
                <w:del w:id="7878" w:author="CR#0249" w:date="2019-12-19T11:17:00Z"/>
              </w:rPr>
            </w:pPr>
            <w:del w:id="7879" w:author="CR#0249" w:date="2019-12-19T11:17:00Z">
              <w:r w:rsidRPr="00715AD3" w:rsidDel="002250C2">
                <w:delText>UDRE Scale Factor = 1.0</w:delText>
              </w:r>
            </w:del>
          </w:p>
        </w:tc>
      </w:tr>
      <w:tr w:rsidR="00F80BCA" w:rsidRPr="00715AD3" w:rsidDel="002250C2">
        <w:trPr>
          <w:cantSplit/>
          <w:jc w:val="center"/>
          <w:del w:id="7880" w:author="CR#0249" w:date="2019-12-19T11:17:00Z"/>
        </w:trPr>
        <w:tc>
          <w:tcPr>
            <w:tcW w:w="1747" w:type="dxa"/>
          </w:tcPr>
          <w:p w:rsidR="002B1632" w:rsidRPr="00715AD3" w:rsidDel="002250C2" w:rsidRDefault="002B1632" w:rsidP="002D60CB">
            <w:pPr>
              <w:pStyle w:val="TAL"/>
              <w:keepNext w:val="0"/>
              <w:keepLines w:val="0"/>
              <w:widowControl w:val="0"/>
              <w:rPr>
                <w:del w:id="7881" w:author="CR#0249" w:date="2019-12-19T11:17:00Z"/>
              </w:rPr>
            </w:pPr>
            <w:del w:id="7882" w:author="CR#0249" w:date="2019-12-19T11:17:00Z">
              <w:r w:rsidRPr="00715AD3" w:rsidDel="002250C2">
                <w:delText>001</w:delText>
              </w:r>
            </w:del>
          </w:p>
        </w:tc>
        <w:tc>
          <w:tcPr>
            <w:tcW w:w="4749" w:type="dxa"/>
          </w:tcPr>
          <w:p w:rsidR="002B1632" w:rsidRPr="00715AD3" w:rsidDel="002250C2" w:rsidRDefault="002B1632" w:rsidP="002D60CB">
            <w:pPr>
              <w:pStyle w:val="TAL"/>
              <w:keepNext w:val="0"/>
              <w:keepLines w:val="0"/>
              <w:widowControl w:val="0"/>
              <w:rPr>
                <w:del w:id="7883" w:author="CR#0249" w:date="2019-12-19T11:17:00Z"/>
              </w:rPr>
            </w:pPr>
            <w:del w:id="7884" w:author="CR#0249" w:date="2019-12-19T11:17:00Z">
              <w:r w:rsidRPr="00715AD3" w:rsidDel="002250C2">
                <w:delText>UDRE Scale Factor = 0.75</w:delText>
              </w:r>
            </w:del>
          </w:p>
        </w:tc>
      </w:tr>
      <w:tr w:rsidR="00F80BCA" w:rsidRPr="00715AD3" w:rsidDel="002250C2">
        <w:trPr>
          <w:cantSplit/>
          <w:jc w:val="center"/>
          <w:del w:id="7885" w:author="CR#0249" w:date="2019-12-19T11:17:00Z"/>
        </w:trPr>
        <w:tc>
          <w:tcPr>
            <w:tcW w:w="1747" w:type="dxa"/>
          </w:tcPr>
          <w:p w:rsidR="002B1632" w:rsidRPr="00715AD3" w:rsidDel="002250C2" w:rsidRDefault="002B1632" w:rsidP="002D60CB">
            <w:pPr>
              <w:pStyle w:val="TAL"/>
              <w:keepNext w:val="0"/>
              <w:keepLines w:val="0"/>
              <w:widowControl w:val="0"/>
              <w:rPr>
                <w:del w:id="7886" w:author="CR#0249" w:date="2019-12-19T11:17:00Z"/>
              </w:rPr>
            </w:pPr>
            <w:del w:id="7887" w:author="CR#0249" w:date="2019-12-19T11:17:00Z">
              <w:r w:rsidRPr="00715AD3" w:rsidDel="002250C2">
                <w:delText>010</w:delText>
              </w:r>
            </w:del>
          </w:p>
        </w:tc>
        <w:tc>
          <w:tcPr>
            <w:tcW w:w="4749" w:type="dxa"/>
          </w:tcPr>
          <w:p w:rsidR="002B1632" w:rsidRPr="00715AD3" w:rsidDel="002250C2" w:rsidRDefault="002B1632" w:rsidP="002D60CB">
            <w:pPr>
              <w:pStyle w:val="TAL"/>
              <w:keepNext w:val="0"/>
              <w:keepLines w:val="0"/>
              <w:widowControl w:val="0"/>
              <w:rPr>
                <w:del w:id="7888" w:author="CR#0249" w:date="2019-12-19T11:17:00Z"/>
              </w:rPr>
            </w:pPr>
            <w:del w:id="7889" w:author="CR#0249" w:date="2019-12-19T11:17:00Z">
              <w:r w:rsidRPr="00715AD3" w:rsidDel="002250C2">
                <w:delText>UDRE Scale Factor = 0.5</w:delText>
              </w:r>
            </w:del>
          </w:p>
        </w:tc>
      </w:tr>
      <w:tr w:rsidR="00F80BCA" w:rsidRPr="00715AD3" w:rsidDel="002250C2">
        <w:trPr>
          <w:cantSplit/>
          <w:jc w:val="center"/>
          <w:del w:id="7890" w:author="CR#0249" w:date="2019-12-19T11:17:00Z"/>
        </w:trPr>
        <w:tc>
          <w:tcPr>
            <w:tcW w:w="1747" w:type="dxa"/>
          </w:tcPr>
          <w:p w:rsidR="002B1632" w:rsidRPr="00715AD3" w:rsidDel="002250C2" w:rsidRDefault="002B1632" w:rsidP="002D60CB">
            <w:pPr>
              <w:pStyle w:val="TAL"/>
              <w:keepNext w:val="0"/>
              <w:keepLines w:val="0"/>
              <w:widowControl w:val="0"/>
              <w:rPr>
                <w:del w:id="7891" w:author="CR#0249" w:date="2019-12-19T11:17:00Z"/>
              </w:rPr>
            </w:pPr>
            <w:del w:id="7892" w:author="CR#0249" w:date="2019-12-19T11:17:00Z">
              <w:r w:rsidRPr="00715AD3" w:rsidDel="002250C2">
                <w:delText>011</w:delText>
              </w:r>
            </w:del>
          </w:p>
        </w:tc>
        <w:tc>
          <w:tcPr>
            <w:tcW w:w="4749" w:type="dxa"/>
          </w:tcPr>
          <w:p w:rsidR="002B1632" w:rsidRPr="00715AD3" w:rsidDel="002250C2" w:rsidRDefault="002B1632" w:rsidP="002D60CB">
            <w:pPr>
              <w:pStyle w:val="TAL"/>
              <w:keepNext w:val="0"/>
              <w:keepLines w:val="0"/>
              <w:widowControl w:val="0"/>
              <w:rPr>
                <w:del w:id="7893" w:author="CR#0249" w:date="2019-12-19T11:17:00Z"/>
              </w:rPr>
            </w:pPr>
            <w:del w:id="7894" w:author="CR#0249" w:date="2019-12-19T11:17:00Z">
              <w:r w:rsidRPr="00715AD3" w:rsidDel="002250C2">
                <w:delText>UDRE Scale Factor = 0.3</w:delText>
              </w:r>
            </w:del>
          </w:p>
        </w:tc>
      </w:tr>
      <w:tr w:rsidR="00F80BCA" w:rsidRPr="00715AD3" w:rsidDel="002250C2">
        <w:trPr>
          <w:cantSplit/>
          <w:jc w:val="center"/>
          <w:del w:id="7895" w:author="CR#0249" w:date="2019-12-19T11:17:00Z"/>
        </w:trPr>
        <w:tc>
          <w:tcPr>
            <w:tcW w:w="1747" w:type="dxa"/>
          </w:tcPr>
          <w:p w:rsidR="002B1632" w:rsidRPr="00715AD3" w:rsidDel="002250C2" w:rsidRDefault="002B1632" w:rsidP="002D60CB">
            <w:pPr>
              <w:pStyle w:val="TAL"/>
              <w:keepNext w:val="0"/>
              <w:keepLines w:val="0"/>
              <w:widowControl w:val="0"/>
              <w:rPr>
                <w:del w:id="7896" w:author="CR#0249" w:date="2019-12-19T11:17:00Z"/>
              </w:rPr>
            </w:pPr>
            <w:del w:id="7897" w:author="CR#0249" w:date="2019-12-19T11:17:00Z">
              <w:r w:rsidRPr="00715AD3" w:rsidDel="002250C2">
                <w:delText>100</w:delText>
              </w:r>
            </w:del>
          </w:p>
        </w:tc>
        <w:tc>
          <w:tcPr>
            <w:tcW w:w="4749" w:type="dxa"/>
          </w:tcPr>
          <w:p w:rsidR="002B1632" w:rsidRPr="00715AD3" w:rsidDel="002250C2" w:rsidRDefault="002B1632" w:rsidP="002D60CB">
            <w:pPr>
              <w:pStyle w:val="TAL"/>
              <w:keepNext w:val="0"/>
              <w:keepLines w:val="0"/>
              <w:widowControl w:val="0"/>
              <w:rPr>
                <w:del w:id="7898" w:author="CR#0249" w:date="2019-12-19T11:17:00Z"/>
              </w:rPr>
            </w:pPr>
            <w:del w:id="7899" w:author="CR#0249" w:date="2019-12-19T11:17:00Z">
              <w:r w:rsidRPr="00715AD3" w:rsidDel="002250C2">
                <w:delText>UDRE Scale Factor = 0.2</w:delText>
              </w:r>
            </w:del>
          </w:p>
        </w:tc>
      </w:tr>
      <w:tr w:rsidR="00F80BCA" w:rsidRPr="00715AD3" w:rsidDel="002250C2">
        <w:trPr>
          <w:cantSplit/>
          <w:jc w:val="center"/>
          <w:del w:id="7900" w:author="CR#0249" w:date="2019-12-19T11:17:00Z"/>
        </w:trPr>
        <w:tc>
          <w:tcPr>
            <w:tcW w:w="1747" w:type="dxa"/>
          </w:tcPr>
          <w:p w:rsidR="002B1632" w:rsidRPr="00715AD3" w:rsidDel="002250C2" w:rsidRDefault="002B1632" w:rsidP="002D60CB">
            <w:pPr>
              <w:pStyle w:val="TAL"/>
              <w:keepNext w:val="0"/>
              <w:keepLines w:val="0"/>
              <w:widowControl w:val="0"/>
              <w:rPr>
                <w:del w:id="7901" w:author="CR#0249" w:date="2019-12-19T11:17:00Z"/>
              </w:rPr>
            </w:pPr>
            <w:del w:id="7902" w:author="CR#0249" w:date="2019-12-19T11:17:00Z">
              <w:r w:rsidRPr="00715AD3" w:rsidDel="002250C2">
                <w:delText>101</w:delText>
              </w:r>
            </w:del>
          </w:p>
        </w:tc>
        <w:tc>
          <w:tcPr>
            <w:tcW w:w="4749" w:type="dxa"/>
          </w:tcPr>
          <w:p w:rsidR="002B1632" w:rsidRPr="00715AD3" w:rsidDel="002250C2" w:rsidRDefault="002B1632" w:rsidP="002D60CB">
            <w:pPr>
              <w:pStyle w:val="TAL"/>
              <w:keepNext w:val="0"/>
              <w:keepLines w:val="0"/>
              <w:widowControl w:val="0"/>
              <w:rPr>
                <w:del w:id="7903" w:author="CR#0249" w:date="2019-12-19T11:17:00Z"/>
              </w:rPr>
            </w:pPr>
            <w:del w:id="7904" w:author="CR#0249" w:date="2019-12-19T11:17:00Z">
              <w:r w:rsidRPr="00715AD3" w:rsidDel="002250C2">
                <w:delText>UDRE Scale Factor = 0.1</w:delText>
              </w:r>
            </w:del>
          </w:p>
        </w:tc>
      </w:tr>
      <w:tr w:rsidR="00F80BCA" w:rsidRPr="00715AD3" w:rsidDel="002250C2">
        <w:trPr>
          <w:cantSplit/>
          <w:jc w:val="center"/>
          <w:del w:id="7905" w:author="CR#0249" w:date="2019-12-19T11:17:00Z"/>
        </w:trPr>
        <w:tc>
          <w:tcPr>
            <w:tcW w:w="1747" w:type="dxa"/>
          </w:tcPr>
          <w:p w:rsidR="002B1632" w:rsidRPr="00715AD3" w:rsidDel="002250C2" w:rsidRDefault="002B1632" w:rsidP="002D60CB">
            <w:pPr>
              <w:pStyle w:val="TAL"/>
              <w:keepNext w:val="0"/>
              <w:keepLines w:val="0"/>
              <w:widowControl w:val="0"/>
              <w:rPr>
                <w:del w:id="7906" w:author="CR#0249" w:date="2019-12-19T11:17:00Z"/>
              </w:rPr>
            </w:pPr>
            <w:del w:id="7907" w:author="CR#0249" w:date="2019-12-19T11:17:00Z">
              <w:r w:rsidRPr="00715AD3" w:rsidDel="002250C2">
                <w:delText>110</w:delText>
              </w:r>
            </w:del>
          </w:p>
        </w:tc>
        <w:tc>
          <w:tcPr>
            <w:tcW w:w="4749" w:type="dxa"/>
          </w:tcPr>
          <w:p w:rsidR="002B1632" w:rsidRPr="00715AD3" w:rsidDel="002250C2" w:rsidRDefault="002B1632" w:rsidP="002D60CB">
            <w:pPr>
              <w:pStyle w:val="TAL"/>
              <w:keepNext w:val="0"/>
              <w:keepLines w:val="0"/>
              <w:widowControl w:val="0"/>
              <w:rPr>
                <w:del w:id="7908" w:author="CR#0249" w:date="2019-12-19T11:17:00Z"/>
              </w:rPr>
            </w:pPr>
            <w:del w:id="7909" w:author="CR#0249" w:date="2019-12-19T11:17:00Z">
              <w:r w:rsidRPr="00715AD3" w:rsidDel="002250C2">
                <w:delText>Reference Station Transmission Not Monitored</w:delText>
              </w:r>
            </w:del>
          </w:p>
        </w:tc>
      </w:tr>
      <w:tr w:rsidR="002B1632" w:rsidRPr="00715AD3" w:rsidDel="002250C2">
        <w:trPr>
          <w:cantSplit/>
          <w:jc w:val="center"/>
          <w:del w:id="7910" w:author="CR#0249" w:date="2019-12-19T11:17:00Z"/>
        </w:trPr>
        <w:tc>
          <w:tcPr>
            <w:tcW w:w="1747" w:type="dxa"/>
          </w:tcPr>
          <w:p w:rsidR="002B1632" w:rsidRPr="00715AD3" w:rsidDel="002250C2" w:rsidRDefault="002B1632" w:rsidP="002D60CB">
            <w:pPr>
              <w:pStyle w:val="TAL"/>
              <w:keepNext w:val="0"/>
              <w:keepLines w:val="0"/>
              <w:widowControl w:val="0"/>
              <w:rPr>
                <w:del w:id="7911" w:author="CR#0249" w:date="2019-12-19T11:17:00Z"/>
              </w:rPr>
            </w:pPr>
            <w:del w:id="7912" w:author="CR#0249" w:date="2019-12-19T11:17:00Z">
              <w:r w:rsidRPr="00715AD3" w:rsidDel="002250C2">
                <w:delText>111</w:delText>
              </w:r>
            </w:del>
          </w:p>
        </w:tc>
        <w:tc>
          <w:tcPr>
            <w:tcW w:w="4749" w:type="dxa"/>
          </w:tcPr>
          <w:p w:rsidR="002B1632" w:rsidRPr="00715AD3" w:rsidDel="002250C2" w:rsidRDefault="002B1632" w:rsidP="002D60CB">
            <w:pPr>
              <w:pStyle w:val="TAL"/>
              <w:keepNext w:val="0"/>
              <w:keepLines w:val="0"/>
              <w:widowControl w:val="0"/>
              <w:rPr>
                <w:del w:id="7913" w:author="CR#0249" w:date="2019-12-19T11:17:00Z"/>
              </w:rPr>
            </w:pPr>
            <w:del w:id="7914" w:author="CR#0249" w:date="2019-12-19T11:17:00Z">
              <w:r w:rsidRPr="00715AD3" w:rsidDel="002250C2">
                <w:delText>Data is invalid - disregard</w:delText>
              </w:r>
            </w:del>
          </w:p>
        </w:tc>
      </w:tr>
    </w:tbl>
    <w:p w:rsidR="002B1632" w:rsidRPr="00715AD3" w:rsidDel="002250C2" w:rsidRDefault="002B1632" w:rsidP="002D60CB">
      <w:pPr>
        <w:rPr>
          <w:del w:id="7915" w:author="CR#0249" w:date="2019-12-19T11:17:00Z"/>
          <w:b/>
        </w:rPr>
      </w:pPr>
    </w:p>
    <w:p w:rsidR="002B1632" w:rsidRPr="00715AD3" w:rsidDel="002250C2" w:rsidRDefault="002B1632" w:rsidP="002D60CB">
      <w:pPr>
        <w:pStyle w:val="TH"/>
        <w:rPr>
          <w:del w:id="7916" w:author="CR#0249" w:date="2019-12-19T11:17:00Z"/>
        </w:rPr>
      </w:pPr>
      <w:del w:id="7917" w:author="CR#0249" w:date="2019-12-19T11:17:00Z">
        <w:r w:rsidRPr="00715AD3" w:rsidDel="002250C2">
          <w:rPr>
            <w:i/>
          </w:rPr>
          <w:delText>udre Value</w:delText>
        </w:r>
        <w:r w:rsidRPr="00715AD3" w:rsidDel="002250C2">
          <w:delText xml:space="preserve"> to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715AD3" w:rsidDel="002250C2">
        <w:trPr>
          <w:cantSplit/>
          <w:jc w:val="center"/>
          <w:del w:id="7918" w:author="CR#0249" w:date="2019-12-19T11:17:00Z"/>
        </w:trPr>
        <w:tc>
          <w:tcPr>
            <w:tcW w:w="1440" w:type="dxa"/>
          </w:tcPr>
          <w:p w:rsidR="002B1632" w:rsidRPr="00715AD3" w:rsidDel="002250C2" w:rsidRDefault="002B1632" w:rsidP="002D60CB">
            <w:pPr>
              <w:pStyle w:val="TAH"/>
              <w:keepNext w:val="0"/>
              <w:keepLines w:val="0"/>
              <w:widowControl w:val="0"/>
              <w:rPr>
                <w:del w:id="7919" w:author="CR#0249" w:date="2019-12-19T11:17:00Z"/>
              </w:rPr>
            </w:pPr>
            <w:del w:id="7920" w:author="CR#0249" w:date="2019-12-19T11:17:00Z">
              <w:r w:rsidRPr="00715AD3" w:rsidDel="002250C2">
                <w:rPr>
                  <w:i/>
                </w:rPr>
                <w:delText>udre</w:delText>
              </w:r>
              <w:r w:rsidRPr="00715AD3" w:rsidDel="002250C2">
                <w:delText xml:space="preserve"> Value</w:delText>
              </w:r>
            </w:del>
          </w:p>
        </w:tc>
        <w:tc>
          <w:tcPr>
            <w:tcW w:w="3168" w:type="dxa"/>
          </w:tcPr>
          <w:p w:rsidR="002B1632" w:rsidRPr="00715AD3" w:rsidDel="002250C2" w:rsidRDefault="002B1632" w:rsidP="002D60CB">
            <w:pPr>
              <w:pStyle w:val="TAH"/>
              <w:keepNext w:val="0"/>
              <w:keepLines w:val="0"/>
              <w:widowControl w:val="0"/>
              <w:rPr>
                <w:del w:id="7921" w:author="CR#0249" w:date="2019-12-19T11:17:00Z"/>
              </w:rPr>
            </w:pPr>
            <w:del w:id="7922" w:author="CR#0249" w:date="2019-12-19T11:17:00Z">
              <w:r w:rsidRPr="00715AD3" w:rsidDel="002250C2">
                <w:delText>Indication</w:delText>
              </w:r>
            </w:del>
          </w:p>
        </w:tc>
      </w:tr>
      <w:tr w:rsidR="00F80BCA" w:rsidRPr="00715AD3" w:rsidDel="002250C2">
        <w:trPr>
          <w:cantSplit/>
          <w:jc w:val="center"/>
          <w:del w:id="7923" w:author="CR#0249" w:date="2019-12-19T11:17:00Z"/>
        </w:trPr>
        <w:tc>
          <w:tcPr>
            <w:tcW w:w="1440" w:type="dxa"/>
          </w:tcPr>
          <w:p w:rsidR="002B1632" w:rsidRPr="00715AD3" w:rsidDel="002250C2" w:rsidRDefault="002B1632" w:rsidP="002D60CB">
            <w:pPr>
              <w:pStyle w:val="TAL"/>
              <w:keepNext w:val="0"/>
              <w:keepLines w:val="0"/>
              <w:widowControl w:val="0"/>
              <w:rPr>
                <w:del w:id="7924" w:author="CR#0249" w:date="2019-12-19T11:17:00Z"/>
              </w:rPr>
            </w:pPr>
            <w:del w:id="7925" w:author="CR#0249" w:date="2019-12-19T11:17:00Z">
              <w:r w:rsidRPr="00715AD3" w:rsidDel="002250C2">
                <w:delText>00</w:delText>
              </w:r>
            </w:del>
          </w:p>
        </w:tc>
        <w:tc>
          <w:tcPr>
            <w:tcW w:w="3168" w:type="dxa"/>
          </w:tcPr>
          <w:p w:rsidR="002B1632" w:rsidRPr="00715AD3" w:rsidDel="002250C2" w:rsidRDefault="002B1632" w:rsidP="002D60CB">
            <w:pPr>
              <w:pStyle w:val="TAL"/>
              <w:keepNext w:val="0"/>
              <w:keepLines w:val="0"/>
              <w:widowControl w:val="0"/>
              <w:rPr>
                <w:del w:id="7926" w:author="CR#0249" w:date="2019-12-19T11:17:00Z"/>
              </w:rPr>
            </w:pPr>
            <w:del w:id="7927" w:author="CR#0249" w:date="2019-12-19T11:17:00Z">
              <w:r w:rsidRPr="00715AD3" w:rsidDel="002250C2">
                <w:delText xml:space="preserve">UDRE </w:delText>
              </w:r>
              <w:r w:rsidRPr="00715AD3" w:rsidDel="002250C2">
                <w:sym w:font="Symbol" w:char="F0A3"/>
              </w:r>
              <w:r w:rsidRPr="00715AD3" w:rsidDel="002250C2">
                <w:delText xml:space="preserve"> 1.0 m</w:delText>
              </w:r>
            </w:del>
          </w:p>
        </w:tc>
      </w:tr>
      <w:tr w:rsidR="00F80BCA" w:rsidRPr="00715AD3" w:rsidDel="002250C2">
        <w:trPr>
          <w:cantSplit/>
          <w:jc w:val="center"/>
          <w:del w:id="7928" w:author="CR#0249" w:date="2019-12-19T11:17:00Z"/>
        </w:trPr>
        <w:tc>
          <w:tcPr>
            <w:tcW w:w="1440" w:type="dxa"/>
          </w:tcPr>
          <w:p w:rsidR="002B1632" w:rsidRPr="00715AD3" w:rsidDel="002250C2" w:rsidRDefault="002B1632" w:rsidP="002D60CB">
            <w:pPr>
              <w:pStyle w:val="TAL"/>
              <w:keepNext w:val="0"/>
              <w:keepLines w:val="0"/>
              <w:widowControl w:val="0"/>
              <w:rPr>
                <w:del w:id="7929" w:author="CR#0249" w:date="2019-12-19T11:17:00Z"/>
              </w:rPr>
            </w:pPr>
            <w:del w:id="7930" w:author="CR#0249" w:date="2019-12-19T11:17:00Z">
              <w:r w:rsidRPr="00715AD3" w:rsidDel="002250C2">
                <w:delText>01</w:delText>
              </w:r>
            </w:del>
          </w:p>
        </w:tc>
        <w:tc>
          <w:tcPr>
            <w:tcW w:w="3168" w:type="dxa"/>
          </w:tcPr>
          <w:p w:rsidR="002B1632" w:rsidRPr="00715AD3" w:rsidDel="002250C2" w:rsidRDefault="002B1632" w:rsidP="002D60CB">
            <w:pPr>
              <w:pStyle w:val="TAL"/>
              <w:keepNext w:val="0"/>
              <w:keepLines w:val="0"/>
              <w:widowControl w:val="0"/>
              <w:rPr>
                <w:del w:id="7931" w:author="CR#0249" w:date="2019-12-19T11:17:00Z"/>
              </w:rPr>
            </w:pPr>
            <w:del w:id="7932" w:author="CR#0249" w:date="2019-12-19T11:17:00Z">
              <w:r w:rsidRPr="00715AD3" w:rsidDel="002250C2">
                <w:delText xml:space="preserve">1.0 m &lt; UDRE </w:delText>
              </w:r>
              <w:r w:rsidRPr="00715AD3" w:rsidDel="002250C2">
                <w:sym w:font="Symbol" w:char="F0A3"/>
              </w:r>
              <w:r w:rsidRPr="00715AD3" w:rsidDel="002250C2">
                <w:delText xml:space="preserve"> 4.0 m</w:delText>
              </w:r>
            </w:del>
          </w:p>
        </w:tc>
      </w:tr>
      <w:tr w:rsidR="00F80BCA" w:rsidRPr="00715AD3" w:rsidDel="002250C2">
        <w:trPr>
          <w:cantSplit/>
          <w:jc w:val="center"/>
          <w:del w:id="7933" w:author="CR#0249" w:date="2019-12-19T11:17:00Z"/>
        </w:trPr>
        <w:tc>
          <w:tcPr>
            <w:tcW w:w="1440" w:type="dxa"/>
          </w:tcPr>
          <w:p w:rsidR="002B1632" w:rsidRPr="00715AD3" w:rsidDel="002250C2" w:rsidRDefault="002B1632" w:rsidP="002D60CB">
            <w:pPr>
              <w:pStyle w:val="TAL"/>
              <w:keepNext w:val="0"/>
              <w:keepLines w:val="0"/>
              <w:widowControl w:val="0"/>
              <w:rPr>
                <w:del w:id="7934" w:author="CR#0249" w:date="2019-12-19T11:17:00Z"/>
              </w:rPr>
            </w:pPr>
            <w:del w:id="7935" w:author="CR#0249" w:date="2019-12-19T11:17:00Z">
              <w:r w:rsidRPr="00715AD3" w:rsidDel="002250C2">
                <w:delText>10</w:delText>
              </w:r>
            </w:del>
          </w:p>
        </w:tc>
        <w:tc>
          <w:tcPr>
            <w:tcW w:w="3168" w:type="dxa"/>
          </w:tcPr>
          <w:p w:rsidR="002B1632" w:rsidRPr="00715AD3" w:rsidDel="002250C2" w:rsidRDefault="002B1632" w:rsidP="002D60CB">
            <w:pPr>
              <w:pStyle w:val="TAL"/>
              <w:keepNext w:val="0"/>
              <w:keepLines w:val="0"/>
              <w:widowControl w:val="0"/>
              <w:rPr>
                <w:del w:id="7936" w:author="CR#0249" w:date="2019-12-19T11:17:00Z"/>
              </w:rPr>
            </w:pPr>
            <w:del w:id="7937" w:author="CR#0249" w:date="2019-12-19T11:17:00Z">
              <w:r w:rsidRPr="00715AD3" w:rsidDel="002250C2">
                <w:delText xml:space="preserve">4.0 m &lt; UDRE </w:delText>
              </w:r>
              <w:r w:rsidRPr="00715AD3" w:rsidDel="002250C2">
                <w:sym w:font="Symbol" w:char="F0A3"/>
              </w:r>
              <w:r w:rsidRPr="00715AD3" w:rsidDel="002250C2">
                <w:delText xml:space="preserve"> 8.0 m</w:delText>
              </w:r>
            </w:del>
          </w:p>
        </w:tc>
      </w:tr>
      <w:tr w:rsidR="002B1632" w:rsidRPr="00715AD3" w:rsidDel="002250C2">
        <w:trPr>
          <w:cantSplit/>
          <w:jc w:val="center"/>
          <w:del w:id="7938" w:author="CR#0249" w:date="2019-12-19T11:17:00Z"/>
        </w:trPr>
        <w:tc>
          <w:tcPr>
            <w:tcW w:w="1440" w:type="dxa"/>
          </w:tcPr>
          <w:p w:rsidR="002B1632" w:rsidRPr="00715AD3" w:rsidDel="002250C2" w:rsidRDefault="002B1632" w:rsidP="002D60CB">
            <w:pPr>
              <w:pStyle w:val="TAL"/>
              <w:keepNext w:val="0"/>
              <w:keepLines w:val="0"/>
              <w:widowControl w:val="0"/>
              <w:rPr>
                <w:del w:id="7939" w:author="CR#0249" w:date="2019-12-19T11:17:00Z"/>
              </w:rPr>
            </w:pPr>
            <w:del w:id="7940" w:author="CR#0249" w:date="2019-12-19T11:17:00Z">
              <w:r w:rsidRPr="00715AD3" w:rsidDel="002250C2">
                <w:delText>11</w:delText>
              </w:r>
            </w:del>
          </w:p>
        </w:tc>
        <w:tc>
          <w:tcPr>
            <w:tcW w:w="3168" w:type="dxa"/>
          </w:tcPr>
          <w:p w:rsidR="002B1632" w:rsidRPr="00715AD3" w:rsidDel="002250C2" w:rsidRDefault="002B1632" w:rsidP="002D60CB">
            <w:pPr>
              <w:pStyle w:val="TAL"/>
              <w:keepNext w:val="0"/>
              <w:keepLines w:val="0"/>
              <w:widowControl w:val="0"/>
              <w:rPr>
                <w:del w:id="7941" w:author="CR#0249" w:date="2019-12-19T11:17:00Z"/>
              </w:rPr>
            </w:pPr>
            <w:del w:id="7942" w:author="CR#0249" w:date="2019-12-19T11:17:00Z">
              <w:r w:rsidRPr="00715AD3" w:rsidDel="002250C2">
                <w:delText>8.0 m &lt; UDRE</w:delText>
              </w:r>
            </w:del>
          </w:p>
        </w:tc>
      </w:tr>
    </w:tbl>
    <w:p w:rsidR="002B1632" w:rsidRPr="00715AD3" w:rsidDel="002250C2" w:rsidRDefault="002B1632" w:rsidP="002D60CB">
      <w:pPr>
        <w:rPr>
          <w:del w:id="7943" w:author="CR#0249" w:date="2019-12-19T11:17:00Z"/>
          <w:b/>
        </w:rPr>
      </w:pPr>
    </w:p>
    <w:p w:rsidR="002B1632" w:rsidRPr="00715AD3" w:rsidDel="002250C2" w:rsidRDefault="002B1632" w:rsidP="00C42F64">
      <w:pPr>
        <w:pStyle w:val="TH"/>
        <w:outlineLvl w:val="0"/>
        <w:rPr>
          <w:del w:id="7944" w:author="CR#0249" w:date="2019-12-19T11:17:00Z"/>
        </w:rPr>
      </w:pPr>
      <w:del w:id="7945" w:author="CR#0249" w:date="2019-12-19T11:17:00Z">
        <w:r w:rsidRPr="00715AD3" w:rsidDel="002250C2">
          <w:rPr>
            <w:noProof/>
          </w:rPr>
          <w:delText xml:space="preserve">Value of </w:delText>
        </w:r>
        <w:r w:rsidRPr="00715AD3" w:rsidDel="002250C2">
          <w:rPr>
            <w:i/>
            <w:noProof/>
          </w:rPr>
          <w:delText>udreGrowthRate</w:delText>
        </w:r>
        <w:r w:rsidRPr="00715AD3" w:rsidDel="002250C2">
          <w:rPr>
            <w:noProof/>
          </w:rPr>
          <w:delText xml:space="preserve"> to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715AD3" w:rsidDel="002250C2">
        <w:trPr>
          <w:cantSplit/>
          <w:jc w:val="center"/>
          <w:del w:id="7946" w:author="CR#0249" w:date="2019-12-19T11:17:00Z"/>
        </w:trPr>
        <w:tc>
          <w:tcPr>
            <w:tcW w:w="1933" w:type="dxa"/>
          </w:tcPr>
          <w:p w:rsidR="002B1632" w:rsidRPr="00715AD3" w:rsidDel="002250C2" w:rsidRDefault="002B1632" w:rsidP="002D60CB">
            <w:pPr>
              <w:pStyle w:val="TAL"/>
              <w:keepNext w:val="0"/>
              <w:keepLines w:val="0"/>
              <w:widowControl w:val="0"/>
              <w:jc w:val="center"/>
              <w:rPr>
                <w:del w:id="7947" w:author="CR#0249" w:date="2019-12-19T11:17:00Z"/>
                <w:b/>
                <w:i/>
                <w:noProof/>
              </w:rPr>
            </w:pPr>
            <w:del w:id="7948" w:author="CR#0249" w:date="2019-12-19T11:17:00Z">
              <w:r w:rsidRPr="00715AD3" w:rsidDel="002250C2">
                <w:rPr>
                  <w:b/>
                  <w:noProof/>
                </w:rPr>
                <w:delText xml:space="preserve">Value of </w:delText>
              </w:r>
              <w:r w:rsidRPr="00715AD3" w:rsidDel="002250C2">
                <w:rPr>
                  <w:b/>
                  <w:i/>
                  <w:noProof/>
                </w:rPr>
                <w:delText>udreGrowthRate</w:delText>
              </w:r>
            </w:del>
          </w:p>
        </w:tc>
        <w:tc>
          <w:tcPr>
            <w:tcW w:w="1226" w:type="dxa"/>
          </w:tcPr>
          <w:p w:rsidR="002B1632" w:rsidRPr="00715AD3" w:rsidDel="002250C2" w:rsidRDefault="002B1632" w:rsidP="002D60CB">
            <w:pPr>
              <w:pStyle w:val="TAL"/>
              <w:keepNext w:val="0"/>
              <w:keepLines w:val="0"/>
              <w:widowControl w:val="0"/>
              <w:rPr>
                <w:del w:id="7949" w:author="CR#0249" w:date="2019-12-19T11:17:00Z"/>
                <w:b/>
                <w:noProof/>
              </w:rPr>
            </w:pPr>
            <w:del w:id="7950" w:author="CR#0249" w:date="2019-12-19T11:17:00Z">
              <w:r w:rsidRPr="00715AD3" w:rsidDel="002250C2">
                <w:rPr>
                  <w:b/>
                  <w:noProof/>
                </w:rPr>
                <w:delText>Indication</w:delText>
              </w:r>
            </w:del>
          </w:p>
        </w:tc>
      </w:tr>
      <w:tr w:rsidR="00F80BCA" w:rsidRPr="00715AD3" w:rsidDel="002250C2">
        <w:trPr>
          <w:cantSplit/>
          <w:jc w:val="center"/>
          <w:del w:id="7951" w:author="CR#0249" w:date="2019-12-19T11:17:00Z"/>
        </w:trPr>
        <w:tc>
          <w:tcPr>
            <w:tcW w:w="1933" w:type="dxa"/>
          </w:tcPr>
          <w:p w:rsidR="002B1632" w:rsidRPr="00715AD3" w:rsidDel="002250C2" w:rsidRDefault="002B1632" w:rsidP="002D60CB">
            <w:pPr>
              <w:pStyle w:val="TAL"/>
              <w:keepNext w:val="0"/>
              <w:keepLines w:val="0"/>
              <w:widowControl w:val="0"/>
              <w:rPr>
                <w:del w:id="7952" w:author="CR#0249" w:date="2019-12-19T11:17:00Z"/>
                <w:noProof/>
              </w:rPr>
            </w:pPr>
            <w:del w:id="7953" w:author="CR#0249" w:date="2019-12-19T11:17:00Z">
              <w:r w:rsidRPr="00715AD3" w:rsidDel="002250C2">
                <w:rPr>
                  <w:noProof/>
                </w:rPr>
                <w:delText>000</w:delText>
              </w:r>
            </w:del>
          </w:p>
        </w:tc>
        <w:tc>
          <w:tcPr>
            <w:tcW w:w="1226" w:type="dxa"/>
          </w:tcPr>
          <w:p w:rsidR="002B1632" w:rsidRPr="00715AD3" w:rsidDel="002250C2" w:rsidRDefault="002B1632" w:rsidP="002D60CB">
            <w:pPr>
              <w:pStyle w:val="TAL"/>
              <w:keepNext w:val="0"/>
              <w:keepLines w:val="0"/>
              <w:widowControl w:val="0"/>
              <w:jc w:val="center"/>
              <w:rPr>
                <w:del w:id="7954" w:author="CR#0249" w:date="2019-12-19T11:17:00Z"/>
                <w:noProof/>
              </w:rPr>
            </w:pPr>
            <w:del w:id="7955" w:author="CR#0249" w:date="2019-12-19T11:17:00Z">
              <w:r w:rsidRPr="00715AD3" w:rsidDel="002250C2">
                <w:rPr>
                  <w:noProof/>
                </w:rPr>
                <w:delText>1.5</w:delText>
              </w:r>
            </w:del>
          </w:p>
        </w:tc>
      </w:tr>
      <w:tr w:rsidR="00F80BCA" w:rsidRPr="00715AD3" w:rsidDel="002250C2">
        <w:trPr>
          <w:cantSplit/>
          <w:jc w:val="center"/>
          <w:del w:id="7956" w:author="CR#0249" w:date="2019-12-19T11:17:00Z"/>
        </w:trPr>
        <w:tc>
          <w:tcPr>
            <w:tcW w:w="1933" w:type="dxa"/>
          </w:tcPr>
          <w:p w:rsidR="002B1632" w:rsidRPr="00715AD3" w:rsidDel="002250C2" w:rsidRDefault="002B1632" w:rsidP="002D60CB">
            <w:pPr>
              <w:pStyle w:val="TAL"/>
              <w:keepNext w:val="0"/>
              <w:keepLines w:val="0"/>
              <w:widowControl w:val="0"/>
              <w:rPr>
                <w:del w:id="7957" w:author="CR#0249" w:date="2019-12-19T11:17:00Z"/>
                <w:noProof/>
              </w:rPr>
            </w:pPr>
            <w:del w:id="7958" w:author="CR#0249" w:date="2019-12-19T11:17:00Z">
              <w:r w:rsidRPr="00715AD3" w:rsidDel="002250C2">
                <w:rPr>
                  <w:noProof/>
                </w:rPr>
                <w:lastRenderedPageBreak/>
                <w:delText>001</w:delText>
              </w:r>
            </w:del>
          </w:p>
        </w:tc>
        <w:tc>
          <w:tcPr>
            <w:tcW w:w="1226" w:type="dxa"/>
          </w:tcPr>
          <w:p w:rsidR="002B1632" w:rsidRPr="00715AD3" w:rsidDel="002250C2" w:rsidRDefault="002B1632" w:rsidP="002D60CB">
            <w:pPr>
              <w:pStyle w:val="TAL"/>
              <w:keepNext w:val="0"/>
              <w:keepLines w:val="0"/>
              <w:widowControl w:val="0"/>
              <w:jc w:val="center"/>
              <w:rPr>
                <w:del w:id="7959" w:author="CR#0249" w:date="2019-12-19T11:17:00Z"/>
                <w:noProof/>
              </w:rPr>
            </w:pPr>
            <w:del w:id="7960" w:author="CR#0249" w:date="2019-12-19T11:17:00Z">
              <w:r w:rsidRPr="00715AD3" w:rsidDel="002250C2">
                <w:rPr>
                  <w:noProof/>
                </w:rPr>
                <w:delText>2</w:delText>
              </w:r>
            </w:del>
          </w:p>
        </w:tc>
      </w:tr>
      <w:tr w:rsidR="00F80BCA" w:rsidRPr="00715AD3" w:rsidDel="002250C2">
        <w:trPr>
          <w:cantSplit/>
          <w:jc w:val="center"/>
          <w:del w:id="7961" w:author="CR#0249" w:date="2019-12-19T11:17:00Z"/>
        </w:trPr>
        <w:tc>
          <w:tcPr>
            <w:tcW w:w="1933" w:type="dxa"/>
          </w:tcPr>
          <w:p w:rsidR="002B1632" w:rsidRPr="00715AD3" w:rsidDel="002250C2" w:rsidRDefault="002B1632" w:rsidP="002D60CB">
            <w:pPr>
              <w:pStyle w:val="TAL"/>
              <w:keepNext w:val="0"/>
              <w:keepLines w:val="0"/>
              <w:widowControl w:val="0"/>
              <w:rPr>
                <w:del w:id="7962" w:author="CR#0249" w:date="2019-12-19T11:17:00Z"/>
                <w:noProof/>
              </w:rPr>
            </w:pPr>
            <w:del w:id="7963" w:author="CR#0249" w:date="2019-12-19T11:17:00Z">
              <w:r w:rsidRPr="00715AD3" w:rsidDel="002250C2">
                <w:rPr>
                  <w:noProof/>
                </w:rPr>
                <w:delText>010</w:delText>
              </w:r>
            </w:del>
          </w:p>
        </w:tc>
        <w:tc>
          <w:tcPr>
            <w:tcW w:w="1226" w:type="dxa"/>
          </w:tcPr>
          <w:p w:rsidR="002B1632" w:rsidRPr="00715AD3" w:rsidDel="002250C2" w:rsidRDefault="002B1632" w:rsidP="002D60CB">
            <w:pPr>
              <w:pStyle w:val="TAL"/>
              <w:keepNext w:val="0"/>
              <w:keepLines w:val="0"/>
              <w:widowControl w:val="0"/>
              <w:jc w:val="center"/>
              <w:rPr>
                <w:del w:id="7964" w:author="CR#0249" w:date="2019-12-19T11:17:00Z"/>
                <w:noProof/>
              </w:rPr>
            </w:pPr>
            <w:del w:id="7965" w:author="CR#0249" w:date="2019-12-19T11:17:00Z">
              <w:r w:rsidRPr="00715AD3" w:rsidDel="002250C2">
                <w:rPr>
                  <w:noProof/>
                </w:rPr>
                <w:delText>4</w:delText>
              </w:r>
            </w:del>
          </w:p>
        </w:tc>
      </w:tr>
      <w:tr w:rsidR="00F80BCA" w:rsidRPr="00715AD3" w:rsidDel="002250C2">
        <w:trPr>
          <w:cantSplit/>
          <w:jc w:val="center"/>
          <w:del w:id="7966" w:author="CR#0249" w:date="2019-12-19T11:17:00Z"/>
        </w:trPr>
        <w:tc>
          <w:tcPr>
            <w:tcW w:w="1933" w:type="dxa"/>
          </w:tcPr>
          <w:p w:rsidR="002B1632" w:rsidRPr="00715AD3" w:rsidDel="002250C2" w:rsidRDefault="002B1632" w:rsidP="002D60CB">
            <w:pPr>
              <w:pStyle w:val="TAL"/>
              <w:keepNext w:val="0"/>
              <w:keepLines w:val="0"/>
              <w:widowControl w:val="0"/>
              <w:rPr>
                <w:del w:id="7967" w:author="CR#0249" w:date="2019-12-19T11:17:00Z"/>
                <w:noProof/>
              </w:rPr>
            </w:pPr>
            <w:del w:id="7968" w:author="CR#0249" w:date="2019-12-19T11:17:00Z">
              <w:r w:rsidRPr="00715AD3" w:rsidDel="002250C2">
                <w:rPr>
                  <w:noProof/>
                </w:rPr>
                <w:delText>011</w:delText>
              </w:r>
            </w:del>
          </w:p>
        </w:tc>
        <w:tc>
          <w:tcPr>
            <w:tcW w:w="1226" w:type="dxa"/>
          </w:tcPr>
          <w:p w:rsidR="002B1632" w:rsidRPr="00715AD3" w:rsidDel="002250C2" w:rsidRDefault="002B1632" w:rsidP="002D60CB">
            <w:pPr>
              <w:pStyle w:val="TAL"/>
              <w:keepNext w:val="0"/>
              <w:keepLines w:val="0"/>
              <w:widowControl w:val="0"/>
              <w:jc w:val="center"/>
              <w:rPr>
                <w:del w:id="7969" w:author="CR#0249" w:date="2019-12-19T11:17:00Z"/>
                <w:noProof/>
              </w:rPr>
            </w:pPr>
            <w:del w:id="7970" w:author="CR#0249" w:date="2019-12-19T11:17:00Z">
              <w:r w:rsidRPr="00715AD3" w:rsidDel="002250C2">
                <w:rPr>
                  <w:noProof/>
                </w:rPr>
                <w:delText>6</w:delText>
              </w:r>
            </w:del>
          </w:p>
        </w:tc>
      </w:tr>
      <w:tr w:rsidR="00F80BCA" w:rsidRPr="00715AD3" w:rsidDel="002250C2">
        <w:trPr>
          <w:cantSplit/>
          <w:jc w:val="center"/>
          <w:del w:id="7971" w:author="CR#0249" w:date="2019-12-19T11:17:00Z"/>
        </w:trPr>
        <w:tc>
          <w:tcPr>
            <w:tcW w:w="1933" w:type="dxa"/>
          </w:tcPr>
          <w:p w:rsidR="002B1632" w:rsidRPr="00715AD3" w:rsidDel="002250C2" w:rsidRDefault="002B1632" w:rsidP="002D60CB">
            <w:pPr>
              <w:pStyle w:val="TAL"/>
              <w:keepNext w:val="0"/>
              <w:keepLines w:val="0"/>
              <w:widowControl w:val="0"/>
              <w:rPr>
                <w:del w:id="7972" w:author="CR#0249" w:date="2019-12-19T11:17:00Z"/>
                <w:noProof/>
              </w:rPr>
            </w:pPr>
            <w:del w:id="7973" w:author="CR#0249" w:date="2019-12-19T11:17:00Z">
              <w:r w:rsidRPr="00715AD3" w:rsidDel="002250C2">
                <w:rPr>
                  <w:noProof/>
                </w:rPr>
                <w:delText>100</w:delText>
              </w:r>
            </w:del>
          </w:p>
        </w:tc>
        <w:tc>
          <w:tcPr>
            <w:tcW w:w="1226" w:type="dxa"/>
          </w:tcPr>
          <w:p w:rsidR="002B1632" w:rsidRPr="00715AD3" w:rsidDel="002250C2" w:rsidRDefault="002B1632" w:rsidP="002D60CB">
            <w:pPr>
              <w:pStyle w:val="TAL"/>
              <w:keepNext w:val="0"/>
              <w:keepLines w:val="0"/>
              <w:widowControl w:val="0"/>
              <w:jc w:val="center"/>
              <w:rPr>
                <w:del w:id="7974" w:author="CR#0249" w:date="2019-12-19T11:17:00Z"/>
                <w:noProof/>
              </w:rPr>
            </w:pPr>
            <w:del w:id="7975" w:author="CR#0249" w:date="2019-12-19T11:17:00Z">
              <w:r w:rsidRPr="00715AD3" w:rsidDel="002250C2">
                <w:rPr>
                  <w:noProof/>
                </w:rPr>
                <w:delText>8</w:delText>
              </w:r>
            </w:del>
          </w:p>
        </w:tc>
      </w:tr>
      <w:tr w:rsidR="00F80BCA" w:rsidRPr="00715AD3" w:rsidDel="002250C2">
        <w:trPr>
          <w:cantSplit/>
          <w:jc w:val="center"/>
          <w:del w:id="7976" w:author="CR#0249" w:date="2019-12-19T11:17:00Z"/>
        </w:trPr>
        <w:tc>
          <w:tcPr>
            <w:tcW w:w="1933" w:type="dxa"/>
          </w:tcPr>
          <w:p w:rsidR="002B1632" w:rsidRPr="00715AD3" w:rsidDel="002250C2" w:rsidRDefault="002B1632" w:rsidP="002D60CB">
            <w:pPr>
              <w:pStyle w:val="TAL"/>
              <w:keepNext w:val="0"/>
              <w:keepLines w:val="0"/>
              <w:widowControl w:val="0"/>
              <w:rPr>
                <w:del w:id="7977" w:author="CR#0249" w:date="2019-12-19T11:17:00Z"/>
                <w:noProof/>
              </w:rPr>
            </w:pPr>
            <w:del w:id="7978" w:author="CR#0249" w:date="2019-12-19T11:17:00Z">
              <w:r w:rsidRPr="00715AD3" w:rsidDel="002250C2">
                <w:rPr>
                  <w:noProof/>
                </w:rPr>
                <w:delText>101</w:delText>
              </w:r>
            </w:del>
          </w:p>
        </w:tc>
        <w:tc>
          <w:tcPr>
            <w:tcW w:w="1226" w:type="dxa"/>
          </w:tcPr>
          <w:p w:rsidR="002B1632" w:rsidRPr="00715AD3" w:rsidDel="002250C2" w:rsidRDefault="002B1632" w:rsidP="002D60CB">
            <w:pPr>
              <w:pStyle w:val="TAL"/>
              <w:keepNext w:val="0"/>
              <w:keepLines w:val="0"/>
              <w:widowControl w:val="0"/>
              <w:jc w:val="center"/>
              <w:rPr>
                <w:del w:id="7979" w:author="CR#0249" w:date="2019-12-19T11:17:00Z"/>
                <w:noProof/>
              </w:rPr>
            </w:pPr>
            <w:del w:id="7980" w:author="CR#0249" w:date="2019-12-19T11:17:00Z">
              <w:r w:rsidRPr="00715AD3" w:rsidDel="002250C2">
                <w:rPr>
                  <w:noProof/>
                </w:rPr>
                <w:delText>10</w:delText>
              </w:r>
            </w:del>
          </w:p>
        </w:tc>
      </w:tr>
      <w:tr w:rsidR="00F80BCA" w:rsidRPr="00715AD3" w:rsidDel="002250C2">
        <w:trPr>
          <w:cantSplit/>
          <w:jc w:val="center"/>
          <w:del w:id="7981" w:author="CR#0249" w:date="2019-12-19T11:17:00Z"/>
        </w:trPr>
        <w:tc>
          <w:tcPr>
            <w:tcW w:w="1933" w:type="dxa"/>
          </w:tcPr>
          <w:p w:rsidR="002B1632" w:rsidRPr="00715AD3" w:rsidDel="002250C2" w:rsidRDefault="002B1632" w:rsidP="002D60CB">
            <w:pPr>
              <w:pStyle w:val="TAL"/>
              <w:keepNext w:val="0"/>
              <w:keepLines w:val="0"/>
              <w:widowControl w:val="0"/>
              <w:rPr>
                <w:del w:id="7982" w:author="CR#0249" w:date="2019-12-19T11:17:00Z"/>
                <w:noProof/>
              </w:rPr>
            </w:pPr>
            <w:del w:id="7983" w:author="CR#0249" w:date="2019-12-19T11:17:00Z">
              <w:r w:rsidRPr="00715AD3" w:rsidDel="002250C2">
                <w:rPr>
                  <w:noProof/>
                </w:rPr>
                <w:delText>110</w:delText>
              </w:r>
            </w:del>
          </w:p>
        </w:tc>
        <w:tc>
          <w:tcPr>
            <w:tcW w:w="1226" w:type="dxa"/>
          </w:tcPr>
          <w:p w:rsidR="002B1632" w:rsidRPr="00715AD3" w:rsidDel="002250C2" w:rsidRDefault="002B1632" w:rsidP="002D60CB">
            <w:pPr>
              <w:pStyle w:val="TAL"/>
              <w:keepNext w:val="0"/>
              <w:keepLines w:val="0"/>
              <w:widowControl w:val="0"/>
              <w:jc w:val="center"/>
              <w:rPr>
                <w:del w:id="7984" w:author="CR#0249" w:date="2019-12-19T11:17:00Z"/>
                <w:noProof/>
              </w:rPr>
            </w:pPr>
            <w:del w:id="7985" w:author="CR#0249" w:date="2019-12-19T11:17:00Z">
              <w:r w:rsidRPr="00715AD3" w:rsidDel="002250C2">
                <w:rPr>
                  <w:noProof/>
                </w:rPr>
                <w:delText>12</w:delText>
              </w:r>
            </w:del>
          </w:p>
        </w:tc>
      </w:tr>
      <w:tr w:rsidR="002B1632" w:rsidRPr="00715AD3" w:rsidDel="002250C2">
        <w:trPr>
          <w:cantSplit/>
          <w:jc w:val="center"/>
          <w:del w:id="7986" w:author="CR#0249" w:date="2019-12-19T11:17:00Z"/>
        </w:trPr>
        <w:tc>
          <w:tcPr>
            <w:tcW w:w="1933" w:type="dxa"/>
          </w:tcPr>
          <w:p w:rsidR="002B1632" w:rsidRPr="00715AD3" w:rsidDel="002250C2" w:rsidRDefault="002B1632" w:rsidP="002D60CB">
            <w:pPr>
              <w:pStyle w:val="TAL"/>
              <w:keepNext w:val="0"/>
              <w:keepLines w:val="0"/>
              <w:widowControl w:val="0"/>
              <w:rPr>
                <w:del w:id="7987" w:author="CR#0249" w:date="2019-12-19T11:17:00Z"/>
                <w:noProof/>
              </w:rPr>
            </w:pPr>
            <w:del w:id="7988" w:author="CR#0249" w:date="2019-12-19T11:17:00Z">
              <w:r w:rsidRPr="00715AD3" w:rsidDel="002250C2">
                <w:rPr>
                  <w:noProof/>
                </w:rPr>
                <w:delText>111</w:delText>
              </w:r>
            </w:del>
          </w:p>
        </w:tc>
        <w:tc>
          <w:tcPr>
            <w:tcW w:w="1226" w:type="dxa"/>
          </w:tcPr>
          <w:p w:rsidR="002B1632" w:rsidRPr="00715AD3" w:rsidDel="002250C2" w:rsidRDefault="002B1632" w:rsidP="002D60CB">
            <w:pPr>
              <w:pStyle w:val="TAL"/>
              <w:keepNext w:val="0"/>
              <w:keepLines w:val="0"/>
              <w:widowControl w:val="0"/>
              <w:jc w:val="center"/>
              <w:rPr>
                <w:del w:id="7989" w:author="CR#0249" w:date="2019-12-19T11:17:00Z"/>
                <w:noProof/>
              </w:rPr>
            </w:pPr>
            <w:del w:id="7990" w:author="CR#0249" w:date="2019-12-19T11:17:00Z">
              <w:r w:rsidRPr="00715AD3" w:rsidDel="002250C2">
                <w:rPr>
                  <w:noProof/>
                </w:rPr>
                <w:delText>16</w:delText>
              </w:r>
            </w:del>
          </w:p>
        </w:tc>
      </w:tr>
    </w:tbl>
    <w:p w:rsidR="002B1632" w:rsidRPr="00715AD3" w:rsidDel="002250C2" w:rsidRDefault="002B1632" w:rsidP="002D60CB">
      <w:pPr>
        <w:rPr>
          <w:del w:id="7991" w:author="CR#0249" w:date="2019-12-19T11:17:00Z"/>
          <w:b/>
        </w:rPr>
      </w:pPr>
    </w:p>
    <w:p w:rsidR="002B1632" w:rsidRPr="00715AD3" w:rsidDel="002250C2" w:rsidRDefault="002B1632" w:rsidP="00C42F64">
      <w:pPr>
        <w:pStyle w:val="TH"/>
        <w:outlineLvl w:val="0"/>
        <w:rPr>
          <w:del w:id="7992" w:author="CR#0249" w:date="2019-12-19T11:17:00Z"/>
        </w:rPr>
      </w:pPr>
      <w:del w:id="7993" w:author="CR#0249" w:date="2019-12-19T11:17:00Z">
        <w:r w:rsidRPr="00715AD3" w:rsidDel="002250C2">
          <w:delText>Value of</w:delText>
        </w:r>
        <w:r w:rsidRPr="00715AD3" w:rsidDel="002250C2">
          <w:rPr>
            <w:i/>
          </w:rPr>
          <w:delText xml:space="preserve"> udreValidityTime</w:delText>
        </w:r>
        <w:r w:rsidRPr="00715AD3" w:rsidDel="002250C2">
          <w:delText xml:space="preserve"> </w:delText>
        </w:r>
        <w:r w:rsidRPr="00715AD3" w:rsidDel="002250C2">
          <w:rPr>
            <w:noProof/>
          </w:rPr>
          <w:delText>to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715AD3" w:rsidDel="002250C2">
        <w:trPr>
          <w:cantSplit/>
          <w:jc w:val="center"/>
          <w:del w:id="7994" w:author="CR#0249" w:date="2019-12-19T11:17:00Z"/>
        </w:trPr>
        <w:tc>
          <w:tcPr>
            <w:tcW w:w="1814" w:type="dxa"/>
          </w:tcPr>
          <w:p w:rsidR="002B1632" w:rsidRPr="00715AD3" w:rsidDel="002250C2" w:rsidRDefault="002B1632" w:rsidP="002D60CB">
            <w:pPr>
              <w:pStyle w:val="TAL"/>
              <w:keepNext w:val="0"/>
              <w:keepLines w:val="0"/>
              <w:widowControl w:val="0"/>
              <w:jc w:val="center"/>
              <w:rPr>
                <w:del w:id="7995" w:author="CR#0249" w:date="2019-12-19T11:17:00Z"/>
                <w:b/>
                <w:i/>
                <w:noProof/>
              </w:rPr>
            </w:pPr>
            <w:del w:id="7996" w:author="CR#0249" w:date="2019-12-19T11:17:00Z">
              <w:r w:rsidRPr="00715AD3" w:rsidDel="002250C2">
                <w:rPr>
                  <w:b/>
                  <w:noProof/>
                </w:rPr>
                <w:delText>Value of</w:delText>
              </w:r>
              <w:r w:rsidRPr="00715AD3" w:rsidDel="002250C2">
                <w:rPr>
                  <w:b/>
                  <w:i/>
                  <w:noProof/>
                </w:rPr>
                <w:delText xml:space="preserve"> udreValidityTime</w:delText>
              </w:r>
            </w:del>
          </w:p>
        </w:tc>
        <w:tc>
          <w:tcPr>
            <w:tcW w:w="1326" w:type="dxa"/>
          </w:tcPr>
          <w:p w:rsidR="002B1632" w:rsidRPr="00715AD3" w:rsidDel="002250C2" w:rsidRDefault="002B1632" w:rsidP="002D60CB">
            <w:pPr>
              <w:pStyle w:val="TAL"/>
              <w:keepNext w:val="0"/>
              <w:keepLines w:val="0"/>
              <w:widowControl w:val="0"/>
              <w:rPr>
                <w:del w:id="7997" w:author="CR#0249" w:date="2019-12-19T11:17:00Z"/>
                <w:b/>
                <w:noProof/>
              </w:rPr>
            </w:pPr>
            <w:del w:id="7998" w:author="CR#0249" w:date="2019-12-19T11:17:00Z">
              <w:r w:rsidRPr="00715AD3" w:rsidDel="002250C2">
                <w:rPr>
                  <w:b/>
                  <w:noProof/>
                </w:rPr>
                <w:delText>Indication</w:delText>
              </w:r>
            </w:del>
          </w:p>
          <w:p w:rsidR="002B1632" w:rsidRPr="00715AD3" w:rsidDel="002250C2" w:rsidRDefault="002B1632" w:rsidP="002D60CB">
            <w:pPr>
              <w:pStyle w:val="TAL"/>
              <w:keepNext w:val="0"/>
              <w:keepLines w:val="0"/>
              <w:widowControl w:val="0"/>
              <w:rPr>
                <w:del w:id="7999" w:author="CR#0249" w:date="2019-12-19T11:17:00Z"/>
                <w:b/>
                <w:noProof/>
              </w:rPr>
            </w:pPr>
            <w:del w:id="8000" w:author="CR#0249" w:date="2019-12-19T11:17:00Z">
              <w:r w:rsidRPr="00715AD3" w:rsidDel="002250C2">
                <w:rPr>
                  <w:b/>
                  <w:noProof/>
                </w:rPr>
                <w:delText>[seconds]</w:delText>
              </w:r>
            </w:del>
          </w:p>
        </w:tc>
      </w:tr>
      <w:tr w:rsidR="00F80BCA" w:rsidRPr="00715AD3" w:rsidDel="002250C2">
        <w:trPr>
          <w:cantSplit/>
          <w:jc w:val="center"/>
          <w:del w:id="8001" w:author="CR#0249" w:date="2019-12-19T11:17:00Z"/>
        </w:trPr>
        <w:tc>
          <w:tcPr>
            <w:tcW w:w="1814" w:type="dxa"/>
          </w:tcPr>
          <w:p w:rsidR="002B1632" w:rsidRPr="00715AD3" w:rsidDel="002250C2" w:rsidRDefault="002B1632" w:rsidP="002D60CB">
            <w:pPr>
              <w:pStyle w:val="TAL"/>
              <w:keepNext w:val="0"/>
              <w:keepLines w:val="0"/>
              <w:widowControl w:val="0"/>
              <w:rPr>
                <w:del w:id="8002" w:author="CR#0249" w:date="2019-12-19T11:17:00Z"/>
                <w:noProof/>
              </w:rPr>
            </w:pPr>
            <w:del w:id="8003" w:author="CR#0249" w:date="2019-12-19T11:17:00Z">
              <w:r w:rsidRPr="00715AD3" w:rsidDel="002250C2">
                <w:rPr>
                  <w:noProof/>
                </w:rPr>
                <w:delText>000</w:delText>
              </w:r>
            </w:del>
          </w:p>
        </w:tc>
        <w:tc>
          <w:tcPr>
            <w:tcW w:w="1326" w:type="dxa"/>
          </w:tcPr>
          <w:p w:rsidR="002B1632" w:rsidRPr="00715AD3" w:rsidDel="002250C2" w:rsidRDefault="002B1632" w:rsidP="002D60CB">
            <w:pPr>
              <w:pStyle w:val="TAL"/>
              <w:keepNext w:val="0"/>
              <w:keepLines w:val="0"/>
              <w:widowControl w:val="0"/>
              <w:jc w:val="center"/>
              <w:rPr>
                <w:del w:id="8004" w:author="CR#0249" w:date="2019-12-19T11:17:00Z"/>
                <w:noProof/>
              </w:rPr>
            </w:pPr>
            <w:del w:id="8005" w:author="CR#0249" w:date="2019-12-19T11:17:00Z">
              <w:r w:rsidRPr="00715AD3" w:rsidDel="002250C2">
                <w:rPr>
                  <w:noProof/>
                </w:rPr>
                <w:delText>20</w:delText>
              </w:r>
            </w:del>
          </w:p>
        </w:tc>
      </w:tr>
      <w:tr w:rsidR="00F80BCA" w:rsidRPr="00715AD3" w:rsidDel="002250C2">
        <w:trPr>
          <w:cantSplit/>
          <w:jc w:val="center"/>
          <w:del w:id="8006" w:author="CR#0249" w:date="2019-12-19T11:17:00Z"/>
        </w:trPr>
        <w:tc>
          <w:tcPr>
            <w:tcW w:w="1814" w:type="dxa"/>
          </w:tcPr>
          <w:p w:rsidR="002B1632" w:rsidRPr="00715AD3" w:rsidDel="002250C2" w:rsidRDefault="002B1632" w:rsidP="002D60CB">
            <w:pPr>
              <w:pStyle w:val="TAL"/>
              <w:keepNext w:val="0"/>
              <w:keepLines w:val="0"/>
              <w:widowControl w:val="0"/>
              <w:rPr>
                <w:del w:id="8007" w:author="CR#0249" w:date="2019-12-19T11:17:00Z"/>
                <w:noProof/>
              </w:rPr>
            </w:pPr>
            <w:del w:id="8008" w:author="CR#0249" w:date="2019-12-19T11:17:00Z">
              <w:r w:rsidRPr="00715AD3" w:rsidDel="002250C2">
                <w:rPr>
                  <w:noProof/>
                </w:rPr>
                <w:delText>001</w:delText>
              </w:r>
            </w:del>
          </w:p>
        </w:tc>
        <w:tc>
          <w:tcPr>
            <w:tcW w:w="1326" w:type="dxa"/>
          </w:tcPr>
          <w:p w:rsidR="002B1632" w:rsidRPr="00715AD3" w:rsidDel="002250C2" w:rsidRDefault="002B1632" w:rsidP="002D60CB">
            <w:pPr>
              <w:pStyle w:val="TAL"/>
              <w:keepNext w:val="0"/>
              <w:keepLines w:val="0"/>
              <w:widowControl w:val="0"/>
              <w:jc w:val="center"/>
              <w:rPr>
                <w:del w:id="8009" w:author="CR#0249" w:date="2019-12-19T11:17:00Z"/>
                <w:noProof/>
              </w:rPr>
            </w:pPr>
            <w:del w:id="8010" w:author="CR#0249" w:date="2019-12-19T11:17:00Z">
              <w:r w:rsidRPr="00715AD3" w:rsidDel="002250C2">
                <w:rPr>
                  <w:noProof/>
                </w:rPr>
                <w:delText>40</w:delText>
              </w:r>
            </w:del>
          </w:p>
        </w:tc>
      </w:tr>
      <w:tr w:rsidR="00F80BCA" w:rsidRPr="00715AD3" w:rsidDel="002250C2">
        <w:trPr>
          <w:cantSplit/>
          <w:jc w:val="center"/>
          <w:del w:id="8011" w:author="CR#0249" w:date="2019-12-19T11:17:00Z"/>
        </w:trPr>
        <w:tc>
          <w:tcPr>
            <w:tcW w:w="1814" w:type="dxa"/>
          </w:tcPr>
          <w:p w:rsidR="002B1632" w:rsidRPr="00715AD3" w:rsidDel="002250C2" w:rsidRDefault="002B1632" w:rsidP="002D60CB">
            <w:pPr>
              <w:pStyle w:val="TAL"/>
              <w:keepNext w:val="0"/>
              <w:keepLines w:val="0"/>
              <w:widowControl w:val="0"/>
              <w:rPr>
                <w:del w:id="8012" w:author="CR#0249" w:date="2019-12-19T11:17:00Z"/>
                <w:noProof/>
              </w:rPr>
            </w:pPr>
            <w:del w:id="8013" w:author="CR#0249" w:date="2019-12-19T11:17:00Z">
              <w:r w:rsidRPr="00715AD3" w:rsidDel="002250C2">
                <w:rPr>
                  <w:noProof/>
                </w:rPr>
                <w:delText>010</w:delText>
              </w:r>
            </w:del>
          </w:p>
        </w:tc>
        <w:tc>
          <w:tcPr>
            <w:tcW w:w="1326" w:type="dxa"/>
          </w:tcPr>
          <w:p w:rsidR="002B1632" w:rsidRPr="00715AD3" w:rsidDel="002250C2" w:rsidRDefault="002B1632" w:rsidP="002D60CB">
            <w:pPr>
              <w:pStyle w:val="TAL"/>
              <w:keepNext w:val="0"/>
              <w:keepLines w:val="0"/>
              <w:widowControl w:val="0"/>
              <w:jc w:val="center"/>
              <w:rPr>
                <w:del w:id="8014" w:author="CR#0249" w:date="2019-12-19T11:17:00Z"/>
                <w:noProof/>
              </w:rPr>
            </w:pPr>
            <w:del w:id="8015" w:author="CR#0249" w:date="2019-12-19T11:17:00Z">
              <w:r w:rsidRPr="00715AD3" w:rsidDel="002250C2">
                <w:rPr>
                  <w:noProof/>
                </w:rPr>
                <w:delText>80</w:delText>
              </w:r>
            </w:del>
          </w:p>
        </w:tc>
      </w:tr>
      <w:tr w:rsidR="00F80BCA" w:rsidRPr="00715AD3" w:rsidDel="002250C2">
        <w:trPr>
          <w:cantSplit/>
          <w:jc w:val="center"/>
          <w:del w:id="8016" w:author="CR#0249" w:date="2019-12-19T11:17:00Z"/>
        </w:trPr>
        <w:tc>
          <w:tcPr>
            <w:tcW w:w="1814" w:type="dxa"/>
          </w:tcPr>
          <w:p w:rsidR="002B1632" w:rsidRPr="00715AD3" w:rsidDel="002250C2" w:rsidRDefault="002B1632" w:rsidP="002D60CB">
            <w:pPr>
              <w:pStyle w:val="TAL"/>
              <w:keepNext w:val="0"/>
              <w:keepLines w:val="0"/>
              <w:widowControl w:val="0"/>
              <w:rPr>
                <w:del w:id="8017" w:author="CR#0249" w:date="2019-12-19T11:17:00Z"/>
                <w:noProof/>
              </w:rPr>
            </w:pPr>
            <w:del w:id="8018" w:author="CR#0249" w:date="2019-12-19T11:17:00Z">
              <w:r w:rsidRPr="00715AD3" w:rsidDel="002250C2">
                <w:rPr>
                  <w:noProof/>
                </w:rPr>
                <w:delText>011</w:delText>
              </w:r>
            </w:del>
          </w:p>
        </w:tc>
        <w:tc>
          <w:tcPr>
            <w:tcW w:w="1326" w:type="dxa"/>
          </w:tcPr>
          <w:p w:rsidR="002B1632" w:rsidRPr="00715AD3" w:rsidDel="002250C2" w:rsidRDefault="002B1632" w:rsidP="002D60CB">
            <w:pPr>
              <w:pStyle w:val="TAL"/>
              <w:keepNext w:val="0"/>
              <w:keepLines w:val="0"/>
              <w:widowControl w:val="0"/>
              <w:jc w:val="center"/>
              <w:rPr>
                <w:del w:id="8019" w:author="CR#0249" w:date="2019-12-19T11:17:00Z"/>
                <w:noProof/>
              </w:rPr>
            </w:pPr>
            <w:del w:id="8020" w:author="CR#0249" w:date="2019-12-19T11:17:00Z">
              <w:r w:rsidRPr="00715AD3" w:rsidDel="002250C2">
                <w:rPr>
                  <w:noProof/>
                </w:rPr>
                <w:delText>160</w:delText>
              </w:r>
            </w:del>
          </w:p>
        </w:tc>
      </w:tr>
      <w:tr w:rsidR="00F80BCA" w:rsidRPr="00715AD3" w:rsidDel="002250C2">
        <w:trPr>
          <w:cantSplit/>
          <w:jc w:val="center"/>
          <w:del w:id="8021" w:author="CR#0249" w:date="2019-12-19T11:17:00Z"/>
        </w:trPr>
        <w:tc>
          <w:tcPr>
            <w:tcW w:w="1814" w:type="dxa"/>
          </w:tcPr>
          <w:p w:rsidR="002B1632" w:rsidRPr="00715AD3" w:rsidDel="002250C2" w:rsidRDefault="002B1632" w:rsidP="002D60CB">
            <w:pPr>
              <w:pStyle w:val="TAL"/>
              <w:keepNext w:val="0"/>
              <w:keepLines w:val="0"/>
              <w:widowControl w:val="0"/>
              <w:rPr>
                <w:del w:id="8022" w:author="CR#0249" w:date="2019-12-19T11:17:00Z"/>
                <w:noProof/>
              </w:rPr>
            </w:pPr>
            <w:del w:id="8023" w:author="CR#0249" w:date="2019-12-19T11:17:00Z">
              <w:r w:rsidRPr="00715AD3" w:rsidDel="002250C2">
                <w:rPr>
                  <w:noProof/>
                </w:rPr>
                <w:delText>100</w:delText>
              </w:r>
            </w:del>
          </w:p>
        </w:tc>
        <w:tc>
          <w:tcPr>
            <w:tcW w:w="1326" w:type="dxa"/>
          </w:tcPr>
          <w:p w:rsidR="002B1632" w:rsidRPr="00715AD3" w:rsidDel="002250C2" w:rsidRDefault="002B1632" w:rsidP="002D60CB">
            <w:pPr>
              <w:pStyle w:val="TAL"/>
              <w:keepNext w:val="0"/>
              <w:keepLines w:val="0"/>
              <w:widowControl w:val="0"/>
              <w:jc w:val="center"/>
              <w:rPr>
                <w:del w:id="8024" w:author="CR#0249" w:date="2019-12-19T11:17:00Z"/>
                <w:noProof/>
              </w:rPr>
            </w:pPr>
            <w:del w:id="8025" w:author="CR#0249" w:date="2019-12-19T11:17:00Z">
              <w:r w:rsidRPr="00715AD3" w:rsidDel="002250C2">
                <w:rPr>
                  <w:noProof/>
                </w:rPr>
                <w:delText>320</w:delText>
              </w:r>
            </w:del>
          </w:p>
        </w:tc>
      </w:tr>
      <w:tr w:rsidR="00F80BCA" w:rsidRPr="00715AD3" w:rsidDel="002250C2">
        <w:trPr>
          <w:cantSplit/>
          <w:jc w:val="center"/>
          <w:del w:id="8026" w:author="CR#0249" w:date="2019-12-19T11:17:00Z"/>
        </w:trPr>
        <w:tc>
          <w:tcPr>
            <w:tcW w:w="1814" w:type="dxa"/>
          </w:tcPr>
          <w:p w:rsidR="002B1632" w:rsidRPr="00715AD3" w:rsidDel="002250C2" w:rsidRDefault="002B1632" w:rsidP="002D60CB">
            <w:pPr>
              <w:pStyle w:val="TAL"/>
              <w:keepNext w:val="0"/>
              <w:keepLines w:val="0"/>
              <w:widowControl w:val="0"/>
              <w:rPr>
                <w:del w:id="8027" w:author="CR#0249" w:date="2019-12-19T11:17:00Z"/>
                <w:noProof/>
              </w:rPr>
            </w:pPr>
            <w:del w:id="8028" w:author="CR#0249" w:date="2019-12-19T11:17:00Z">
              <w:r w:rsidRPr="00715AD3" w:rsidDel="002250C2">
                <w:rPr>
                  <w:noProof/>
                </w:rPr>
                <w:delText>101</w:delText>
              </w:r>
            </w:del>
          </w:p>
        </w:tc>
        <w:tc>
          <w:tcPr>
            <w:tcW w:w="1326" w:type="dxa"/>
          </w:tcPr>
          <w:p w:rsidR="002B1632" w:rsidRPr="00715AD3" w:rsidDel="002250C2" w:rsidRDefault="002B1632" w:rsidP="002D60CB">
            <w:pPr>
              <w:pStyle w:val="TAL"/>
              <w:keepNext w:val="0"/>
              <w:keepLines w:val="0"/>
              <w:widowControl w:val="0"/>
              <w:jc w:val="center"/>
              <w:rPr>
                <w:del w:id="8029" w:author="CR#0249" w:date="2019-12-19T11:17:00Z"/>
                <w:noProof/>
              </w:rPr>
            </w:pPr>
            <w:del w:id="8030" w:author="CR#0249" w:date="2019-12-19T11:17:00Z">
              <w:r w:rsidRPr="00715AD3" w:rsidDel="002250C2">
                <w:rPr>
                  <w:noProof/>
                </w:rPr>
                <w:delText>640</w:delText>
              </w:r>
            </w:del>
          </w:p>
        </w:tc>
      </w:tr>
      <w:tr w:rsidR="00F80BCA" w:rsidRPr="00715AD3" w:rsidDel="002250C2">
        <w:trPr>
          <w:cantSplit/>
          <w:jc w:val="center"/>
          <w:del w:id="8031" w:author="CR#0249" w:date="2019-12-19T11:17:00Z"/>
        </w:trPr>
        <w:tc>
          <w:tcPr>
            <w:tcW w:w="1814" w:type="dxa"/>
          </w:tcPr>
          <w:p w:rsidR="002B1632" w:rsidRPr="00715AD3" w:rsidDel="002250C2" w:rsidRDefault="002B1632" w:rsidP="002D60CB">
            <w:pPr>
              <w:pStyle w:val="TAL"/>
              <w:keepNext w:val="0"/>
              <w:keepLines w:val="0"/>
              <w:widowControl w:val="0"/>
              <w:rPr>
                <w:del w:id="8032" w:author="CR#0249" w:date="2019-12-19T11:17:00Z"/>
                <w:noProof/>
              </w:rPr>
            </w:pPr>
            <w:del w:id="8033" w:author="CR#0249" w:date="2019-12-19T11:17:00Z">
              <w:r w:rsidRPr="00715AD3" w:rsidDel="002250C2">
                <w:rPr>
                  <w:noProof/>
                </w:rPr>
                <w:delText>110</w:delText>
              </w:r>
            </w:del>
          </w:p>
        </w:tc>
        <w:tc>
          <w:tcPr>
            <w:tcW w:w="1326" w:type="dxa"/>
          </w:tcPr>
          <w:p w:rsidR="002B1632" w:rsidRPr="00715AD3" w:rsidDel="002250C2" w:rsidRDefault="002B1632" w:rsidP="002D60CB">
            <w:pPr>
              <w:pStyle w:val="TAL"/>
              <w:keepNext w:val="0"/>
              <w:keepLines w:val="0"/>
              <w:widowControl w:val="0"/>
              <w:jc w:val="center"/>
              <w:rPr>
                <w:del w:id="8034" w:author="CR#0249" w:date="2019-12-19T11:17:00Z"/>
                <w:noProof/>
              </w:rPr>
            </w:pPr>
            <w:del w:id="8035" w:author="CR#0249" w:date="2019-12-19T11:17:00Z">
              <w:r w:rsidRPr="00715AD3" w:rsidDel="002250C2">
                <w:rPr>
                  <w:noProof/>
                </w:rPr>
                <w:delText>1280</w:delText>
              </w:r>
            </w:del>
          </w:p>
        </w:tc>
      </w:tr>
      <w:tr w:rsidR="002B1632" w:rsidRPr="00715AD3" w:rsidDel="002250C2">
        <w:trPr>
          <w:cantSplit/>
          <w:jc w:val="center"/>
          <w:del w:id="8036" w:author="CR#0249" w:date="2019-12-19T11:17:00Z"/>
        </w:trPr>
        <w:tc>
          <w:tcPr>
            <w:tcW w:w="1814" w:type="dxa"/>
          </w:tcPr>
          <w:p w:rsidR="002B1632" w:rsidRPr="00715AD3" w:rsidDel="002250C2" w:rsidRDefault="002B1632" w:rsidP="002D60CB">
            <w:pPr>
              <w:pStyle w:val="TAL"/>
              <w:keepNext w:val="0"/>
              <w:keepLines w:val="0"/>
              <w:widowControl w:val="0"/>
              <w:rPr>
                <w:del w:id="8037" w:author="CR#0249" w:date="2019-12-19T11:17:00Z"/>
                <w:noProof/>
              </w:rPr>
            </w:pPr>
            <w:del w:id="8038" w:author="CR#0249" w:date="2019-12-19T11:17:00Z">
              <w:r w:rsidRPr="00715AD3" w:rsidDel="002250C2">
                <w:rPr>
                  <w:noProof/>
                </w:rPr>
                <w:delText>111</w:delText>
              </w:r>
            </w:del>
          </w:p>
        </w:tc>
        <w:tc>
          <w:tcPr>
            <w:tcW w:w="1326" w:type="dxa"/>
          </w:tcPr>
          <w:p w:rsidR="002B1632" w:rsidRPr="00715AD3" w:rsidDel="002250C2" w:rsidRDefault="002B1632" w:rsidP="002D60CB">
            <w:pPr>
              <w:pStyle w:val="TAL"/>
              <w:keepNext w:val="0"/>
              <w:keepLines w:val="0"/>
              <w:widowControl w:val="0"/>
              <w:jc w:val="center"/>
              <w:rPr>
                <w:del w:id="8039" w:author="CR#0249" w:date="2019-12-19T11:17:00Z"/>
                <w:noProof/>
              </w:rPr>
            </w:pPr>
            <w:del w:id="8040" w:author="CR#0249" w:date="2019-12-19T11:17:00Z">
              <w:r w:rsidRPr="00715AD3" w:rsidDel="002250C2">
                <w:rPr>
                  <w:noProof/>
                </w:rPr>
                <w:delText>2560</w:delText>
              </w:r>
            </w:del>
          </w:p>
        </w:tc>
      </w:tr>
    </w:tbl>
    <w:p w:rsidR="002B1632" w:rsidRPr="00715AD3" w:rsidDel="002250C2" w:rsidRDefault="002B1632" w:rsidP="002D60CB">
      <w:pPr>
        <w:rPr>
          <w:del w:id="8041" w:author="CR#0249" w:date="2019-12-19T11:17:00Z"/>
          <w:b/>
        </w:rPr>
      </w:pPr>
    </w:p>
    <w:p w:rsidR="002B1632" w:rsidRPr="00715AD3" w:rsidDel="002250C2" w:rsidRDefault="002B1632" w:rsidP="002D60CB">
      <w:pPr>
        <w:pStyle w:val="Heading4"/>
        <w:rPr>
          <w:del w:id="8042" w:author="CR#0249" w:date="2019-12-19T11:17:00Z"/>
        </w:rPr>
      </w:pPr>
      <w:bookmarkStart w:id="8043" w:name="_Toc20690683"/>
      <w:del w:id="8044" w:author="CR#0249" w:date="2019-12-19T11:17:00Z">
        <w:r w:rsidRPr="00715AD3" w:rsidDel="002250C2">
          <w:delText>–</w:delText>
        </w:r>
        <w:r w:rsidRPr="00715AD3" w:rsidDel="002250C2">
          <w:tab/>
        </w:r>
        <w:r w:rsidRPr="00715AD3" w:rsidDel="002250C2">
          <w:rPr>
            <w:i/>
            <w:snapToGrid w:val="0"/>
          </w:rPr>
          <w:delText>GNSS-NavigationModel</w:delText>
        </w:r>
        <w:bookmarkEnd w:id="8043"/>
      </w:del>
    </w:p>
    <w:p w:rsidR="002B1632" w:rsidRPr="00715AD3" w:rsidDel="002250C2" w:rsidRDefault="002B1632" w:rsidP="002D60CB">
      <w:pPr>
        <w:keepLines/>
        <w:rPr>
          <w:del w:id="8045" w:author="CR#0249" w:date="2019-12-19T11:17:00Z"/>
        </w:rPr>
      </w:pPr>
      <w:del w:id="8046" w:author="CR#0249" w:date="2019-12-19T11:17:00Z">
        <w:r w:rsidRPr="00715AD3" w:rsidDel="002250C2">
          <w:delText xml:space="preserve">The IE </w:delText>
        </w:r>
        <w:r w:rsidRPr="00715AD3" w:rsidDel="002250C2">
          <w:rPr>
            <w:i/>
            <w:noProof/>
          </w:rPr>
          <w:delText xml:space="preserve">GNSS-NavigationModel </w:delText>
        </w:r>
        <w:r w:rsidRPr="00715AD3" w:rsidDel="002250C2">
          <w:rPr>
            <w:noProof/>
          </w:rPr>
          <w:delText>is</w:delText>
        </w:r>
        <w:r w:rsidRPr="00715AD3" w:rsidDel="002250C2">
          <w:delTex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delText>
        </w:r>
        <w:r w:rsidRPr="00715AD3" w:rsidDel="002250C2">
          <w:rPr>
            <w:i/>
            <w:snapToGrid w:val="0"/>
          </w:rPr>
          <w:delText>GNSS-DifferentialCorrections</w:delText>
        </w:r>
        <w:r w:rsidRPr="00715AD3" w:rsidDel="002250C2">
          <w:delText xml:space="preserve">). GNSS Orbit Model can be given in Keplerian parameters or as state vector in Earth-Centered Earth-Fixed coordinates, dependent on the </w:delText>
        </w:r>
        <w:r w:rsidRPr="00715AD3" w:rsidDel="002250C2">
          <w:rPr>
            <w:i/>
          </w:rPr>
          <w:delText>GNSS-ID</w:delText>
        </w:r>
        <w:r w:rsidRPr="00715AD3" w:rsidDel="002250C2">
          <w:delTex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delText>
        </w:r>
      </w:del>
    </w:p>
    <w:p w:rsidR="002B1632" w:rsidRPr="00715AD3" w:rsidDel="002250C2" w:rsidRDefault="002B1632" w:rsidP="002D60CB">
      <w:pPr>
        <w:pStyle w:val="PL"/>
        <w:shd w:val="clear" w:color="auto" w:fill="E6E6E6"/>
        <w:rPr>
          <w:del w:id="8047" w:author="CR#0249" w:date="2019-12-19T11:17:00Z"/>
        </w:rPr>
      </w:pPr>
      <w:del w:id="8048" w:author="CR#0249" w:date="2019-12-19T11:17:00Z">
        <w:r w:rsidRPr="00715AD3" w:rsidDel="002250C2">
          <w:delText>-- ASN1START</w:delText>
        </w:r>
      </w:del>
    </w:p>
    <w:p w:rsidR="002B1632" w:rsidRPr="00715AD3" w:rsidDel="002250C2" w:rsidRDefault="002B1632" w:rsidP="002D60CB">
      <w:pPr>
        <w:pStyle w:val="PL"/>
        <w:shd w:val="clear" w:color="auto" w:fill="E6E6E6"/>
        <w:rPr>
          <w:del w:id="8049" w:author="CR#0249" w:date="2019-12-19T11:17:00Z"/>
          <w:snapToGrid w:val="0"/>
        </w:rPr>
      </w:pPr>
    </w:p>
    <w:p w:rsidR="002B1632" w:rsidRPr="00715AD3" w:rsidDel="002250C2" w:rsidRDefault="002B1632" w:rsidP="00C42F64">
      <w:pPr>
        <w:pStyle w:val="PL"/>
        <w:shd w:val="clear" w:color="auto" w:fill="E6E6E6"/>
        <w:outlineLvl w:val="0"/>
        <w:rPr>
          <w:del w:id="8050" w:author="CR#0249" w:date="2019-12-19T11:17:00Z"/>
          <w:snapToGrid w:val="0"/>
        </w:rPr>
      </w:pPr>
      <w:del w:id="8051" w:author="CR#0249" w:date="2019-12-19T11:17:00Z">
        <w:r w:rsidRPr="00715AD3" w:rsidDel="002250C2">
          <w:rPr>
            <w:snapToGrid w:val="0"/>
          </w:rPr>
          <w:delText>GNSS-NavigationModel ::= SEQUENCE {</w:delText>
        </w:r>
      </w:del>
    </w:p>
    <w:p w:rsidR="002B1632" w:rsidRPr="00715AD3" w:rsidDel="002250C2" w:rsidRDefault="002B1632" w:rsidP="002D60CB">
      <w:pPr>
        <w:pStyle w:val="PL"/>
        <w:shd w:val="clear" w:color="auto" w:fill="E6E6E6"/>
        <w:rPr>
          <w:del w:id="8052" w:author="CR#0249" w:date="2019-12-19T11:17:00Z"/>
          <w:snapToGrid w:val="0"/>
        </w:rPr>
      </w:pPr>
      <w:del w:id="8053" w:author="CR#0249" w:date="2019-12-19T11:17:00Z">
        <w:r w:rsidRPr="00715AD3" w:rsidDel="002250C2">
          <w:rPr>
            <w:snapToGrid w:val="0"/>
          </w:rPr>
          <w:tab/>
          <w:delText>nonBroadcastIndFlag</w:delText>
        </w:r>
        <w:r w:rsidR="00354C05" w:rsidRPr="00715AD3" w:rsidDel="002250C2">
          <w:rPr>
            <w:snapToGrid w:val="0"/>
          </w:rPr>
          <w:tab/>
        </w:r>
        <w:r w:rsidRPr="00715AD3" w:rsidDel="002250C2">
          <w:rPr>
            <w:snapToGrid w:val="0"/>
          </w:rPr>
          <w:delText>INTEGER (0..1),</w:delText>
        </w:r>
      </w:del>
    </w:p>
    <w:p w:rsidR="002B1632" w:rsidRPr="00715AD3" w:rsidDel="002250C2" w:rsidRDefault="002B1632" w:rsidP="002D60CB">
      <w:pPr>
        <w:pStyle w:val="PL"/>
        <w:shd w:val="clear" w:color="auto" w:fill="E6E6E6"/>
        <w:rPr>
          <w:del w:id="8054" w:author="CR#0249" w:date="2019-12-19T11:17:00Z"/>
          <w:snapToGrid w:val="0"/>
        </w:rPr>
      </w:pPr>
      <w:del w:id="8055" w:author="CR#0249" w:date="2019-12-19T11:17:00Z">
        <w:r w:rsidRPr="00715AD3" w:rsidDel="002250C2">
          <w:rPr>
            <w:snapToGrid w:val="0"/>
          </w:rPr>
          <w:tab/>
          <w:delText>gnss-SatelliteList</w:delText>
        </w:r>
        <w:r w:rsidR="00354C05" w:rsidRPr="00715AD3" w:rsidDel="002250C2">
          <w:rPr>
            <w:snapToGrid w:val="0"/>
          </w:rPr>
          <w:tab/>
        </w:r>
        <w:r w:rsidRPr="00715AD3" w:rsidDel="002250C2">
          <w:rPr>
            <w:snapToGrid w:val="0"/>
          </w:rPr>
          <w:tab/>
          <w:delText>GNSS-NavModelSatelliteList,</w:delText>
        </w:r>
      </w:del>
    </w:p>
    <w:p w:rsidR="002B1632" w:rsidRPr="00715AD3" w:rsidDel="002250C2" w:rsidRDefault="002B1632" w:rsidP="002D60CB">
      <w:pPr>
        <w:pStyle w:val="PL"/>
        <w:shd w:val="clear" w:color="auto" w:fill="E6E6E6"/>
        <w:rPr>
          <w:del w:id="8056" w:author="CR#0249" w:date="2019-12-19T11:17:00Z"/>
          <w:snapToGrid w:val="0"/>
        </w:rPr>
      </w:pPr>
      <w:del w:id="805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8058" w:author="CR#0249" w:date="2019-12-19T11:17:00Z"/>
          <w:snapToGrid w:val="0"/>
        </w:rPr>
      </w:pPr>
      <w:del w:id="805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8060" w:author="CR#0249" w:date="2019-12-19T11:17:00Z"/>
          <w:snapToGrid w:val="0"/>
        </w:rPr>
      </w:pPr>
    </w:p>
    <w:p w:rsidR="002B1632" w:rsidRPr="00715AD3" w:rsidDel="002250C2" w:rsidRDefault="002B1632" w:rsidP="00C42F64">
      <w:pPr>
        <w:pStyle w:val="PL"/>
        <w:shd w:val="clear" w:color="auto" w:fill="E6E6E6"/>
        <w:outlineLvl w:val="0"/>
        <w:rPr>
          <w:del w:id="8061" w:author="CR#0249" w:date="2019-12-19T11:17:00Z"/>
          <w:snapToGrid w:val="0"/>
        </w:rPr>
      </w:pPr>
      <w:del w:id="8062" w:author="CR#0249" w:date="2019-12-19T11:17:00Z">
        <w:r w:rsidRPr="00715AD3" w:rsidDel="002250C2">
          <w:rPr>
            <w:snapToGrid w:val="0"/>
          </w:rPr>
          <w:delText>GNSS-NavModelSatelliteList ::= SEQUENCE (SIZE(1..64)) OF GNSS-NavModelSatelliteElement</w:delText>
        </w:r>
      </w:del>
    </w:p>
    <w:p w:rsidR="002B1632" w:rsidRPr="00715AD3" w:rsidDel="002250C2" w:rsidRDefault="002B1632" w:rsidP="002D60CB">
      <w:pPr>
        <w:pStyle w:val="PL"/>
        <w:shd w:val="clear" w:color="auto" w:fill="E6E6E6"/>
        <w:rPr>
          <w:del w:id="8063" w:author="CR#0249" w:date="2019-12-19T11:17:00Z"/>
          <w:snapToGrid w:val="0"/>
        </w:rPr>
      </w:pPr>
    </w:p>
    <w:p w:rsidR="002B1632" w:rsidRPr="00715AD3" w:rsidDel="002250C2" w:rsidRDefault="002B1632" w:rsidP="00C42F64">
      <w:pPr>
        <w:pStyle w:val="PL"/>
        <w:shd w:val="clear" w:color="auto" w:fill="E6E6E6"/>
        <w:outlineLvl w:val="0"/>
        <w:rPr>
          <w:del w:id="8064" w:author="CR#0249" w:date="2019-12-19T11:17:00Z"/>
          <w:snapToGrid w:val="0"/>
        </w:rPr>
      </w:pPr>
      <w:del w:id="8065" w:author="CR#0249" w:date="2019-12-19T11:17:00Z">
        <w:r w:rsidRPr="00715AD3" w:rsidDel="002250C2">
          <w:rPr>
            <w:snapToGrid w:val="0"/>
          </w:rPr>
          <w:delText>GNSS-NavModelSatelliteElement ::= SEQUENCE {</w:delText>
        </w:r>
      </w:del>
    </w:p>
    <w:p w:rsidR="002B1632" w:rsidRPr="00715AD3" w:rsidDel="002250C2" w:rsidRDefault="002B1632" w:rsidP="002D60CB">
      <w:pPr>
        <w:pStyle w:val="PL"/>
        <w:shd w:val="clear" w:color="auto" w:fill="E6E6E6"/>
        <w:rPr>
          <w:del w:id="8066" w:author="CR#0249" w:date="2019-12-19T11:17:00Z"/>
          <w:snapToGrid w:val="0"/>
        </w:rPr>
      </w:pPr>
      <w:del w:id="8067" w:author="CR#0249" w:date="2019-12-19T11:17:00Z">
        <w:r w:rsidRPr="00715AD3" w:rsidDel="002250C2">
          <w:rPr>
            <w:snapToGrid w:val="0"/>
          </w:rPr>
          <w:tab/>
          <w:delText>sv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2B1632" w:rsidRPr="00715AD3" w:rsidDel="002250C2" w:rsidRDefault="002B1632" w:rsidP="002D60CB">
      <w:pPr>
        <w:pStyle w:val="PL"/>
        <w:shd w:val="clear" w:color="auto" w:fill="E6E6E6"/>
        <w:rPr>
          <w:del w:id="8068" w:author="CR#0249" w:date="2019-12-19T11:17:00Z"/>
          <w:snapToGrid w:val="0"/>
        </w:rPr>
      </w:pPr>
      <w:del w:id="8069" w:author="CR#0249" w:date="2019-12-19T11:17:00Z">
        <w:r w:rsidRPr="00715AD3" w:rsidDel="002250C2">
          <w:rPr>
            <w:snapToGrid w:val="0"/>
          </w:rPr>
          <w:tab/>
          <w:delText>svHealth</w:delText>
        </w:r>
        <w:r w:rsidR="00354C05" w:rsidRPr="00715AD3" w:rsidDel="002250C2">
          <w:rPr>
            <w:snapToGrid w:val="0"/>
          </w:rPr>
          <w:tab/>
        </w:r>
        <w:r w:rsidRPr="00715AD3" w:rsidDel="002250C2">
          <w:rPr>
            <w:snapToGrid w:val="0"/>
          </w:rPr>
          <w:tab/>
        </w:r>
        <w:r w:rsidRPr="00715AD3" w:rsidDel="002250C2">
          <w:rPr>
            <w:snapToGrid w:val="0"/>
          </w:rPr>
          <w:tab/>
          <w:delText>BIT STRING (SIZE(8)),</w:delText>
        </w:r>
        <w:r w:rsidR="00354C05" w:rsidRPr="00715AD3" w:rsidDel="002250C2">
          <w:rPr>
            <w:snapToGrid w:val="0"/>
          </w:rPr>
          <w:tab/>
        </w:r>
      </w:del>
    </w:p>
    <w:p w:rsidR="002B1632" w:rsidRPr="00715AD3" w:rsidDel="002250C2" w:rsidRDefault="002B1632" w:rsidP="002D60CB">
      <w:pPr>
        <w:pStyle w:val="PL"/>
        <w:shd w:val="clear" w:color="auto" w:fill="E6E6E6"/>
        <w:rPr>
          <w:del w:id="8070" w:author="CR#0249" w:date="2019-12-19T11:17:00Z"/>
          <w:snapToGrid w:val="0"/>
        </w:rPr>
      </w:pPr>
      <w:del w:id="8071" w:author="CR#0249" w:date="2019-12-19T11:17:00Z">
        <w:r w:rsidRPr="00715AD3" w:rsidDel="002250C2">
          <w:rPr>
            <w:snapToGrid w:val="0"/>
          </w:rPr>
          <w:tab/>
          <w:delText>io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1)),</w:delText>
        </w:r>
        <w:r w:rsidRPr="00715AD3" w:rsidDel="002250C2">
          <w:rPr>
            <w:snapToGrid w:val="0"/>
          </w:rPr>
          <w:tab/>
        </w:r>
      </w:del>
    </w:p>
    <w:p w:rsidR="002B1632" w:rsidRPr="00715AD3" w:rsidDel="002250C2" w:rsidRDefault="002B1632" w:rsidP="002D60CB">
      <w:pPr>
        <w:pStyle w:val="PL"/>
        <w:shd w:val="clear" w:color="auto" w:fill="E6E6E6"/>
        <w:rPr>
          <w:del w:id="8072" w:author="CR#0249" w:date="2019-12-19T11:17:00Z"/>
          <w:snapToGrid w:val="0"/>
        </w:rPr>
      </w:pPr>
      <w:del w:id="8073" w:author="CR#0249" w:date="2019-12-19T11:17:00Z">
        <w:r w:rsidRPr="00715AD3" w:rsidDel="002250C2">
          <w:rPr>
            <w:snapToGrid w:val="0"/>
          </w:rPr>
          <w:tab/>
          <w:delText>gnss-ClockModel</w:delText>
        </w:r>
        <w:r w:rsidRPr="00715AD3" w:rsidDel="002250C2">
          <w:rPr>
            <w:snapToGrid w:val="0"/>
          </w:rPr>
          <w:tab/>
        </w:r>
        <w:r w:rsidRPr="00715AD3" w:rsidDel="002250C2">
          <w:rPr>
            <w:snapToGrid w:val="0"/>
          </w:rPr>
          <w:tab/>
          <w:delText>GNSS-ClockModel,</w:delText>
        </w:r>
      </w:del>
    </w:p>
    <w:p w:rsidR="002B1632" w:rsidRPr="00715AD3" w:rsidDel="002250C2" w:rsidRDefault="002B1632" w:rsidP="002D60CB">
      <w:pPr>
        <w:pStyle w:val="PL"/>
        <w:shd w:val="clear" w:color="auto" w:fill="E6E6E6"/>
        <w:rPr>
          <w:del w:id="8074" w:author="CR#0249" w:date="2019-12-19T11:17:00Z"/>
          <w:snapToGrid w:val="0"/>
        </w:rPr>
      </w:pPr>
      <w:del w:id="8075" w:author="CR#0249" w:date="2019-12-19T11:17:00Z">
        <w:r w:rsidRPr="00715AD3" w:rsidDel="002250C2">
          <w:rPr>
            <w:snapToGrid w:val="0"/>
          </w:rPr>
          <w:tab/>
          <w:delText>gnss-OrbitModel</w:delText>
        </w:r>
        <w:r w:rsidRPr="00715AD3" w:rsidDel="002250C2">
          <w:rPr>
            <w:snapToGrid w:val="0"/>
          </w:rPr>
          <w:tab/>
        </w:r>
        <w:r w:rsidRPr="00715AD3" w:rsidDel="002250C2">
          <w:rPr>
            <w:snapToGrid w:val="0"/>
          </w:rPr>
          <w:tab/>
          <w:delText>GNSS-OrbitModel,</w:delText>
        </w:r>
      </w:del>
    </w:p>
    <w:p w:rsidR="002B1632" w:rsidRPr="00715AD3" w:rsidDel="002250C2" w:rsidRDefault="002B1632" w:rsidP="002D60CB">
      <w:pPr>
        <w:pStyle w:val="PL"/>
        <w:shd w:val="clear" w:color="auto" w:fill="E6E6E6"/>
        <w:rPr>
          <w:del w:id="8076" w:author="CR#0249" w:date="2019-12-19T11:17:00Z"/>
          <w:snapToGrid w:val="0"/>
        </w:rPr>
      </w:pPr>
      <w:del w:id="8077" w:author="CR#0249" w:date="2019-12-19T11:17:00Z">
        <w:r w:rsidRPr="00715AD3" w:rsidDel="002250C2">
          <w:rPr>
            <w:snapToGrid w:val="0"/>
          </w:rPr>
          <w:tab/>
          <w:delText>...</w:delText>
        </w:r>
        <w:r w:rsidR="00A756ED" w:rsidRPr="00715AD3" w:rsidDel="002250C2">
          <w:rPr>
            <w:snapToGrid w:val="0"/>
          </w:rPr>
          <w:delText>,</w:delText>
        </w:r>
      </w:del>
    </w:p>
    <w:p w:rsidR="00A756ED" w:rsidRPr="00715AD3" w:rsidDel="002250C2" w:rsidRDefault="00A756ED" w:rsidP="002D60CB">
      <w:pPr>
        <w:pStyle w:val="PL"/>
        <w:shd w:val="clear" w:color="auto" w:fill="E6E6E6"/>
        <w:rPr>
          <w:del w:id="8078" w:author="CR#0249" w:date="2019-12-19T11:17:00Z"/>
          <w:snapToGrid w:val="0"/>
        </w:rPr>
      </w:pPr>
      <w:del w:id="8079" w:author="CR#0249" w:date="2019-12-19T11:17:00Z">
        <w:r w:rsidRPr="00715AD3" w:rsidDel="002250C2">
          <w:rPr>
            <w:snapToGrid w:val="0"/>
          </w:rPr>
          <w:tab/>
          <w:delText>[[</w:delText>
        </w:r>
        <w:r w:rsidRPr="00715AD3" w:rsidDel="002250C2">
          <w:rPr>
            <w:snapToGrid w:val="0"/>
          </w:rPr>
          <w:tab/>
          <w:delText>svHealthExt-</w:delText>
        </w:r>
        <w:r w:rsidR="009A2DC8" w:rsidRPr="00715AD3" w:rsidDel="002250C2">
          <w:rPr>
            <w:snapToGrid w:val="0"/>
          </w:rPr>
          <w:delText xml:space="preserve">v1240 </w:delText>
        </w:r>
        <w:r w:rsidRPr="00715AD3" w:rsidDel="002250C2">
          <w:rPr>
            <w:snapToGrid w:val="0"/>
          </w:rPr>
          <w:delText>BIT STRING (SIZE(4))</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A756ED" w:rsidRPr="00715AD3" w:rsidDel="002250C2" w:rsidRDefault="00A756ED" w:rsidP="002D60CB">
      <w:pPr>
        <w:pStyle w:val="PL"/>
        <w:shd w:val="clear" w:color="auto" w:fill="E6E6E6"/>
        <w:rPr>
          <w:del w:id="8080" w:author="CR#0249" w:date="2019-12-19T11:17:00Z"/>
          <w:snapToGrid w:val="0"/>
        </w:rPr>
      </w:pPr>
      <w:del w:id="808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8082" w:author="CR#0249" w:date="2019-12-19T11:17:00Z"/>
          <w:snapToGrid w:val="0"/>
        </w:rPr>
      </w:pPr>
      <w:del w:id="808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8084" w:author="CR#0249" w:date="2019-12-19T11:17:00Z"/>
        </w:rPr>
      </w:pPr>
    </w:p>
    <w:p w:rsidR="002B1632" w:rsidRPr="00715AD3" w:rsidDel="002250C2" w:rsidRDefault="002B1632" w:rsidP="00C42F64">
      <w:pPr>
        <w:pStyle w:val="PL"/>
        <w:shd w:val="clear" w:color="auto" w:fill="E6E6E6"/>
        <w:outlineLvl w:val="0"/>
        <w:rPr>
          <w:del w:id="8085" w:author="CR#0249" w:date="2019-12-19T11:17:00Z"/>
          <w:snapToGrid w:val="0"/>
        </w:rPr>
      </w:pPr>
      <w:del w:id="8086" w:author="CR#0249" w:date="2019-12-19T11:17:00Z">
        <w:r w:rsidRPr="00715AD3" w:rsidDel="002250C2">
          <w:rPr>
            <w:snapToGrid w:val="0"/>
          </w:rPr>
          <w:delText>GNSS-ClockModel ::= CHOICE {</w:delText>
        </w:r>
      </w:del>
    </w:p>
    <w:p w:rsidR="002B1632" w:rsidRPr="00715AD3" w:rsidDel="002250C2" w:rsidRDefault="002B1632" w:rsidP="002D60CB">
      <w:pPr>
        <w:pStyle w:val="PL"/>
        <w:shd w:val="clear" w:color="auto" w:fill="E6E6E6"/>
        <w:rPr>
          <w:del w:id="8087" w:author="CR#0249" w:date="2019-12-19T11:17:00Z"/>
          <w:snapToGrid w:val="0"/>
        </w:rPr>
      </w:pPr>
      <w:del w:id="8088" w:author="CR#0249" w:date="2019-12-19T11:17:00Z">
        <w:r w:rsidRPr="00715AD3" w:rsidDel="002250C2">
          <w:rPr>
            <w:snapToGrid w:val="0"/>
          </w:rPr>
          <w:tab/>
          <w:delText>standardClockModelList</w:delText>
        </w:r>
        <w:r w:rsidRPr="00715AD3" w:rsidDel="002250C2">
          <w:rPr>
            <w:snapToGrid w:val="0"/>
          </w:rPr>
          <w:tab/>
          <w:delText>StandardClockModelList,</w:delText>
        </w:r>
        <w:r w:rsidRPr="00715AD3" w:rsidDel="002250C2">
          <w:rPr>
            <w:snapToGrid w:val="0"/>
          </w:rPr>
          <w:tab/>
        </w:r>
        <w:r w:rsidR="00354C05" w:rsidRPr="00715AD3" w:rsidDel="002250C2">
          <w:rPr>
            <w:snapToGrid w:val="0"/>
          </w:rPr>
          <w:tab/>
        </w:r>
        <w:r w:rsidRPr="00715AD3" w:rsidDel="002250C2">
          <w:rPr>
            <w:snapToGrid w:val="0"/>
          </w:rPr>
          <w:tab/>
          <w:delText>-- Model-1</w:delText>
        </w:r>
      </w:del>
    </w:p>
    <w:p w:rsidR="002B1632" w:rsidRPr="00715AD3" w:rsidDel="002250C2" w:rsidRDefault="002B1632" w:rsidP="002D60CB">
      <w:pPr>
        <w:pStyle w:val="PL"/>
        <w:shd w:val="clear" w:color="auto" w:fill="E6E6E6"/>
        <w:rPr>
          <w:del w:id="8089" w:author="CR#0249" w:date="2019-12-19T11:17:00Z"/>
          <w:snapToGrid w:val="0"/>
        </w:rPr>
      </w:pPr>
      <w:del w:id="8090" w:author="CR#0249" w:date="2019-12-19T11:17:00Z">
        <w:r w:rsidRPr="00715AD3" w:rsidDel="002250C2">
          <w:rPr>
            <w:snapToGrid w:val="0"/>
          </w:rPr>
          <w:tab/>
          <w:delText>nav-ClockModel</w:delText>
        </w:r>
        <w:r w:rsidRPr="00715AD3" w:rsidDel="002250C2">
          <w:rPr>
            <w:snapToGrid w:val="0"/>
          </w:rPr>
          <w:tab/>
        </w:r>
        <w:r w:rsidRPr="00715AD3" w:rsidDel="002250C2">
          <w:rPr>
            <w:snapToGrid w:val="0"/>
          </w:rPr>
          <w:tab/>
        </w:r>
        <w:r w:rsidRPr="00715AD3" w:rsidDel="002250C2">
          <w:rPr>
            <w:snapToGrid w:val="0"/>
          </w:rPr>
          <w:tab/>
          <w:delText>NAV-ClockMode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2</w:delText>
        </w:r>
      </w:del>
    </w:p>
    <w:p w:rsidR="002B1632" w:rsidRPr="00715AD3" w:rsidDel="002250C2" w:rsidRDefault="002B1632" w:rsidP="002D60CB">
      <w:pPr>
        <w:pStyle w:val="PL"/>
        <w:shd w:val="clear" w:color="auto" w:fill="E6E6E6"/>
        <w:rPr>
          <w:del w:id="8091" w:author="CR#0249" w:date="2019-12-19T11:17:00Z"/>
          <w:snapToGrid w:val="0"/>
        </w:rPr>
      </w:pPr>
      <w:del w:id="8092" w:author="CR#0249" w:date="2019-12-19T11:17:00Z">
        <w:r w:rsidRPr="00715AD3" w:rsidDel="002250C2">
          <w:rPr>
            <w:snapToGrid w:val="0"/>
          </w:rPr>
          <w:tab/>
          <w:delText>cnav-ClockModel</w:delText>
        </w:r>
        <w:r w:rsidRPr="00715AD3" w:rsidDel="002250C2">
          <w:rPr>
            <w:snapToGrid w:val="0"/>
          </w:rPr>
          <w:tab/>
        </w:r>
        <w:r w:rsidRPr="00715AD3" w:rsidDel="002250C2">
          <w:rPr>
            <w:snapToGrid w:val="0"/>
          </w:rPr>
          <w:tab/>
        </w:r>
        <w:r w:rsidRPr="00715AD3" w:rsidDel="002250C2">
          <w:rPr>
            <w:snapToGrid w:val="0"/>
          </w:rPr>
          <w:tab/>
          <w:delText>CNAV-ClockModel,</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3</w:delText>
        </w:r>
      </w:del>
    </w:p>
    <w:p w:rsidR="002B1632" w:rsidRPr="00715AD3" w:rsidDel="002250C2" w:rsidRDefault="002B1632" w:rsidP="002D60CB">
      <w:pPr>
        <w:pStyle w:val="PL"/>
        <w:shd w:val="clear" w:color="auto" w:fill="E6E6E6"/>
        <w:rPr>
          <w:del w:id="8093" w:author="CR#0249" w:date="2019-12-19T11:17:00Z"/>
          <w:snapToGrid w:val="0"/>
        </w:rPr>
      </w:pPr>
      <w:del w:id="8094" w:author="CR#0249" w:date="2019-12-19T11:17:00Z">
        <w:r w:rsidRPr="00715AD3" w:rsidDel="002250C2">
          <w:rPr>
            <w:snapToGrid w:val="0"/>
          </w:rPr>
          <w:tab/>
          <w:delText>glonass-ClockModel</w:delText>
        </w:r>
        <w:r w:rsidRPr="00715AD3" w:rsidDel="002250C2">
          <w:rPr>
            <w:snapToGrid w:val="0"/>
          </w:rPr>
          <w:tab/>
        </w:r>
        <w:r w:rsidRPr="00715AD3" w:rsidDel="002250C2">
          <w:rPr>
            <w:snapToGrid w:val="0"/>
          </w:rPr>
          <w:tab/>
          <w:delText>GLONASS-ClockMode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4</w:delText>
        </w:r>
      </w:del>
    </w:p>
    <w:p w:rsidR="002B1632" w:rsidRPr="00715AD3" w:rsidDel="002250C2" w:rsidRDefault="002B1632" w:rsidP="002D60CB">
      <w:pPr>
        <w:pStyle w:val="PL"/>
        <w:shd w:val="clear" w:color="auto" w:fill="E6E6E6"/>
        <w:rPr>
          <w:del w:id="8095" w:author="CR#0249" w:date="2019-12-19T11:17:00Z"/>
          <w:snapToGrid w:val="0"/>
        </w:rPr>
      </w:pPr>
      <w:del w:id="8096" w:author="CR#0249" w:date="2019-12-19T11:17:00Z">
        <w:r w:rsidRPr="00715AD3" w:rsidDel="002250C2">
          <w:rPr>
            <w:snapToGrid w:val="0"/>
          </w:rPr>
          <w:tab/>
          <w:delText>sbas-ClockModel</w:delText>
        </w:r>
        <w:r w:rsidRPr="00715AD3" w:rsidDel="002250C2">
          <w:rPr>
            <w:snapToGrid w:val="0"/>
          </w:rPr>
          <w:tab/>
        </w:r>
        <w:r w:rsidRPr="00715AD3" w:rsidDel="002250C2">
          <w:rPr>
            <w:snapToGrid w:val="0"/>
          </w:rPr>
          <w:tab/>
        </w:r>
        <w:r w:rsidRPr="00715AD3" w:rsidDel="002250C2">
          <w:rPr>
            <w:snapToGrid w:val="0"/>
          </w:rPr>
          <w:tab/>
          <w:delText>SBAS-ClockMode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5</w:delText>
        </w:r>
      </w:del>
    </w:p>
    <w:p w:rsidR="002B1632" w:rsidRPr="00715AD3" w:rsidDel="002250C2" w:rsidRDefault="002B1632" w:rsidP="002D60CB">
      <w:pPr>
        <w:pStyle w:val="PL"/>
        <w:shd w:val="clear" w:color="auto" w:fill="E6E6E6"/>
        <w:rPr>
          <w:del w:id="8097" w:author="CR#0249" w:date="2019-12-19T11:17:00Z"/>
          <w:snapToGrid w:val="0"/>
        </w:rPr>
      </w:pPr>
      <w:del w:id="8098" w:author="CR#0249" w:date="2019-12-19T11:17:00Z">
        <w:r w:rsidRPr="00715AD3" w:rsidDel="002250C2">
          <w:rPr>
            <w:snapToGrid w:val="0"/>
          </w:rPr>
          <w:tab/>
          <w:delText>...</w:delText>
        </w:r>
        <w:r w:rsidR="00AA5800" w:rsidRPr="00715AD3" w:rsidDel="002250C2">
          <w:rPr>
            <w:snapToGrid w:val="0"/>
          </w:rPr>
          <w:delText>,</w:delText>
        </w:r>
      </w:del>
    </w:p>
    <w:p w:rsidR="00AA5800" w:rsidRPr="00715AD3" w:rsidDel="002250C2" w:rsidRDefault="00AA5800" w:rsidP="002D60CB">
      <w:pPr>
        <w:pStyle w:val="PL"/>
        <w:shd w:val="clear" w:color="auto" w:fill="E6E6E6"/>
        <w:rPr>
          <w:del w:id="8099" w:author="CR#0249" w:date="2019-12-19T11:17:00Z"/>
          <w:snapToGrid w:val="0"/>
        </w:rPr>
      </w:pPr>
      <w:del w:id="8100" w:author="CR#0249" w:date="2019-12-19T11:17:00Z">
        <w:r w:rsidRPr="00715AD3" w:rsidDel="002250C2">
          <w:rPr>
            <w:snapToGrid w:val="0"/>
          </w:rPr>
          <w:tab/>
          <w:delText>bds-ClockModel-r12</w:delText>
        </w:r>
        <w:r w:rsidRPr="00715AD3" w:rsidDel="002250C2">
          <w:rPr>
            <w:snapToGrid w:val="0"/>
          </w:rPr>
          <w:tab/>
        </w:r>
        <w:r w:rsidRPr="00715AD3" w:rsidDel="002250C2">
          <w:rPr>
            <w:snapToGrid w:val="0"/>
          </w:rPr>
          <w:tab/>
          <w:delText>BDS-ClockModel-r12</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6</w:delText>
        </w:r>
      </w:del>
    </w:p>
    <w:p w:rsidR="002B1632" w:rsidRPr="00715AD3" w:rsidDel="002250C2" w:rsidRDefault="002B1632" w:rsidP="002D60CB">
      <w:pPr>
        <w:pStyle w:val="PL"/>
        <w:shd w:val="clear" w:color="auto" w:fill="E6E6E6"/>
        <w:rPr>
          <w:del w:id="8101" w:author="CR#0249" w:date="2019-12-19T11:17:00Z"/>
          <w:snapToGrid w:val="0"/>
        </w:rPr>
      </w:pPr>
      <w:del w:id="810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8103" w:author="CR#0249" w:date="2019-12-19T11:17:00Z"/>
          <w:snapToGrid w:val="0"/>
        </w:rPr>
      </w:pPr>
    </w:p>
    <w:p w:rsidR="002B1632" w:rsidRPr="00715AD3" w:rsidDel="002250C2" w:rsidRDefault="002B1632" w:rsidP="00C42F64">
      <w:pPr>
        <w:pStyle w:val="PL"/>
        <w:shd w:val="clear" w:color="auto" w:fill="E6E6E6"/>
        <w:outlineLvl w:val="0"/>
        <w:rPr>
          <w:del w:id="8104" w:author="CR#0249" w:date="2019-12-19T11:17:00Z"/>
          <w:snapToGrid w:val="0"/>
        </w:rPr>
      </w:pPr>
      <w:del w:id="8105" w:author="CR#0249" w:date="2019-12-19T11:17:00Z">
        <w:r w:rsidRPr="00715AD3" w:rsidDel="002250C2">
          <w:rPr>
            <w:snapToGrid w:val="0"/>
          </w:rPr>
          <w:delText>GNSS-OrbitModel ::= CHOICE {</w:delText>
        </w:r>
      </w:del>
    </w:p>
    <w:p w:rsidR="002B1632" w:rsidRPr="00715AD3" w:rsidDel="002250C2" w:rsidRDefault="002B1632" w:rsidP="002D60CB">
      <w:pPr>
        <w:pStyle w:val="PL"/>
        <w:shd w:val="clear" w:color="auto" w:fill="E6E6E6"/>
        <w:rPr>
          <w:del w:id="8106" w:author="CR#0249" w:date="2019-12-19T11:17:00Z"/>
          <w:snapToGrid w:val="0"/>
        </w:rPr>
      </w:pPr>
      <w:del w:id="8107" w:author="CR#0249" w:date="2019-12-19T11:17:00Z">
        <w:r w:rsidRPr="00715AD3" w:rsidDel="002250C2">
          <w:rPr>
            <w:snapToGrid w:val="0"/>
          </w:rPr>
          <w:tab/>
          <w:delText>keplerianSet</w:delText>
        </w:r>
        <w:r w:rsidRPr="00715AD3" w:rsidDel="002250C2">
          <w:rPr>
            <w:snapToGrid w:val="0"/>
          </w:rPr>
          <w:tab/>
        </w:r>
        <w:r w:rsidR="00354C05" w:rsidRPr="00715AD3" w:rsidDel="002250C2">
          <w:rPr>
            <w:snapToGrid w:val="0"/>
          </w:rPr>
          <w:tab/>
        </w:r>
        <w:r w:rsidRPr="00715AD3" w:rsidDel="002250C2">
          <w:rPr>
            <w:snapToGrid w:val="0"/>
          </w:rPr>
          <w:tab/>
          <w:delText>NavModelKeplerianSet,</w:delText>
        </w:r>
        <w:r w:rsidRPr="00715AD3" w:rsidDel="002250C2">
          <w:rPr>
            <w:snapToGrid w:val="0"/>
          </w:rPr>
          <w:tab/>
        </w:r>
        <w:r w:rsidRPr="00715AD3" w:rsidDel="002250C2">
          <w:rPr>
            <w:snapToGrid w:val="0"/>
          </w:rPr>
          <w:tab/>
        </w:r>
        <w:r w:rsidRPr="00715AD3" w:rsidDel="002250C2">
          <w:rPr>
            <w:snapToGrid w:val="0"/>
          </w:rPr>
          <w:tab/>
          <w:delText>-- Model-1</w:delText>
        </w:r>
      </w:del>
    </w:p>
    <w:p w:rsidR="002B1632" w:rsidRPr="00715AD3" w:rsidDel="002250C2" w:rsidRDefault="002B1632" w:rsidP="002D60CB">
      <w:pPr>
        <w:pStyle w:val="PL"/>
        <w:shd w:val="clear" w:color="auto" w:fill="E6E6E6"/>
        <w:rPr>
          <w:del w:id="8108" w:author="CR#0249" w:date="2019-12-19T11:17:00Z"/>
          <w:snapToGrid w:val="0"/>
        </w:rPr>
      </w:pPr>
      <w:del w:id="8109" w:author="CR#0249" w:date="2019-12-19T11:17:00Z">
        <w:r w:rsidRPr="00715AD3" w:rsidDel="002250C2">
          <w:rPr>
            <w:snapToGrid w:val="0"/>
          </w:rPr>
          <w:tab/>
          <w:delText>nav-KeplerianSet</w:delText>
        </w:r>
        <w:r w:rsidRPr="00715AD3" w:rsidDel="002250C2">
          <w:rPr>
            <w:snapToGrid w:val="0"/>
          </w:rPr>
          <w:tab/>
        </w:r>
        <w:r w:rsidRPr="00715AD3" w:rsidDel="002250C2">
          <w:rPr>
            <w:snapToGrid w:val="0"/>
          </w:rPr>
          <w:tab/>
          <w:delText>NavModelNAV-KeplerianSet,</w:delText>
        </w:r>
        <w:r w:rsidRPr="00715AD3" w:rsidDel="002250C2">
          <w:rPr>
            <w:snapToGrid w:val="0"/>
          </w:rPr>
          <w:tab/>
        </w:r>
        <w:r w:rsidRPr="00715AD3" w:rsidDel="002250C2">
          <w:rPr>
            <w:snapToGrid w:val="0"/>
          </w:rPr>
          <w:tab/>
          <w:delText>-- Model-2</w:delText>
        </w:r>
      </w:del>
    </w:p>
    <w:p w:rsidR="002B1632" w:rsidRPr="00715AD3" w:rsidDel="002250C2" w:rsidRDefault="002B1632" w:rsidP="002D60CB">
      <w:pPr>
        <w:pStyle w:val="PL"/>
        <w:shd w:val="clear" w:color="auto" w:fill="E6E6E6"/>
        <w:rPr>
          <w:del w:id="8110" w:author="CR#0249" w:date="2019-12-19T11:17:00Z"/>
          <w:snapToGrid w:val="0"/>
        </w:rPr>
      </w:pPr>
      <w:del w:id="8111" w:author="CR#0249" w:date="2019-12-19T11:17:00Z">
        <w:r w:rsidRPr="00715AD3" w:rsidDel="002250C2">
          <w:rPr>
            <w:snapToGrid w:val="0"/>
          </w:rPr>
          <w:tab/>
          <w:delText>cnav-KeplerianSet</w:delText>
        </w:r>
        <w:r w:rsidRPr="00715AD3" w:rsidDel="002250C2">
          <w:rPr>
            <w:snapToGrid w:val="0"/>
          </w:rPr>
          <w:tab/>
        </w:r>
        <w:r w:rsidRPr="00715AD3" w:rsidDel="002250C2">
          <w:rPr>
            <w:snapToGrid w:val="0"/>
          </w:rPr>
          <w:tab/>
          <w:delText>NavModelCNAV-KeplerianSet,</w:delText>
        </w:r>
        <w:r w:rsidRPr="00715AD3" w:rsidDel="002250C2">
          <w:rPr>
            <w:snapToGrid w:val="0"/>
          </w:rPr>
          <w:tab/>
        </w:r>
        <w:r w:rsidRPr="00715AD3" w:rsidDel="002250C2">
          <w:rPr>
            <w:snapToGrid w:val="0"/>
          </w:rPr>
          <w:tab/>
          <w:delText>-- Model-3</w:delText>
        </w:r>
      </w:del>
    </w:p>
    <w:p w:rsidR="002B1632" w:rsidRPr="00715AD3" w:rsidDel="002250C2" w:rsidRDefault="002B1632" w:rsidP="002D60CB">
      <w:pPr>
        <w:pStyle w:val="PL"/>
        <w:shd w:val="clear" w:color="auto" w:fill="E6E6E6"/>
        <w:rPr>
          <w:del w:id="8112" w:author="CR#0249" w:date="2019-12-19T11:17:00Z"/>
          <w:snapToGrid w:val="0"/>
        </w:rPr>
      </w:pPr>
      <w:del w:id="8113" w:author="CR#0249" w:date="2019-12-19T11:17:00Z">
        <w:r w:rsidRPr="00715AD3" w:rsidDel="002250C2">
          <w:rPr>
            <w:snapToGrid w:val="0"/>
          </w:rPr>
          <w:tab/>
          <w:delText>glonass-ECEF</w:delText>
        </w:r>
        <w:r w:rsidRPr="00715AD3" w:rsidDel="002250C2">
          <w:rPr>
            <w:snapToGrid w:val="0"/>
          </w:rPr>
          <w:tab/>
        </w:r>
        <w:r w:rsidRPr="00715AD3" w:rsidDel="002250C2">
          <w:rPr>
            <w:snapToGrid w:val="0"/>
          </w:rPr>
          <w:tab/>
        </w:r>
        <w:r w:rsidRPr="00715AD3" w:rsidDel="002250C2">
          <w:rPr>
            <w:snapToGrid w:val="0"/>
          </w:rPr>
          <w:tab/>
          <w:delText>NavModel-GLONASS-ECEF,</w:delText>
        </w:r>
        <w:r w:rsidR="00354C05" w:rsidRPr="00715AD3" w:rsidDel="002250C2">
          <w:rPr>
            <w:snapToGrid w:val="0"/>
          </w:rPr>
          <w:tab/>
        </w:r>
        <w:r w:rsidRPr="00715AD3" w:rsidDel="002250C2">
          <w:rPr>
            <w:snapToGrid w:val="0"/>
          </w:rPr>
          <w:tab/>
        </w:r>
        <w:r w:rsidRPr="00715AD3" w:rsidDel="002250C2">
          <w:rPr>
            <w:snapToGrid w:val="0"/>
          </w:rPr>
          <w:tab/>
          <w:delText>-- Model-4</w:delText>
        </w:r>
      </w:del>
    </w:p>
    <w:p w:rsidR="002B1632" w:rsidRPr="00715AD3" w:rsidDel="002250C2" w:rsidRDefault="002B1632" w:rsidP="002D60CB">
      <w:pPr>
        <w:pStyle w:val="PL"/>
        <w:shd w:val="clear" w:color="auto" w:fill="E6E6E6"/>
        <w:rPr>
          <w:del w:id="8114" w:author="CR#0249" w:date="2019-12-19T11:17:00Z"/>
          <w:snapToGrid w:val="0"/>
        </w:rPr>
      </w:pPr>
      <w:del w:id="8115" w:author="CR#0249" w:date="2019-12-19T11:17:00Z">
        <w:r w:rsidRPr="00715AD3" w:rsidDel="002250C2">
          <w:rPr>
            <w:snapToGrid w:val="0"/>
          </w:rPr>
          <w:tab/>
          <w:delText>sbas-ECEF</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avModel-SBAS-ECEF,</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Model-5</w:delText>
        </w:r>
      </w:del>
    </w:p>
    <w:p w:rsidR="002B1632" w:rsidRPr="00715AD3" w:rsidDel="002250C2" w:rsidRDefault="002B1632" w:rsidP="002D60CB">
      <w:pPr>
        <w:pStyle w:val="PL"/>
        <w:shd w:val="clear" w:color="auto" w:fill="E6E6E6"/>
        <w:rPr>
          <w:del w:id="8116" w:author="CR#0249" w:date="2019-12-19T11:17:00Z"/>
          <w:snapToGrid w:val="0"/>
        </w:rPr>
      </w:pPr>
      <w:del w:id="8117" w:author="CR#0249" w:date="2019-12-19T11:17:00Z">
        <w:r w:rsidRPr="00715AD3" w:rsidDel="002250C2">
          <w:rPr>
            <w:snapToGrid w:val="0"/>
          </w:rPr>
          <w:lastRenderedPageBreak/>
          <w:tab/>
          <w:delText>...</w:delText>
        </w:r>
        <w:r w:rsidR="00AA5800" w:rsidRPr="00715AD3" w:rsidDel="002250C2">
          <w:rPr>
            <w:snapToGrid w:val="0"/>
          </w:rPr>
          <w:delText>,</w:delText>
        </w:r>
      </w:del>
    </w:p>
    <w:p w:rsidR="00AA5800" w:rsidRPr="00715AD3" w:rsidDel="002250C2" w:rsidRDefault="00AA5800" w:rsidP="002D60CB">
      <w:pPr>
        <w:pStyle w:val="PL"/>
        <w:shd w:val="clear" w:color="auto" w:fill="E6E6E6"/>
        <w:rPr>
          <w:del w:id="8118" w:author="CR#0249" w:date="2019-12-19T11:17:00Z"/>
          <w:snapToGrid w:val="0"/>
        </w:rPr>
      </w:pPr>
      <w:del w:id="8119" w:author="CR#0249" w:date="2019-12-19T11:17:00Z">
        <w:r w:rsidRPr="00715AD3" w:rsidDel="002250C2">
          <w:rPr>
            <w:snapToGrid w:val="0"/>
          </w:rPr>
          <w:tab/>
          <w:delText>bds-KeplerianSet-r12</w:delText>
        </w:r>
        <w:r w:rsidRPr="00715AD3" w:rsidDel="002250C2">
          <w:rPr>
            <w:snapToGrid w:val="0"/>
          </w:rPr>
          <w:tab/>
          <w:delText>NavModel-BDS-KeplerianSet-r12</w:delText>
        </w:r>
        <w:r w:rsidRPr="00715AD3" w:rsidDel="002250C2">
          <w:rPr>
            <w:snapToGrid w:val="0"/>
          </w:rPr>
          <w:tab/>
          <w:delText>-- Model-6</w:delText>
        </w:r>
      </w:del>
    </w:p>
    <w:p w:rsidR="002B1632" w:rsidRPr="00715AD3" w:rsidDel="002250C2" w:rsidRDefault="002B1632" w:rsidP="002D60CB">
      <w:pPr>
        <w:pStyle w:val="PL"/>
        <w:shd w:val="clear" w:color="auto" w:fill="E6E6E6"/>
        <w:rPr>
          <w:del w:id="8120" w:author="CR#0249" w:date="2019-12-19T11:17:00Z"/>
          <w:snapToGrid w:val="0"/>
        </w:rPr>
      </w:pPr>
      <w:del w:id="812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8122" w:author="CR#0249" w:date="2019-12-19T11:17:00Z"/>
        </w:rPr>
      </w:pPr>
    </w:p>
    <w:p w:rsidR="002B1632" w:rsidRPr="00715AD3" w:rsidDel="002250C2" w:rsidRDefault="002B1632" w:rsidP="002D60CB">
      <w:pPr>
        <w:pStyle w:val="PL"/>
        <w:shd w:val="clear" w:color="auto" w:fill="E6E6E6"/>
        <w:rPr>
          <w:del w:id="8123" w:author="CR#0249" w:date="2019-12-19T11:17:00Z"/>
        </w:rPr>
      </w:pPr>
      <w:del w:id="8124" w:author="CR#0249" w:date="2019-12-19T11:17:00Z">
        <w:r w:rsidRPr="00715AD3" w:rsidDel="002250C2">
          <w:delText>-- ASN1STOP</w:delText>
        </w:r>
      </w:del>
    </w:p>
    <w:p w:rsidR="002B1632" w:rsidRPr="00715AD3" w:rsidDel="002250C2" w:rsidRDefault="002B1632" w:rsidP="002D60CB">
      <w:pPr>
        <w:rPr>
          <w:del w:id="8125"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126" w:author="CR#0249" w:date="2019-12-19T11:17:00Z"/>
        </w:trPr>
        <w:tc>
          <w:tcPr>
            <w:tcW w:w="9639" w:type="dxa"/>
          </w:tcPr>
          <w:p w:rsidR="002B1632" w:rsidRPr="00715AD3" w:rsidDel="002250C2" w:rsidRDefault="002B1632" w:rsidP="002D60CB">
            <w:pPr>
              <w:pStyle w:val="TAH"/>
              <w:keepNext w:val="0"/>
              <w:keepLines w:val="0"/>
              <w:widowControl w:val="0"/>
              <w:rPr>
                <w:del w:id="8127" w:author="CR#0249" w:date="2019-12-19T11:17:00Z"/>
              </w:rPr>
            </w:pPr>
            <w:del w:id="8128" w:author="CR#0249" w:date="2019-12-19T11:17:00Z">
              <w:r w:rsidRPr="00715AD3" w:rsidDel="002250C2">
                <w:rPr>
                  <w:i/>
                  <w:snapToGrid w:val="0"/>
                </w:rPr>
                <w:delText>GNSS-NavigationModel</w:delText>
              </w:r>
              <w:r w:rsidRPr="00715AD3" w:rsidDel="002250C2">
                <w:rPr>
                  <w:iCs/>
                  <w:noProof/>
                </w:rPr>
                <w:delText xml:space="preserve"> field descriptions</w:delText>
              </w:r>
            </w:del>
          </w:p>
        </w:tc>
      </w:tr>
      <w:tr w:rsidR="00F80BCA" w:rsidRPr="00715AD3" w:rsidDel="002250C2">
        <w:trPr>
          <w:cantSplit/>
          <w:del w:id="8129" w:author="CR#0249" w:date="2019-12-19T11:17:00Z"/>
        </w:trPr>
        <w:tc>
          <w:tcPr>
            <w:tcW w:w="9639" w:type="dxa"/>
          </w:tcPr>
          <w:p w:rsidR="002B1632" w:rsidRPr="00715AD3" w:rsidDel="002250C2" w:rsidRDefault="002B1632" w:rsidP="002D60CB">
            <w:pPr>
              <w:pStyle w:val="TAL"/>
              <w:keepNext w:val="0"/>
              <w:keepLines w:val="0"/>
              <w:widowControl w:val="0"/>
              <w:rPr>
                <w:del w:id="8130" w:author="CR#0249" w:date="2019-12-19T11:17:00Z"/>
                <w:b/>
                <w:i/>
              </w:rPr>
            </w:pPr>
            <w:del w:id="8131" w:author="CR#0249" w:date="2019-12-19T11:17:00Z">
              <w:r w:rsidRPr="00715AD3" w:rsidDel="002250C2">
                <w:rPr>
                  <w:b/>
                  <w:i/>
                </w:rPr>
                <w:delText>nonBroadcastIndFlag</w:delText>
              </w:r>
            </w:del>
          </w:p>
          <w:p w:rsidR="002B1632" w:rsidRPr="00715AD3" w:rsidDel="002250C2" w:rsidRDefault="002B1632" w:rsidP="002D60CB">
            <w:pPr>
              <w:pStyle w:val="TAL"/>
              <w:keepNext w:val="0"/>
              <w:keepLines w:val="0"/>
              <w:widowControl w:val="0"/>
              <w:rPr>
                <w:del w:id="8132" w:author="CR#0249" w:date="2019-12-19T11:17:00Z"/>
              </w:rPr>
            </w:pPr>
            <w:del w:id="8133" w:author="CR#0249" w:date="2019-12-19T11:17:00Z">
              <w:r w:rsidRPr="00715AD3" w:rsidDel="002250C2">
                <w:delText xml:space="preserve">This field indicates if the </w:delText>
              </w:r>
              <w:r w:rsidRPr="00715AD3" w:rsidDel="002250C2">
                <w:rPr>
                  <w:i/>
                  <w:noProof/>
                </w:rPr>
                <w:delText>GNSS-NavigationModel</w:delText>
              </w:r>
              <w:r w:rsidRPr="00715AD3" w:rsidDel="002250C2">
                <w:delText xml:space="preserve"> elements are not derived from satellite broadcast data or are given in a format not native to the GNSS. A value of 0 means the </w:delText>
              </w:r>
              <w:r w:rsidRPr="00715AD3" w:rsidDel="002250C2">
                <w:rPr>
                  <w:i/>
                  <w:noProof/>
                </w:rPr>
                <w:delText>GNSS-NavigationModel</w:delText>
              </w:r>
              <w:r w:rsidRPr="00715AD3" w:rsidDel="002250C2">
                <w:delText xml:space="preserve"> data elements correspond to GNSS satellite broadcasted data; a value of 1 means the </w:delText>
              </w:r>
              <w:r w:rsidRPr="00715AD3" w:rsidDel="002250C2">
                <w:rPr>
                  <w:i/>
                  <w:noProof/>
                </w:rPr>
                <w:delText>GNSS-NavigationModel</w:delText>
              </w:r>
              <w:r w:rsidRPr="00715AD3" w:rsidDel="002250C2">
                <w:delText xml:space="preserve"> data elements are not derived from satellite broadcast. </w:delText>
              </w:r>
            </w:del>
          </w:p>
        </w:tc>
      </w:tr>
      <w:tr w:rsidR="00F80BCA" w:rsidRPr="00715AD3" w:rsidDel="002250C2">
        <w:trPr>
          <w:cantSplit/>
          <w:del w:id="8134" w:author="CR#0249" w:date="2019-12-19T11:17:00Z"/>
        </w:trPr>
        <w:tc>
          <w:tcPr>
            <w:tcW w:w="9639" w:type="dxa"/>
          </w:tcPr>
          <w:p w:rsidR="002B1632" w:rsidRPr="00715AD3" w:rsidDel="002250C2" w:rsidRDefault="002B1632" w:rsidP="002D60CB">
            <w:pPr>
              <w:pStyle w:val="TAL"/>
              <w:keepNext w:val="0"/>
              <w:keepLines w:val="0"/>
              <w:widowControl w:val="0"/>
              <w:rPr>
                <w:del w:id="8135" w:author="CR#0249" w:date="2019-12-19T11:17:00Z"/>
                <w:b/>
                <w:i/>
              </w:rPr>
            </w:pPr>
            <w:del w:id="8136" w:author="CR#0249" w:date="2019-12-19T11:17:00Z">
              <w:r w:rsidRPr="00715AD3" w:rsidDel="002250C2">
                <w:rPr>
                  <w:b/>
                  <w:i/>
                </w:rPr>
                <w:delText>gnss-SatelliteList</w:delText>
              </w:r>
            </w:del>
          </w:p>
          <w:p w:rsidR="002B1632" w:rsidRPr="00715AD3" w:rsidDel="002250C2" w:rsidRDefault="002B1632" w:rsidP="002D60CB">
            <w:pPr>
              <w:pStyle w:val="TAL"/>
              <w:keepNext w:val="0"/>
              <w:keepLines w:val="0"/>
              <w:widowControl w:val="0"/>
              <w:rPr>
                <w:del w:id="8137" w:author="CR#0249" w:date="2019-12-19T11:17:00Z"/>
              </w:rPr>
            </w:pPr>
            <w:del w:id="8138" w:author="CR#0249" w:date="2019-12-19T11:17:00Z">
              <w:r w:rsidRPr="00715AD3" w:rsidDel="002250C2">
                <w:delText xml:space="preserve">This list provides ephemeris and clock corrections for GNSS satellites indicated by </w:delText>
              </w:r>
              <w:r w:rsidRPr="00715AD3" w:rsidDel="002250C2">
                <w:rPr>
                  <w:i/>
                </w:rPr>
                <w:delText>SV</w:delText>
              </w:r>
              <w:r w:rsidRPr="00715AD3" w:rsidDel="002250C2">
                <w:rPr>
                  <w:i/>
                </w:rPr>
                <w:noBreakHyphen/>
                <w:delText>ID</w:delText>
              </w:r>
              <w:r w:rsidRPr="00715AD3" w:rsidDel="002250C2">
                <w:delText>.</w:delText>
              </w:r>
            </w:del>
          </w:p>
        </w:tc>
      </w:tr>
      <w:tr w:rsidR="00F80BCA" w:rsidRPr="00715AD3" w:rsidDel="002250C2">
        <w:trPr>
          <w:cantSplit/>
          <w:del w:id="8139" w:author="CR#0249" w:date="2019-12-19T11:17:00Z"/>
        </w:trPr>
        <w:tc>
          <w:tcPr>
            <w:tcW w:w="9639" w:type="dxa"/>
          </w:tcPr>
          <w:p w:rsidR="002B1632" w:rsidRPr="00715AD3" w:rsidDel="002250C2" w:rsidRDefault="002B1632" w:rsidP="002D60CB">
            <w:pPr>
              <w:pStyle w:val="TALCharChar"/>
              <w:keepNext w:val="0"/>
              <w:keepLines w:val="0"/>
              <w:widowControl w:val="0"/>
              <w:rPr>
                <w:del w:id="8140" w:author="CR#0249" w:date="2019-12-19T11:17:00Z"/>
                <w:b/>
                <w:bCs/>
                <w:i/>
                <w:iCs/>
                <w:noProof/>
                <w:lang w:eastAsia="en-GB"/>
              </w:rPr>
            </w:pPr>
            <w:del w:id="8141" w:author="CR#0249" w:date="2019-12-19T11:17:00Z">
              <w:r w:rsidRPr="00715AD3" w:rsidDel="002250C2">
                <w:rPr>
                  <w:b/>
                  <w:bCs/>
                  <w:i/>
                  <w:iCs/>
                  <w:noProof/>
                  <w:lang w:eastAsia="en-GB"/>
                </w:rPr>
                <w:delText>svHealth</w:delText>
              </w:r>
            </w:del>
          </w:p>
          <w:p w:rsidR="002B1632" w:rsidRPr="00715AD3" w:rsidDel="002250C2" w:rsidRDefault="002B1632" w:rsidP="002D60CB">
            <w:pPr>
              <w:pStyle w:val="TALCharChar"/>
              <w:keepNext w:val="0"/>
              <w:keepLines w:val="0"/>
              <w:widowControl w:val="0"/>
              <w:rPr>
                <w:del w:id="8142" w:author="CR#0249" w:date="2019-12-19T11:17:00Z"/>
              </w:rPr>
            </w:pPr>
            <w:del w:id="8143" w:author="CR#0249" w:date="2019-12-19T11:17:00Z">
              <w:r w:rsidRPr="00715AD3" w:rsidDel="002250C2">
                <w:rPr>
                  <w:bCs/>
                  <w:iCs/>
                  <w:noProof/>
                </w:rPr>
                <w:delText>This field specifies</w:delText>
              </w:r>
              <w:r w:rsidRPr="00715AD3" w:rsidDel="002250C2">
                <w:rPr>
                  <w:rFonts w:ascii="Times New Roman" w:hAnsi="Times New Roman"/>
                  <w:bCs/>
                  <w:sz w:val="20"/>
                  <w:lang w:eastAsia="en-GB"/>
                </w:rPr>
                <w:delText xml:space="preserve"> </w:delText>
              </w:r>
              <w:r w:rsidRPr="00715AD3" w:rsidDel="002250C2">
                <w:rPr>
                  <w:bCs/>
                  <w:iCs/>
                  <w:noProof/>
                </w:rPr>
                <w:delText>the satellite</w:delText>
              </w:r>
              <w:r w:rsidR="00354C05" w:rsidRPr="00715AD3" w:rsidDel="002250C2">
                <w:rPr>
                  <w:bCs/>
                  <w:iCs/>
                  <w:noProof/>
                </w:rPr>
                <w:delText>'</w:delText>
              </w:r>
              <w:r w:rsidRPr="00715AD3" w:rsidDel="002250C2">
                <w:rPr>
                  <w:bCs/>
                  <w:iCs/>
                  <w:noProof/>
                </w:rPr>
                <w:delText xml:space="preserve">s current health. The health values are GNSS system specific. The interpretation of </w:delText>
              </w:r>
              <w:r w:rsidRPr="00715AD3" w:rsidDel="002250C2">
                <w:rPr>
                  <w:bCs/>
                  <w:i/>
                  <w:iCs/>
                  <w:noProof/>
                </w:rPr>
                <w:delText>svHealth</w:delText>
              </w:r>
              <w:r w:rsidRPr="00715AD3" w:rsidDel="002250C2">
                <w:rPr>
                  <w:bCs/>
                  <w:iCs/>
                  <w:noProof/>
                </w:rPr>
                <w:delText xml:space="preserve"> depends on the </w:delText>
              </w:r>
              <w:r w:rsidRPr="00715AD3" w:rsidDel="002250C2">
                <w:rPr>
                  <w:bCs/>
                  <w:i/>
                  <w:iCs/>
                  <w:noProof/>
                </w:rPr>
                <w:delText>GNSS</w:delText>
              </w:r>
              <w:r w:rsidRPr="00715AD3" w:rsidDel="002250C2">
                <w:rPr>
                  <w:bCs/>
                  <w:i/>
                  <w:iCs/>
                  <w:noProof/>
                </w:rPr>
                <w:noBreakHyphen/>
                <w:delText>ID</w:delText>
              </w:r>
              <w:r w:rsidRPr="00715AD3" w:rsidDel="002250C2">
                <w:rPr>
                  <w:bCs/>
                  <w:iCs/>
                  <w:noProof/>
                </w:rPr>
                <w:delText xml:space="preserve"> and is as shown in table GNSS to svHealth Bit String(8) relation below.</w:delText>
              </w:r>
            </w:del>
          </w:p>
        </w:tc>
      </w:tr>
      <w:tr w:rsidR="00F80BCA" w:rsidRPr="00715AD3" w:rsidDel="002250C2">
        <w:trPr>
          <w:cantSplit/>
          <w:del w:id="8144" w:author="CR#0249" w:date="2019-12-19T11:17:00Z"/>
        </w:trPr>
        <w:tc>
          <w:tcPr>
            <w:tcW w:w="9639" w:type="dxa"/>
          </w:tcPr>
          <w:p w:rsidR="002B1632" w:rsidRPr="00715AD3" w:rsidDel="002250C2" w:rsidRDefault="002B1632" w:rsidP="002D60CB">
            <w:pPr>
              <w:pStyle w:val="TAL"/>
              <w:keepNext w:val="0"/>
              <w:keepLines w:val="0"/>
              <w:widowControl w:val="0"/>
              <w:rPr>
                <w:del w:id="8145" w:author="CR#0249" w:date="2019-12-19T11:17:00Z"/>
                <w:b/>
                <w:i/>
                <w:noProof/>
              </w:rPr>
            </w:pPr>
            <w:del w:id="8146" w:author="CR#0249" w:date="2019-12-19T11:17:00Z">
              <w:r w:rsidRPr="00715AD3" w:rsidDel="002250C2">
                <w:rPr>
                  <w:b/>
                  <w:i/>
                  <w:noProof/>
                </w:rPr>
                <w:delText>iod</w:delText>
              </w:r>
            </w:del>
          </w:p>
          <w:p w:rsidR="002B1632" w:rsidRPr="00715AD3" w:rsidDel="002250C2" w:rsidRDefault="002B1632" w:rsidP="002D60CB">
            <w:pPr>
              <w:pStyle w:val="TAL"/>
              <w:keepNext w:val="0"/>
              <w:keepLines w:val="0"/>
              <w:widowControl w:val="0"/>
              <w:rPr>
                <w:del w:id="8147" w:author="CR#0249" w:date="2019-12-19T11:17:00Z"/>
                <w:bCs/>
                <w:noProof/>
              </w:rPr>
            </w:pPr>
            <w:del w:id="8148" w:author="CR#0249" w:date="2019-12-19T11:17:00Z">
              <w:r w:rsidRPr="00715AD3" w:rsidDel="002250C2">
                <w:rPr>
                  <w:noProof/>
                </w:rPr>
                <w:delText>This field specifies the Issue of Data and contains the identity for GNSS Navigation Model.</w:delText>
              </w:r>
            </w:del>
          </w:p>
          <w:p w:rsidR="002B1632" w:rsidRPr="00715AD3" w:rsidDel="002250C2" w:rsidRDefault="002B1632" w:rsidP="002D60CB">
            <w:pPr>
              <w:pStyle w:val="TAL"/>
              <w:keepNext w:val="0"/>
              <w:keepLines w:val="0"/>
              <w:widowControl w:val="0"/>
              <w:rPr>
                <w:del w:id="8149" w:author="CR#0249" w:date="2019-12-19T11:17:00Z"/>
                <w:noProof/>
              </w:rPr>
            </w:pPr>
            <w:del w:id="8150" w:author="CR#0249" w:date="2019-12-19T11:17:00Z">
              <w:r w:rsidRPr="00715AD3" w:rsidDel="002250C2">
                <w:rPr>
                  <w:noProof/>
                </w:rPr>
                <w:delText xml:space="preserve">In case of broadcasted GPS NAV ephemeris, the </w:delText>
              </w:r>
              <w:r w:rsidRPr="00715AD3" w:rsidDel="002250C2">
                <w:rPr>
                  <w:i/>
                  <w:noProof/>
                </w:rPr>
                <w:delText>iod</w:delText>
              </w:r>
              <w:r w:rsidRPr="00715AD3" w:rsidDel="002250C2">
                <w:rPr>
                  <w:noProof/>
                </w:rPr>
                <w:delText xml:space="preserve"> contains the IODC as described in [4].</w:delText>
              </w:r>
            </w:del>
          </w:p>
          <w:p w:rsidR="002B1632" w:rsidRPr="00715AD3" w:rsidDel="002250C2" w:rsidRDefault="002B1632" w:rsidP="002D60CB">
            <w:pPr>
              <w:pStyle w:val="TAL"/>
              <w:keepNext w:val="0"/>
              <w:keepLines w:val="0"/>
              <w:widowControl w:val="0"/>
              <w:rPr>
                <w:del w:id="8151" w:author="CR#0249" w:date="2019-12-19T11:17:00Z"/>
                <w:noProof/>
              </w:rPr>
            </w:pPr>
            <w:del w:id="8152" w:author="CR#0249" w:date="2019-12-19T11:17:00Z">
              <w:r w:rsidRPr="00715AD3" w:rsidDel="002250C2">
                <w:rPr>
                  <w:noProof/>
                </w:rPr>
                <w:delText xml:space="preserve">In case of broadcasted Modernized GPS ephemeris, the </w:delText>
              </w:r>
              <w:r w:rsidRPr="00715AD3" w:rsidDel="002250C2">
                <w:rPr>
                  <w:i/>
                  <w:noProof/>
                </w:rPr>
                <w:delText>iod</w:delText>
              </w:r>
              <w:r w:rsidRPr="00715AD3" w:rsidDel="002250C2">
                <w:rPr>
                  <w:noProof/>
                </w:rPr>
                <w:delText xml:space="preserve"> contains the 11-bit parameter t</w:delText>
              </w:r>
              <w:r w:rsidRPr="00715AD3" w:rsidDel="002250C2">
                <w:rPr>
                  <w:noProof/>
                  <w:vertAlign w:val="subscript"/>
                </w:rPr>
                <w:delText>oe</w:delText>
              </w:r>
              <w:r w:rsidRPr="00715AD3" w:rsidDel="002250C2">
                <w:rPr>
                  <w:noProof/>
                </w:rPr>
                <w:delText xml:space="preserve"> as defined in [4, Table 30-I] [6, Table 3.5-1].</w:delText>
              </w:r>
            </w:del>
          </w:p>
          <w:p w:rsidR="002B1632" w:rsidRPr="00715AD3" w:rsidDel="002250C2" w:rsidRDefault="002B1632" w:rsidP="002D60CB">
            <w:pPr>
              <w:pStyle w:val="TAL"/>
              <w:keepNext w:val="0"/>
              <w:keepLines w:val="0"/>
              <w:widowControl w:val="0"/>
              <w:rPr>
                <w:del w:id="8153" w:author="CR#0249" w:date="2019-12-19T11:17:00Z"/>
                <w:noProof/>
              </w:rPr>
            </w:pPr>
            <w:del w:id="8154" w:author="CR#0249" w:date="2019-12-19T11:17:00Z">
              <w:r w:rsidRPr="00715AD3" w:rsidDel="002250C2">
                <w:rPr>
                  <w:noProof/>
                </w:rPr>
                <w:delText xml:space="preserve">In case of broadcasted SBAS ephemeris, the </w:delText>
              </w:r>
              <w:r w:rsidRPr="00715AD3" w:rsidDel="002250C2">
                <w:rPr>
                  <w:i/>
                  <w:noProof/>
                </w:rPr>
                <w:delText>iod</w:delText>
              </w:r>
              <w:r w:rsidRPr="00715AD3" w:rsidDel="002250C2">
                <w:rPr>
                  <w:noProof/>
                </w:rPr>
                <w:delText xml:space="preserve"> contains the 8 bits Issue of Data as defined in [10] Message Type 9.</w:delText>
              </w:r>
            </w:del>
          </w:p>
          <w:p w:rsidR="002B1632" w:rsidRPr="00715AD3" w:rsidDel="002250C2" w:rsidRDefault="002B1632" w:rsidP="002D60CB">
            <w:pPr>
              <w:pStyle w:val="TAL"/>
              <w:keepNext w:val="0"/>
              <w:keepLines w:val="0"/>
              <w:widowControl w:val="0"/>
              <w:rPr>
                <w:del w:id="8155" w:author="CR#0249" w:date="2019-12-19T11:17:00Z"/>
                <w:noProof/>
              </w:rPr>
            </w:pPr>
            <w:del w:id="8156" w:author="CR#0249" w:date="2019-12-19T11:17:00Z">
              <w:r w:rsidRPr="00715AD3" w:rsidDel="002250C2">
                <w:rPr>
                  <w:noProof/>
                </w:rPr>
                <w:delText xml:space="preserve">In case of broadcasted QZSS QZS-L1 ephemeris, the </w:delText>
              </w:r>
              <w:r w:rsidRPr="00715AD3" w:rsidDel="002250C2">
                <w:rPr>
                  <w:i/>
                  <w:noProof/>
                </w:rPr>
                <w:delText>iod</w:delText>
              </w:r>
              <w:r w:rsidRPr="00715AD3" w:rsidDel="002250C2">
                <w:rPr>
                  <w:noProof/>
                </w:rPr>
                <w:delText xml:space="preserve"> contains the IODC as described in [7].</w:delText>
              </w:r>
            </w:del>
          </w:p>
          <w:p w:rsidR="002B1632" w:rsidRPr="00715AD3" w:rsidDel="002250C2" w:rsidRDefault="002B1632" w:rsidP="002D60CB">
            <w:pPr>
              <w:pStyle w:val="TAL"/>
              <w:keepNext w:val="0"/>
              <w:keepLines w:val="0"/>
              <w:widowControl w:val="0"/>
              <w:rPr>
                <w:del w:id="8157" w:author="CR#0249" w:date="2019-12-19T11:17:00Z"/>
                <w:noProof/>
              </w:rPr>
            </w:pPr>
            <w:del w:id="8158" w:author="CR#0249" w:date="2019-12-19T11:17:00Z">
              <w:r w:rsidRPr="00715AD3" w:rsidDel="002250C2">
                <w:rPr>
                  <w:noProof/>
                </w:rPr>
                <w:delText xml:space="preserve">In case of broadcasted QZSS QZS-L1C/L2C/L5 ephemeris, the </w:delText>
              </w:r>
              <w:r w:rsidRPr="00715AD3" w:rsidDel="002250C2">
                <w:rPr>
                  <w:i/>
                  <w:noProof/>
                </w:rPr>
                <w:delText>iod</w:delText>
              </w:r>
              <w:r w:rsidRPr="00715AD3" w:rsidDel="002250C2">
                <w:rPr>
                  <w:noProof/>
                </w:rPr>
                <w:delText xml:space="preserve"> contains the 11-bit parameter t</w:delText>
              </w:r>
              <w:r w:rsidRPr="00715AD3" w:rsidDel="002250C2">
                <w:rPr>
                  <w:noProof/>
                  <w:vertAlign w:val="subscript"/>
                </w:rPr>
                <w:delText>oe</w:delText>
              </w:r>
              <w:r w:rsidRPr="00715AD3" w:rsidDel="002250C2">
                <w:rPr>
                  <w:noProof/>
                </w:rPr>
                <w:delText xml:space="preserve"> as defined in [7].</w:delText>
              </w:r>
            </w:del>
          </w:p>
          <w:p w:rsidR="002B1632" w:rsidRPr="00715AD3" w:rsidDel="002250C2" w:rsidRDefault="002B1632" w:rsidP="002D60CB">
            <w:pPr>
              <w:pStyle w:val="TAL"/>
              <w:keepNext w:val="0"/>
              <w:keepLines w:val="0"/>
              <w:widowControl w:val="0"/>
              <w:rPr>
                <w:del w:id="8159" w:author="CR#0249" w:date="2019-12-19T11:17:00Z"/>
                <w:noProof/>
              </w:rPr>
            </w:pPr>
            <w:del w:id="8160" w:author="CR#0249" w:date="2019-12-19T11:17:00Z">
              <w:r w:rsidRPr="00715AD3" w:rsidDel="002250C2">
                <w:rPr>
                  <w:noProof/>
                </w:rPr>
                <w:delText xml:space="preserve">In case of broadcasted GLONASS ephemeris, the </w:delText>
              </w:r>
              <w:r w:rsidRPr="00715AD3" w:rsidDel="002250C2">
                <w:rPr>
                  <w:i/>
                  <w:noProof/>
                </w:rPr>
                <w:delText>iod</w:delText>
              </w:r>
              <w:r w:rsidRPr="00715AD3" w:rsidDel="002250C2">
                <w:rPr>
                  <w:noProof/>
                </w:rPr>
                <w:delText xml:space="preserve"> contains the parameter t</w:delText>
              </w:r>
              <w:r w:rsidRPr="00715AD3" w:rsidDel="002250C2">
                <w:rPr>
                  <w:noProof/>
                  <w:vertAlign w:val="subscript"/>
                </w:rPr>
                <w:delText>b</w:delText>
              </w:r>
              <w:r w:rsidRPr="00715AD3" w:rsidDel="002250C2">
                <w:rPr>
                  <w:noProof/>
                </w:rPr>
                <w:delText xml:space="preserve"> as defined in [9].</w:delText>
              </w:r>
            </w:del>
          </w:p>
          <w:p w:rsidR="002B1632" w:rsidRPr="00715AD3" w:rsidDel="002250C2" w:rsidRDefault="002B1632" w:rsidP="002D60CB">
            <w:pPr>
              <w:pStyle w:val="TAL"/>
              <w:keepNext w:val="0"/>
              <w:keepLines w:val="0"/>
              <w:widowControl w:val="0"/>
              <w:rPr>
                <w:del w:id="8161" w:author="CR#0249" w:date="2019-12-19T11:17:00Z"/>
                <w:noProof/>
              </w:rPr>
            </w:pPr>
            <w:del w:id="8162" w:author="CR#0249" w:date="2019-12-19T11:17:00Z">
              <w:r w:rsidRPr="00715AD3" w:rsidDel="002250C2">
                <w:rPr>
                  <w:noProof/>
                </w:rPr>
                <w:delText xml:space="preserve">In the case of broadcasted Galileo ephemeris, the </w:delText>
              </w:r>
              <w:r w:rsidRPr="00715AD3" w:rsidDel="002250C2">
                <w:rPr>
                  <w:i/>
                  <w:noProof/>
                </w:rPr>
                <w:delText>iod</w:delText>
              </w:r>
              <w:r w:rsidRPr="00715AD3" w:rsidDel="002250C2">
                <w:rPr>
                  <w:noProof/>
                </w:rPr>
                <w:delText xml:space="preserve"> contains the IOD index as described in [8].</w:delText>
              </w:r>
            </w:del>
          </w:p>
          <w:p w:rsidR="00AA5800" w:rsidRPr="00715AD3" w:rsidDel="002250C2" w:rsidRDefault="00AA5800" w:rsidP="002D60CB">
            <w:pPr>
              <w:pStyle w:val="TAL"/>
              <w:keepNext w:val="0"/>
              <w:keepLines w:val="0"/>
              <w:widowControl w:val="0"/>
              <w:rPr>
                <w:del w:id="8163" w:author="CR#0249" w:date="2019-12-19T11:17:00Z"/>
                <w:noProof/>
              </w:rPr>
            </w:pPr>
            <w:del w:id="8164" w:author="CR#0249" w:date="2019-12-19T11:17:00Z">
              <w:r w:rsidRPr="00715AD3" w:rsidDel="002250C2">
                <w:rPr>
                  <w:noProof/>
                </w:rPr>
                <w:delText xml:space="preserve">In the case of broadcasted BDS ephemeris, the </w:delText>
              </w:r>
              <w:r w:rsidRPr="00715AD3" w:rsidDel="002250C2">
                <w:rPr>
                  <w:i/>
                  <w:noProof/>
                </w:rPr>
                <w:delText>iod</w:delText>
              </w:r>
              <w:r w:rsidRPr="00715AD3" w:rsidDel="002250C2">
                <w:rPr>
                  <w:noProof/>
                </w:rPr>
                <w:delText xml:space="preserve"> contains </w:delText>
              </w:r>
              <w:r w:rsidR="00182165" w:rsidRPr="00715AD3" w:rsidDel="002250C2">
                <w:rPr>
                  <w:noProof/>
                </w:rPr>
                <w:delText>11 MSB bits of the t</w:delText>
              </w:r>
              <w:r w:rsidR="00182165" w:rsidRPr="00715AD3" w:rsidDel="002250C2">
                <w:rPr>
                  <w:noProof/>
                  <w:vertAlign w:val="subscript"/>
                </w:rPr>
                <w:delText>oe</w:delText>
              </w:r>
              <w:r w:rsidR="00182165" w:rsidRPr="00715AD3" w:rsidDel="002250C2">
                <w:rPr>
                  <w:noProof/>
                </w:rPr>
                <w:delText xml:space="preserve"> as defined </w:delText>
              </w:r>
              <w:r w:rsidRPr="00715AD3" w:rsidDel="002250C2">
                <w:rPr>
                  <w:noProof/>
                </w:rPr>
                <w:delText xml:space="preserve">in </w:delText>
              </w:r>
              <w:r w:rsidR="00B0152E" w:rsidRPr="00715AD3" w:rsidDel="002250C2">
                <w:rPr>
                  <w:noProof/>
                </w:rPr>
                <w:delText>[23]</w:delText>
              </w:r>
              <w:r w:rsidRPr="00715AD3" w:rsidDel="002250C2">
                <w:rPr>
                  <w:noProof/>
                </w:rPr>
                <w:delText>.</w:delText>
              </w:r>
            </w:del>
          </w:p>
          <w:p w:rsidR="002B1632" w:rsidRPr="00715AD3" w:rsidDel="002250C2" w:rsidRDefault="002B1632" w:rsidP="002D60CB">
            <w:pPr>
              <w:pStyle w:val="TAL"/>
              <w:keepNext w:val="0"/>
              <w:keepLines w:val="0"/>
              <w:widowControl w:val="0"/>
              <w:rPr>
                <w:del w:id="8165" w:author="CR#0249" w:date="2019-12-19T11:17:00Z"/>
                <w:noProof/>
              </w:rPr>
            </w:pPr>
            <w:del w:id="8166" w:author="CR#0249" w:date="2019-12-19T11:17:00Z">
              <w:r w:rsidRPr="00715AD3" w:rsidDel="002250C2">
                <w:rPr>
                  <w:bCs/>
                  <w:iCs/>
                  <w:noProof/>
                </w:rPr>
                <w:delText xml:space="preserve">The interpretation of </w:delText>
              </w:r>
              <w:r w:rsidRPr="00715AD3" w:rsidDel="002250C2">
                <w:rPr>
                  <w:bCs/>
                  <w:i/>
                  <w:iCs/>
                  <w:noProof/>
                </w:rPr>
                <w:delText>iod</w:delText>
              </w:r>
              <w:r w:rsidRPr="00715AD3" w:rsidDel="002250C2">
                <w:rPr>
                  <w:bCs/>
                  <w:iCs/>
                  <w:noProof/>
                </w:rPr>
                <w:delText xml:space="preserve"> depends on the </w:delText>
              </w:r>
              <w:r w:rsidRPr="00715AD3" w:rsidDel="002250C2">
                <w:rPr>
                  <w:bCs/>
                  <w:i/>
                  <w:iCs/>
                  <w:noProof/>
                </w:rPr>
                <w:delText>GNSS</w:delText>
              </w:r>
              <w:r w:rsidRPr="00715AD3" w:rsidDel="002250C2">
                <w:rPr>
                  <w:bCs/>
                  <w:i/>
                  <w:iCs/>
                  <w:noProof/>
                </w:rPr>
                <w:noBreakHyphen/>
                <w:delText>ID</w:delText>
              </w:r>
              <w:r w:rsidRPr="00715AD3" w:rsidDel="002250C2">
                <w:rPr>
                  <w:bCs/>
                  <w:iCs/>
                  <w:noProof/>
                </w:rPr>
                <w:delText xml:space="preserve"> and is as shown in table GNSS to iod Bit String(11) relation below.</w:delText>
              </w:r>
            </w:del>
          </w:p>
        </w:tc>
      </w:tr>
      <w:tr w:rsidR="00A756ED" w:rsidRPr="00715AD3" w:rsidDel="002250C2" w:rsidTr="00B77D73">
        <w:trPr>
          <w:cantSplit/>
          <w:del w:id="8167" w:author="CR#0249" w:date="2019-12-19T11:17:00Z"/>
        </w:trPr>
        <w:tc>
          <w:tcPr>
            <w:tcW w:w="9639" w:type="dxa"/>
          </w:tcPr>
          <w:p w:rsidR="00A756ED" w:rsidRPr="00715AD3" w:rsidDel="002250C2" w:rsidRDefault="00A756ED" w:rsidP="002D60CB">
            <w:pPr>
              <w:pStyle w:val="TALCharChar"/>
              <w:keepNext w:val="0"/>
              <w:keepLines w:val="0"/>
              <w:widowControl w:val="0"/>
              <w:rPr>
                <w:del w:id="8168" w:author="CR#0249" w:date="2019-12-19T11:17:00Z"/>
                <w:b/>
                <w:bCs/>
                <w:i/>
                <w:iCs/>
                <w:noProof/>
                <w:lang w:eastAsia="en-GB"/>
              </w:rPr>
            </w:pPr>
            <w:del w:id="8169" w:author="CR#0249" w:date="2019-12-19T11:17:00Z">
              <w:r w:rsidRPr="00715AD3" w:rsidDel="002250C2">
                <w:rPr>
                  <w:b/>
                  <w:bCs/>
                  <w:i/>
                  <w:iCs/>
                  <w:noProof/>
                  <w:lang w:eastAsia="en-GB"/>
                </w:rPr>
                <w:delText>svHealthExt</w:delText>
              </w:r>
            </w:del>
          </w:p>
          <w:p w:rsidR="00A756ED" w:rsidRPr="00715AD3" w:rsidDel="002250C2" w:rsidRDefault="00A756ED" w:rsidP="002D60CB">
            <w:pPr>
              <w:pStyle w:val="TAL"/>
              <w:keepNext w:val="0"/>
              <w:keepLines w:val="0"/>
              <w:widowControl w:val="0"/>
              <w:rPr>
                <w:del w:id="8170" w:author="CR#0249" w:date="2019-12-19T11:17:00Z"/>
                <w:b/>
                <w:i/>
                <w:noProof/>
              </w:rPr>
            </w:pPr>
            <w:del w:id="8171" w:author="CR#0249" w:date="2019-12-19T11:17:00Z">
              <w:r w:rsidRPr="00715AD3" w:rsidDel="002250C2">
                <w:rPr>
                  <w:bCs/>
                  <w:iCs/>
                  <w:noProof/>
                </w:rPr>
                <w:delText>This field specifies</w:delText>
              </w:r>
              <w:r w:rsidRPr="00715AD3" w:rsidDel="002250C2">
                <w:rPr>
                  <w:rFonts w:ascii="Times New Roman" w:hAnsi="Times New Roman"/>
                  <w:bCs/>
                  <w:sz w:val="20"/>
                  <w:lang w:eastAsia="en-GB"/>
                </w:rPr>
                <w:delText xml:space="preserve"> </w:delText>
              </w:r>
              <w:r w:rsidRPr="00715AD3" w:rsidDel="002250C2">
                <w:rPr>
                  <w:bCs/>
                  <w:iCs/>
                  <w:noProof/>
                </w:rPr>
                <w:delText>the satellite</w:delText>
              </w:r>
              <w:r w:rsidR="00354C05" w:rsidRPr="00715AD3" w:rsidDel="002250C2">
                <w:rPr>
                  <w:bCs/>
                  <w:iCs/>
                  <w:noProof/>
                </w:rPr>
                <w:delText>'</w:delText>
              </w:r>
              <w:r w:rsidRPr="00715AD3" w:rsidDel="002250C2">
                <w:rPr>
                  <w:bCs/>
                  <w:iCs/>
                  <w:noProof/>
                </w:rPr>
                <w:delText xml:space="preserve">s additional current health. The health values are GNSS system specific. The interpretation of </w:delText>
              </w:r>
              <w:r w:rsidRPr="00715AD3" w:rsidDel="002250C2">
                <w:rPr>
                  <w:bCs/>
                  <w:i/>
                  <w:iCs/>
                  <w:noProof/>
                </w:rPr>
                <w:delText>svHealthExt</w:delText>
              </w:r>
              <w:r w:rsidRPr="00715AD3" w:rsidDel="002250C2">
                <w:rPr>
                  <w:bCs/>
                  <w:iCs/>
                  <w:noProof/>
                </w:rPr>
                <w:delText xml:space="preserve"> depends on the </w:delText>
              </w:r>
              <w:r w:rsidRPr="00715AD3" w:rsidDel="002250C2">
                <w:rPr>
                  <w:bCs/>
                  <w:i/>
                  <w:iCs/>
                  <w:noProof/>
                </w:rPr>
                <w:delText>GNSS</w:delText>
              </w:r>
              <w:r w:rsidRPr="00715AD3" w:rsidDel="002250C2">
                <w:rPr>
                  <w:bCs/>
                  <w:i/>
                  <w:iCs/>
                  <w:noProof/>
                </w:rPr>
                <w:noBreakHyphen/>
                <w:delText>ID</w:delText>
              </w:r>
              <w:r w:rsidRPr="00715AD3" w:rsidDel="002250C2">
                <w:rPr>
                  <w:bCs/>
                  <w:iCs/>
                  <w:noProof/>
                </w:rPr>
                <w:delText xml:space="preserve"> and is as shown in table GNSS to svHealthExt Bit String(4) relation below.</w:delText>
              </w:r>
            </w:del>
          </w:p>
        </w:tc>
      </w:tr>
    </w:tbl>
    <w:p w:rsidR="002B1632" w:rsidRPr="00715AD3" w:rsidDel="002250C2" w:rsidRDefault="002B1632" w:rsidP="002D60CB">
      <w:pPr>
        <w:rPr>
          <w:del w:id="8172" w:author="CR#0249" w:date="2019-12-19T11:17:00Z"/>
          <w:b/>
        </w:rPr>
      </w:pPr>
    </w:p>
    <w:p w:rsidR="002B1632" w:rsidRPr="00715AD3" w:rsidDel="002250C2" w:rsidRDefault="002B1632" w:rsidP="00C42F64">
      <w:pPr>
        <w:pStyle w:val="TH"/>
        <w:outlineLvl w:val="0"/>
        <w:rPr>
          <w:del w:id="8173" w:author="CR#0249" w:date="2019-12-19T11:17:00Z"/>
        </w:rPr>
      </w:pPr>
      <w:del w:id="8174" w:author="CR#0249" w:date="2019-12-19T11:17:00Z">
        <w:r w:rsidRPr="00715AD3" w:rsidDel="002250C2">
          <w:rPr>
            <w:noProof/>
          </w:rPr>
          <w:delText>GNSS to svHealth Bit String(8) relation</w:delText>
        </w:r>
      </w:del>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715AD3" w:rsidDel="002250C2" w:rsidTr="00AA5800">
        <w:trPr>
          <w:cantSplit/>
          <w:jc w:val="center"/>
          <w:del w:id="8175" w:author="CR#0249" w:date="2019-12-19T11:17:00Z"/>
        </w:trPr>
        <w:tc>
          <w:tcPr>
            <w:tcW w:w="1162" w:type="dxa"/>
            <w:vMerge w:val="restart"/>
          </w:tcPr>
          <w:p w:rsidR="002B1632" w:rsidRPr="00715AD3" w:rsidDel="002250C2" w:rsidRDefault="002B1632" w:rsidP="002D60CB">
            <w:pPr>
              <w:pStyle w:val="TAH"/>
              <w:keepNext w:val="0"/>
              <w:keepLines w:val="0"/>
              <w:widowControl w:val="0"/>
              <w:rPr>
                <w:del w:id="8176" w:author="CR#0249" w:date="2019-12-19T11:17:00Z"/>
                <w:sz w:val="16"/>
                <w:szCs w:val="16"/>
              </w:rPr>
            </w:pPr>
            <w:del w:id="8177" w:author="CR#0249" w:date="2019-12-19T11:17:00Z">
              <w:r w:rsidRPr="00715AD3" w:rsidDel="002250C2">
                <w:rPr>
                  <w:sz w:val="16"/>
                  <w:szCs w:val="16"/>
                </w:rPr>
                <w:delText>GNSS</w:delText>
              </w:r>
            </w:del>
          </w:p>
        </w:tc>
        <w:tc>
          <w:tcPr>
            <w:tcW w:w="8223" w:type="dxa"/>
            <w:gridSpan w:val="8"/>
          </w:tcPr>
          <w:p w:rsidR="002B1632" w:rsidRPr="00715AD3" w:rsidDel="002250C2" w:rsidRDefault="002B1632" w:rsidP="002D60CB">
            <w:pPr>
              <w:pStyle w:val="TAH"/>
              <w:keepNext w:val="0"/>
              <w:keepLines w:val="0"/>
              <w:widowControl w:val="0"/>
              <w:rPr>
                <w:del w:id="8178" w:author="CR#0249" w:date="2019-12-19T11:17:00Z"/>
                <w:sz w:val="16"/>
                <w:szCs w:val="16"/>
              </w:rPr>
            </w:pPr>
            <w:del w:id="8179" w:author="CR#0249" w:date="2019-12-19T11:17:00Z">
              <w:r w:rsidRPr="00715AD3" w:rsidDel="002250C2">
                <w:rPr>
                  <w:bCs/>
                  <w:i/>
                  <w:iCs/>
                  <w:sz w:val="16"/>
                  <w:szCs w:val="16"/>
                </w:rPr>
                <w:delText>svHealth</w:delText>
              </w:r>
              <w:r w:rsidRPr="00715AD3" w:rsidDel="002250C2">
                <w:rPr>
                  <w:sz w:val="16"/>
                  <w:szCs w:val="16"/>
                </w:rPr>
                <w:delText xml:space="preserve"> Bit String(8)</w:delText>
              </w:r>
            </w:del>
          </w:p>
        </w:tc>
      </w:tr>
      <w:tr w:rsidR="00F80BCA" w:rsidRPr="00715AD3" w:rsidDel="002250C2" w:rsidTr="00AA5800">
        <w:trPr>
          <w:cantSplit/>
          <w:jc w:val="center"/>
          <w:del w:id="8180" w:author="CR#0249" w:date="2019-12-19T11:17:00Z"/>
        </w:trPr>
        <w:tc>
          <w:tcPr>
            <w:tcW w:w="1162" w:type="dxa"/>
            <w:vMerge/>
          </w:tcPr>
          <w:p w:rsidR="002B1632" w:rsidRPr="00715AD3" w:rsidDel="002250C2" w:rsidRDefault="002B1632" w:rsidP="002D60CB">
            <w:pPr>
              <w:pStyle w:val="TAH"/>
              <w:keepNext w:val="0"/>
              <w:keepLines w:val="0"/>
              <w:widowControl w:val="0"/>
              <w:rPr>
                <w:del w:id="8181" w:author="CR#0249" w:date="2019-12-19T11:17:00Z"/>
                <w:sz w:val="16"/>
                <w:szCs w:val="16"/>
              </w:rPr>
            </w:pPr>
          </w:p>
        </w:tc>
        <w:tc>
          <w:tcPr>
            <w:tcW w:w="1134" w:type="dxa"/>
          </w:tcPr>
          <w:p w:rsidR="002B1632" w:rsidRPr="00715AD3" w:rsidDel="002250C2" w:rsidRDefault="002B1632" w:rsidP="002D60CB">
            <w:pPr>
              <w:pStyle w:val="TAH"/>
              <w:keepNext w:val="0"/>
              <w:keepLines w:val="0"/>
              <w:widowControl w:val="0"/>
              <w:rPr>
                <w:del w:id="8182" w:author="CR#0249" w:date="2019-12-19T11:17:00Z"/>
                <w:sz w:val="16"/>
                <w:szCs w:val="16"/>
              </w:rPr>
            </w:pPr>
            <w:del w:id="8183" w:author="CR#0249" w:date="2019-12-19T11:17:00Z">
              <w:r w:rsidRPr="00715AD3" w:rsidDel="002250C2">
                <w:rPr>
                  <w:sz w:val="16"/>
                  <w:szCs w:val="16"/>
                </w:rPr>
                <w:delText>Bit 1</w:delText>
              </w:r>
            </w:del>
          </w:p>
          <w:p w:rsidR="002B1632" w:rsidRPr="00715AD3" w:rsidDel="002250C2" w:rsidRDefault="002B1632" w:rsidP="002D60CB">
            <w:pPr>
              <w:pStyle w:val="TAH"/>
              <w:keepNext w:val="0"/>
              <w:keepLines w:val="0"/>
              <w:widowControl w:val="0"/>
              <w:rPr>
                <w:del w:id="8184" w:author="CR#0249" w:date="2019-12-19T11:17:00Z"/>
                <w:sz w:val="16"/>
                <w:szCs w:val="16"/>
              </w:rPr>
            </w:pPr>
            <w:del w:id="8185" w:author="CR#0249" w:date="2019-12-19T11:17:00Z">
              <w:r w:rsidRPr="00715AD3" w:rsidDel="002250C2">
                <w:rPr>
                  <w:sz w:val="16"/>
                  <w:szCs w:val="16"/>
                </w:rPr>
                <w:delText>(MSB)</w:delText>
              </w:r>
            </w:del>
          </w:p>
        </w:tc>
        <w:tc>
          <w:tcPr>
            <w:tcW w:w="1134" w:type="dxa"/>
          </w:tcPr>
          <w:p w:rsidR="002B1632" w:rsidRPr="00715AD3" w:rsidDel="002250C2" w:rsidRDefault="002B1632" w:rsidP="002D60CB">
            <w:pPr>
              <w:pStyle w:val="TAH"/>
              <w:keepNext w:val="0"/>
              <w:keepLines w:val="0"/>
              <w:widowControl w:val="0"/>
              <w:rPr>
                <w:del w:id="8186" w:author="CR#0249" w:date="2019-12-19T11:17:00Z"/>
                <w:sz w:val="16"/>
                <w:szCs w:val="16"/>
              </w:rPr>
            </w:pPr>
            <w:del w:id="8187" w:author="CR#0249" w:date="2019-12-19T11:17:00Z">
              <w:r w:rsidRPr="00715AD3" w:rsidDel="002250C2">
                <w:rPr>
                  <w:sz w:val="16"/>
                  <w:szCs w:val="16"/>
                </w:rPr>
                <w:delText>Bit 2</w:delText>
              </w:r>
            </w:del>
          </w:p>
        </w:tc>
        <w:tc>
          <w:tcPr>
            <w:tcW w:w="992" w:type="dxa"/>
          </w:tcPr>
          <w:p w:rsidR="002B1632" w:rsidRPr="00715AD3" w:rsidDel="002250C2" w:rsidRDefault="002B1632" w:rsidP="002D60CB">
            <w:pPr>
              <w:pStyle w:val="TAH"/>
              <w:keepNext w:val="0"/>
              <w:keepLines w:val="0"/>
              <w:widowControl w:val="0"/>
              <w:rPr>
                <w:del w:id="8188" w:author="CR#0249" w:date="2019-12-19T11:17:00Z"/>
                <w:sz w:val="16"/>
                <w:szCs w:val="16"/>
              </w:rPr>
            </w:pPr>
            <w:del w:id="8189" w:author="CR#0249" w:date="2019-12-19T11:17:00Z">
              <w:r w:rsidRPr="00715AD3" w:rsidDel="002250C2">
                <w:rPr>
                  <w:sz w:val="16"/>
                  <w:szCs w:val="16"/>
                </w:rPr>
                <w:delText>Bit 3</w:delText>
              </w:r>
            </w:del>
          </w:p>
        </w:tc>
        <w:tc>
          <w:tcPr>
            <w:tcW w:w="993" w:type="dxa"/>
          </w:tcPr>
          <w:p w:rsidR="002B1632" w:rsidRPr="00715AD3" w:rsidDel="002250C2" w:rsidRDefault="002B1632" w:rsidP="002D60CB">
            <w:pPr>
              <w:pStyle w:val="TAH"/>
              <w:keepNext w:val="0"/>
              <w:keepLines w:val="0"/>
              <w:widowControl w:val="0"/>
              <w:rPr>
                <w:del w:id="8190" w:author="CR#0249" w:date="2019-12-19T11:17:00Z"/>
                <w:sz w:val="16"/>
                <w:szCs w:val="16"/>
              </w:rPr>
            </w:pPr>
            <w:del w:id="8191" w:author="CR#0249" w:date="2019-12-19T11:17:00Z">
              <w:r w:rsidRPr="00715AD3" w:rsidDel="002250C2">
                <w:rPr>
                  <w:sz w:val="16"/>
                  <w:szCs w:val="16"/>
                </w:rPr>
                <w:delText>Bit 4</w:delText>
              </w:r>
            </w:del>
          </w:p>
        </w:tc>
        <w:tc>
          <w:tcPr>
            <w:tcW w:w="993" w:type="dxa"/>
          </w:tcPr>
          <w:p w:rsidR="002B1632" w:rsidRPr="00715AD3" w:rsidDel="002250C2" w:rsidRDefault="002B1632" w:rsidP="002D60CB">
            <w:pPr>
              <w:pStyle w:val="TAH"/>
              <w:keepNext w:val="0"/>
              <w:keepLines w:val="0"/>
              <w:widowControl w:val="0"/>
              <w:rPr>
                <w:del w:id="8192" w:author="CR#0249" w:date="2019-12-19T11:17:00Z"/>
                <w:sz w:val="16"/>
                <w:szCs w:val="16"/>
              </w:rPr>
            </w:pPr>
            <w:del w:id="8193" w:author="CR#0249" w:date="2019-12-19T11:17:00Z">
              <w:r w:rsidRPr="00715AD3" w:rsidDel="002250C2">
                <w:rPr>
                  <w:sz w:val="16"/>
                  <w:szCs w:val="16"/>
                </w:rPr>
                <w:delText>Bit 5</w:delText>
              </w:r>
            </w:del>
          </w:p>
        </w:tc>
        <w:tc>
          <w:tcPr>
            <w:tcW w:w="992" w:type="dxa"/>
          </w:tcPr>
          <w:p w:rsidR="002B1632" w:rsidRPr="00715AD3" w:rsidDel="002250C2" w:rsidRDefault="002B1632" w:rsidP="002D60CB">
            <w:pPr>
              <w:pStyle w:val="TAH"/>
              <w:keepNext w:val="0"/>
              <w:keepLines w:val="0"/>
              <w:widowControl w:val="0"/>
              <w:rPr>
                <w:del w:id="8194" w:author="CR#0249" w:date="2019-12-19T11:17:00Z"/>
                <w:sz w:val="16"/>
                <w:szCs w:val="16"/>
              </w:rPr>
            </w:pPr>
            <w:del w:id="8195" w:author="CR#0249" w:date="2019-12-19T11:17:00Z">
              <w:r w:rsidRPr="00715AD3" w:rsidDel="002250C2">
                <w:rPr>
                  <w:sz w:val="16"/>
                  <w:szCs w:val="16"/>
                </w:rPr>
                <w:delText xml:space="preserve">Bit 6 </w:delText>
              </w:r>
            </w:del>
          </w:p>
        </w:tc>
        <w:tc>
          <w:tcPr>
            <w:tcW w:w="992" w:type="dxa"/>
          </w:tcPr>
          <w:p w:rsidR="002B1632" w:rsidRPr="00715AD3" w:rsidDel="002250C2" w:rsidRDefault="002B1632" w:rsidP="002D60CB">
            <w:pPr>
              <w:pStyle w:val="TAH"/>
              <w:keepNext w:val="0"/>
              <w:keepLines w:val="0"/>
              <w:widowControl w:val="0"/>
              <w:rPr>
                <w:del w:id="8196" w:author="CR#0249" w:date="2019-12-19T11:17:00Z"/>
                <w:sz w:val="16"/>
                <w:szCs w:val="16"/>
              </w:rPr>
            </w:pPr>
            <w:del w:id="8197" w:author="CR#0249" w:date="2019-12-19T11:17:00Z">
              <w:r w:rsidRPr="00715AD3" w:rsidDel="002250C2">
                <w:rPr>
                  <w:sz w:val="16"/>
                  <w:szCs w:val="16"/>
                </w:rPr>
                <w:delText>Bit 7</w:delText>
              </w:r>
            </w:del>
          </w:p>
        </w:tc>
        <w:tc>
          <w:tcPr>
            <w:tcW w:w="993" w:type="dxa"/>
          </w:tcPr>
          <w:p w:rsidR="002B1632" w:rsidRPr="00715AD3" w:rsidDel="002250C2" w:rsidRDefault="002B1632" w:rsidP="002D60CB">
            <w:pPr>
              <w:pStyle w:val="TAH"/>
              <w:keepNext w:val="0"/>
              <w:keepLines w:val="0"/>
              <w:widowControl w:val="0"/>
              <w:rPr>
                <w:del w:id="8198" w:author="CR#0249" w:date="2019-12-19T11:17:00Z"/>
                <w:sz w:val="16"/>
                <w:szCs w:val="16"/>
              </w:rPr>
            </w:pPr>
            <w:del w:id="8199" w:author="CR#0249" w:date="2019-12-19T11:17:00Z">
              <w:r w:rsidRPr="00715AD3" w:rsidDel="002250C2">
                <w:rPr>
                  <w:sz w:val="16"/>
                  <w:szCs w:val="16"/>
                </w:rPr>
                <w:delText>Bit 8 (LSB)</w:delText>
              </w:r>
            </w:del>
          </w:p>
        </w:tc>
      </w:tr>
      <w:tr w:rsidR="00F80BCA" w:rsidRPr="00715AD3" w:rsidDel="002250C2" w:rsidTr="00AA5800">
        <w:trPr>
          <w:jc w:val="center"/>
          <w:del w:id="8200" w:author="CR#0249" w:date="2019-12-19T11:17:00Z"/>
        </w:trPr>
        <w:tc>
          <w:tcPr>
            <w:tcW w:w="1162" w:type="dxa"/>
          </w:tcPr>
          <w:p w:rsidR="002B1632" w:rsidRPr="00715AD3" w:rsidDel="002250C2" w:rsidRDefault="002B1632" w:rsidP="002D60CB">
            <w:pPr>
              <w:pStyle w:val="TAL"/>
              <w:keepNext w:val="0"/>
              <w:keepLines w:val="0"/>
              <w:widowControl w:val="0"/>
              <w:rPr>
                <w:del w:id="8201" w:author="CR#0249" w:date="2019-12-19T11:17:00Z"/>
                <w:sz w:val="16"/>
                <w:szCs w:val="16"/>
              </w:rPr>
            </w:pPr>
            <w:del w:id="8202" w:author="CR#0249" w:date="2019-12-19T11:17:00Z">
              <w:r w:rsidRPr="00715AD3" w:rsidDel="002250C2">
                <w:rPr>
                  <w:sz w:val="16"/>
                  <w:szCs w:val="16"/>
                </w:rPr>
                <w:delText>GPS L1/CA</w:delText>
              </w:r>
              <w:r w:rsidRPr="00715AD3" w:rsidDel="002250C2">
                <w:rPr>
                  <w:sz w:val="16"/>
                  <w:szCs w:val="16"/>
                  <w:vertAlign w:val="superscript"/>
                </w:rPr>
                <w:delText>(1)</w:delText>
              </w:r>
            </w:del>
          </w:p>
        </w:tc>
        <w:tc>
          <w:tcPr>
            <w:tcW w:w="6238" w:type="dxa"/>
            <w:gridSpan w:val="6"/>
          </w:tcPr>
          <w:p w:rsidR="002B1632" w:rsidRPr="00715AD3" w:rsidDel="002250C2" w:rsidRDefault="002B1632" w:rsidP="002D60CB">
            <w:pPr>
              <w:pStyle w:val="TAL"/>
              <w:keepNext w:val="0"/>
              <w:keepLines w:val="0"/>
              <w:widowControl w:val="0"/>
              <w:jc w:val="center"/>
              <w:rPr>
                <w:del w:id="8203" w:author="CR#0249" w:date="2019-12-19T11:17:00Z"/>
                <w:sz w:val="16"/>
                <w:szCs w:val="16"/>
              </w:rPr>
            </w:pPr>
            <w:del w:id="8204" w:author="CR#0249" w:date="2019-12-19T11:17:00Z">
              <w:r w:rsidRPr="00715AD3" w:rsidDel="002250C2">
                <w:rPr>
                  <w:sz w:val="16"/>
                  <w:szCs w:val="16"/>
                </w:rPr>
                <w:delText>SV Health [4]</w:delText>
              </w:r>
            </w:del>
          </w:p>
        </w:tc>
        <w:tc>
          <w:tcPr>
            <w:tcW w:w="992" w:type="dxa"/>
          </w:tcPr>
          <w:p w:rsidR="002B1632" w:rsidRPr="00715AD3" w:rsidDel="002250C2" w:rsidRDefault="00354C05" w:rsidP="002D60CB">
            <w:pPr>
              <w:pStyle w:val="TAL"/>
              <w:keepNext w:val="0"/>
              <w:keepLines w:val="0"/>
              <w:widowControl w:val="0"/>
              <w:jc w:val="center"/>
              <w:rPr>
                <w:del w:id="8205" w:author="CR#0249" w:date="2019-12-19T11:17:00Z"/>
                <w:sz w:val="16"/>
                <w:szCs w:val="16"/>
              </w:rPr>
            </w:pPr>
            <w:del w:id="8206"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07" w:author="CR#0249" w:date="2019-12-19T11:17:00Z"/>
                <w:sz w:val="16"/>
                <w:szCs w:val="16"/>
              </w:rPr>
            </w:pPr>
            <w:del w:id="8208"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209" w:author="CR#0249" w:date="2019-12-19T11:17:00Z"/>
                <w:sz w:val="16"/>
                <w:szCs w:val="16"/>
              </w:rPr>
            </w:pPr>
            <w:del w:id="8210"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11" w:author="CR#0249" w:date="2019-12-19T11:17:00Z"/>
                <w:sz w:val="16"/>
                <w:szCs w:val="16"/>
              </w:rPr>
            </w:pPr>
            <w:del w:id="8212" w:author="CR#0249" w:date="2019-12-19T11:17:00Z">
              <w:r w:rsidRPr="00715AD3" w:rsidDel="002250C2">
                <w:rPr>
                  <w:sz w:val="16"/>
                  <w:szCs w:val="16"/>
                </w:rPr>
                <w:delText>(reserved)</w:delText>
              </w:r>
            </w:del>
          </w:p>
        </w:tc>
      </w:tr>
      <w:tr w:rsidR="00F80BCA" w:rsidRPr="00715AD3" w:rsidDel="002250C2" w:rsidTr="00AA5800">
        <w:trPr>
          <w:jc w:val="center"/>
          <w:del w:id="8213" w:author="CR#0249" w:date="2019-12-19T11:17:00Z"/>
        </w:trPr>
        <w:tc>
          <w:tcPr>
            <w:tcW w:w="1162" w:type="dxa"/>
          </w:tcPr>
          <w:p w:rsidR="002B1632" w:rsidRPr="00715AD3" w:rsidDel="002250C2" w:rsidRDefault="002B1632" w:rsidP="002D60CB">
            <w:pPr>
              <w:pStyle w:val="TAL"/>
              <w:keepNext w:val="0"/>
              <w:keepLines w:val="0"/>
              <w:widowControl w:val="0"/>
              <w:rPr>
                <w:del w:id="8214" w:author="CR#0249" w:date="2019-12-19T11:17:00Z"/>
                <w:sz w:val="16"/>
                <w:szCs w:val="16"/>
              </w:rPr>
            </w:pPr>
            <w:del w:id="8215" w:author="CR#0249" w:date="2019-12-19T11:17:00Z">
              <w:r w:rsidRPr="00715AD3" w:rsidDel="002250C2">
                <w:rPr>
                  <w:sz w:val="16"/>
                  <w:szCs w:val="16"/>
                </w:rPr>
                <w:delText>Modernized GPS</w:delText>
              </w:r>
              <w:r w:rsidRPr="00715AD3" w:rsidDel="002250C2">
                <w:rPr>
                  <w:sz w:val="16"/>
                  <w:szCs w:val="16"/>
                  <w:vertAlign w:val="superscript"/>
                </w:rPr>
                <w:delText>(2)</w:delText>
              </w:r>
            </w:del>
          </w:p>
        </w:tc>
        <w:tc>
          <w:tcPr>
            <w:tcW w:w="1134" w:type="dxa"/>
          </w:tcPr>
          <w:p w:rsidR="002B1632" w:rsidRPr="00715AD3" w:rsidDel="002250C2" w:rsidRDefault="002B1632" w:rsidP="002D60CB">
            <w:pPr>
              <w:pStyle w:val="TAL"/>
              <w:keepNext w:val="0"/>
              <w:keepLines w:val="0"/>
              <w:widowControl w:val="0"/>
              <w:jc w:val="center"/>
              <w:rPr>
                <w:del w:id="8216" w:author="CR#0249" w:date="2019-12-19T11:17:00Z"/>
                <w:sz w:val="16"/>
                <w:szCs w:val="16"/>
              </w:rPr>
            </w:pPr>
            <w:del w:id="8217" w:author="CR#0249" w:date="2019-12-19T11:17:00Z">
              <w:r w:rsidRPr="00715AD3" w:rsidDel="002250C2">
                <w:rPr>
                  <w:sz w:val="16"/>
                  <w:szCs w:val="16"/>
                </w:rPr>
                <w:delText>L1C Health</w:delText>
              </w:r>
            </w:del>
          </w:p>
          <w:p w:rsidR="002B1632" w:rsidRPr="00715AD3" w:rsidDel="002250C2" w:rsidRDefault="002B1632" w:rsidP="002D60CB">
            <w:pPr>
              <w:pStyle w:val="TAL"/>
              <w:keepNext w:val="0"/>
              <w:keepLines w:val="0"/>
              <w:widowControl w:val="0"/>
              <w:jc w:val="center"/>
              <w:rPr>
                <w:del w:id="8218" w:author="CR#0249" w:date="2019-12-19T11:17:00Z"/>
                <w:sz w:val="16"/>
                <w:szCs w:val="16"/>
              </w:rPr>
            </w:pPr>
            <w:del w:id="8219" w:author="CR#0249" w:date="2019-12-19T11:17:00Z">
              <w:r w:rsidRPr="00715AD3" w:rsidDel="002250C2">
                <w:rPr>
                  <w:sz w:val="16"/>
                  <w:szCs w:val="16"/>
                </w:rPr>
                <w:delText>[6]</w:delText>
              </w:r>
            </w:del>
          </w:p>
        </w:tc>
        <w:tc>
          <w:tcPr>
            <w:tcW w:w="1134" w:type="dxa"/>
          </w:tcPr>
          <w:p w:rsidR="002B1632" w:rsidRPr="00715AD3" w:rsidDel="002250C2" w:rsidRDefault="002B1632" w:rsidP="002D60CB">
            <w:pPr>
              <w:pStyle w:val="TAL"/>
              <w:keepNext w:val="0"/>
              <w:keepLines w:val="0"/>
              <w:widowControl w:val="0"/>
              <w:jc w:val="center"/>
              <w:rPr>
                <w:del w:id="8220" w:author="CR#0249" w:date="2019-12-19T11:17:00Z"/>
                <w:sz w:val="16"/>
                <w:szCs w:val="16"/>
              </w:rPr>
            </w:pPr>
            <w:del w:id="8221" w:author="CR#0249" w:date="2019-12-19T11:17:00Z">
              <w:r w:rsidRPr="00715AD3" w:rsidDel="002250C2">
                <w:rPr>
                  <w:sz w:val="16"/>
                  <w:szCs w:val="16"/>
                </w:rPr>
                <w:delText>L1 Health [4,5]</w:delText>
              </w:r>
            </w:del>
          </w:p>
        </w:tc>
        <w:tc>
          <w:tcPr>
            <w:tcW w:w="992" w:type="dxa"/>
          </w:tcPr>
          <w:p w:rsidR="002B1632" w:rsidRPr="00715AD3" w:rsidDel="002250C2" w:rsidRDefault="002B1632" w:rsidP="002D60CB">
            <w:pPr>
              <w:pStyle w:val="TAL"/>
              <w:keepNext w:val="0"/>
              <w:keepLines w:val="0"/>
              <w:widowControl w:val="0"/>
              <w:jc w:val="center"/>
              <w:rPr>
                <w:del w:id="8222" w:author="CR#0249" w:date="2019-12-19T11:17:00Z"/>
                <w:sz w:val="16"/>
                <w:szCs w:val="16"/>
              </w:rPr>
            </w:pPr>
            <w:del w:id="8223" w:author="CR#0249" w:date="2019-12-19T11:17:00Z">
              <w:r w:rsidRPr="00715AD3" w:rsidDel="002250C2">
                <w:rPr>
                  <w:sz w:val="16"/>
                  <w:szCs w:val="16"/>
                </w:rPr>
                <w:delText>L2 Health</w:delText>
              </w:r>
            </w:del>
          </w:p>
          <w:p w:rsidR="002B1632" w:rsidRPr="00715AD3" w:rsidDel="002250C2" w:rsidRDefault="002B1632" w:rsidP="002D60CB">
            <w:pPr>
              <w:pStyle w:val="TAL"/>
              <w:keepNext w:val="0"/>
              <w:keepLines w:val="0"/>
              <w:widowControl w:val="0"/>
              <w:jc w:val="center"/>
              <w:rPr>
                <w:del w:id="8224" w:author="CR#0249" w:date="2019-12-19T11:17:00Z"/>
                <w:sz w:val="16"/>
                <w:szCs w:val="16"/>
              </w:rPr>
            </w:pPr>
            <w:del w:id="8225" w:author="CR#0249" w:date="2019-12-19T11:17:00Z">
              <w:r w:rsidRPr="00715AD3" w:rsidDel="002250C2">
                <w:rPr>
                  <w:sz w:val="16"/>
                  <w:szCs w:val="16"/>
                </w:rPr>
                <w:delText>[4,5]</w:delText>
              </w:r>
            </w:del>
          </w:p>
        </w:tc>
        <w:tc>
          <w:tcPr>
            <w:tcW w:w="993" w:type="dxa"/>
          </w:tcPr>
          <w:p w:rsidR="002B1632" w:rsidRPr="00715AD3" w:rsidDel="002250C2" w:rsidRDefault="002B1632" w:rsidP="002D60CB">
            <w:pPr>
              <w:pStyle w:val="TAL"/>
              <w:keepNext w:val="0"/>
              <w:keepLines w:val="0"/>
              <w:widowControl w:val="0"/>
              <w:jc w:val="center"/>
              <w:rPr>
                <w:del w:id="8226" w:author="CR#0249" w:date="2019-12-19T11:17:00Z"/>
                <w:sz w:val="16"/>
                <w:szCs w:val="16"/>
              </w:rPr>
            </w:pPr>
            <w:del w:id="8227" w:author="CR#0249" w:date="2019-12-19T11:17:00Z">
              <w:r w:rsidRPr="00715AD3" w:rsidDel="002250C2">
                <w:rPr>
                  <w:sz w:val="16"/>
                  <w:szCs w:val="16"/>
                </w:rPr>
                <w:delText>L5 Health [4,5]</w:delText>
              </w:r>
            </w:del>
          </w:p>
        </w:tc>
        <w:tc>
          <w:tcPr>
            <w:tcW w:w="993" w:type="dxa"/>
          </w:tcPr>
          <w:p w:rsidR="002B1632" w:rsidRPr="00715AD3" w:rsidDel="002250C2" w:rsidRDefault="00354C05" w:rsidP="002D60CB">
            <w:pPr>
              <w:pStyle w:val="TAL"/>
              <w:keepNext w:val="0"/>
              <w:keepLines w:val="0"/>
              <w:widowControl w:val="0"/>
              <w:jc w:val="center"/>
              <w:rPr>
                <w:del w:id="8228" w:author="CR#0249" w:date="2019-12-19T11:17:00Z"/>
                <w:sz w:val="16"/>
                <w:szCs w:val="16"/>
              </w:rPr>
            </w:pPr>
            <w:del w:id="8229"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30" w:author="CR#0249" w:date="2019-12-19T11:17:00Z"/>
                <w:sz w:val="16"/>
                <w:szCs w:val="16"/>
              </w:rPr>
            </w:pPr>
            <w:del w:id="8231"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232" w:author="CR#0249" w:date="2019-12-19T11:17:00Z"/>
                <w:sz w:val="16"/>
                <w:szCs w:val="16"/>
              </w:rPr>
            </w:pPr>
            <w:del w:id="8233"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34" w:author="CR#0249" w:date="2019-12-19T11:17:00Z"/>
                <w:sz w:val="16"/>
                <w:szCs w:val="16"/>
              </w:rPr>
            </w:pPr>
            <w:del w:id="8235"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236" w:author="CR#0249" w:date="2019-12-19T11:17:00Z"/>
                <w:sz w:val="16"/>
                <w:szCs w:val="16"/>
              </w:rPr>
            </w:pPr>
            <w:del w:id="8237"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38" w:author="CR#0249" w:date="2019-12-19T11:17:00Z"/>
                <w:sz w:val="16"/>
                <w:szCs w:val="16"/>
              </w:rPr>
            </w:pPr>
            <w:del w:id="8239"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240" w:author="CR#0249" w:date="2019-12-19T11:17:00Z"/>
                <w:sz w:val="16"/>
                <w:szCs w:val="16"/>
              </w:rPr>
            </w:pPr>
            <w:del w:id="8241"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42" w:author="CR#0249" w:date="2019-12-19T11:17:00Z"/>
                <w:sz w:val="16"/>
                <w:szCs w:val="16"/>
              </w:rPr>
            </w:pPr>
            <w:del w:id="8243" w:author="CR#0249" w:date="2019-12-19T11:17:00Z">
              <w:r w:rsidRPr="00715AD3" w:rsidDel="002250C2">
                <w:rPr>
                  <w:sz w:val="16"/>
                  <w:szCs w:val="16"/>
                </w:rPr>
                <w:delText>(reserved)</w:delText>
              </w:r>
            </w:del>
          </w:p>
        </w:tc>
      </w:tr>
      <w:tr w:rsidR="00F80BCA" w:rsidRPr="00715AD3" w:rsidDel="002250C2" w:rsidTr="00AA5800">
        <w:trPr>
          <w:jc w:val="center"/>
          <w:del w:id="8244" w:author="CR#0249" w:date="2019-12-19T11:17:00Z"/>
        </w:trPr>
        <w:tc>
          <w:tcPr>
            <w:tcW w:w="1162" w:type="dxa"/>
          </w:tcPr>
          <w:p w:rsidR="002B1632" w:rsidRPr="00715AD3" w:rsidDel="002250C2" w:rsidRDefault="002B1632" w:rsidP="002D60CB">
            <w:pPr>
              <w:pStyle w:val="TAL"/>
              <w:keepNext w:val="0"/>
              <w:keepLines w:val="0"/>
              <w:widowControl w:val="0"/>
              <w:rPr>
                <w:del w:id="8245" w:author="CR#0249" w:date="2019-12-19T11:17:00Z"/>
                <w:sz w:val="16"/>
                <w:szCs w:val="16"/>
              </w:rPr>
            </w:pPr>
            <w:del w:id="8246" w:author="CR#0249" w:date="2019-12-19T11:17:00Z">
              <w:r w:rsidRPr="00715AD3" w:rsidDel="002250C2">
                <w:rPr>
                  <w:sz w:val="16"/>
                  <w:szCs w:val="16"/>
                </w:rPr>
                <w:delText>SBAS</w:delText>
              </w:r>
              <w:r w:rsidRPr="00715AD3" w:rsidDel="002250C2">
                <w:rPr>
                  <w:sz w:val="16"/>
                  <w:szCs w:val="16"/>
                  <w:vertAlign w:val="superscript"/>
                </w:rPr>
                <w:delText>(3)</w:delText>
              </w:r>
            </w:del>
          </w:p>
        </w:tc>
        <w:tc>
          <w:tcPr>
            <w:tcW w:w="1134" w:type="dxa"/>
          </w:tcPr>
          <w:p w:rsidR="002B1632" w:rsidRPr="00715AD3" w:rsidDel="002250C2" w:rsidRDefault="002B1632" w:rsidP="002D60CB">
            <w:pPr>
              <w:pStyle w:val="TAL"/>
              <w:keepNext w:val="0"/>
              <w:keepLines w:val="0"/>
              <w:widowControl w:val="0"/>
              <w:jc w:val="center"/>
              <w:rPr>
                <w:del w:id="8247" w:author="CR#0249" w:date="2019-12-19T11:17:00Z"/>
                <w:sz w:val="16"/>
                <w:szCs w:val="16"/>
              </w:rPr>
            </w:pPr>
            <w:del w:id="8248" w:author="CR#0249" w:date="2019-12-19T11:17:00Z">
              <w:r w:rsidRPr="00715AD3" w:rsidDel="002250C2">
                <w:rPr>
                  <w:sz w:val="16"/>
                  <w:szCs w:val="16"/>
                </w:rPr>
                <w:delText>Ranging</w:delText>
              </w:r>
            </w:del>
          </w:p>
          <w:p w:rsidR="002B1632" w:rsidRPr="00715AD3" w:rsidDel="002250C2" w:rsidRDefault="002B1632" w:rsidP="002D60CB">
            <w:pPr>
              <w:pStyle w:val="TAL"/>
              <w:keepNext w:val="0"/>
              <w:keepLines w:val="0"/>
              <w:widowControl w:val="0"/>
              <w:jc w:val="center"/>
              <w:rPr>
                <w:del w:id="8249" w:author="CR#0249" w:date="2019-12-19T11:17:00Z"/>
                <w:sz w:val="16"/>
                <w:szCs w:val="16"/>
              </w:rPr>
            </w:pPr>
            <w:del w:id="8250" w:author="CR#0249" w:date="2019-12-19T11:17:00Z">
              <w:r w:rsidRPr="00715AD3" w:rsidDel="002250C2">
                <w:rPr>
                  <w:sz w:val="16"/>
                  <w:szCs w:val="16"/>
                </w:rPr>
                <w:delText>On (0),Off(1) [10]</w:delText>
              </w:r>
            </w:del>
          </w:p>
        </w:tc>
        <w:tc>
          <w:tcPr>
            <w:tcW w:w="1134" w:type="dxa"/>
          </w:tcPr>
          <w:p w:rsidR="002B1632" w:rsidRPr="00715AD3" w:rsidDel="002250C2" w:rsidRDefault="002B1632" w:rsidP="002D60CB">
            <w:pPr>
              <w:pStyle w:val="TAL"/>
              <w:keepNext w:val="0"/>
              <w:keepLines w:val="0"/>
              <w:widowControl w:val="0"/>
              <w:jc w:val="center"/>
              <w:rPr>
                <w:del w:id="8251" w:author="CR#0249" w:date="2019-12-19T11:17:00Z"/>
                <w:sz w:val="16"/>
                <w:szCs w:val="16"/>
              </w:rPr>
            </w:pPr>
            <w:del w:id="8252" w:author="CR#0249" w:date="2019-12-19T11:17:00Z">
              <w:r w:rsidRPr="00715AD3" w:rsidDel="002250C2">
                <w:rPr>
                  <w:sz w:val="16"/>
                  <w:szCs w:val="16"/>
                </w:rPr>
                <w:delText>Corrections On(0),Off(1) [10]</w:delText>
              </w:r>
            </w:del>
          </w:p>
        </w:tc>
        <w:tc>
          <w:tcPr>
            <w:tcW w:w="992" w:type="dxa"/>
          </w:tcPr>
          <w:p w:rsidR="002B1632" w:rsidRPr="00715AD3" w:rsidDel="002250C2" w:rsidRDefault="002B1632" w:rsidP="002D60CB">
            <w:pPr>
              <w:pStyle w:val="TAL"/>
              <w:keepNext w:val="0"/>
              <w:keepLines w:val="0"/>
              <w:widowControl w:val="0"/>
              <w:jc w:val="center"/>
              <w:rPr>
                <w:del w:id="8253" w:author="CR#0249" w:date="2019-12-19T11:17:00Z"/>
                <w:sz w:val="16"/>
                <w:szCs w:val="16"/>
              </w:rPr>
            </w:pPr>
            <w:del w:id="8254" w:author="CR#0249" w:date="2019-12-19T11:17:00Z">
              <w:r w:rsidRPr="00715AD3" w:rsidDel="002250C2">
                <w:rPr>
                  <w:sz w:val="16"/>
                  <w:szCs w:val="16"/>
                </w:rPr>
                <w:delText>Integrity</w:delText>
              </w:r>
            </w:del>
          </w:p>
          <w:p w:rsidR="002B1632" w:rsidRPr="00715AD3" w:rsidDel="002250C2" w:rsidRDefault="002B1632" w:rsidP="002D60CB">
            <w:pPr>
              <w:pStyle w:val="TAL"/>
              <w:keepNext w:val="0"/>
              <w:keepLines w:val="0"/>
              <w:widowControl w:val="0"/>
              <w:jc w:val="center"/>
              <w:rPr>
                <w:del w:id="8255" w:author="CR#0249" w:date="2019-12-19T11:17:00Z"/>
                <w:sz w:val="16"/>
                <w:szCs w:val="16"/>
              </w:rPr>
            </w:pPr>
            <w:del w:id="8256" w:author="CR#0249" w:date="2019-12-19T11:17:00Z">
              <w:r w:rsidRPr="00715AD3" w:rsidDel="002250C2">
                <w:rPr>
                  <w:sz w:val="16"/>
                  <w:szCs w:val="16"/>
                </w:rPr>
                <w:delText>On(0),Off(1)[10]</w:delText>
              </w:r>
            </w:del>
          </w:p>
        </w:tc>
        <w:tc>
          <w:tcPr>
            <w:tcW w:w="993" w:type="dxa"/>
          </w:tcPr>
          <w:p w:rsidR="002B1632" w:rsidRPr="00715AD3" w:rsidDel="002250C2" w:rsidRDefault="00354C05" w:rsidP="002D60CB">
            <w:pPr>
              <w:pStyle w:val="TAL"/>
              <w:keepNext w:val="0"/>
              <w:keepLines w:val="0"/>
              <w:widowControl w:val="0"/>
              <w:jc w:val="center"/>
              <w:rPr>
                <w:del w:id="8257" w:author="CR#0249" w:date="2019-12-19T11:17:00Z"/>
                <w:sz w:val="16"/>
                <w:szCs w:val="16"/>
              </w:rPr>
            </w:pPr>
            <w:del w:id="8258"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59" w:author="CR#0249" w:date="2019-12-19T11:17:00Z"/>
                <w:sz w:val="16"/>
                <w:szCs w:val="16"/>
              </w:rPr>
            </w:pPr>
            <w:del w:id="8260"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261" w:author="CR#0249" w:date="2019-12-19T11:17:00Z"/>
                <w:sz w:val="16"/>
                <w:szCs w:val="16"/>
              </w:rPr>
            </w:pPr>
            <w:del w:id="8262"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63" w:author="CR#0249" w:date="2019-12-19T11:17:00Z"/>
                <w:sz w:val="16"/>
                <w:szCs w:val="16"/>
              </w:rPr>
            </w:pPr>
            <w:del w:id="8264"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265" w:author="CR#0249" w:date="2019-12-19T11:17:00Z"/>
                <w:sz w:val="16"/>
                <w:szCs w:val="16"/>
              </w:rPr>
            </w:pPr>
            <w:del w:id="8266"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67" w:author="CR#0249" w:date="2019-12-19T11:17:00Z"/>
                <w:sz w:val="16"/>
                <w:szCs w:val="16"/>
              </w:rPr>
            </w:pPr>
            <w:del w:id="8268"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269" w:author="CR#0249" w:date="2019-12-19T11:17:00Z"/>
                <w:sz w:val="16"/>
                <w:szCs w:val="16"/>
              </w:rPr>
            </w:pPr>
            <w:del w:id="8270"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71" w:author="CR#0249" w:date="2019-12-19T11:17:00Z"/>
                <w:sz w:val="16"/>
                <w:szCs w:val="16"/>
              </w:rPr>
            </w:pPr>
            <w:del w:id="8272"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273" w:author="CR#0249" w:date="2019-12-19T11:17:00Z"/>
                <w:sz w:val="16"/>
                <w:szCs w:val="16"/>
              </w:rPr>
            </w:pPr>
            <w:del w:id="8274"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75" w:author="CR#0249" w:date="2019-12-19T11:17:00Z"/>
                <w:sz w:val="16"/>
                <w:szCs w:val="16"/>
              </w:rPr>
            </w:pPr>
            <w:del w:id="8276" w:author="CR#0249" w:date="2019-12-19T11:17:00Z">
              <w:r w:rsidRPr="00715AD3" w:rsidDel="002250C2">
                <w:rPr>
                  <w:sz w:val="16"/>
                  <w:szCs w:val="16"/>
                </w:rPr>
                <w:delText>(reserved)</w:delText>
              </w:r>
            </w:del>
          </w:p>
        </w:tc>
      </w:tr>
      <w:tr w:rsidR="00F80BCA" w:rsidRPr="00715AD3" w:rsidDel="002250C2" w:rsidTr="00AA5800">
        <w:trPr>
          <w:jc w:val="center"/>
          <w:del w:id="8277" w:author="CR#0249" w:date="2019-12-19T11:17:00Z"/>
        </w:trPr>
        <w:tc>
          <w:tcPr>
            <w:tcW w:w="1162" w:type="dxa"/>
          </w:tcPr>
          <w:p w:rsidR="002B1632" w:rsidRPr="00715AD3" w:rsidDel="002250C2" w:rsidRDefault="002B1632" w:rsidP="002D60CB">
            <w:pPr>
              <w:pStyle w:val="TAL"/>
              <w:keepNext w:val="0"/>
              <w:keepLines w:val="0"/>
              <w:widowControl w:val="0"/>
              <w:rPr>
                <w:del w:id="8278" w:author="CR#0249" w:date="2019-12-19T11:17:00Z"/>
                <w:sz w:val="16"/>
                <w:szCs w:val="16"/>
              </w:rPr>
            </w:pPr>
            <w:del w:id="8279" w:author="CR#0249" w:date="2019-12-19T11:17:00Z">
              <w:r w:rsidRPr="00715AD3" w:rsidDel="002250C2">
                <w:rPr>
                  <w:sz w:val="16"/>
                  <w:szCs w:val="16"/>
                </w:rPr>
                <w:delText>QZSS</w:delText>
              </w:r>
              <w:r w:rsidRPr="00715AD3" w:rsidDel="002250C2">
                <w:rPr>
                  <w:sz w:val="16"/>
                  <w:szCs w:val="16"/>
                  <w:vertAlign w:val="superscript"/>
                </w:rPr>
                <w:delText>(4)</w:delText>
              </w:r>
            </w:del>
          </w:p>
          <w:p w:rsidR="002B1632" w:rsidRPr="00715AD3" w:rsidDel="002250C2" w:rsidRDefault="002B1632" w:rsidP="002D60CB">
            <w:pPr>
              <w:pStyle w:val="TAL"/>
              <w:keepNext w:val="0"/>
              <w:keepLines w:val="0"/>
              <w:widowControl w:val="0"/>
              <w:rPr>
                <w:del w:id="8280" w:author="CR#0249" w:date="2019-12-19T11:17:00Z"/>
                <w:sz w:val="16"/>
                <w:szCs w:val="16"/>
              </w:rPr>
            </w:pPr>
            <w:del w:id="8281" w:author="CR#0249" w:date="2019-12-19T11:17:00Z">
              <w:r w:rsidRPr="00715AD3" w:rsidDel="002250C2">
                <w:rPr>
                  <w:sz w:val="16"/>
                  <w:szCs w:val="16"/>
                </w:rPr>
                <w:delText>QZS-L1</w:delText>
              </w:r>
            </w:del>
          </w:p>
        </w:tc>
        <w:tc>
          <w:tcPr>
            <w:tcW w:w="6238" w:type="dxa"/>
            <w:gridSpan w:val="6"/>
          </w:tcPr>
          <w:p w:rsidR="002B1632" w:rsidRPr="00715AD3" w:rsidDel="002250C2" w:rsidRDefault="002B1632" w:rsidP="002D60CB">
            <w:pPr>
              <w:pStyle w:val="TAL"/>
              <w:keepNext w:val="0"/>
              <w:keepLines w:val="0"/>
              <w:widowControl w:val="0"/>
              <w:jc w:val="center"/>
              <w:rPr>
                <w:del w:id="8282" w:author="CR#0249" w:date="2019-12-19T11:17:00Z"/>
                <w:sz w:val="16"/>
                <w:szCs w:val="16"/>
              </w:rPr>
            </w:pPr>
            <w:del w:id="8283" w:author="CR#0249" w:date="2019-12-19T11:17:00Z">
              <w:r w:rsidRPr="00715AD3" w:rsidDel="002250C2">
                <w:rPr>
                  <w:sz w:val="16"/>
                  <w:szCs w:val="16"/>
                </w:rPr>
                <w:delText>SV Health [7]</w:delText>
              </w:r>
            </w:del>
          </w:p>
        </w:tc>
        <w:tc>
          <w:tcPr>
            <w:tcW w:w="992" w:type="dxa"/>
          </w:tcPr>
          <w:p w:rsidR="002B1632" w:rsidRPr="00715AD3" w:rsidDel="002250C2" w:rsidRDefault="00354C05" w:rsidP="002D60CB">
            <w:pPr>
              <w:pStyle w:val="TAL"/>
              <w:keepNext w:val="0"/>
              <w:keepLines w:val="0"/>
              <w:widowControl w:val="0"/>
              <w:jc w:val="center"/>
              <w:rPr>
                <w:del w:id="8284" w:author="CR#0249" w:date="2019-12-19T11:17:00Z"/>
                <w:sz w:val="16"/>
                <w:szCs w:val="16"/>
              </w:rPr>
            </w:pPr>
            <w:del w:id="8285"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86" w:author="CR#0249" w:date="2019-12-19T11:17:00Z"/>
                <w:sz w:val="16"/>
                <w:szCs w:val="16"/>
              </w:rPr>
            </w:pPr>
            <w:del w:id="8287"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288" w:author="CR#0249" w:date="2019-12-19T11:17:00Z"/>
                <w:sz w:val="16"/>
                <w:szCs w:val="16"/>
              </w:rPr>
            </w:pPr>
            <w:del w:id="8289"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290" w:author="CR#0249" w:date="2019-12-19T11:17:00Z"/>
                <w:sz w:val="16"/>
                <w:szCs w:val="16"/>
              </w:rPr>
            </w:pPr>
            <w:del w:id="8291" w:author="CR#0249" w:date="2019-12-19T11:17:00Z">
              <w:r w:rsidRPr="00715AD3" w:rsidDel="002250C2">
                <w:rPr>
                  <w:sz w:val="16"/>
                  <w:szCs w:val="16"/>
                </w:rPr>
                <w:delText>(reserved)</w:delText>
              </w:r>
            </w:del>
          </w:p>
        </w:tc>
      </w:tr>
      <w:tr w:rsidR="00F80BCA" w:rsidRPr="00715AD3" w:rsidDel="002250C2" w:rsidTr="00AA5800">
        <w:trPr>
          <w:jc w:val="center"/>
          <w:del w:id="8292" w:author="CR#0249" w:date="2019-12-19T11:17:00Z"/>
        </w:trPr>
        <w:tc>
          <w:tcPr>
            <w:tcW w:w="1162" w:type="dxa"/>
          </w:tcPr>
          <w:p w:rsidR="002B1632" w:rsidRPr="00715AD3" w:rsidDel="002250C2" w:rsidRDefault="002B1632" w:rsidP="002D60CB">
            <w:pPr>
              <w:pStyle w:val="TAL"/>
              <w:keepNext w:val="0"/>
              <w:keepLines w:val="0"/>
              <w:widowControl w:val="0"/>
              <w:rPr>
                <w:del w:id="8293" w:author="CR#0249" w:date="2019-12-19T11:17:00Z"/>
                <w:sz w:val="16"/>
                <w:szCs w:val="16"/>
              </w:rPr>
            </w:pPr>
            <w:del w:id="8294" w:author="CR#0249" w:date="2019-12-19T11:17:00Z">
              <w:r w:rsidRPr="00715AD3" w:rsidDel="002250C2">
                <w:rPr>
                  <w:sz w:val="16"/>
                  <w:szCs w:val="16"/>
                </w:rPr>
                <w:delText>QZSS</w:delText>
              </w:r>
              <w:r w:rsidRPr="00715AD3" w:rsidDel="002250C2">
                <w:rPr>
                  <w:sz w:val="16"/>
                  <w:szCs w:val="16"/>
                  <w:vertAlign w:val="superscript"/>
                </w:rPr>
                <w:delText>(5)</w:delText>
              </w:r>
            </w:del>
          </w:p>
          <w:p w:rsidR="002B1632" w:rsidRPr="00715AD3" w:rsidDel="002250C2" w:rsidRDefault="002B1632" w:rsidP="002D60CB">
            <w:pPr>
              <w:pStyle w:val="TAL"/>
              <w:keepNext w:val="0"/>
              <w:keepLines w:val="0"/>
              <w:widowControl w:val="0"/>
              <w:rPr>
                <w:del w:id="8295" w:author="CR#0249" w:date="2019-12-19T11:17:00Z"/>
                <w:sz w:val="16"/>
                <w:szCs w:val="16"/>
              </w:rPr>
            </w:pPr>
            <w:del w:id="8296" w:author="CR#0249" w:date="2019-12-19T11:17:00Z">
              <w:r w:rsidRPr="00715AD3" w:rsidDel="002250C2">
                <w:rPr>
                  <w:sz w:val="16"/>
                  <w:szCs w:val="16"/>
                </w:rPr>
                <w:delText>QZS</w:delText>
              </w:r>
              <w:r w:rsidRPr="00715AD3" w:rsidDel="002250C2">
                <w:rPr>
                  <w:sz w:val="16"/>
                  <w:szCs w:val="16"/>
                </w:rPr>
                <w:noBreakHyphen/>
              </w:r>
            </w:del>
          </w:p>
          <w:p w:rsidR="002B1632" w:rsidRPr="00715AD3" w:rsidDel="002250C2" w:rsidRDefault="002B1632" w:rsidP="002D60CB">
            <w:pPr>
              <w:pStyle w:val="TAL"/>
              <w:keepNext w:val="0"/>
              <w:keepLines w:val="0"/>
              <w:widowControl w:val="0"/>
              <w:rPr>
                <w:del w:id="8297" w:author="CR#0249" w:date="2019-12-19T11:17:00Z"/>
                <w:sz w:val="16"/>
                <w:szCs w:val="16"/>
              </w:rPr>
            </w:pPr>
            <w:del w:id="8298" w:author="CR#0249" w:date="2019-12-19T11:17:00Z">
              <w:r w:rsidRPr="00715AD3" w:rsidDel="002250C2">
                <w:rPr>
                  <w:sz w:val="16"/>
                  <w:szCs w:val="16"/>
                </w:rPr>
                <w:delText>L1C/L2C/L5</w:delText>
              </w:r>
            </w:del>
          </w:p>
        </w:tc>
        <w:tc>
          <w:tcPr>
            <w:tcW w:w="1134" w:type="dxa"/>
          </w:tcPr>
          <w:p w:rsidR="002B1632" w:rsidRPr="00715AD3" w:rsidDel="002250C2" w:rsidRDefault="002B1632" w:rsidP="002D60CB">
            <w:pPr>
              <w:pStyle w:val="TAL"/>
              <w:keepNext w:val="0"/>
              <w:keepLines w:val="0"/>
              <w:widowControl w:val="0"/>
              <w:jc w:val="center"/>
              <w:rPr>
                <w:del w:id="8299" w:author="CR#0249" w:date="2019-12-19T11:17:00Z"/>
                <w:sz w:val="16"/>
                <w:szCs w:val="16"/>
              </w:rPr>
            </w:pPr>
            <w:del w:id="8300" w:author="CR#0249" w:date="2019-12-19T11:17:00Z">
              <w:r w:rsidRPr="00715AD3" w:rsidDel="002250C2">
                <w:rPr>
                  <w:sz w:val="16"/>
                  <w:szCs w:val="16"/>
                </w:rPr>
                <w:delText>L1C Health</w:delText>
              </w:r>
            </w:del>
          </w:p>
          <w:p w:rsidR="002B1632" w:rsidRPr="00715AD3" w:rsidDel="002250C2" w:rsidRDefault="002B1632" w:rsidP="002D60CB">
            <w:pPr>
              <w:pStyle w:val="TAL"/>
              <w:keepNext w:val="0"/>
              <w:keepLines w:val="0"/>
              <w:widowControl w:val="0"/>
              <w:jc w:val="center"/>
              <w:rPr>
                <w:del w:id="8301" w:author="CR#0249" w:date="2019-12-19T11:17:00Z"/>
                <w:sz w:val="16"/>
                <w:szCs w:val="16"/>
              </w:rPr>
            </w:pPr>
            <w:del w:id="8302" w:author="CR#0249" w:date="2019-12-19T11:17:00Z">
              <w:r w:rsidRPr="00715AD3" w:rsidDel="002250C2">
                <w:rPr>
                  <w:sz w:val="16"/>
                  <w:szCs w:val="16"/>
                </w:rPr>
                <w:delText>[7]</w:delText>
              </w:r>
            </w:del>
          </w:p>
        </w:tc>
        <w:tc>
          <w:tcPr>
            <w:tcW w:w="1134" w:type="dxa"/>
          </w:tcPr>
          <w:p w:rsidR="002B1632" w:rsidRPr="00715AD3" w:rsidDel="002250C2" w:rsidRDefault="002B1632" w:rsidP="002D60CB">
            <w:pPr>
              <w:pStyle w:val="TAL"/>
              <w:keepNext w:val="0"/>
              <w:keepLines w:val="0"/>
              <w:widowControl w:val="0"/>
              <w:jc w:val="center"/>
              <w:rPr>
                <w:del w:id="8303" w:author="CR#0249" w:date="2019-12-19T11:17:00Z"/>
                <w:sz w:val="16"/>
                <w:szCs w:val="16"/>
              </w:rPr>
            </w:pPr>
            <w:del w:id="8304" w:author="CR#0249" w:date="2019-12-19T11:17:00Z">
              <w:r w:rsidRPr="00715AD3" w:rsidDel="002250C2">
                <w:rPr>
                  <w:sz w:val="16"/>
                  <w:szCs w:val="16"/>
                </w:rPr>
                <w:delText>L1 Health</w:delText>
              </w:r>
            </w:del>
          </w:p>
          <w:p w:rsidR="002B1632" w:rsidRPr="00715AD3" w:rsidDel="002250C2" w:rsidRDefault="002B1632" w:rsidP="002D60CB">
            <w:pPr>
              <w:pStyle w:val="TAL"/>
              <w:keepNext w:val="0"/>
              <w:keepLines w:val="0"/>
              <w:widowControl w:val="0"/>
              <w:jc w:val="center"/>
              <w:rPr>
                <w:del w:id="8305" w:author="CR#0249" w:date="2019-12-19T11:17:00Z"/>
                <w:sz w:val="16"/>
                <w:szCs w:val="16"/>
              </w:rPr>
            </w:pPr>
            <w:del w:id="8306" w:author="CR#0249" w:date="2019-12-19T11:17:00Z">
              <w:r w:rsidRPr="00715AD3" w:rsidDel="002250C2">
                <w:rPr>
                  <w:sz w:val="16"/>
                  <w:szCs w:val="16"/>
                </w:rPr>
                <w:delText>[7]</w:delText>
              </w:r>
            </w:del>
          </w:p>
        </w:tc>
        <w:tc>
          <w:tcPr>
            <w:tcW w:w="992" w:type="dxa"/>
          </w:tcPr>
          <w:p w:rsidR="002B1632" w:rsidRPr="00715AD3" w:rsidDel="002250C2" w:rsidRDefault="002B1632" w:rsidP="002D60CB">
            <w:pPr>
              <w:pStyle w:val="TAL"/>
              <w:keepNext w:val="0"/>
              <w:keepLines w:val="0"/>
              <w:widowControl w:val="0"/>
              <w:jc w:val="center"/>
              <w:rPr>
                <w:del w:id="8307" w:author="CR#0249" w:date="2019-12-19T11:17:00Z"/>
                <w:sz w:val="16"/>
                <w:szCs w:val="16"/>
              </w:rPr>
            </w:pPr>
            <w:del w:id="8308" w:author="CR#0249" w:date="2019-12-19T11:17:00Z">
              <w:r w:rsidRPr="00715AD3" w:rsidDel="002250C2">
                <w:rPr>
                  <w:sz w:val="16"/>
                  <w:szCs w:val="16"/>
                </w:rPr>
                <w:delText>L2 Health</w:delText>
              </w:r>
            </w:del>
          </w:p>
          <w:p w:rsidR="002B1632" w:rsidRPr="00715AD3" w:rsidDel="002250C2" w:rsidRDefault="002B1632" w:rsidP="002D60CB">
            <w:pPr>
              <w:pStyle w:val="TAL"/>
              <w:keepNext w:val="0"/>
              <w:keepLines w:val="0"/>
              <w:widowControl w:val="0"/>
              <w:jc w:val="center"/>
              <w:rPr>
                <w:del w:id="8309" w:author="CR#0249" w:date="2019-12-19T11:17:00Z"/>
                <w:sz w:val="16"/>
                <w:szCs w:val="16"/>
              </w:rPr>
            </w:pPr>
            <w:del w:id="8310" w:author="CR#0249" w:date="2019-12-19T11:17:00Z">
              <w:r w:rsidRPr="00715AD3" w:rsidDel="002250C2">
                <w:rPr>
                  <w:sz w:val="16"/>
                  <w:szCs w:val="16"/>
                </w:rPr>
                <w:delText>[7]</w:delText>
              </w:r>
            </w:del>
          </w:p>
        </w:tc>
        <w:tc>
          <w:tcPr>
            <w:tcW w:w="993" w:type="dxa"/>
          </w:tcPr>
          <w:p w:rsidR="002B1632" w:rsidRPr="00715AD3" w:rsidDel="002250C2" w:rsidRDefault="002B1632" w:rsidP="002D60CB">
            <w:pPr>
              <w:pStyle w:val="TAL"/>
              <w:keepNext w:val="0"/>
              <w:keepLines w:val="0"/>
              <w:widowControl w:val="0"/>
              <w:jc w:val="center"/>
              <w:rPr>
                <w:del w:id="8311" w:author="CR#0249" w:date="2019-12-19T11:17:00Z"/>
                <w:sz w:val="16"/>
                <w:szCs w:val="16"/>
              </w:rPr>
            </w:pPr>
            <w:del w:id="8312" w:author="CR#0249" w:date="2019-12-19T11:17:00Z">
              <w:r w:rsidRPr="00715AD3" w:rsidDel="002250C2">
                <w:rPr>
                  <w:sz w:val="16"/>
                  <w:szCs w:val="16"/>
                </w:rPr>
                <w:delText>L5 Health</w:delText>
              </w:r>
            </w:del>
          </w:p>
          <w:p w:rsidR="002B1632" w:rsidRPr="00715AD3" w:rsidDel="002250C2" w:rsidRDefault="002B1632" w:rsidP="002D60CB">
            <w:pPr>
              <w:pStyle w:val="TAL"/>
              <w:keepNext w:val="0"/>
              <w:keepLines w:val="0"/>
              <w:widowControl w:val="0"/>
              <w:jc w:val="center"/>
              <w:rPr>
                <w:del w:id="8313" w:author="CR#0249" w:date="2019-12-19T11:17:00Z"/>
                <w:sz w:val="16"/>
                <w:szCs w:val="16"/>
              </w:rPr>
            </w:pPr>
            <w:del w:id="8314" w:author="CR#0249" w:date="2019-12-19T11:17:00Z">
              <w:r w:rsidRPr="00715AD3" w:rsidDel="002250C2">
                <w:rPr>
                  <w:sz w:val="16"/>
                  <w:szCs w:val="16"/>
                </w:rPr>
                <w:delText>[7]</w:delText>
              </w:r>
            </w:del>
          </w:p>
        </w:tc>
        <w:tc>
          <w:tcPr>
            <w:tcW w:w="993" w:type="dxa"/>
          </w:tcPr>
          <w:p w:rsidR="002B1632" w:rsidRPr="00715AD3" w:rsidDel="002250C2" w:rsidRDefault="00354C05" w:rsidP="002D60CB">
            <w:pPr>
              <w:pStyle w:val="TAL"/>
              <w:keepNext w:val="0"/>
              <w:keepLines w:val="0"/>
              <w:widowControl w:val="0"/>
              <w:jc w:val="center"/>
              <w:rPr>
                <w:del w:id="8315" w:author="CR#0249" w:date="2019-12-19T11:17:00Z"/>
                <w:sz w:val="16"/>
                <w:szCs w:val="16"/>
              </w:rPr>
            </w:pPr>
            <w:del w:id="8316"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17" w:author="CR#0249" w:date="2019-12-19T11:17:00Z"/>
                <w:sz w:val="16"/>
                <w:szCs w:val="16"/>
              </w:rPr>
            </w:pPr>
            <w:del w:id="8318"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319" w:author="CR#0249" w:date="2019-12-19T11:17:00Z"/>
                <w:sz w:val="16"/>
                <w:szCs w:val="16"/>
              </w:rPr>
            </w:pPr>
            <w:del w:id="8320"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21" w:author="CR#0249" w:date="2019-12-19T11:17:00Z"/>
                <w:sz w:val="16"/>
                <w:szCs w:val="16"/>
              </w:rPr>
            </w:pPr>
            <w:del w:id="8322"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323" w:author="CR#0249" w:date="2019-12-19T11:17:00Z"/>
                <w:sz w:val="16"/>
                <w:szCs w:val="16"/>
              </w:rPr>
            </w:pPr>
            <w:del w:id="8324"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25" w:author="CR#0249" w:date="2019-12-19T11:17:00Z"/>
                <w:sz w:val="16"/>
                <w:szCs w:val="16"/>
              </w:rPr>
            </w:pPr>
            <w:del w:id="8326"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327" w:author="CR#0249" w:date="2019-12-19T11:17:00Z"/>
                <w:sz w:val="16"/>
                <w:szCs w:val="16"/>
              </w:rPr>
            </w:pPr>
            <w:del w:id="8328"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29" w:author="CR#0249" w:date="2019-12-19T11:17:00Z"/>
                <w:sz w:val="16"/>
                <w:szCs w:val="16"/>
              </w:rPr>
            </w:pPr>
            <w:del w:id="8330" w:author="CR#0249" w:date="2019-12-19T11:17:00Z">
              <w:r w:rsidRPr="00715AD3" w:rsidDel="002250C2">
                <w:rPr>
                  <w:sz w:val="16"/>
                  <w:szCs w:val="16"/>
                </w:rPr>
                <w:delText>(reserved)</w:delText>
              </w:r>
            </w:del>
          </w:p>
        </w:tc>
      </w:tr>
      <w:tr w:rsidR="00F80BCA" w:rsidRPr="00715AD3" w:rsidDel="002250C2" w:rsidTr="00AA5800">
        <w:trPr>
          <w:jc w:val="center"/>
          <w:del w:id="8331" w:author="CR#0249" w:date="2019-12-19T11:17:00Z"/>
        </w:trPr>
        <w:tc>
          <w:tcPr>
            <w:tcW w:w="1162" w:type="dxa"/>
          </w:tcPr>
          <w:p w:rsidR="002B1632" w:rsidRPr="00715AD3" w:rsidDel="002250C2" w:rsidRDefault="002B1632" w:rsidP="002D60CB">
            <w:pPr>
              <w:pStyle w:val="TAL"/>
              <w:keepNext w:val="0"/>
              <w:keepLines w:val="0"/>
              <w:widowControl w:val="0"/>
              <w:rPr>
                <w:del w:id="8332" w:author="CR#0249" w:date="2019-12-19T11:17:00Z"/>
                <w:sz w:val="16"/>
                <w:szCs w:val="16"/>
              </w:rPr>
            </w:pPr>
            <w:del w:id="8333" w:author="CR#0249" w:date="2019-12-19T11:17:00Z">
              <w:r w:rsidRPr="00715AD3" w:rsidDel="002250C2">
                <w:rPr>
                  <w:sz w:val="16"/>
                  <w:szCs w:val="16"/>
                </w:rPr>
                <w:delText>GLONASS</w:delText>
              </w:r>
            </w:del>
          </w:p>
        </w:tc>
        <w:tc>
          <w:tcPr>
            <w:tcW w:w="1134" w:type="dxa"/>
          </w:tcPr>
          <w:p w:rsidR="002B1632" w:rsidRPr="00715AD3" w:rsidDel="002250C2" w:rsidRDefault="002B1632" w:rsidP="002D60CB">
            <w:pPr>
              <w:pStyle w:val="TAL"/>
              <w:keepNext w:val="0"/>
              <w:keepLines w:val="0"/>
              <w:widowControl w:val="0"/>
              <w:jc w:val="center"/>
              <w:rPr>
                <w:del w:id="8334" w:author="CR#0249" w:date="2019-12-19T11:17:00Z"/>
                <w:sz w:val="16"/>
                <w:szCs w:val="16"/>
              </w:rPr>
            </w:pPr>
            <w:del w:id="8335" w:author="CR#0249" w:date="2019-12-19T11:17:00Z">
              <w:r w:rsidRPr="00715AD3" w:rsidDel="002250C2">
                <w:rPr>
                  <w:sz w:val="16"/>
                  <w:szCs w:val="16"/>
                </w:rPr>
                <w:delText>B</w:delText>
              </w:r>
              <w:r w:rsidRPr="00715AD3" w:rsidDel="002250C2">
                <w:rPr>
                  <w:sz w:val="16"/>
                  <w:szCs w:val="16"/>
                  <w:vertAlign w:val="subscript"/>
                </w:rPr>
                <w:delText>n</w:delText>
              </w:r>
              <w:r w:rsidRPr="00715AD3" w:rsidDel="002250C2">
                <w:rPr>
                  <w:sz w:val="16"/>
                  <w:szCs w:val="16"/>
                </w:rPr>
                <w:delText xml:space="preserve"> (MSB)</w:delText>
              </w:r>
            </w:del>
          </w:p>
          <w:p w:rsidR="002B1632" w:rsidRPr="00715AD3" w:rsidDel="002250C2" w:rsidRDefault="002B1632" w:rsidP="002D60CB">
            <w:pPr>
              <w:pStyle w:val="TAL"/>
              <w:keepNext w:val="0"/>
              <w:keepLines w:val="0"/>
              <w:widowControl w:val="0"/>
              <w:jc w:val="center"/>
              <w:rPr>
                <w:del w:id="8336" w:author="CR#0249" w:date="2019-12-19T11:17:00Z"/>
                <w:sz w:val="16"/>
                <w:szCs w:val="16"/>
              </w:rPr>
            </w:pPr>
            <w:del w:id="8337" w:author="CR#0249" w:date="2019-12-19T11:17:00Z">
              <w:r w:rsidRPr="00715AD3" w:rsidDel="002250C2">
                <w:rPr>
                  <w:sz w:val="16"/>
                  <w:szCs w:val="16"/>
                </w:rPr>
                <w:delText>[9, page 30]</w:delText>
              </w:r>
            </w:del>
          </w:p>
        </w:tc>
        <w:tc>
          <w:tcPr>
            <w:tcW w:w="4112" w:type="dxa"/>
            <w:gridSpan w:val="4"/>
          </w:tcPr>
          <w:p w:rsidR="002B1632" w:rsidRPr="00715AD3" w:rsidDel="002250C2" w:rsidRDefault="002B1632" w:rsidP="002D60CB">
            <w:pPr>
              <w:pStyle w:val="TAL"/>
              <w:keepNext w:val="0"/>
              <w:keepLines w:val="0"/>
              <w:widowControl w:val="0"/>
              <w:jc w:val="center"/>
              <w:rPr>
                <w:del w:id="8338" w:author="CR#0249" w:date="2019-12-19T11:17:00Z"/>
                <w:sz w:val="16"/>
                <w:szCs w:val="16"/>
              </w:rPr>
            </w:pPr>
            <w:del w:id="8339" w:author="CR#0249" w:date="2019-12-19T11:17:00Z">
              <w:r w:rsidRPr="00715AD3" w:rsidDel="002250C2">
                <w:rPr>
                  <w:sz w:val="16"/>
                  <w:szCs w:val="16"/>
                </w:rPr>
                <w:delText>F</w:delText>
              </w:r>
              <w:r w:rsidRPr="00715AD3" w:rsidDel="002250C2">
                <w:rPr>
                  <w:sz w:val="16"/>
                  <w:szCs w:val="16"/>
                  <w:vertAlign w:val="subscript"/>
                </w:rPr>
                <w:delText xml:space="preserve">T </w:delText>
              </w:r>
              <w:r w:rsidRPr="00715AD3" w:rsidDel="002250C2">
                <w:rPr>
                  <w:sz w:val="16"/>
                  <w:szCs w:val="16"/>
                </w:rPr>
                <w:delText>[9, Table 4.4]</w:delText>
              </w:r>
            </w:del>
          </w:p>
        </w:tc>
        <w:tc>
          <w:tcPr>
            <w:tcW w:w="992" w:type="dxa"/>
          </w:tcPr>
          <w:p w:rsidR="002B1632" w:rsidRPr="00715AD3" w:rsidDel="002250C2" w:rsidRDefault="00354C05" w:rsidP="002D60CB">
            <w:pPr>
              <w:pStyle w:val="TAL"/>
              <w:keepNext w:val="0"/>
              <w:keepLines w:val="0"/>
              <w:widowControl w:val="0"/>
              <w:jc w:val="center"/>
              <w:rPr>
                <w:del w:id="8340" w:author="CR#0249" w:date="2019-12-19T11:17:00Z"/>
                <w:sz w:val="16"/>
                <w:szCs w:val="16"/>
              </w:rPr>
            </w:pPr>
            <w:del w:id="8341"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42" w:author="CR#0249" w:date="2019-12-19T11:17:00Z"/>
                <w:sz w:val="16"/>
                <w:szCs w:val="16"/>
              </w:rPr>
            </w:pPr>
            <w:del w:id="8343"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344" w:author="CR#0249" w:date="2019-12-19T11:17:00Z"/>
                <w:sz w:val="16"/>
                <w:szCs w:val="16"/>
              </w:rPr>
            </w:pPr>
            <w:del w:id="8345"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46" w:author="CR#0249" w:date="2019-12-19T11:17:00Z"/>
                <w:sz w:val="16"/>
                <w:szCs w:val="16"/>
              </w:rPr>
            </w:pPr>
            <w:del w:id="8347"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348" w:author="CR#0249" w:date="2019-12-19T11:17:00Z"/>
                <w:sz w:val="16"/>
                <w:szCs w:val="16"/>
              </w:rPr>
            </w:pPr>
            <w:del w:id="8349"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50" w:author="CR#0249" w:date="2019-12-19T11:17:00Z"/>
                <w:sz w:val="16"/>
                <w:szCs w:val="16"/>
              </w:rPr>
            </w:pPr>
            <w:del w:id="8351" w:author="CR#0249" w:date="2019-12-19T11:17:00Z">
              <w:r w:rsidRPr="00715AD3" w:rsidDel="002250C2">
                <w:rPr>
                  <w:sz w:val="16"/>
                  <w:szCs w:val="16"/>
                </w:rPr>
                <w:delText>(reserved)</w:delText>
              </w:r>
            </w:del>
          </w:p>
        </w:tc>
      </w:tr>
      <w:tr w:rsidR="00F80BCA" w:rsidRPr="00715AD3" w:rsidDel="002250C2" w:rsidTr="00AA5800">
        <w:trPr>
          <w:jc w:val="center"/>
          <w:del w:id="8352" w:author="CR#0249" w:date="2019-12-19T11:17:00Z"/>
        </w:trPr>
        <w:tc>
          <w:tcPr>
            <w:tcW w:w="1162" w:type="dxa"/>
          </w:tcPr>
          <w:p w:rsidR="002B1632" w:rsidRPr="00715AD3" w:rsidDel="002250C2" w:rsidRDefault="002B1632" w:rsidP="002D60CB">
            <w:pPr>
              <w:pStyle w:val="TAL"/>
              <w:keepNext w:val="0"/>
              <w:keepLines w:val="0"/>
              <w:widowControl w:val="0"/>
              <w:rPr>
                <w:del w:id="8353" w:author="CR#0249" w:date="2019-12-19T11:17:00Z"/>
                <w:sz w:val="16"/>
                <w:szCs w:val="16"/>
              </w:rPr>
            </w:pPr>
            <w:del w:id="8354" w:author="CR#0249" w:date="2019-12-19T11:17:00Z">
              <w:r w:rsidRPr="00715AD3" w:rsidDel="002250C2">
                <w:rPr>
                  <w:sz w:val="16"/>
                  <w:szCs w:val="16"/>
                </w:rPr>
                <w:delText>Galileo</w:delText>
              </w:r>
            </w:del>
          </w:p>
          <w:p w:rsidR="002B1632" w:rsidRPr="00715AD3" w:rsidDel="002250C2" w:rsidRDefault="002B1632" w:rsidP="002D60CB">
            <w:pPr>
              <w:pStyle w:val="TAL"/>
              <w:keepNext w:val="0"/>
              <w:keepLines w:val="0"/>
              <w:widowControl w:val="0"/>
              <w:rPr>
                <w:del w:id="8355" w:author="CR#0249" w:date="2019-12-19T11:17:00Z"/>
                <w:sz w:val="16"/>
                <w:szCs w:val="16"/>
              </w:rPr>
            </w:pPr>
            <w:del w:id="8356" w:author="CR#0249" w:date="2019-12-19T11:17:00Z">
              <w:r w:rsidRPr="00715AD3" w:rsidDel="002250C2">
                <w:rPr>
                  <w:sz w:val="16"/>
                  <w:szCs w:val="16"/>
                </w:rPr>
                <w:delText xml:space="preserve">[8, </w:delText>
              </w:r>
              <w:r w:rsidR="00DD6009" w:rsidRPr="00715AD3" w:rsidDel="002250C2">
                <w:rPr>
                  <w:sz w:val="16"/>
                  <w:szCs w:val="16"/>
                </w:rPr>
                <w:delText>clause</w:delText>
              </w:r>
              <w:r w:rsidR="00A756ED" w:rsidRPr="00715AD3" w:rsidDel="002250C2">
                <w:rPr>
                  <w:sz w:val="16"/>
                  <w:szCs w:val="16"/>
                </w:rPr>
                <w:delText xml:space="preserve"> 5.1.9.3</w:delText>
              </w:r>
              <w:r w:rsidRPr="00715AD3" w:rsidDel="002250C2">
                <w:rPr>
                  <w:sz w:val="16"/>
                  <w:szCs w:val="16"/>
                </w:rPr>
                <w:delText>]</w:delText>
              </w:r>
            </w:del>
          </w:p>
        </w:tc>
        <w:tc>
          <w:tcPr>
            <w:tcW w:w="1134" w:type="dxa"/>
          </w:tcPr>
          <w:p w:rsidR="002B1632" w:rsidRPr="00715AD3" w:rsidDel="002250C2" w:rsidRDefault="002B1632" w:rsidP="002D60CB">
            <w:pPr>
              <w:pStyle w:val="TAL"/>
              <w:keepNext w:val="0"/>
              <w:keepLines w:val="0"/>
              <w:widowControl w:val="0"/>
              <w:jc w:val="center"/>
              <w:rPr>
                <w:del w:id="8357" w:author="CR#0249" w:date="2019-12-19T11:17:00Z"/>
                <w:sz w:val="16"/>
                <w:szCs w:val="16"/>
              </w:rPr>
            </w:pPr>
            <w:del w:id="8358" w:author="CR#0249" w:date="2019-12-19T11:17:00Z">
              <w:r w:rsidRPr="00715AD3" w:rsidDel="002250C2">
                <w:rPr>
                  <w:sz w:val="16"/>
                  <w:szCs w:val="16"/>
                </w:rPr>
                <w:delText>E5a Data Validity Status</w:delText>
              </w:r>
            </w:del>
          </w:p>
        </w:tc>
        <w:tc>
          <w:tcPr>
            <w:tcW w:w="1134" w:type="dxa"/>
          </w:tcPr>
          <w:p w:rsidR="002B1632" w:rsidRPr="00715AD3" w:rsidDel="002250C2" w:rsidRDefault="002B1632" w:rsidP="002D60CB">
            <w:pPr>
              <w:pStyle w:val="TAL"/>
              <w:keepNext w:val="0"/>
              <w:keepLines w:val="0"/>
              <w:widowControl w:val="0"/>
              <w:jc w:val="center"/>
              <w:rPr>
                <w:del w:id="8359" w:author="CR#0249" w:date="2019-12-19T11:17:00Z"/>
                <w:sz w:val="16"/>
                <w:szCs w:val="16"/>
              </w:rPr>
            </w:pPr>
            <w:del w:id="8360" w:author="CR#0249" w:date="2019-12-19T11:17:00Z">
              <w:r w:rsidRPr="00715AD3" w:rsidDel="002250C2">
                <w:rPr>
                  <w:sz w:val="16"/>
                  <w:szCs w:val="16"/>
                </w:rPr>
                <w:delText>E5b Data Validity Status</w:delText>
              </w:r>
            </w:del>
          </w:p>
        </w:tc>
        <w:tc>
          <w:tcPr>
            <w:tcW w:w="992" w:type="dxa"/>
          </w:tcPr>
          <w:p w:rsidR="002B1632" w:rsidRPr="00715AD3" w:rsidDel="002250C2" w:rsidRDefault="002B1632" w:rsidP="002D60CB">
            <w:pPr>
              <w:pStyle w:val="TAL"/>
              <w:keepNext w:val="0"/>
              <w:keepLines w:val="0"/>
              <w:widowControl w:val="0"/>
              <w:jc w:val="center"/>
              <w:rPr>
                <w:del w:id="8361" w:author="CR#0249" w:date="2019-12-19T11:17:00Z"/>
                <w:sz w:val="16"/>
                <w:szCs w:val="16"/>
              </w:rPr>
            </w:pPr>
            <w:del w:id="8362" w:author="CR#0249" w:date="2019-12-19T11:17:00Z">
              <w:r w:rsidRPr="00715AD3" w:rsidDel="002250C2">
                <w:rPr>
                  <w:sz w:val="16"/>
                  <w:szCs w:val="16"/>
                </w:rPr>
                <w:delText>E1-B Data Validity Status</w:delText>
              </w:r>
            </w:del>
          </w:p>
        </w:tc>
        <w:tc>
          <w:tcPr>
            <w:tcW w:w="1986" w:type="dxa"/>
            <w:gridSpan w:val="2"/>
          </w:tcPr>
          <w:p w:rsidR="002B1632" w:rsidRPr="00715AD3" w:rsidDel="002250C2" w:rsidRDefault="002B1632" w:rsidP="002D60CB">
            <w:pPr>
              <w:pStyle w:val="TAL"/>
              <w:keepNext w:val="0"/>
              <w:keepLines w:val="0"/>
              <w:widowControl w:val="0"/>
              <w:jc w:val="center"/>
              <w:rPr>
                <w:del w:id="8363" w:author="CR#0249" w:date="2019-12-19T11:17:00Z"/>
                <w:sz w:val="16"/>
                <w:szCs w:val="16"/>
              </w:rPr>
            </w:pPr>
            <w:del w:id="8364" w:author="CR#0249" w:date="2019-12-19T11:17:00Z">
              <w:r w:rsidRPr="00715AD3" w:rsidDel="002250C2">
                <w:rPr>
                  <w:sz w:val="16"/>
                  <w:szCs w:val="16"/>
                </w:rPr>
                <w:delText>E5a Signal Health Status</w:delText>
              </w:r>
            </w:del>
          </w:p>
        </w:tc>
        <w:tc>
          <w:tcPr>
            <w:tcW w:w="992" w:type="dxa"/>
          </w:tcPr>
          <w:p w:rsidR="002B1632" w:rsidRPr="00715AD3" w:rsidDel="002250C2" w:rsidRDefault="00354C05" w:rsidP="002D60CB">
            <w:pPr>
              <w:pStyle w:val="TAL"/>
              <w:keepNext w:val="0"/>
              <w:keepLines w:val="0"/>
              <w:widowControl w:val="0"/>
              <w:jc w:val="center"/>
              <w:rPr>
                <w:del w:id="8365" w:author="CR#0249" w:date="2019-12-19T11:17:00Z"/>
                <w:sz w:val="16"/>
                <w:szCs w:val="16"/>
              </w:rPr>
            </w:pPr>
            <w:del w:id="8366"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67" w:author="CR#0249" w:date="2019-12-19T11:17:00Z"/>
                <w:sz w:val="16"/>
                <w:szCs w:val="16"/>
              </w:rPr>
            </w:pPr>
            <w:del w:id="8368" w:author="CR#0249" w:date="2019-12-19T11:17:00Z">
              <w:r w:rsidRPr="00715AD3" w:rsidDel="002250C2">
                <w:rPr>
                  <w:sz w:val="16"/>
                  <w:szCs w:val="16"/>
                </w:rPr>
                <w:delText>(reserved)</w:delText>
              </w:r>
            </w:del>
          </w:p>
        </w:tc>
        <w:tc>
          <w:tcPr>
            <w:tcW w:w="992" w:type="dxa"/>
          </w:tcPr>
          <w:p w:rsidR="002B1632" w:rsidRPr="00715AD3" w:rsidDel="002250C2" w:rsidRDefault="00354C05" w:rsidP="002D60CB">
            <w:pPr>
              <w:pStyle w:val="TAL"/>
              <w:keepNext w:val="0"/>
              <w:keepLines w:val="0"/>
              <w:widowControl w:val="0"/>
              <w:jc w:val="center"/>
              <w:rPr>
                <w:del w:id="8369" w:author="CR#0249" w:date="2019-12-19T11:17:00Z"/>
                <w:sz w:val="16"/>
                <w:szCs w:val="16"/>
              </w:rPr>
            </w:pPr>
            <w:del w:id="8370"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71" w:author="CR#0249" w:date="2019-12-19T11:17:00Z"/>
                <w:sz w:val="16"/>
                <w:szCs w:val="16"/>
              </w:rPr>
            </w:pPr>
            <w:del w:id="8372" w:author="CR#0249" w:date="2019-12-19T11:17:00Z">
              <w:r w:rsidRPr="00715AD3" w:rsidDel="002250C2">
                <w:rPr>
                  <w:sz w:val="16"/>
                  <w:szCs w:val="16"/>
                </w:rPr>
                <w:delText>(reserved)</w:delText>
              </w:r>
            </w:del>
          </w:p>
        </w:tc>
        <w:tc>
          <w:tcPr>
            <w:tcW w:w="993" w:type="dxa"/>
          </w:tcPr>
          <w:p w:rsidR="002B1632" w:rsidRPr="00715AD3" w:rsidDel="002250C2" w:rsidRDefault="00354C05" w:rsidP="002D60CB">
            <w:pPr>
              <w:pStyle w:val="TAL"/>
              <w:keepNext w:val="0"/>
              <w:keepLines w:val="0"/>
              <w:widowControl w:val="0"/>
              <w:jc w:val="center"/>
              <w:rPr>
                <w:del w:id="8373" w:author="CR#0249" w:date="2019-12-19T11:17:00Z"/>
                <w:sz w:val="16"/>
                <w:szCs w:val="16"/>
              </w:rPr>
            </w:pPr>
            <w:del w:id="8374"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p w:rsidR="002B1632" w:rsidRPr="00715AD3" w:rsidDel="002250C2" w:rsidRDefault="002B1632" w:rsidP="002D60CB">
            <w:pPr>
              <w:pStyle w:val="TAL"/>
              <w:keepNext w:val="0"/>
              <w:keepLines w:val="0"/>
              <w:widowControl w:val="0"/>
              <w:jc w:val="center"/>
              <w:rPr>
                <w:del w:id="8375" w:author="CR#0249" w:date="2019-12-19T11:17:00Z"/>
                <w:sz w:val="16"/>
                <w:szCs w:val="16"/>
              </w:rPr>
            </w:pPr>
            <w:del w:id="8376" w:author="CR#0249" w:date="2019-12-19T11:17:00Z">
              <w:r w:rsidRPr="00715AD3" w:rsidDel="002250C2">
                <w:rPr>
                  <w:sz w:val="16"/>
                  <w:szCs w:val="16"/>
                </w:rPr>
                <w:delText>(reserved)</w:delText>
              </w:r>
            </w:del>
          </w:p>
        </w:tc>
      </w:tr>
      <w:tr w:rsidR="00F80BCA" w:rsidRPr="00715AD3" w:rsidDel="002250C2" w:rsidTr="00AA5800">
        <w:trPr>
          <w:jc w:val="center"/>
          <w:del w:id="8377" w:author="CR#0249" w:date="2019-12-19T11:17:00Z"/>
        </w:trPr>
        <w:tc>
          <w:tcPr>
            <w:tcW w:w="1162" w:type="dxa"/>
          </w:tcPr>
          <w:p w:rsidR="00AA5800" w:rsidRPr="00715AD3" w:rsidDel="002250C2" w:rsidRDefault="00AA5800" w:rsidP="002D60CB">
            <w:pPr>
              <w:pStyle w:val="TAL"/>
              <w:keepNext w:val="0"/>
              <w:keepLines w:val="0"/>
              <w:widowControl w:val="0"/>
              <w:rPr>
                <w:del w:id="8378" w:author="CR#0249" w:date="2019-12-19T11:17:00Z"/>
                <w:sz w:val="16"/>
                <w:szCs w:val="16"/>
                <w:lang w:eastAsia="zh-CN"/>
              </w:rPr>
            </w:pPr>
            <w:del w:id="8379" w:author="CR#0249" w:date="2019-12-19T11:17:00Z">
              <w:r w:rsidRPr="00715AD3" w:rsidDel="002250C2">
                <w:rPr>
                  <w:sz w:val="16"/>
                  <w:szCs w:val="16"/>
                </w:rPr>
                <w:delText>BDS</w:delText>
              </w:r>
            </w:del>
          </w:p>
          <w:p w:rsidR="00AA5800" w:rsidRPr="00715AD3" w:rsidDel="002250C2" w:rsidRDefault="00B0152E" w:rsidP="002D60CB">
            <w:pPr>
              <w:pStyle w:val="TAL"/>
              <w:keepNext w:val="0"/>
              <w:keepLines w:val="0"/>
              <w:widowControl w:val="0"/>
              <w:rPr>
                <w:del w:id="8380" w:author="CR#0249" w:date="2019-12-19T11:17:00Z"/>
                <w:sz w:val="16"/>
                <w:szCs w:val="16"/>
              </w:rPr>
            </w:pPr>
            <w:del w:id="8381" w:author="CR#0249" w:date="2019-12-19T11:17:00Z">
              <w:r w:rsidRPr="00715AD3" w:rsidDel="002250C2">
                <w:rPr>
                  <w:sz w:val="16"/>
                  <w:szCs w:val="16"/>
                  <w:lang w:eastAsia="zh-CN"/>
                </w:rPr>
                <w:delText>[23]</w:delText>
              </w:r>
            </w:del>
          </w:p>
        </w:tc>
        <w:tc>
          <w:tcPr>
            <w:tcW w:w="1134" w:type="dxa"/>
          </w:tcPr>
          <w:p w:rsidR="00AA5800" w:rsidRPr="00715AD3" w:rsidDel="002250C2" w:rsidRDefault="00AA5800" w:rsidP="002D60CB">
            <w:pPr>
              <w:pStyle w:val="TAL"/>
              <w:keepNext w:val="0"/>
              <w:keepLines w:val="0"/>
              <w:widowControl w:val="0"/>
              <w:jc w:val="center"/>
              <w:rPr>
                <w:del w:id="8382" w:author="CR#0249" w:date="2019-12-19T11:17:00Z"/>
                <w:sz w:val="16"/>
                <w:szCs w:val="16"/>
              </w:rPr>
            </w:pPr>
            <w:del w:id="8383" w:author="CR#0249" w:date="2019-12-19T11:17:00Z">
              <w:r w:rsidRPr="00715AD3" w:rsidDel="002250C2">
                <w:rPr>
                  <w:sz w:val="16"/>
                  <w:szCs w:val="16"/>
                </w:rPr>
                <w:delText xml:space="preserve">B1I Health (SatH1) </w:delText>
              </w:r>
              <w:r w:rsidR="00B0152E" w:rsidRPr="00715AD3" w:rsidDel="002250C2">
                <w:rPr>
                  <w:sz w:val="16"/>
                  <w:szCs w:val="16"/>
                </w:rPr>
                <w:delText>[23]</w:delText>
              </w:r>
            </w:del>
          </w:p>
        </w:tc>
        <w:tc>
          <w:tcPr>
            <w:tcW w:w="1134" w:type="dxa"/>
          </w:tcPr>
          <w:p w:rsidR="00AA5800" w:rsidRPr="00715AD3" w:rsidDel="002250C2" w:rsidRDefault="00354C05" w:rsidP="002D60CB">
            <w:pPr>
              <w:pStyle w:val="TAL"/>
              <w:keepNext w:val="0"/>
              <w:keepLines w:val="0"/>
              <w:widowControl w:val="0"/>
              <w:jc w:val="center"/>
              <w:rPr>
                <w:del w:id="8384" w:author="CR#0249" w:date="2019-12-19T11:17:00Z"/>
                <w:sz w:val="16"/>
                <w:szCs w:val="16"/>
              </w:rPr>
            </w:pPr>
            <w:del w:id="8385"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386" w:author="CR#0249" w:date="2019-12-19T11:17:00Z"/>
                <w:sz w:val="16"/>
                <w:szCs w:val="16"/>
              </w:rPr>
            </w:pPr>
            <w:del w:id="8387" w:author="CR#0249" w:date="2019-12-19T11:17:00Z">
              <w:r w:rsidRPr="00715AD3" w:rsidDel="002250C2">
                <w:rPr>
                  <w:sz w:val="16"/>
                  <w:szCs w:val="16"/>
                </w:rPr>
                <w:delText>(reserved)</w:delText>
              </w:r>
            </w:del>
          </w:p>
        </w:tc>
        <w:tc>
          <w:tcPr>
            <w:tcW w:w="992" w:type="dxa"/>
          </w:tcPr>
          <w:p w:rsidR="00AA5800" w:rsidRPr="00715AD3" w:rsidDel="002250C2" w:rsidRDefault="00354C05" w:rsidP="002D60CB">
            <w:pPr>
              <w:pStyle w:val="TAL"/>
              <w:keepNext w:val="0"/>
              <w:keepLines w:val="0"/>
              <w:widowControl w:val="0"/>
              <w:jc w:val="center"/>
              <w:rPr>
                <w:del w:id="8388" w:author="CR#0249" w:date="2019-12-19T11:17:00Z"/>
                <w:sz w:val="16"/>
                <w:szCs w:val="16"/>
              </w:rPr>
            </w:pPr>
            <w:del w:id="8389"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390" w:author="CR#0249" w:date="2019-12-19T11:17:00Z"/>
                <w:sz w:val="16"/>
                <w:szCs w:val="16"/>
              </w:rPr>
            </w:pPr>
            <w:del w:id="8391" w:author="CR#0249" w:date="2019-12-19T11:17:00Z">
              <w:r w:rsidRPr="00715AD3" w:rsidDel="002250C2">
                <w:rPr>
                  <w:sz w:val="16"/>
                  <w:szCs w:val="16"/>
                </w:rPr>
                <w:delText>(reserved)</w:delText>
              </w:r>
            </w:del>
          </w:p>
        </w:tc>
        <w:tc>
          <w:tcPr>
            <w:tcW w:w="993" w:type="dxa"/>
          </w:tcPr>
          <w:p w:rsidR="00AA5800" w:rsidRPr="00715AD3" w:rsidDel="002250C2" w:rsidRDefault="00354C05" w:rsidP="002D60CB">
            <w:pPr>
              <w:pStyle w:val="TAL"/>
              <w:keepNext w:val="0"/>
              <w:keepLines w:val="0"/>
              <w:widowControl w:val="0"/>
              <w:jc w:val="center"/>
              <w:rPr>
                <w:del w:id="8392" w:author="CR#0249" w:date="2019-12-19T11:17:00Z"/>
                <w:sz w:val="16"/>
                <w:szCs w:val="16"/>
              </w:rPr>
            </w:pPr>
            <w:del w:id="8393"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394" w:author="CR#0249" w:date="2019-12-19T11:17:00Z"/>
                <w:sz w:val="16"/>
                <w:szCs w:val="16"/>
              </w:rPr>
            </w:pPr>
            <w:del w:id="8395" w:author="CR#0249" w:date="2019-12-19T11:17:00Z">
              <w:r w:rsidRPr="00715AD3" w:rsidDel="002250C2">
                <w:rPr>
                  <w:sz w:val="16"/>
                  <w:szCs w:val="16"/>
                </w:rPr>
                <w:delText>(reserved)</w:delText>
              </w:r>
            </w:del>
          </w:p>
        </w:tc>
        <w:tc>
          <w:tcPr>
            <w:tcW w:w="993" w:type="dxa"/>
          </w:tcPr>
          <w:p w:rsidR="00AA5800" w:rsidRPr="00715AD3" w:rsidDel="002250C2" w:rsidRDefault="00354C05" w:rsidP="002D60CB">
            <w:pPr>
              <w:pStyle w:val="TAL"/>
              <w:keepNext w:val="0"/>
              <w:keepLines w:val="0"/>
              <w:widowControl w:val="0"/>
              <w:jc w:val="center"/>
              <w:rPr>
                <w:del w:id="8396" w:author="CR#0249" w:date="2019-12-19T11:17:00Z"/>
                <w:sz w:val="16"/>
                <w:szCs w:val="16"/>
              </w:rPr>
            </w:pPr>
            <w:del w:id="8397"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398" w:author="CR#0249" w:date="2019-12-19T11:17:00Z"/>
                <w:sz w:val="16"/>
                <w:szCs w:val="16"/>
              </w:rPr>
            </w:pPr>
            <w:del w:id="8399" w:author="CR#0249" w:date="2019-12-19T11:17:00Z">
              <w:r w:rsidRPr="00715AD3" w:rsidDel="002250C2">
                <w:rPr>
                  <w:sz w:val="16"/>
                  <w:szCs w:val="16"/>
                </w:rPr>
                <w:delText>(reserved)</w:delText>
              </w:r>
            </w:del>
          </w:p>
        </w:tc>
        <w:tc>
          <w:tcPr>
            <w:tcW w:w="992" w:type="dxa"/>
          </w:tcPr>
          <w:p w:rsidR="00AA5800" w:rsidRPr="00715AD3" w:rsidDel="002250C2" w:rsidRDefault="00354C05" w:rsidP="002D60CB">
            <w:pPr>
              <w:pStyle w:val="TAL"/>
              <w:keepNext w:val="0"/>
              <w:keepLines w:val="0"/>
              <w:widowControl w:val="0"/>
              <w:jc w:val="center"/>
              <w:rPr>
                <w:del w:id="8400" w:author="CR#0249" w:date="2019-12-19T11:17:00Z"/>
                <w:sz w:val="16"/>
                <w:szCs w:val="16"/>
              </w:rPr>
            </w:pPr>
            <w:del w:id="8401"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402" w:author="CR#0249" w:date="2019-12-19T11:17:00Z"/>
                <w:sz w:val="16"/>
                <w:szCs w:val="16"/>
              </w:rPr>
            </w:pPr>
            <w:del w:id="8403" w:author="CR#0249" w:date="2019-12-19T11:17:00Z">
              <w:r w:rsidRPr="00715AD3" w:rsidDel="002250C2">
                <w:rPr>
                  <w:sz w:val="16"/>
                  <w:szCs w:val="16"/>
                </w:rPr>
                <w:delText>(reserved)</w:delText>
              </w:r>
            </w:del>
          </w:p>
        </w:tc>
        <w:tc>
          <w:tcPr>
            <w:tcW w:w="992" w:type="dxa"/>
          </w:tcPr>
          <w:p w:rsidR="00AA5800" w:rsidRPr="00715AD3" w:rsidDel="002250C2" w:rsidRDefault="00354C05" w:rsidP="002D60CB">
            <w:pPr>
              <w:pStyle w:val="TAL"/>
              <w:keepNext w:val="0"/>
              <w:keepLines w:val="0"/>
              <w:widowControl w:val="0"/>
              <w:jc w:val="center"/>
              <w:rPr>
                <w:del w:id="8404" w:author="CR#0249" w:date="2019-12-19T11:17:00Z"/>
                <w:sz w:val="16"/>
                <w:szCs w:val="16"/>
              </w:rPr>
            </w:pPr>
            <w:del w:id="8405"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406" w:author="CR#0249" w:date="2019-12-19T11:17:00Z"/>
                <w:sz w:val="16"/>
                <w:szCs w:val="16"/>
              </w:rPr>
            </w:pPr>
            <w:del w:id="8407" w:author="CR#0249" w:date="2019-12-19T11:17:00Z">
              <w:r w:rsidRPr="00715AD3" w:rsidDel="002250C2">
                <w:rPr>
                  <w:sz w:val="16"/>
                  <w:szCs w:val="16"/>
                </w:rPr>
                <w:delText>(reserved)</w:delText>
              </w:r>
            </w:del>
          </w:p>
        </w:tc>
        <w:tc>
          <w:tcPr>
            <w:tcW w:w="993" w:type="dxa"/>
          </w:tcPr>
          <w:p w:rsidR="00AA5800" w:rsidRPr="00715AD3" w:rsidDel="002250C2" w:rsidRDefault="00354C05" w:rsidP="002D60CB">
            <w:pPr>
              <w:pStyle w:val="TAL"/>
              <w:keepNext w:val="0"/>
              <w:keepLines w:val="0"/>
              <w:widowControl w:val="0"/>
              <w:jc w:val="center"/>
              <w:rPr>
                <w:del w:id="8408" w:author="CR#0249" w:date="2019-12-19T11:17:00Z"/>
                <w:sz w:val="16"/>
                <w:szCs w:val="16"/>
              </w:rPr>
            </w:pPr>
            <w:del w:id="8409" w:author="CR#0249" w:date="2019-12-19T11:17:00Z">
              <w:r w:rsidRPr="00715AD3" w:rsidDel="002250C2">
                <w:rPr>
                  <w:sz w:val="16"/>
                  <w:szCs w:val="16"/>
                </w:rPr>
                <w:delText>'</w:delText>
              </w:r>
              <w:r w:rsidR="00AA5800" w:rsidRPr="00715AD3" w:rsidDel="002250C2">
                <w:rPr>
                  <w:sz w:val="16"/>
                  <w:szCs w:val="16"/>
                </w:rPr>
                <w:delText>0</w:delText>
              </w:r>
              <w:r w:rsidRPr="00715AD3" w:rsidDel="002250C2">
                <w:rPr>
                  <w:sz w:val="16"/>
                  <w:szCs w:val="16"/>
                </w:rPr>
                <w:delText>'</w:delText>
              </w:r>
            </w:del>
          </w:p>
          <w:p w:rsidR="00AA5800" w:rsidRPr="00715AD3" w:rsidDel="002250C2" w:rsidRDefault="00AA5800" w:rsidP="002D60CB">
            <w:pPr>
              <w:pStyle w:val="TAL"/>
              <w:keepNext w:val="0"/>
              <w:keepLines w:val="0"/>
              <w:widowControl w:val="0"/>
              <w:jc w:val="center"/>
              <w:rPr>
                <w:del w:id="8410" w:author="CR#0249" w:date="2019-12-19T11:17:00Z"/>
                <w:sz w:val="16"/>
                <w:szCs w:val="16"/>
              </w:rPr>
            </w:pPr>
            <w:del w:id="8411" w:author="CR#0249" w:date="2019-12-19T11:17:00Z">
              <w:r w:rsidRPr="00715AD3" w:rsidDel="002250C2">
                <w:rPr>
                  <w:sz w:val="16"/>
                  <w:szCs w:val="16"/>
                </w:rPr>
                <w:delText>(reserved)</w:delText>
              </w:r>
            </w:del>
          </w:p>
        </w:tc>
      </w:tr>
      <w:tr w:rsidR="002B1632" w:rsidRPr="00715AD3" w:rsidDel="002250C2">
        <w:trPr>
          <w:jc w:val="center"/>
          <w:del w:id="8412" w:author="CR#0249" w:date="2019-12-19T11:17:00Z"/>
        </w:trPr>
        <w:tc>
          <w:tcPr>
            <w:tcW w:w="9385" w:type="dxa"/>
            <w:gridSpan w:val="9"/>
          </w:tcPr>
          <w:p w:rsidR="002B1632" w:rsidRPr="00715AD3" w:rsidDel="002250C2" w:rsidRDefault="002B1632" w:rsidP="002D60CB">
            <w:pPr>
              <w:pStyle w:val="TAN"/>
              <w:keepNext w:val="0"/>
              <w:keepLines w:val="0"/>
              <w:widowControl w:val="0"/>
              <w:rPr>
                <w:del w:id="8413" w:author="CR#0249" w:date="2019-12-19T11:17:00Z"/>
                <w:sz w:val="16"/>
                <w:szCs w:val="16"/>
              </w:rPr>
            </w:pPr>
            <w:del w:id="8414" w:author="CR#0249" w:date="2019-12-19T11:17:00Z">
              <w:r w:rsidRPr="00715AD3" w:rsidDel="002250C2">
                <w:rPr>
                  <w:sz w:val="16"/>
                  <w:szCs w:val="16"/>
                </w:rPr>
                <w:delText>Note 1:</w:delText>
              </w:r>
              <w:r w:rsidR="00354C05" w:rsidRPr="00715AD3" w:rsidDel="002250C2">
                <w:rPr>
                  <w:snapToGrid w:val="0"/>
                </w:rPr>
                <w:tab/>
              </w:r>
              <w:r w:rsidRPr="00715AD3" w:rsidDel="002250C2">
                <w:rPr>
                  <w:snapToGrid w:val="0"/>
                </w:rPr>
                <w:delText xml:space="preserve">If </w:delText>
              </w:r>
              <w:r w:rsidRPr="00715AD3" w:rsidDel="002250C2">
                <w:rPr>
                  <w:i/>
                  <w:sz w:val="16"/>
                  <w:szCs w:val="16"/>
                </w:rPr>
                <w:delText>GNSS</w:delText>
              </w:r>
              <w:r w:rsidRPr="00715AD3" w:rsidDel="002250C2">
                <w:rPr>
                  <w:i/>
                  <w:sz w:val="16"/>
                  <w:szCs w:val="16"/>
                </w:rPr>
                <w:noBreakHyphen/>
                <w:delText>ID</w:delText>
              </w:r>
              <w:r w:rsidRPr="00715AD3" w:rsidDel="002250C2">
                <w:rPr>
                  <w:sz w:val="16"/>
                  <w:szCs w:val="16"/>
                </w:rPr>
                <w:delText xml:space="preserve"> indicates </w:delText>
              </w:r>
              <w:r w:rsidR="00354C05" w:rsidRPr="00715AD3" w:rsidDel="002250C2">
                <w:rPr>
                  <w:sz w:val="16"/>
                  <w:szCs w:val="16"/>
                </w:rPr>
                <w:delText>'</w:delText>
              </w:r>
              <w:r w:rsidRPr="00715AD3" w:rsidDel="002250C2">
                <w:rPr>
                  <w:sz w:val="16"/>
                  <w:szCs w:val="16"/>
                </w:rPr>
                <w:delText>gps</w:delText>
              </w:r>
              <w:r w:rsidR="00354C05" w:rsidRPr="00715AD3" w:rsidDel="002250C2">
                <w:rPr>
                  <w:sz w:val="16"/>
                  <w:szCs w:val="16"/>
                </w:rPr>
                <w:delText>'</w:delText>
              </w:r>
              <w:r w:rsidRPr="00715AD3" w:rsidDel="002250C2">
                <w:rPr>
                  <w:sz w:val="16"/>
                  <w:szCs w:val="16"/>
                </w:rPr>
                <w:delText xml:space="preserve">, and GNSS Orbit Model-2 is included, this interpretation of </w:delText>
              </w:r>
              <w:r w:rsidRPr="00715AD3" w:rsidDel="002250C2">
                <w:rPr>
                  <w:bCs/>
                  <w:i/>
                  <w:iCs/>
                  <w:noProof/>
                  <w:sz w:val="16"/>
                  <w:szCs w:val="16"/>
                </w:rPr>
                <w:delText>svHealth</w:delText>
              </w:r>
              <w:r w:rsidRPr="00715AD3" w:rsidDel="002250C2">
                <w:rPr>
                  <w:sz w:val="16"/>
                  <w:szCs w:val="16"/>
                </w:rPr>
                <w:delText xml:space="preserve"> applies.</w:delText>
              </w:r>
            </w:del>
          </w:p>
          <w:p w:rsidR="002B1632" w:rsidRPr="00715AD3" w:rsidDel="002250C2" w:rsidRDefault="002B1632" w:rsidP="002D60CB">
            <w:pPr>
              <w:pStyle w:val="TAN"/>
              <w:keepNext w:val="0"/>
              <w:keepLines w:val="0"/>
              <w:widowControl w:val="0"/>
              <w:rPr>
                <w:del w:id="8415" w:author="CR#0249" w:date="2019-12-19T11:17:00Z"/>
                <w:sz w:val="16"/>
                <w:szCs w:val="16"/>
              </w:rPr>
            </w:pPr>
            <w:del w:id="8416" w:author="CR#0249" w:date="2019-12-19T11:17:00Z">
              <w:r w:rsidRPr="00715AD3" w:rsidDel="002250C2">
                <w:rPr>
                  <w:sz w:val="16"/>
                  <w:szCs w:val="16"/>
                </w:rPr>
                <w:delText>Note 2:</w:delText>
              </w:r>
              <w:r w:rsidR="00354C05" w:rsidRPr="00715AD3" w:rsidDel="002250C2">
                <w:rPr>
                  <w:sz w:val="16"/>
                  <w:szCs w:val="16"/>
                </w:rPr>
                <w:tab/>
              </w:r>
              <w:r w:rsidRPr="00715AD3" w:rsidDel="002250C2">
                <w:rPr>
                  <w:sz w:val="16"/>
                  <w:szCs w:val="16"/>
                </w:rPr>
                <w:delText xml:space="preserve">If </w:delText>
              </w:r>
              <w:r w:rsidRPr="00715AD3" w:rsidDel="002250C2">
                <w:rPr>
                  <w:i/>
                  <w:sz w:val="16"/>
                  <w:szCs w:val="16"/>
                </w:rPr>
                <w:delText>GNSS</w:delText>
              </w:r>
              <w:r w:rsidRPr="00715AD3" w:rsidDel="002250C2">
                <w:rPr>
                  <w:i/>
                  <w:sz w:val="16"/>
                  <w:szCs w:val="16"/>
                </w:rPr>
                <w:noBreakHyphen/>
                <w:delText>ID</w:delText>
              </w:r>
              <w:r w:rsidRPr="00715AD3" w:rsidDel="002250C2">
                <w:rPr>
                  <w:sz w:val="16"/>
                  <w:szCs w:val="16"/>
                </w:rPr>
                <w:delText xml:space="preserve"> indicates </w:delText>
              </w:r>
              <w:r w:rsidR="00354C05" w:rsidRPr="00715AD3" w:rsidDel="002250C2">
                <w:rPr>
                  <w:sz w:val="16"/>
                  <w:szCs w:val="16"/>
                </w:rPr>
                <w:delText>'</w:delText>
              </w:r>
              <w:r w:rsidRPr="00715AD3" w:rsidDel="002250C2">
                <w:rPr>
                  <w:sz w:val="16"/>
                  <w:szCs w:val="16"/>
                </w:rPr>
                <w:delText>gps</w:delText>
              </w:r>
              <w:r w:rsidR="00354C05" w:rsidRPr="00715AD3" w:rsidDel="002250C2">
                <w:rPr>
                  <w:sz w:val="16"/>
                  <w:szCs w:val="16"/>
                </w:rPr>
                <w:delText>'</w:delText>
              </w:r>
              <w:r w:rsidRPr="00715AD3" w:rsidDel="002250C2">
                <w:rPr>
                  <w:sz w:val="16"/>
                  <w:szCs w:val="16"/>
                </w:rPr>
                <w:delText xml:space="preserve">, and GNSS Orbit Model-3 is included, this interpretation of </w:delText>
              </w:r>
              <w:r w:rsidRPr="00715AD3" w:rsidDel="002250C2">
                <w:rPr>
                  <w:bCs/>
                  <w:i/>
                  <w:iCs/>
                  <w:sz w:val="16"/>
                  <w:szCs w:val="16"/>
                </w:rPr>
                <w:delText>svHealth</w:delText>
              </w:r>
              <w:r w:rsidRPr="00715AD3" w:rsidDel="002250C2">
                <w:rPr>
                  <w:sz w:val="16"/>
                  <w:szCs w:val="16"/>
                </w:rPr>
                <w:delText xml:space="preserve"> applies.</w:delText>
              </w:r>
              <w:r w:rsidRPr="00715AD3" w:rsidDel="002250C2">
                <w:rPr>
                  <w:snapToGrid w:val="0"/>
                </w:rPr>
                <w:br/>
              </w:r>
              <w:r w:rsidRPr="00715AD3" w:rsidDel="002250C2">
                <w:rPr>
                  <w:sz w:val="16"/>
                  <w:szCs w:val="16"/>
                </w:rPr>
                <w:delText xml:space="preserve">If a certain signal is not supported on the satellite indicated by </w:delText>
              </w:r>
              <w:r w:rsidRPr="00715AD3" w:rsidDel="002250C2">
                <w:rPr>
                  <w:i/>
                  <w:sz w:val="16"/>
                  <w:szCs w:val="16"/>
                </w:rPr>
                <w:delText>SV</w:delText>
              </w:r>
              <w:r w:rsidRPr="00715AD3" w:rsidDel="002250C2">
                <w:rPr>
                  <w:i/>
                  <w:sz w:val="16"/>
                  <w:szCs w:val="16"/>
                </w:rPr>
                <w:noBreakHyphen/>
                <w:delText>ID</w:delText>
              </w:r>
              <w:r w:rsidRPr="00715AD3" w:rsidDel="002250C2">
                <w:rPr>
                  <w:sz w:val="16"/>
                  <w:szCs w:val="16"/>
                </w:rPr>
                <w:delText xml:space="preserve">, the corresponding health bit shall be set to </w:delText>
              </w:r>
              <w:r w:rsidR="00354C05" w:rsidRPr="00715AD3" w:rsidDel="002250C2">
                <w:rPr>
                  <w:sz w:val="16"/>
                  <w:szCs w:val="16"/>
                </w:rPr>
                <w:delText>'</w:delText>
              </w:r>
              <w:r w:rsidRPr="00715AD3" w:rsidDel="002250C2">
                <w:rPr>
                  <w:sz w:val="16"/>
                  <w:szCs w:val="16"/>
                </w:rPr>
                <w:delText>1</w:delText>
              </w:r>
              <w:r w:rsidR="00354C05" w:rsidRPr="00715AD3" w:rsidDel="002250C2">
                <w:rPr>
                  <w:sz w:val="16"/>
                  <w:szCs w:val="16"/>
                </w:rPr>
                <w:delText>'</w:delText>
              </w:r>
              <w:r w:rsidRPr="00715AD3" w:rsidDel="002250C2">
                <w:rPr>
                  <w:sz w:val="16"/>
                  <w:szCs w:val="16"/>
                </w:rPr>
                <w:delText xml:space="preserve"> (i.e., signal can not be used).</w:delText>
              </w:r>
            </w:del>
          </w:p>
          <w:p w:rsidR="002B1632" w:rsidRPr="00715AD3" w:rsidDel="002250C2" w:rsidRDefault="002B1632" w:rsidP="002D60CB">
            <w:pPr>
              <w:pStyle w:val="TAN"/>
              <w:keepNext w:val="0"/>
              <w:keepLines w:val="0"/>
              <w:widowControl w:val="0"/>
              <w:rPr>
                <w:del w:id="8417" w:author="CR#0249" w:date="2019-12-19T11:17:00Z"/>
                <w:sz w:val="16"/>
                <w:szCs w:val="16"/>
              </w:rPr>
            </w:pPr>
            <w:del w:id="8418" w:author="CR#0249" w:date="2019-12-19T11:17:00Z">
              <w:r w:rsidRPr="00715AD3" w:rsidDel="002250C2">
                <w:rPr>
                  <w:sz w:val="16"/>
                  <w:szCs w:val="16"/>
                </w:rPr>
                <w:delText>Note 3:</w:delText>
              </w:r>
              <w:r w:rsidR="00354C05" w:rsidRPr="00715AD3" w:rsidDel="002250C2">
                <w:rPr>
                  <w:sz w:val="16"/>
                  <w:szCs w:val="16"/>
                </w:rPr>
                <w:tab/>
              </w:r>
              <w:r w:rsidRPr="00715AD3" w:rsidDel="002250C2">
                <w:rPr>
                  <w:bCs/>
                  <w:i/>
                  <w:iCs/>
                  <w:noProof/>
                  <w:sz w:val="16"/>
                  <w:szCs w:val="16"/>
                </w:rPr>
                <w:delText>svHealth</w:delText>
              </w:r>
              <w:r w:rsidRPr="00715AD3" w:rsidDel="002250C2">
                <w:rPr>
                  <w:sz w:val="16"/>
                  <w:szCs w:val="16"/>
                </w:rPr>
                <w:delText xml:space="preserve"> in case of </w:delText>
              </w:r>
              <w:r w:rsidRPr="00715AD3" w:rsidDel="002250C2">
                <w:rPr>
                  <w:i/>
                  <w:sz w:val="16"/>
                  <w:szCs w:val="16"/>
                </w:rPr>
                <w:delText>GNSS</w:delText>
              </w:r>
              <w:r w:rsidRPr="00715AD3" w:rsidDel="002250C2">
                <w:rPr>
                  <w:i/>
                  <w:sz w:val="16"/>
                  <w:szCs w:val="16"/>
                </w:rPr>
                <w:noBreakHyphen/>
                <w:delText>ID</w:delText>
              </w:r>
              <w:r w:rsidRPr="00715AD3" w:rsidDel="002250C2">
                <w:rPr>
                  <w:sz w:val="16"/>
                  <w:szCs w:val="16"/>
                </w:rPr>
                <w:delText xml:space="preserve"> indicates </w:delText>
              </w:r>
              <w:r w:rsidR="00354C05" w:rsidRPr="00715AD3" w:rsidDel="002250C2">
                <w:rPr>
                  <w:sz w:val="16"/>
                  <w:szCs w:val="16"/>
                </w:rPr>
                <w:delText>'</w:delText>
              </w:r>
              <w:r w:rsidRPr="00715AD3" w:rsidDel="002250C2">
                <w:rPr>
                  <w:sz w:val="16"/>
                  <w:szCs w:val="16"/>
                </w:rPr>
                <w:delText>sbas</w:delText>
              </w:r>
              <w:r w:rsidR="00354C05" w:rsidRPr="00715AD3" w:rsidDel="002250C2">
                <w:rPr>
                  <w:sz w:val="16"/>
                  <w:szCs w:val="16"/>
                </w:rPr>
                <w:delText>'</w:delText>
              </w:r>
              <w:r w:rsidRPr="00715AD3" w:rsidDel="002250C2">
                <w:rPr>
                  <w:sz w:val="16"/>
                  <w:szCs w:val="16"/>
                </w:rPr>
                <w:delText xml:space="preserve"> includes the 5 LSBs of the Health included in GEO Almanac Message Parameters (Type 17) [10].</w:delText>
              </w:r>
            </w:del>
          </w:p>
          <w:p w:rsidR="002B1632" w:rsidRPr="00715AD3" w:rsidDel="002250C2" w:rsidRDefault="002B1632" w:rsidP="002D60CB">
            <w:pPr>
              <w:pStyle w:val="TAN"/>
              <w:keepNext w:val="0"/>
              <w:keepLines w:val="0"/>
              <w:widowControl w:val="0"/>
              <w:rPr>
                <w:del w:id="8419" w:author="CR#0249" w:date="2019-12-19T11:17:00Z"/>
                <w:sz w:val="16"/>
                <w:szCs w:val="16"/>
              </w:rPr>
            </w:pPr>
            <w:del w:id="8420" w:author="CR#0249" w:date="2019-12-19T11:17:00Z">
              <w:r w:rsidRPr="00715AD3" w:rsidDel="002250C2">
                <w:rPr>
                  <w:sz w:val="16"/>
                  <w:szCs w:val="16"/>
                </w:rPr>
                <w:delText>Note 4:</w:delText>
              </w:r>
              <w:r w:rsidR="00354C05" w:rsidRPr="00715AD3" w:rsidDel="002250C2">
                <w:rPr>
                  <w:snapToGrid w:val="0"/>
                </w:rPr>
                <w:tab/>
              </w:r>
              <w:r w:rsidRPr="00715AD3" w:rsidDel="002250C2">
                <w:rPr>
                  <w:sz w:val="16"/>
                  <w:szCs w:val="16"/>
                </w:rPr>
                <w:delText xml:space="preserve">If </w:delText>
              </w:r>
              <w:r w:rsidRPr="00715AD3" w:rsidDel="002250C2">
                <w:rPr>
                  <w:i/>
                  <w:sz w:val="16"/>
                  <w:szCs w:val="16"/>
                </w:rPr>
                <w:delText>GNSS</w:delText>
              </w:r>
              <w:r w:rsidRPr="00715AD3" w:rsidDel="002250C2">
                <w:rPr>
                  <w:i/>
                  <w:sz w:val="16"/>
                  <w:szCs w:val="16"/>
                </w:rPr>
                <w:noBreakHyphen/>
                <w:delText>ID</w:delText>
              </w:r>
              <w:r w:rsidRPr="00715AD3" w:rsidDel="002250C2">
                <w:rPr>
                  <w:sz w:val="16"/>
                  <w:szCs w:val="16"/>
                </w:rPr>
                <w:delText xml:space="preserve"> indicates </w:delText>
              </w:r>
              <w:r w:rsidR="00354C05" w:rsidRPr="00715AD3" w:rsidDel="002250C2">
                <w:rPr>
                  <w:sz w:val="16"/>
                  <w:szCs w:val="16"/>
                </w:rPr>
                <w:delText>'</w:delText>
              </w:r>
              <w:r w:rsidRPr="00715AD3" w:rsidDel="002250C2">
                <w:rPr>
                  <w:sz w:val="16"/>
                  <w:szCs w:val="16"/>
                </w:rPr>
                <w:delText>qzss</w:delText>
              </w:r>
              <w:r w:rsidR="00354C05" w:rsidRPr="00715AD3" w:rsidDel="002250C2">
                <w:rPr>
                  <w:sz w:val="16"/>
                  <w:szCs w:val="16"/>
                </w:rPr>
                <w:delText>'</w:delText>
              </w:r>
              <w:r w:rsidRPr="00715AD3" w:rsidDel="002250C2">
                <w:rPr>
                  <w:sz w:val="16"/>
                  <w:szCs w:val="16"/>
                </w:rPr>
                <w:delText xml:space="preserve">, and GNSS Orbit Model-2 is included, this interpretation of </w:delText>
              </w:r>
              <w:r w:rsidRPr="00715AD3" w:rsidDel="002250C2">
                <w:rPr>
                  <w:bCs/>
                  <w:i/>
                  <w:iCs/>
                  <w:noProof/>
                  <w:sz w:val="16"/>
                  <w:szCs w:val="16"/>
                </w:rPr>
                <w:delText>svHealth</w:delText>
              </w:r>
              <w:r w:rsidRPr="00715AD3" w:rsidDel="002250C2">
                <w:rPr>
                  <w:sz w:val="16"/>
                  <w:szCs w:val="16"/>
                </w:rPr>
                <w:delText xml:space="preserve"> applies.</w:delText>
              </w:r>
            </w:del>
          </w:p>
          <w:p w:rsidR="002B1632" w:rsidRPr="00715AD3" w:rsidDel="002250C2" w:rsidRDefault="002B1632" w:rsidP="002D60CB">
            <w:pPr>
              <w:pStyle w:val="TAN"/>
              <w:keepNext w:val="0"/>
              <w:keepLines w:val="0"/>
              <w:widowControl w:val="0"/>
              <w:rPr>
                <w:del w:id="8421" w:author="CR#0249" w:date="2019-12-19T11:17:00Z"/>
              </w:rPr>
            </w:pPr>
            <w:del w:id="8422" w:author="CR#0249" w:date="2019-12-19T11:17:00Z">
              <w:r w:rsidRPr="00715AD3" w:rsidDel="002250C2">
                <w:rPr>
                  <w:sz w:val="16"/>
                  <w:szCs w:val="16"/>
                </w:rPr>
                <w:delText>Note 5:</w:delText>
              </w:r>
              <w:r w:rsidR="00354C05" w:rsidRPr="00715AD3" w:rsidDel="002250C2">
                <w:rPr>
                  <w:sz w:val="16"/>
                  <w:szCs w:val="16"/>
                </w:rPr>
                <w:tab/>
              </w:r>
              <w:r w:rsidRPr="00715AD3" w:rsidDel="002250C2">
                <w:rPr>
                  <w:sz w:val="16"/>
                  <w:szCs w:val="16"/>
                </w:rPr>
                <w:delText xml:space="preserve">If </w:delText>
              </w:r>
              <w:r w:rsidRPr="00715AD3" w:rsidDel="002250C2">
                <w:rPr>
                  <w:i/>
                  <w:sz w:val="16"/>
                  <w:szCs w:val="16"/>
                </w:rPr>
                <w:delText>GNSS</w:delText>
              </w:r>
              <w:r w:rsidRPr="00715AD3" w:rsidDel="002250C2">
                <w:rPr>
                  <w:i/>
                  <w:sz w:val="16"/>
                  <w:szCs w:val="16"/>
                </w:rPr>
                <w:noBreakHyphen/>
                <w:delText>ID</w:delText>
              </w:r>
              <w:r w:rsidRPr="00715AD3" w:rsidDel="002250C2">
                <w:rPr>
                  <w:sz w:val="16"/>
                  <w:szCs w:val="16"/>
                </w:rPr>
                <w:delText xml:space="preserve"> indicates </w:delText>
              </w:r>
              <w:r w:rsidR="00354C05" w:rsidRPr="00715AD3" w:rsidDel="002250C2">
                <w:rPr>
                  <w:sz w:val="16"/>
                  <w:szCs w:val="16"/>
                </w:rPr>
                <w:delText>'</w:delText>
              </w:r>
              <w:r w:rsidRPr="00715AD3" w:rsidDel="002250C2">
                <w:rPr>
                  <w:sz w:val="16"/>
                  <w:szCs w:val="16"/>
                </w:rPr>
                <w:delText>qzss</w:delText>
              </w:r>
              <w:r w:rsidR="00354C05" w:rsidRPr="00715AD3" w:rsidDel="002250C2">
                <w:rPr>
                  <w:sz w:val="16"/>
                  <w:szCs w:val="16"/>
                </w:rPr>
                <w:delText>'</w:delText>
              </w:r>
              <w:r w:rsidRPr="00715AD3" w:rsidDel="002250C2">
                <w:rPr>
                  <w:sz w:val="16"/>
                  <w:szCs w:val="16"/>
                </w:rPr>
                <w:delText xml:space="preserve">, and GNSS Orbit Model-3 is included, this interpretation of </w:delText>
              </w:r>
              <w:r w:rsidRPr="00715AD3" w:rsidDel="002250C2">
                <w:rPr>
                  <w:bCs/>
                  <w:i/>
                  <w:iCs/>
                  <w:noProof/>
                  <w:sz w:val="16"/>
                  <w:szCs w:val="16"/>
                </w:rPr>
                <w:delText>svHealth</w:delText>
              </w:r>
              <w:r w:rsidRPr="00715AD3" w:rsidDel="002250C2">
                <w:rPr>
                  <w:sz w:val="16"/>
                  <w:szCs w:val="16"/>
                </w:rPr>
                <w:delText xml:space="preserve"> applies.</w:delText>
              </w:r>
            </w:del>
          </w:p>
        </w:tc>
      </w:tr>
    </w:tbl>
    <w:p w:rsidR="002B1632" w:rsidRPr="00715AD3" w:rsidDel="002250C2" w:rsidRDefault="002B1632" w:rsidP="002D60CB">
      <w:pPr>
        <w:rPr>
          <w:del w:id="8423" w:author="CR#0249" w:date="2019-12-19T11:17:00Z"/>
          <w:b/>
        </w:rPr>
      </w:pPr>
    </w:p>
    <w:p w:rsidR="002B1632" w:rsidRPr="00715AD3" w:rsidDel="002250C2" w:rsidRDefault="002B1632" w:rsidP="00C42F64">
      <w:pPr>
        <w:pStyle w:val="TH"/>
        <w:outlineLvl w:val="0"/>
        <w:rPr>
          <w:del w:id="8424" w:author="CR#0249" w:date="2019-12-19T11:17:00Z"/>
        </w:rPr>
      </w:pPr>
      <w:del w:id="8425" w:author="CR#0249" w:date="2019-12-19T11:17:00Z">
        <w:r w:rsidRPr="00715AD3" w:rsidDel="002250C2">
          <w:rPr>
            <w:noProof/>
          </w:rPr>
          <w:lastRenderedPageBreak/>
          <w:delText>GNSS to iod Bit String(11) relation</w:delText>
        </w:r>
      </w:del>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715AD3" w:rsidDel="002250C2">
        <w:trPr>
          <w:cantSplit/>
          <w:del w:id="8426" w:author="CR#0249" w:date="2019-12-19T11:17:00Z"/>
        </w:trPr>
        <w:tc>
          <w:tcPr>
            <w:tcW w:w="1418" w:type="dxa"/>
            <w:vMerge w:val="restart"/>
            <w:vAlign w:val="center"/>
          </w:tcPr>
          <w:p w:rsidR="002B1632" w:rsidRPr="00715AD3" w:rsidDel="002250C2" w:rsidRDefault="002B1632" w:rsidP="002D60CB">
            <w:pPr>
              <w:pStyle w:val="TH"/>
              <w:keepNext w:val="0"/>
              <w:keepLines w:val="0"/>
              <w:widowControl w:val="0"/>
              <w:spacing w:before="0" w:after="0"/>
              <w:ind w:left="5" w:hanging="5"/>
              <w:rPr>
                <w:del w:id="8427" w:author="CR#0249" w:date="2019-12-19T11:17:00Z"/>
                <w:sz w:val="16"/>
                <w:szCs w:val="16"/>
              </w:rPr>
            </w:pPr>
            <w:del w:id="8428" w:author="CR#0249" w:date="2019-12-19T11:17:00Z">
              <w:r w:rsidRPr="00715AD3" w:rsidDel="002250C2">
                <w:rPr>
                  <w:sz w:val="16"/>
                  <w:szCs w:val="16"/>
                </w:rPr>
                <w:delText>GNSS</w:delText>
              </w:r>
            </w:del>
          </w:p>
        </w:tc>
        <w:tc>
          <w:tcPr>
            <w:tcW w:w="7938" w:type="dxa"/>
            <w:gridSpan w:val="11"/>
          </w:tcPr>
          <w:p w:rsidR="002B1632" w:rsidRPr="00715AD3" w:rsidDel="002250C2" w:rsidRDefault="002B1632" w:rsidP="002D60CB">
            <w:pPr>
              <w:pStyle w:val="TH"/>
              <w:keepNext w:val="0"/>
              <w:keepLines w:val="0"/>
              <w:widowControl w:val="0"/>
              <w:spacing w:before="0" w:after="0"/>
              <w:rPr>
                <w:del w:id="8429" w:author="CR#0249" w:date="2019-12-19T11:17:00Z"/>
                <w:sz w:val="16"/>
                <w:szCs w:val="16"/>
              </w:rPr>
            </w:pPr>
            <w:del w:id="8430" w:author="CR#0249" w:date="2019-12-19T11:17:00Z">
              <w:r w:rsidRPr="00715AD3" w:rsidDel="002250C2">
                <w:rPr>
                  <w:i/>
                  <w:sz w:val="16"/>
                  <w:szCs w:val="16"/>
                </w:rPr>
                <w:delText>iod</w:delText>
              </w:r>
              <w:r w:rsidRPr="00715AD3" w:rsidDel="002250C2">
                <w:rPr>
                  <w:sz w:val="16"/>
                  <w:szCs w:val="16"/>
                </w:rPr>
                <w:delText xml:space="preserve"> Bit String(11)</w:delText>
              </w:r>
            </w:del>
          </w:p>
        </w:tc>
      </w:tr>
      <w:tr w:rsidR="00F80BCA" w:rsidRPr="00715AD3" w:rsidDel="002250C2">
        <w:trPr>
          <w:cantSplit/>
          <w:del w:id="8431" w:author="CR#0249" w:date="2019-12-19T11:17:00Z"/>
        </w:trPr>
        <w:tc>
          <w:tcPr>
            <w:tcW w:w="1418" w:type="dxa"/>
            <w:vMerge/>
          </w:tcPr>
          <w:p w:rsidR="002B1632" w:rsidRPr="00715AD3" w:rsidDel="002250C2" w:rsidRDefault="002B1632" w:rsidP="002D60CB">
            <w:pPr>
              <w:pStyle w:val="TH"/>
              <w:keepNext w:val="0"/>
              <w:keepLines w:val="0"/>
              <w:widowControl w:val="0"/>
              <w:spacing w:before="0" w:after="0"/>
              <w:jc w:val="left"/>
              <w:rPr>
                <w:del w:id="8432" w:author="CR#0249" w:date="2019-12-19T11:17:00Z"/>
                <w:b w:val="0"/>
                <w:sz w:val="16"/>
                <w:szCs w:val="16"/>
              </w:rPr>
            </w:pPr>
          </w:p>
        </w:tc>
        <w:tc>
          <w:tcPr>
            <w:tcW w:w="850" w:type="dxa"/>
          </w:tcPr>
          <w:p w:rsidR="002B1632" w:rsidRPr="00715AD3" w:rsidDel="002250C2" w:rsidRDefault="002B1632" w:rsidP="002D60CB">
            <w:pPr>
              <w:pStyle w:val="TH"/>
              <w:keepNext w:val="0"/>
              <w:keepLines w:val="0"/>
              <w:widowControl w:val="0"/>
              <w:spacing w:before="0" w:after="0"/>
              <w:rPr>
                <w:del w:id="8433" w:author="CR#0249" w:date="2019-12-19T11:17:00Z"/>
                <w:sz w:val="16"/>
                <w:szCs w:val="16"/>
              </w:rPr>
            </w:pPr>
            <w:del w:id="8434" w:author="CR#0249" w:date="2019-12-19T11:17:00Z">
              <w:r w:rsidRPr="00715AD3" w:rsidDel="002250C2">
                <w:rPr>
                  <w:sz w:val="16"/>
                  <w:szCs w:val="16"/>
                </w:rPr>
                <w:delText>Bit 1</w:delText>
              </w:r>
            </w:del>
          </w:p>
          <w:p w:rsidR="002B1632" w:rsidRPr="00715AD3" w:rsidDel="002250C2" w:rsidRDefault="002B1632" w:rsidP="002D60CB">
            <w:pPr>
              <w:pStyle w:val="TH"/>
              <w:keepNext w:val="0"/>
              <w:keepLines w:val="0"/>
              <w:widowControl w:val="0"/>
              <w:spacing w:before="0" w:after="0"/>
              <w:rPr>
                <w:del w:id="8435" w:author="CR#0249" w:date="2019-12-19T11:17:00Z"/>
                <w:sz w:val="16"/>
                <w:szCs w:val="16"/>
              </w:rPr>
            </w:pPr>
            <w:del w:id="8436" w:author="CR#0249" w:date="2019-12-19T11:17:00Z">
              <w:r w:rsidRPr="00715AD3" w:rsidDel="002250C2">
                <w:rPr>
                  <w:sz w:val="16"/>
                  <w:szCs w:val="16"/>
                </w:rPr>
                <w:delText>(MSB)</w:delText>
              </w:r>
            </w:del>
          </w:p>
        </w:tc>
        <w:tc>
          <w:tcPr>
            <w:tcW w:w="709" w:type="dxa"/>
          </w:tcPr>
          <w:p w:rsidR="002B1632" w:rsidRPr="00715AD3" w:rsidDel="002250C2" w:rsidRDefault="002B1632" w:rsidP="002D60CB">
            <w:pPr>
              <w:pStyle w:val="TH"/>
              <w:keepNext w:val="0"/>
              <w:keepLines w:val="0"/>
              <w:widowControl w:val="0"/>
              <w:spacing w:before="0" w:after="0"/>
              <w:rPr>
                <w:del w:id="8437" w:author="CR#0249" w:date="2019-12-19T11:17:00Z"/>
                <w:sz w:val="16"/>
                <w:szCs w:val="16"/>
              </w:rPr>
            </w:pPr>
            <w:del w:id="8438" w:author="CR#0249" w:date="2019-12-19T11:17:00Z">
              <w:r w:rsidRPr="00715AD3" w:rsidDel="002250C2">
                <w:rPr>
                  <w:sz w:val="16"/>
                  <w:szCs w:val="16"/>
                </w:rPr>
                <w:delText>Bit 2</w:delText>
              </w:r>
            </w:del>
          </w:p>
        </w:tc>
        <w:tc>
          <w:tcPr>
            <w:tcW w:w="709" w:type="dxa"/>
          </w:tcPr>
          <w:p w:rsidR="002B1632" w:rsidRPr="00715AD3" w:rsidDel="002250C2" w:rsidRDefault="002B1632" w:rsidP="002D60CB">
            <w:pPr>
              <w:pStyle w:val="TH"/>
              <w:keepNext w:val="0"/>
              <w:keepLines w:val="0"/>
              <w:widowControl w:val="0"/>
              <w:spacing w:before="0" w:after="0"/>
              <w:rPr>
                <w:del w:id="8439" w:author="CR#0249" w:date="2019-12-19T11:17:00Z"/>
                <w:sz w:val="16"/>
                <w:szCs w:val="16"/>
              </w:rPr>
            </w:pPr>
            <w:del w:id="8440" w:author="CR#0249" w:date="2019-12-19T11:17:00Z">
              <w:r w:rsidRPr="00715AD3" w:rsidDel="002250C2">
                <w:rPr>
                  <w:sz w:val="16"/>
                  <w:szCs w:val="16"/>
                </w:rPr>
                <w:delText>Bit 3</w:delText>
              </w:r>
            </w:del>
          </w:p>
        </w:tc>
        <w:tc>
          <w:tcPr>
            <w:tcW w:w="708" w:type="dxa"/>
          </w:tcPr>
          <w:p w:rsidR="002B1632" w:rsidRPr="00715AD3" w:rsidDel="002250C2" w:rsidRDefault="002B1632" w:rsidP="002D60CB">
            <w:pPr>
              <w:pStyle w:val="TH"/>
              <w:keepNext w:val="0"/>
              <w:keepLines w:val="0"/>
              <w:widowControl w:val="0"/>
              <w:spacing w:before="0" w:after="0"/>
              <w:rPr>
                <w:del w:id="8441" w:author="CR#0249" w:date="2019-12-19T11:17:00Z"/>
                <w:sz w:val="16"/>
                <w:szCs w:val="16"/>
              </w:rPr>
            </w:pPr>
            <w:del w:id="8442" w:author="CR#0249" w:date="2019-12-19T11:17:00Z">
              <w:r w:rsidRPr="00715AD3" w:rsidDel="002250C2">
                <w:rPr>
                  <w:sz w:val="16"/>
                  <w:szCs w:val="16"/>
                </w:rPr>
                <w:delText>Bit 4</w:delText>
              </w:r>
            </w:del>
          </w:p>
        </w:tc>
        <w:tc>
          <w:tcPr>
            <w:tcW w:w="709" w:type="dxa"/>
          </w:tcPr>
          <w:p w:rsidR="002B1632" w:rsidRPr="00715AD3" w:rsidDel="002250C2" w:rsidRDefault="002B1632" w:rsidP="002D60CB">
            <w:pPr>
              <w:pStyle w:val="TH"/>
              <w:keepNext w:val="0"/>
              <w:keepLines w:val="0"/>
              <w:widowControl w:val="0"/>
              <w:spacing w:before="0" w:after="0"/>
              <w:rPr>
                <w:del w:id="8443" w:author="CR#0249" w:date="2019-12-19T11:17:00Z"/>
                <w:sz w:val="16"/>
                <w:szCs w:val="16"/>
              </w:rPr>
            </w:pPr>
            <w:del w:id="8444" w:author="CR#0249" w:date="2019-12-19T11:17:00Z">
              <w:r w:rsidRPr="00715AD3" w:rsidDel="002250C2">
                <w:rPr>
                  <w:sz w:val="16"/>
                  <w:szCs w:val="16"/>
                </w:rPr>
                <w:delText>Bit 5</w:delText>
              </w:r>
            </w:del>
          </w:p>
        </w:tc>
        <w:tc>
          <w:tcPr>
            <w:tcW w:w="709" w:type="dxa"/>
          </w:tcPr>
          <w:p w:rsidR="002B1632" w:rsidRPr="00715AD3" w:rsidDel="002250C2" w:rsidRDefault="002B1632" w:rsidP="002D60CB">
            <w:pPr>
              <w:pStyle w:val="TH"/>
              <w:keepNext w:val="0"/>
              <w:keepLines w:val="0"/>
              <w:widowControl w:val="0"/>
              <w:spacing w:before="0" w:after="0"/>
              <w:rPr>
                <w:del w:id="8445" w:author="CR#0249" w:date="2019-12-19T11:17:00Z"/>
                <w:sz w:val="16"/>
                <w:szCs w:val="16"/>
              </w:rPr>
            </w:pPr>
            <w:del w:id="8446" w:author="CR#0249" w:date="2019-12-19T11:17:00Z">
              <w:r w:rsidRPr="00715AD3" w:rsidDel="002250C2">
                <w:rPr>
                  <w:sz w:val="16"/>
                  <w:szCs w:val="16"/>
                </w:rPr>
                <w:delText>Bit 6</w:delText>
              </w:r>
            </w:del>
          </w:p>
        </w:tc>
        <w:tc>
          <w:tcPr>
            <w:tcW w:w="709" w:type="dxa"/>
          </w:tcPr>
          <w:p w:rsidR="002B1632" w:rsidRPr="00715AD3" w:rsidDel="002250C2" w:rsidRDefault="002B1632" w:rsidP="002D60CB">
            <w:pPr>
              <w:pStyle w:val="TH"/>
              <w:keepNext w:val="0"/>
              <w:keepLines w:val="0"/>
              <w:widowControl w:val="0"/>
              <w:spacing w:before="0" w:after="0"/>
              <w:rPr>
                <w:del w:id="8447" w:author="CR#0249" w:date="2019-12-19T11:17:00Z"/>
                <w:sz w:val="16"/>
                <w:szCs w:val="16"/>
              </w:rPr>
            </w:pPr>
            <w:del w:id="8448" w:author="CR#0249" w:date="2019-12-19T11:17:00Z">
              <w:r w:rsidRPr="00715AD3" w:rsidDel="002250C2">
                <w:rPr>
                  <w:sz w:val="16"/>
                  <w:szCs w:val="16"/>
                </w:rPr>
                <w:delText>Bit 7</w:delText>
              </w:r>
            </w:del>
          </w:p>
        </w:tc>
        <w:tc>
          <w:tcPr>
            <w:tcW w:w="708" w:type="dxa"/>
          </w:tcPr>
          <w:p w:rsidR="002B1632" w:rsidRPr="00715AD3" w:rsidDel="002250C2" w:rsidRDefault="002B1632" w:rsidP="002D60CB">
            <w:pPr>
              <w:pStyle w:val="TH"/>
              <w:keepNext w:val="0"/>
              <w:keepLines w:val="0"/>
              <w:widowControl w:val="0"/>
              <w:spacing w:before="0" w:after="0"/>
              <w:rPr>
                <w:del w:id="8449" w:author="CR#0249" w:date="2019-12-19T11:17:00Z"/>
                <w:sz w:val="16"/>
                <w:szCs w:val="16"/>
              </w:rPr>
            </w:pPr>
            <w:del w:id="8450" w:author="CR#0249" w:date="2019-12-19T11:17:00Z">
              <w:r w:rsidRPr="00715AD3" w:rsidDel="002250C2">
                <w:rPr>
                  <w:sz w:val="16"/>
                  <w:szCs w:val="16"/>
                </w:rPr>
                <w:delText>Bit 8</w:delText>
              </w:r>
            </w:del>
          </w:p>
        </w:tc>
        <w:tc>
          <w:tcPr>
            <w:tcW w:w="709" w:type="dxa"/>
          </w:tcPr>
          <w:p w:rsidR="002B1632" w:rsidRPr="00715AD3" w:rsidDel="002250C2" w:rsidRDefault="002B1632" w:rsidP="002D60CB">
            <w:pPr>
              <w:pStyle w:val="TH"/>
              <w:keepNext w:val="0"/>
              <w:keepLines w:val="0"/>
              <w:widowControl w:val="0"/>
              <w:spacing w:before="0" w:after="0"/>
              <w:rPr>
                <w:del w:id="8451" w:author="CR#0249" w:date="2019-12-19T11:17:00Z"/>
                <w:sz w:val="16"/>
                <w:szCs w:val="16"/>
              </w:rPr>
            </w:pPr>
            <w:del w:id="8452" w:author="CR#0249" w:date="2019-12-19T11:17:00Z">
              <w:r w:rsidRPr="00715AD3" w:rsidDel="002250C2">
                <w:rPr>
                  <w:sz w:val="16"/>
                  <w:szCs w:val="16"/>
                </w:rPr>
                <w:delText>Bit 9</w:delText>
              </w:r>
            </w:del>
          </w:p>
        </w:tc>
        <w:tc>
          <w:tcPr>
            <w:tcW w:w="709" w:type="dxa"/>
          </w:tcPr>
          <w:p w:rsidR="002B1632" w:rsidRPr="00715AD3" w:rsidDel="002250C2" w:rsidRDefault="002B1632" w:rsidP="002D60CB">
            <w:pPr>
              <w:pStyle w:val="TH"/>
              <w:keepNext w:val="0"/>
              <w:keepLines w:val="0"/>
              <w:widowControl w:val="0"/>
              <w:spacing w:before="0" w:after="0"/>
              <w:rPr>
                <w:del w:id="8453" w:author="CR#0249" w:date="2019-12-19T11:17:00Z"/>
                <w:sz w:val="16"/>
                <w:szCs w:val="16"/>
              </w:rPr>
            </w:pPr>
            <w:del w:id="8454" w:author="CR#0249" w:date="2019-12-19T11:17:00Z">
              <w:r w:rsidRPr="00715AD3" w:rsidDel="002250C2">
                <w:rPr>
                  <w:sz w:val="16"/>
                  <w:szCs w:val="16"/>
                </w:rPr>
                <w:delText>Bit 10</w:delText>
              </w:r>
            </w:del>
          </w:p>
        </w:tc>
        <w:tc>
          <w:tcPr>
            <w:tcW w:w="709" w:type="dxa"/>
          </w:tcPr>
          <w:p w:rsidR="002B1632" w:rsidRPr="00715AD3" w:rsidDel="002250C2" w:rsidRDefault="002B1632" w:rsidP="002D60CB">
            <w:pPr>
              <w:pStyle w:val="TH"/>
              <w:keepNext w:val="0"/>
              <w:keepLines w:val="0"/>
              <w:widowControl w:val="0"/>
              <w:spacing w:before="0" w:after="0"/>
              <w:rPr>
                <w:del w:id="8455" w:author="CR#0249" w:date="2019-12-19T11:17:00Z"/>
                <w:sz w:val="16"/>
                <w:szCs w:val="16"/>
              </w:rPr>
            </w:pPr>
            <w:del w:id="8456" w:author="CR#0249" w:date="2019-12-19T11:17:00Z">
              <w:r w:rsidRPr="00715AD3" w:rsidDel="002250C2">
                <w:rPr>
                  <w:sz w:val="16"/>
                  <w:szCs w:val="16"/>
                </w:rPr>
                <w:delText>Bit 11</w:delText>
              </w:r>
            </w:del>
          </w:p>
          <w:p w:rsidR="002B1632" w:rsidRPr="00715AD3" w:rsidDel="002250C2" w:rsidRDefault="002B1632" w:rsidP="002D60CB">
            <w:pPr>
              <w:pStyle w:val="TH"/>
              <w:keepNext w:val="0"/>
              <w:keepLines w:val="0"/>
              <w:widowControl w:val="0"/>
              <w:spacing w:before="0" w:after="0"/>
              <w:rPr>
                <w:del w:id="8457" w:author="CR#0249" w:date="2019-12-19T11:17:00Z"/>
                <w:sz w:val="16"/>
                <w:szCs w:val="16"/>
              </w:rPr>
            </w:pPr>
            <w:del w:id="8458" w:author="CR#0249" w:date="2019-12-19T11:17:00Z">
              <w:r w:rsidRPr="00715AD3" w:rsidDel="002250C2">
                <w:rPr>
                  <w:sz w:val="16"/>
                  <w:szCs w:val="16"/>
                </w:rPr>
                <w:delText>(LSB)</w:delText>
              </w:r>
            </w:del>
          </w:p>
        </w:tc>
      </w:tr>
      <w:tr w:rsidR="00F80BCA" w:rsidRPr="00715AD3" w:rsidDel="002250C2">
        <w:trPr>
          <w:del w:id="8459" w:author="CR#0249" w:date="2019-12-19T11:17:00Z"/>
        </w:trPr>
        <w:tc>
          <w:tcPr>
            <w:tcW w:w="1418" w:type="dxa"/>
          </w:tcPr>
          <w:p w:rsidR="002B1632" w:rsidRPr="00715AD3" w:rsidDel="002250C2" w:rsidRDefault="002B1632" w:rsidP="002D60CB">
            <w:pPr>
              <w:pStyle w:val="TH"/>
              <w:keepNext w:val="0"/>
              <w:keepLines w:val="0"/>
              <w:widowControl w:val="0"/>
              <w:spacing w:before="0" w:after="0"/>
              <w:jc w:val="left"/>
              <w:rPr>
                <w:del w:id="8460" w:author="CR#0249" w:date="2019-12-19T11:17:00Z"/>
                <w:b w:val="0"/>
                <w:sz w:val="16"/>
                <w:szCs w:val="16"/>
              </w:rPr>
            </w:pPr>
            <w:del w:id="8461" w:author="CR#0249" w:date="2019-12-19T11:17:00Z">
              <w:r w:rsidRPr="00715AD3" w:rsidDel="002250C2">
                <w:rPr>
                  <w:b w:val="0"/>
                  <w:sz w:val="16"/>
                  <w:szCs w:val="16"/>
                </w:rPr>
                <w:delText>GPS L1/CA</w:delText>
              </w:r>
            </w:del>
          </w:p>
        </w:tc>
        <w:tc>
          <w:tcPr>
            <w:tcW w:w="850" w:type="dxa"/>
          </w:tcPr>
          <w:p w:rsidR="002B1632" w:rsidRPr="00715AD3" w:rsidDel="002250C2" w:rsidRDefault="00354C05" w:rsidP="002D60CB">
            <w:pPr>
              <w:pStyle w:val="TH"/>
              <w:keepNext w:val="0"/>
              <w:keepLines w:val="0"/>
              <w:widowControl w:val="0"/>
              <w:spacing w:before="0" w:after="0"/>
              <w:rPr>
                <w:del w:id="8462" w:author="CR#0249" w:date="2019-12-19T11:17:00Z"/>
                <w:b w:val="0"/>
                <w:sz w:val="16"/>
                <w:szCs w:val="16"/>
              </w:rPr>
            </w:pPr>
            <w:del w:id="8463"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7088" w:type="dxa"/>
            <w:gridSpan w:val="10"/>
          </w:tcPr>
          <w:p w:rsidR="002B1632" w:rsidRPr="00715AD3" w:rsidDel="002250C2" w:rsidRDefault="002B1632" w:rsidP="002D60CB">
            <w:pPr>
              <w:pStyle w:val="TH"/>
              <w:keepNext w:val="0"/>
              <w:keepLines w:val="0"/>
              <w:widowControl w:val="0"/>
              <w:spacing w:before="0" w:after="0"/>
              <w:rPr>
                <w:del w:id="8464" w:author="CR#0249" w:date="2019-12-19T11:17:00Z"/>
                <w:b w:val="0"/>
                <w:sz w:val="16"/>
                <w:szCs w:val="16"/>
              </w:rPr>
            </w:pPr>
            <w:del w:id="8465" w:author="CR#0249" w:date="2019-12-19T11:17:00Z">
              <w:r w:rsidRPr="00715AD3" w:rsidDel="002250C2">
                <w:rPr>
                  <w:b w:val="0"/>
                  <w:sz w:val="16"/>
                  <w:szCs w:val="16"/>
                </w:rPr>
                <w:delText>Issue of Data, Clock [4]</w:delText>
              </w:r>
            </w:del>
          </w:p>
        </w:tc>
      </w:tr>
      <w:tr w:rsidR="00F80BCA" w:rsidRPr="00715AD3" w:rsidDel="002250C2">
        <w:trPr>
          <w:del w:id="8466" w:author="CR#0249" w:date="2019-12-19T11:17:00Z"/>
        </w:trPr>
        <w:tc>
          <w:tcPr>
            <w:tcW w:w="1418" w:type="dxa"/>
          </w:tcPr>
          <w:p w:rsidR="002B1632" w:rsidRPr="00715AD3" w:rsidDel="002250C2" w:rsidRDefault="002B1632" w:rsidP="002D60CB">
            <w:pPr>
              <w:pStyle w:val="TH"/>
              <w:keepNext w:val="0"/>
              <w:keepLines w:val="0"/>
              <w:widowControl w:val="0"/>
              <w:spacing w:before="0" w:after="0"/>
              <w:jc w:val="left"/>
              <w:rPr>
                <w:del w:id="8467" w:author="CR#0249" w:date="2019-12-19T11:17:00Z"/>
                <w:b w:val="0"/>
                <w:sz w:val="16"/>
                <w:szCs w:val="16"/>
              </w:rPr>
            </w:pPr>
            <w:del w:id="8468" w:author="CR#0249" w:date="2019-12-19T11:17:00Z">
              <w:r w:rsidRPr="00715AD3" w:rsidDel="002250C2">
                <w:rPr>
                  <w:b w:val="0"/>
                  <w:sz w:val="16"/>
                  <w:szCs w:val="16"/>
                </w:rPr>
                <w:delText>Modernized GPS</w:delText>
              </w:r>
            </w:del>
          </w:p>
        </w:tc>
        <w:tc>
          <w:tcPr>
            <w:tcW w:w="7938" w:type="dxa"/>
            <w:gridSpan w:val="11"/>
          </w:tcPr>
          <w:p w:rsidR="002B1632" w:rsidRPr="00715AD3" w:rsidDel="002250C2" w:rsidRDefault="002B1632" w:rsidP="002D60CB">
            <w:pPr>
              <w:pStyle w:val="TH"/>
              <w:keepNext w:val="0"/>
              <w:keepLines w:val="0"/>
              <w:widowControl w:val="0"/>
              <w:spacing w:before="0" w:after="0"/>
              <w:rPr>
                <w:del w:id="8469" w:author="CR#0249" w:date="2019-12-19T11:17:00Z"/>
                <w:b w:val="0"/>
                <w:sz w:val="16"/>
                <w:szCs w:val="16"/>
              </w:rPr>
            </w:pPr>
            <w:del w:id="8470" w:author="CR#0249" w:date="2019-12-19T11:17:00Z">
              <w:r w:rsidRPr="00715AD3" w:rsidDel="002250C2">
                <w:rPr>
                  <w:b w:val="0"/>
                  <w:sz w:val="16"/>
                  <w:szCs w:val="16"/>
                </w:rPr>
                <w:delText>t</w:delText>
              </w:r>
              <w:r w:rsidRPr="00715AD3" w:rsidDel="002250C2">
                <w:rPr>
                  <w:b w:val="0"/>
                  <w:sz w:val="16"/>
                  <w:szCs w:val="16"/>
                  <w:vertAlign w:val="subscript"/>
                </w:rPr>
                <w:delText xml:space="preserve">oe </w:delText>
              </w:r>
              <w:r w:rsidRPr="00715AD3" w:rsidDel="002250C2">
                <w:rPr>
                  <w:b w:val="0"/>
                  <w:sz w:val="16"/>
                  <w:szCs w:val="16"/>
                </w:rPr>
                <w:delText>(seconds, scale factor 300, range 0 – 604500) [4,5,6]</w:delText>
              </w:r>
            </w:del>
          </w:p>
        </w:tc>
      </w:tr>
      <w:tr w:rsidR="00F80BCA" w:rsidRPr="00715AD3" w:rsidDel="002250C2">
        <w:trPr>
          <w:del w:id="8471" w:author="CR#0249" w:date="2019-12-19T11:17:00Z"/>
        </w:trPr>
        <w:tc>
          <w:tcPr>
            <w:tcW w:w="1418" w:type="dxa"/>
          </w:tcPr>
          <w:p w:rsidR="002B1632" w:rsidRPr="00715AD3" w:rsidDel="002250C2" w:rsidRDefault="002B1632" w:rsidP="002D60CB">
            <w:pPr>
              <w:pStyle w:val="TH"/>
              <w:keepNext w:val="0"/>
              <w:keepLines w:val="0"/>
              <w:widowControl w:val="0"/>
              <w:spacing w:before="0" w:after="0"/>
              <w:jc w:val="left"/>
              <w:rPr>
                <w:del w:id="8472" w:author="CR#0249" w:date="2019-12-19T11:17:00Z"/>
                <w:b w:val="0"/>
                <w:sz w:val="16"/>
                <w:szCs w:val="16"/>
              </w:rPr>
            </w:pPr>
            <w:del w:id="8473" w:author="CR#0249" w:date="2019-12-19T11:17:00Z">
              <w:r w:rsidRPr="00715AD3" w:rsidDel="002250C2">
                <w:rPr>
                  <w:b w:val="0"/>
                  <w:sz w:val="16"/>
                  <w:szCs w:val="16"/>
                </w:rPr>
                <w:delText>SBAS</w:delText>
              </w:r>
            </w:del>
          </w:p>
        </w:tc>
        <w:tc>
          <w:tcPr>
            <w:tcW w:w="850" w:type="dxa"/>
          </w:tcPr>
          <w:p w:rsidR="002B1632" w:rsidRPr="00715AD3" w:rsidDel="002250C2" w:rsidRDefault="00354C05" w:rsidP="002D60CB">
            <w:pPr>
              <w:pStyle w:val="TAL"/>
              <w:keepNext w:val="0"/>
              <w:keepLines w:val="0"/>
              <w:widowControl w:val="0"/>
              <w:jc w:val="center"/>
              <w:rPr>
                <w:del w:id="8474" w:author="CR#0249" w:date="2019-12-19T11:17:00Z"/>
                <w:sz w:val="16"/>
                <w:szCs w:val="16"/>
              </w:rPr>
            </w:pPr>
            <w:del w:id="8475"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tc>
        <w:tc>
          <w:tcPr>
            <w:tcW w:w="709" w:type="dxa"/>
          </w:tcPr>
          <w:p w:rsidR="002B1632" w:rsidRPr="00715AD3" w:rsidDel="002250C2" w:rsidRDefault="00354C05" w:rsidP="002D60CB">
            <w:pPr>
              <w:pStyle w:val="TH"/>
              <w:keepNext w:val="0"/>
              <w:keepLines w:val="0"/>
              <w:widowControl w:val="0"/>
              <w:spacing w:before="0" w:after="0"/>
              <w:rPr>
                <w:del w:id="8476" w:author="CR#0249" w:date="2019-12-19T11:17:00Z"/>
                <w:b w:val="0"/>
                <w:sz w:val="16"/>
                <w:szCs w:val="16"/>
              </w:rPr>
            </w:pPr>
            <w:del w:id="8477"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709" w:type="dxa"/>
          </w:tcPr>
          <w:p w:rsidR="002B1632" w:rsidRPr="00715AD3" w:rsidDel="002250C2" w:rsidRDefault="00354C05" w:rsidP="002D60CB">
            <w:pPr>
              <w:pStyle w:val="TH"/>
              <w:keepNext w:val="0"/>
              <w:keepLines w:val="0"/>
              <w:widowControl w:val="0"/>
              <w:spacing w:before="0" w:after="0"/>
              <w:rPr>
                <w:del w:id="8478" w:author="CR#0249" w:date="2019-12-19T11:17:00Z"/>
                <w:b w:val="0"/>
                <w:sz w:val="16"/>
                <w:szCs w:val="16"/>
              </w:rPr>
            </w:pPr>
            <w:del w:id="8479"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5670" w:type="dxa"/>
            <w:gridSpan w:val="8"/>
          </w:tcPr>
          <w:p w:rsidR="002B1632" w:rsidRPr="00715AD3" w:rsidDel="002250C2" w:rsidRDefault="002B1632" w:rsidP="002D60CB">
            <w:pPr>
              <w:pStyle w:val="TH"/>
              <w:keepNext w:val="0"/>
              <w:keepLines w:val="0"/>
              <w:widowControl w:val="0"/>
              <w:spacing w:before="0" w:after="0"/>
              <w:rPr>
                <w:del w:id="8480" w:author="CR#0249" w:date="2019-12-19T11:17:00Z"/>
                <w:b w:val="0"/>
                <w:sz w:val="16"/>
                <w:szCs w:val="16"/>
              </w:rPr>
            </w:pPr>
            <w:del w:id="8481" w:author="CR#0249" w:date="2019-12-19T11:17:00Z">
              <w:r w:rsidRPr="00715AD3" w:rsidDel="002250C2">
                <w:rPr>
                  <w:b w:val="0"/>
                  <w:sz w:val="16"/>
                  <w:szCs w:val="16"/>
                </w:rPr>
                <w:delText>Issue of Data ([10], Message Type 9)</w:delText>
              </w:r>
            </w:del>
          </w:p>
        </w:tc>
      </w:tr>
      <w:tr w:rsidR="00F80BCA" w:rsidRPr="00715AD3" w:rsidDel="002250C2">
        <w:trPr>
          <w:del w:id="8482" w:author="CR#0249" w:date="2019-12-19T11:17:00Z"/>
        </w:trPr>
        <w:tc>
          <w:tcPr>
            <w:tcW w:w="1418" w:type="dxa"/>
          </w:tcPr>
          <w:p w:rsidR="002B1632" w:rsidRPr="00715AD3" w:rsidDel="002250C2" w:rsidRDefault="002B1632" w:rsidP="002D60CB">
            <w:pPr>
              <w:pStyle w:val="TAL"/>
              <w:keepNext w:val="0"/>
              <w:keepLines w:val="0"/>
              <w:widowControl w:val="0"/>
              <w:rPr>
                <w:del w:id="8483" w:author="CR#0249" w:date="2019-12-19T11:17:00Z"/>
                <w:sz w:val="16"/>
                <w:szCs w:val="16"/>
              </w:rPr>
            </w:pPr>
            <w:del w:id="8484" w:author="CR#0249" w:date="2019-12-19T11:17:00Z">
              <w:r w:rsidRPr="00715AD3" w:rsidDel="002250C2">
                <w:rPr>
                  <w:sz w:val="16"/>
                  <w:szCs w:val="16"/>
                </w:rPr>
                <w:delText>QZSS QZS-L1</w:delText>
              </w:r>
            </w:del>
          </w:p>
        </w:tc>
        <w:tc>
          <w:tcPr>
            <w:tcW w:w="850" w:type="dxa"/>
          </w:tcPr>
          <w:p w:rsidR="002B1632" w:rsidRPr="00715AD3" w:rsidDel="002250C2" w:rsidRDefault="00354C05" w:rsidP="002D60CB">
            <w:pPr>
              <w:pStyle w:val="TAL"/>
              <w:keepNext w:val="0"/>
              <w:keepLines w:val="0"/>
              <w:widowControl w:val="0"/>
              <w:jc w:val="center"/>
              <w:rPr>
                <w:del w:id="8485" w:author="CR#0249" w:date="2019-12-19T11:17:00Z"/>
                <w:sz w:val="16"/>
                <w:szCs w:val="16"/>
              </w:rPr>
            </w:pPr>
            <w:del w:id="8486"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tc>
        <w:tc>
          <w:tcPr>
            <w:tcW w:w="7088" w:type="dxa"/>
            <w:gridSpan w:val="10"/>
          </w:tcPr>
          <w:p w:rsidR="002B1632" w:rsidRPr="00715AD3" w:rsidDel="002250C2" w:rsidRDefault="002B1632" w:rsidP="002D60CB">
            <w:pPr>
              <w:pStyle w:val="TH"/>
              <w:keepNext w:val="0"/>
              <w:keepLines w:val="0"/>
              <w:widowControl w:val="0"/>
              <w:spacing w:before="0" w:after="0"/>
              <w:rPr>
                <w:del w:id="8487" w:author="CR#0249" w:date="2019-12-19T11:17:00Z"/>
                <w:b w:val="0"/>
                <w:sz w:val="16"/>
                <w:szCs w:val="16"/>
              </w:rPr>
            </w:pPr>
            <w:del w:id="8488" w:author="CR#0249" w:date="2019-12-19T11:17:00Z">
              <w:r w:rsidRPr="00715AD3" w:rsidDel="002250C2">
                <w:rPr>
                  <w:b w:val="0"/>
                  <w:sz w:val="16"/>
                  <w:szCs w:val="16"/>
                </w:rPr>
                <w:delText>Issue of Data, Clock [7]</w:delText>
              </w:r>
            </w:del>
          </w:p>
        </w:tc>
      </w:tr>
      <w:tr w:rsidR="00F80BCA" w:rsidRPr="00715AD3" w:rsidDel="002250C2">
        <w:trPr>
          <w:del w:id="8489" w:author="CR#0249" w:date="2019-12-19T11:17:00Z"/>
        </w:trPr>
        <w:tc>
          <w:tcPr>
            <w:tcW w:w="1418" w:type="dxa"/>
          </w:tcPr>
          <w:p w:rsidR="002B1632" w:rsidRPr="00715AD3" w:rsidDel="002250C2" w:rsidRDefault="002B1632" w:rsidP="002D60CB">
            <w:pPr>
              <w:pStyle w:val="TAL"/>
              <w:keepNext w:val="0"/>
              <w:keepLines w:val="0"/>
              <w:widowControl w:val="0"/>
              <w:rPr>
                <w:del w:id="8490" w:author="CR#0249" w:date="2019-12-19T11:17:00Z"/>
                <w:sz w:val="16"/>
                <w:szCs w:val="16"/>
              </w:rPr>
            </w:pPr>
            <w:del w:id="8491" w:author="CR#0249" w:date="2019-12-19T11:17:00Z">
              <w:r w:rsidRPr="00715AD3" w:rsidDel="002250C2">
                <w:rPr>
                  <w:sz w:val="16"/>
                  <w:szCs w:val="16"/>
                </w:rPr>
                <w:delText>QZSS</w:delText>
              </w:r>
            </w:del>
          </w:p>
          <w:p w:rsidR="002B1632" w:rsidRPr="00715AD3" w:rsidDel="002250C2" w:rsidRDefault="002B1632" w:rsidP="002D60CB">
            <w:pPr>
              <w:pStyle w:val="TH"/>
              <w:keepNext w:val="0"/>
              <w:keepLines w:val="0"/>
              <w:widowControl w:val="0"/>
              <w:spacing w:before="0" w:after="0"/>
              <w:jc w:val="left"/>
              <w:rPr>
                <w:del w:id="8492" w:author="CR#0249" w:date="2019-12-19T11:17:00Z"/>
                <w:b w:val="0"/>
                <w:sz w:val="16"/>
                <w:szCs w:val="16"/>
              </w:rPr>
            </w:pPr>
            <w:del w:id="8493" w:author="CR#0249" w:date="2019-12-19T11:17:00Z">
              <w:r w:rsidRPr="00715AD3" w:rsidDel="002250C2">
                <w:rPr>
                  <w:b w:val="0"/>
                  <w:sz w:val="16"/>
                  <w:szCs w:val="16"/>
                </w:rPr>
                <w:delText>QZS-L1C/L2C/L5</w:delText>
              </w:r>
            </w:del>
          </w:p>
        </w:tc>
        <w:tc>
          <w:tcPr>
            <w:tcW w:w="7938" w:type="dxa"/>
            <w:gridSpan w:val="11"/>
          </w:tcPr>
          <w:p w:rsidR="002B1632" w:rsidRPr="00715AD3" w:rsidDel="002250C2" w:rsidRDefault="002B1632" w:rsidP="002D60CB">
            <w:pPr>
              <w:pStyle w:val="TH"/>
              <w:keepNext w:val="0"/>
              <w:keepLines w:val="0"/>
              <w:widowControl w:val="0"/>
              <w:spacing w:before="0" w:after="0"/>
              <w:rPr>
                <w:del w:id="8494" w:author="CR#0249" w:date="2019-12-19T11:17:00Z"/>
                <w:b w:val="0"/>
                <w:sz w:val="16"/>
                <w:szCs w:val="16"/>
              </w:rPr>
            </w:pPr>
            <w:del w:id="8495" w:author="CR#0249" w:date="2019-12-19T11:17:00Z">
              <w:r w:rsidRPr="00715AD3" w:rsidDel="002250C2">
                <w:rPr>
                  <w:b w:val="0"/>
                  <w:sz w:val="16"/>
                  <w:szCs w:val="16"/>
                </w:rPr>
                <w:delText>t</w:delText>
              </w:r>
              <w:r w:rsidRPr="00715AD3" w:rsidDel="002250C2">
                <w:rPr>
                  <w:b w:val="0"/>
                  <w:sz w:val="16"/>
                  <w:szCs w:val="16"/>
                  <w:vertAlign w:val="subscript"/>
                </w:rPr>
                <w:delText xml:space="preserve">oe </w:delText>
              </w:r>
              <w:r w:rsidRPr="00715AD3" w:rsidDel="002250C2">
                <w:rPr>
                  <w:b w:val="0"/>
                  <w:sz w:val="16"/>
                  <w:szCs w:val="16"/>
                </w:rPr>
                <w:delText>(seconds, scale factor 300, range 0 – 604500) [7]</w:delText>
              </w:r>
            </w:del>
          </w:p>
        </w:tc>
      </w:tr>
      <w:tr w:rsidR="00F80BCA" w:rsidRPr="00715AD3" w:rsidDel="002250C2">
        <w:trPr>
          <w:del w:id="8496" w:author="CR#0249" w:date="2019-12-19T11:17:00Z"/>
        </w:trPr>
        <w:tc>
          <w:tcPr>
            <w:tcW w:w="1418" w:type="dxa"/>
          </w:tcPr>
          <w:p w:rsidR="002B1632" w:rsidRPr="00715AD3" w:rsidDel="002250C2" w:rsidRDefault="002B1632" w:rsidP="002D60CB">
            <w:pPr>
              <w:pStyle w:val="TH"/>
              <w:keepNext w:val="0"/>
              <w:keepLines w:val="0"/>
              <w:widowControl w:val="0"/>
              <w:spacing w:before="0" w:after="0"/>
              <w:jc w:val="left"/>
              <w:rPr>
                <w:del w:id="8497" w:author="CR#0249" w:date="2019-12-19T11:17:00Z"/>
                <w:b w:val="0"/>
                <w:sz w:val="16"/>
                <w:szCs w:val="16"/>
              </w:rPr>
            </w:pPr>
            <w:del w:id="8498" w:author="CR#0249" w:date="2019-12-19T11:17:00Z">
              <w:r w:rsidRPr="00715AD3" w:rsidDel="002250C2">
                <w:rPr>
                  <w:b w:val="0"/>
                  <w:sz w:val="16"/>
                  <w:szCs w:val="16"/>
                </w:rPr>
                <w:delText>GLONASS</w:delText>
              </w:r>
            </w:del>
          </w:p>
        </w:tc>
        <w:tc>
          <w:tcPr>
            <w:tcW w:w="850" w:type="dxa"/>
          </w:tcPr>
          <w:p w:rsidR="002B1632" w:rsidRPr="00715AD3" w:rsidDel="002250C2" w:rsidRDefault="00354C05" w:rsidP="002D60CB">
            <w:pPr>
              <w:pStyle w:val="TAL"/>
              <w:keepNext w:val="0"/>
              <w:keepLines w:val="0"/>
              <w:widowControl w:val="0"/>
              <w:jc w:val="center"/>
              <w:rPr>
                <w:del w:id="8499" w:author="CR#0249" w:date="2019-12-19T11:17:00Z"/>
                <w:sz w:val="16"/>
                <w:szCs w:val="16"/>
              </w:rPr>
            </w:pPr>
            <w:del w:id="8500" w:author="CR#0249" w:date="2019-12-19T11:17:00Z">
              <w:r w:rsidRPr="00715AD3" w:rsidDel="002250C2">
                <w:rPr>
                  <w:sz w:val="16"/>
                  <w:szCs w:val="16"/>
                </w:rPr>
                <w:delText>'</w:delText>
              </w:r>
              <w:r w:rsidR="002B1632" w:rsidRPr="00715AD3" w:rsidDel="002250C2">
                <w:rPr>
                  <w:sz w:val="16"/>
                  <w:szCs w:val="16"/>
                </w:rPr>
                <w:delText>0</w:delText>
              </w:r>
              <w:r w:rsidRPr="00715AD3" w:rsidDel="002250C2">
                <w:rPr>
                  <w:sz w:val="16"/>
                  <w:szCs w:val="16"/>
                </w:rPr>
                <w:delText>'</w:delText>
              </w:r>
            </w:del>
          </w:p>
        </w:tc>
        <w:tc>
          <w:tcPr>
            <w:tcW w:w="709" w:type="dxa"/>
          </w:tcPr>
          <w:p w:rsidR="002B1632" w:rsidRPr="00715AD3" w:rsidDel="002250C2" w:rsidRDefault="00354C05" w:rsidP="002D60CB">
            <w:pPr>
              <w:pStyle w:val="TH"/>
              <w:keepNext w:val="0"/>
              <w:keepLines w:val="0"/>
              <w:widowControl w:val="0"/>
              <w:spacing w:before="0" w:after="0"/>
              <w:rPr>
                <w:del w:id="8501" w:author="CR#0249" w:date="2019-12-19T11:17:00Z"/>
                <w:b w:val="0"/>
                <w:sz w:val="16"/>
                <w:szCs w:val="16"/>
              </w:rPr>
            </w:pPr>
            <w:del w:id="8502"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709" w:type="dxa"/>
          </w:tcPr>
          <w:p w:rsidR="002B1632" w:rsidRPr="00715AD3" w:rsidDel="002250C2" w:rsidRDefault="00354C05" w:rsidP="002D60CB">
            <w:pPr>
              <w:pStyle w:val="TH"/>
              <w:keepNext w:val="0"/>
              <w:keepLines w:val="0"/>
              <w:widowControl w:val="0"/>
              <w:spacing w:before="0" w:after="0"/>
              <w:rPr>
                <w:del w:id="8503" w:author="CR#0249" w:date="2019-12-19T11:17:00Z"/>
                <w:b w:val="0"/>
                <w:sz w:val="16"/>
                <w:szCs w:val="16"/>
              </w:rPr>
            </w:pPr>
            <w:del w:id="8504"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708" w:type="dxa"/>
          </w:tcPr>
          <w:p w:rsidR="002B1632" w:rsidRPr="00715AD3" w:rsidDel="002250C2" w:rsidRDefault="00354C05" w:rsidP="002D60CB">
            <w:pPr>
              <w:pStyle w:val="TH"/>
              <w:keepNext w:val="0"/>
              <w:keepLines w:val="0"/>
              <w:widowControl w:val="0"/>
              <w:spacing w:before="0" w:after="0"/>
              <w:rPr>
                <w:del w:id="8505" w:author="CR#0249" w:date="2019-12-19T11:17:00Z"/>
                <w:b w:val="0"/>
                <w:sz w:val="16"/>
                <w:szCs w:val="16"/>
              </w:rPr>
            </w:pPr>
            <w:del w:id="8506"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4962" w:type="dxa"/>
            <w:gridSpan w:val="7"/>
          </w:tcPr>
          <w:p w:rsidR="002B1632" w:rsidRPr="00715AD3" w:rsidDel="002250C2" w:rsidRDefault="002B1632" w:rsidP="002D60CB">
            <w:pPr>
              <w:pStyle w:val="TH"/>
              <w:keepNext w:val="0"/>
              <w:keepLines w:val="0"/>
              <w:widowControl w:val="0"/>
              <w:spacing w:before="0" w:after="0"/>
              <w:rPr>
                <w:del w:id="8507" w:author="CR#0249" w:date="2019-12-19T11:17:00Z"/>
                <w:b w:val="0"/>
                <w:sz w:val="16"/>
                <w:szCs w:val="16"/>
              </w:rPr>
            </w:pPr>
            <w:del w:id="8508" w:author="CR#0249" w:date="2019-12-19T11:17:00Z">
              <w:r w:rsidRPr="00715AD3" w:rsidDel="002250C2">
                <w:rPr>
                  <w:b w:val="0"/>
                  <w:sz w:val="16"/>
                  <w:szCs w:val="16"/>
                </w:rPr>
                <w:delText>t</w:delText>
              </w:r>
              <w:r w:rsidRPr="00715AD3" w:rsidDel="002250C2">
                <w:rPr>
                  <w:b w:val="0"/>
                  <w:sz w:val="16"/>
                  <w:szCs w:val="16"/>
                  <w:vertAlign w:val="subscript"/>
                </w:rPr>
                <w:delText>b</w:delText>
              </w:r>
              <w:r w:rsidRPr="00715AD3" w:rsidDel="002250C2">
                <w:rPr>
                  <w:b w:val="0"/>
                  <w:sz w:val="16"/>
                  <w:szCs w:val="16"/>
                </w:rPr>
                <w:delText xml:space="preserve"> (minutes, scale factor 15) [9]</w:delText>
              </w:r>
            </w:del>
          </w:p>
        </w:tc>
      </w:tr>
      <w:tr w:rsidR="00F80BCA" w:rsidRPr="00715AD3" w:rsidDel="002250C2">
        <w:trPr>
          <w:del w:id="8509" w:author="CR#0249" w:date="2019-12-19T11:17:00Z"/>
        </w:trPr>
        <w:tc>
          <w:tcPr>
            <w:tcW w:w="1418" w:type="dxa"/>
          </w:tcPr>
          <w:p w:rsidR="002B1632" w:rsidRPr="00715AD3" w:rsidDel="002250C2" w:rsidRDefault="002B1632" w:rsidP="002D60CB">
            <w:pPr>
              <w:pStyle w:val="TH"/>
              <w:keepNext w:val="0"/>
              <w:keepLines w:val="0"/>
              <w:widowControl w:val="0"/>
              <w:spacing w:before="0" w:after="0"/>
              <w:jc w:val="left"/>
              <w:rPr>
                <w:del w:id="8510" w:author="CR#0249" w:date="2019-12-19T11:17:00Z"/>
                <w:b w:val="0"/>
                <w:sz w:val="16"/>
                <w:szCs w:val="16"/>
              </w:rPr>
            </w:pPr>
            <w:del w:id="8511" w:author="CR#0249" w:date="2019-12-19T11:17:00Z">
              <w:r w:rsidRPr="00715AD3" w:rsidDel="002250C2">
                <w:rPr>
                  <w:b w:val="0"/>
                  <w:sz w:val="16"/>
                  <w:szCs w:val="16"/>
                </w:rPr>
                <w:delText>Galileo</w:delText>
              </w:r>
            </w:del>
          </w:p>
        </w:tc>
        <w:tc>
          <w:tcPr>
            <w:tcW w:w="850" w:type="dxa"/>
          </w:tcPr>
          <w:p w:rsidR="002B1632" w:rsidRPr="00715AD3" w:rsidDel="002250C2" w:rsidRDefault="00354C05" w:rsidP="002D60CB">
            <w:pPr>
              <w:pStyle w:val="TH"/>
              <w:keepNext w:val="0"/>
              <w:keepLines w:val="0"/>
              <w:widowControl w:val="0"/>
              <w:spacing w:before="0" w:after="0"/>
              <w:rPr>
                <w:del w:id="8512" w:author="CR#0249" w:date="2019-12-19T11:17:00Z"/>
                <w:b w:val="0"/>
                <w:sz w:val="16"/>
                <w:szCs w:val="16"/>
              </w:rPr>
            </w:pPr>
            <w:del w:id="8513" w:author="CR#0249" w:date="2019-12-19T11:17:00Z">
              <w:r w:rsidRPr="00715AD3" w:rsidDel="002250C2">
                <w:rPr>
                  <w:b w:val="0"/>
                  <w:sz w:val="16"/>
                  <w:szCs w:val="16"/>
                </w:rPr>
                <w:delText>'</w:delText>
              </w:r>
              <w:r w:rsidR="002B1632" w:rsidRPr="00715AD3" w:rsidDel="002250C2">
                <w:rPr>
                  <w:b w:val="0"/>
                  <w:sz w:val="16"/>
                  <w:szCs w:val="16"/>
                </w:rPr>
                <w:delText>0</w:delText>
              </w:r>
              <w:r w:rsidRPr="00715AD3" w:rsidDel="002250C2">
                <w:rPr>
                  <w:b w:val="0"/>
                  <w:sz w:val="16"/>
                  <w:szCs w:val="16"/>
                </w:rPr>
                <w:delText>'</w:delText>
              </w:r>
            </w:del>
          </w:p>
        </w:tc>
        <w:tc>
          <w:tcPr>
            <w:tcW w:w="7088" w:type="dxa"/>
            <w:gridSpan w:val="10"/>
          </w:tcPr>
          <w:p w:rsidR="002B1632" w:rsidRPr="00715AD3" w:rsidDel="002250C2" w:rsidRDefault="002B1632" w:rsidP="002D60CB">
            <w:pPr>
              <w:pStyle w:val="TH"/>
              <w:keepNext w:val="0"/>
              <w:keepLines w:val="0"/>
              <w:widowControl w:val="0"/>
              <w:spacing w:before="0" w:after="0"/>
              <w:rPr>
                <w:del w:id="8514" w:author="CR#0249" w:date="2019-12-19T11:17:00Z"/>
                <w:b w:val="0"/>
                <w:sz w:val="16"/>
                <w:szCs w:val="16"/>
              </w:rPr>
            </w:pPr>
            <w:del w:id="8515" w:author="CR#0249" w:date="2019-12-19T11:17:00Z">
              <w:r w:rsidRPr="00715AD3" w:rsidDel="002250C2">
                <w:rPr>
                  <w:b w:val="0"/>
                  <w:sz w:val="16"/>
                  <w:szCs w:val="16"/>
                </w:rPr>
                <w:delText>IOD</w:delText>
              </w:r>
              <w:r w:rsidR="00A756ED" w:rsidRPr="00715AD3" w:rsidDel="002250C2">
                <w:rPr>
                  <w:b w:val="0"/>
                  <w:sz w:val="16"/>
                  <w:szCs w:val="16"/>
                </w:rPr>
                <w:delText>nav</w:delText>
              </w:r>
              <w:r w:rsidRPr="00715AD3" w:rsidDel="002250C2">
                <w:rPr>
                  <w:b w:val="0"/>
                  <w:sz w:val="16"/>
                  <w:szCs w:val="16"/>
                </w:rPr>
                <w:delText xml:space="preserve"> [8]</w:delText>
              </w:r>
            </w:del>
          </w:p>
        </w:tc>
      </w:tr>
      <w:tr w:rsidR="00182165" w:rsidRPr="00715AD3" w:rsidDel="002250C2" w:rsidTr="000C1E90">
        <w:trPr>
          <w:del w:id="8516" w:author="CR#0249" w:date="2019-12-19T11:17:00Z"/>
        </w:trPr>
        <w:tc>
          <w:tcPr>
            <w:tcW w:w="1418" w:type="dxa"/>
          </w:tcPr>
          <w:p w:rsidR="00182165" w:rsidRPr="00715AD3" w:rsidDel="002250C2" w:rsidRDefault="00182165" w:rsidP="002D60CB">
            <w:pPr>
              <w:pStyle w:val="TH"/>
              <w:keepNext w:val="0"/>
              <w:keepLines w:val="0"/>
              <w:widowControl w:val="0"/>
              <w:spacing w:before="0" w:after="0"/>
              <w:jc w:val="left"/>
              <w:rPr>
                <w:del w:id="8517" w:author="CR#0249" w:date="2019-12-19T11:17:00Z"/>
                <w:b w:val="0"/>
                <w:sz w:val="16"/>
                <w:szCs w:val="16"/>
                <w:lang w:eastAsia="zh-CN"/>
              </w:rPr>
            </w:pPr>
            <w:del w:id="8518" w:author="CR#0249" w:date="2019-12-19T11:17:00Z">
              <w:r w:rsidRPr="00715AD3" w:rsidDel="002250C2">
                <w:rPr>
                  <w:b w:val="0"/>
                  <w:sz w:val="16"/>
                  <w:szCs w:val="16"/>
                </w:rPr>
                <w:delText>BDS</w:delText>
              </w:r>
            </w:del>
          </w:p>
        </w:tc>
        <w:tc>
          <w:tcPr>
            <w:tcW w:w="7938" w:type="dxa"/>
            <w:gridSpan w:val="11"/>
          </w:tcPr>
          <w:p w:rsidR="00182165" w:rsidRPr="00715AD3" w:rsidDel="002250C2" w:rsidRDefault="00182165" w:rsidP="002D60CB">
            <w:pPr>
              <w:pStyle w:val="TH"/>
              <w:keepNext w:val="0"/>
              <w:keepLines w:val="0"/>
              <w:widowControl w:val="0"/>
              <w:spacing w:before="0" w:after="0"/>
              <w:rPr>
                <w:del w:id="8519" w:author="CR#0249" w:date="2019-12-19T11:17:00Z"/>
                <w:b w:val="0"/>
                <w:sz w:val="16"/>
                <w:szCs w:val="16"/>
                <w:lang w:eastAsia="zh-CN"/>
              </w:rPr>
            </w:pPr>
            <w:del w:id="8520" w:author="CR#0249" w:date="2019-12-19T11:17:00Z">
              <w:r w:rsidRPr="00715AD3" w:rsidDel="002250C2">
                <w:rPr>
                  <w:b w:val="0"/>
                  <w:bCs/>
                  <w:sz w:val="16"/>
                  <w:szCs w:val="16"/>
                </w:rPr>
                <w:delText>11 MSB bits of t</w:delText>
              </w:r>
              <w:r w:rsidRPr="00715AD3" w:rsidDel="002250C2">
                <w:rPr>
                  <w:b w:val="0"/>
                  <w:bCs/>
                  <w:sz w:val="16"/>
                  <w:szCs w:val="16"/>
                  <w:vertAlign w:val="subscript"/>
                </w:rPr>
                <w:delText xml:space="preserve">oe </w:delText>
              </w:r>
              <w:r w:rsidRPr="00715AD3" w:rsidDel="002250C2">
                <w:rPr>
                  <w:b w:val="0"/>
                  <w:bCs/>
                  <w:sz w:val="16"/>
                  <w:szCs w:val="16"/>
                </w:rPr>
                <w:delText>(seconds, scale factor 512, range 0 – 604672) [23]</w:delText>
              </w:r>
            </w:del>
          </w:p>
        </w:tc>
      </w:tr>
    </w:tbl>
    <w:p w:rsidR="002B1632" w:rsidRPr="00715AD3" w:rsidDel="002250C2" w:rsidRDefault="002B1632" w:rsidP="002D60CB">
      <w:pPr>
        <w:rPr>
          <w:del w:id="8521" w:author="CR#0249" w:date="2019-12-19T11:17:00Z"/>
          <w:b/>
        </w:rPr>
      </w:pPr>
    </w:p>
    <w:p w:rsidR="006D74F9" w:rsidRPr="00715AD3" w:rsidDel="002250C2" w:rsidRDefault="006D74F9" w:rsidP="00C42F64">
      <w:pPr>
        <w:pStyle w:val="TH"/>
        <w:outlineLvl w:val="0"/>
        <w:rPr>
          <w:del w:id="8522" w:author="CR#0249" w:date="2019-12-19T11:17:00Z"/>
        </w:rPr>
      </w:pPr>
      <w:del w:id="8523" w:author="CR#0249" w:date="2019-12-19T11:17:00Z">
        <w:r w:rsidRPr="00715AD3" w:rsidDel="002250C2">
          <w:rPr>
            <w:noProof/>
          </w:rPr>
          <w:delText>GNSS to svHealthExt Bit String(4) relation</w:delText>
        </w:r>
      </w:del>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715AD3" w:rsidDel="002250C2" w:rsidTr="00B77D73">
        <w:trPr>
          <w:cantSplit/>
          <w:del w:id="8524" w:author="CR#0249" w:date="2019-12-19T11:17:00Z"/>
        </w:trPr>
        <w:tc>
          <w:tcPr>
            <w:tcW w:w="1609" w:type="dxa"/>
            <w:vMerge w:val="restart"/>
            <w:vAlign w:val="center"/>
          </w:tcPr>
          <w:p w:rsidR="006D74F9" w:rsidRPr="00715AD3" w:rsidDel="002250C2" w:rsidRDefault="006D74F9" w:rsidP="002D60CB">
            <w:pPr>
              <w:pStyle w:val="TH"/>
              <w:keepNext w:val="0"/>
              <w:keepLines w:val="0"/>
              <w:widowControl w:val="0"/>
              <w:spacing w:before="0" w:after="0"/>
              <w:ind w:left="5" w:hanging="5"/>
              <w:rPr>
                <w:del w:id="8525" w:author="CR#0249" w:date="2019-12-19T11:17:00Z"/>
                <w:sz w:val="16"/>
                <w:szCs w:val="16"/>
              </w:rPr>
            </w:pPr>
            <w:del w:id="8526" w:author="CR#0249" w:date="2019-12-19T11:17:00Z">
              <w:r w:rsidRPr="00715AD3" w:rsidDel="002250C2">
                <w:rPr>
                  <w:sz w:val="16"/>
                  <w:szCs w:val="16"/>
                </w:rPr>
                <w:delText>GNSS</w:delText>
              </w:r>
            </w:del>
          </w:p>
        </w:tc>
        <w:tc>
          <w:tcPr>
            <w:tcW w:w="7740" w:type="dxa"/>
            <w:gridSpan w:val="4"/>
          </w:tcPr>
          <w:p w:rsidR="006D74F9" w:rsidRPr="00715AD3" w:rsidDel="002250C2" w:rsidRDefault="006D74F9" w:rsidP="002D60CB">
            <w:pPr>
              <w:pStyle w:val="TH"/>
              <w:keepNext w:val="0"/>
              <w:keepLines w:val="0"/>
              <w:widowControl w:val="0"/>
              <w:spacing w:before="0" w:after="0"/>
              <w:rPr>
                <w:del w:id="8527" w:author="CR#0249" w:date="2019-12-19T11:17:00Z"/>
                <w:sz w:val="16"/>
                <w:szCs w:val="16"/>
              </w:rPr>
            </w:pPr>
            <w:del w:id="8528" w:author="CR#0249" w:date="2019-12-19T11:17:00Z">
              <w:r w:rsidRPr="00715AD3" w:rsidDel="002250C2">
                <w:rPr>
                  <w:i/>
                  <w:sz w:val="16"/>
                  <w:szCs w:val="16"/>
                </w:rPr>
                <w:delText>svHealthExt</w:delText>
              </w:r>
              <w:r w:rsidRPr="00715AD3" w:rsidDel="002250C2">
                <w:rPr>
                  <w:sz w:val="16"/>
                  <w:szCs w:val="16"/>
                </w:rPr>
                <w:delText xml:space="preserve"> Bit String(4)</w:delText>
              </w:r>
            </w:del>
          </w:p>
        </w:tc>
      </w:tr>
      <w:tr w:rsidR="00F80BCA" w:rsidRPr="00715AD3" w:rsidDel="002250C2" w:rsidTr="00B77D73">
        <w:trPr>
          <w:cantSplit/>
          <w:del w:id="8529" w:author="CR#0249" w:date="2019-12-19T11:17:00Z"/>
        </w:trPr>
        <w:tc>
          <w:tcPr>
            <w:tcW w:w="1609" w:type="dxa"/>
            <w:vMerge/>
          </w:tcPr>
          <w:p w:rsidR="006D74F9" w:rsidRPr="00715AD3" w:rsidDel="002250C2" w:rsidRDefault="006D74F9" w:rsidP="002D60CB">
            <w:pPr>
              <w:pStyle w:val="TH"/>
              <w:keepNext w:val="0"/>
              <w:keepLines w:val="0"/>
              <w:widowControl w:val="0"/>
              <w:spacing w:before="0" w:after="0"/>
              <w:jc w:val="left"/>
              <w:rPr>
                <w:del w:id="8530" w:author="CR#0249" w:date="2019-12-19T11:17:00Z"/>
                <w:b w:val="0"/>
                <w:sz w:val="16"/>
                <w:szCs w:val="16"/>
              </w:rPr>
            </w:pPr>
          </w:p>
        </w:tc>
        <w:tc>
          <w:tcPr>
            <w:tcW w:w="1890" w:type="dxa"/>
          </w:tcPr>
          <w:p w:rsidR="006D74F9" w:rsidRPr="00715AD3" w:rsidDel="002250C2" w:rsidRDefault="006D74F9" w:rsidP="002D60CB">
            <w:pPr>
              <w:pStyle w:val="TH"/>
              <w:keepNext w:val="0"/>
              <w:keepLines w:val="0"/>
              <w:widowControl w:val="0"/>
              <w:spacing w:before="0" w:after="0"/>
              <w:rPr>
                <w:del w:id="8531" w:author="CR#0249" w:date="2019-12-19T11:17:00Z"/>
                <w:sz w:val="16"/>
                <w:szCs w:val="16"/>
              </w:rPr>
            </w:pPr>
            <w:del w:id="8532" w:author="CR#0249" w:date="2019-12-19T11:17:00Z">
              <w:r w:rsidRPr="00715AD3" w:rsidDel="002250C2">
                <w:rPr>
                  <w:sz w:val="16"/>
                  <w:szCs w:val="16"/>
                </w:rPr>
                <w:delText>Bit 1</w:delText>
              </w:r>
            </w:del>
          </w:p>
          <w:p w:rsidR="006D74F9" w:rsidRPr="00715AD3" w:rsidDel="002250C2" w:rsidRDefault="006D74F9" w:rsidP="002D60CB">
            <w:pPr>
              <w:pStyle w:val="TH"/>
              <w:keepNext w:val="0"/>
              <w:keepLines w:val="0"/>
              <w:widowControl w:val="0"/>
              <w:spacing w:before="0" w:after="0"/>
              <w:rPr>
                <w:del w:id="8533" w:author="CR#0249" w:date="2019-12-19T11:17:00Z"/>
                <w:sz w:val="16"/>
                <w:szCs w:val="16"/>
              </w:rPr>
            </w:pPr>
            <w:del w:id="8534" w:author="CR#0249" w:date="2019-12-19T11:17:00Z">
              <w:r w:rsidRPr="00715AD3" w:rsidDel="002250C2">
                <w:rPr>
                  <w:sz w:val="16"/>
                  <w:szCs w:val="16"/>
                </w:rPr>
                <w:delText>(MSB)</w:delText>
              </w:r>
            </w:del>
          </w:p>
        </w:tc>
        <w:tc>
          <w:tcPr>
            <w:tcW w:w="1800" w:type="dxa"/>
          </w:tcPr>
          <w:p w:rsidR="006D74F9" w:rsidRPr="00715AD3" w:rsidDel="002250C2" w:rsidRDefault="006D74F9" w:rsidP="002D60CB">
            <w:pPr>
              <w:pStyle w:val="TH"/>
              <w:keepNext w:val="0"/>
              <w:keepLines w:val="0"/>
              <w:widowControl w:val="0"/>
              <w:spacing w:before="0" w:after="0"/>
              <w:rPr>
                <w:del w:id="8535" w:author="CR#0249" w:date="2019-12-19T11:17:00Z"/>
                <w:sz w:val="16"/>
                <w:szCs w:val="16"/>
              </w:rPr>
            </w:pPr>
            <w:del w:id="8536" w:author="CR#0249" w:date="2019-12-19T11:17:00Z">
              <w:r w:rsidRPr="00715AD3" w:rsidDel="002250C2">
                <w:rPr>
                  <w:sz w:val="16"/>
                  <w:szCs w:val="16"/>
                </w:rPr>
                <w:delText>Bit 2</w:delText>
              </w:r>
            </w:del>
          </w:p>
        </w:tc>
        <w:tc>
          <w:tcPr>
            <w:tcW w:w="2070" w:type="dxa"/>
          </w:tcPr>
          <w:p w:rsidR="006D74F9" w:rsidRPr="00715AD3" w:rsidDel="002250C2" w:rsidRDefault="006D74F9" w:rsidP="002D60CB">
            <w:pPr>
              <w:pStyle w:val="TH"/>
              <w:keepNext w:val="0"/>
              <w:keepLines w:val="0"/>
              <w:widowControl w:val="0"/>
              <w:spacing w:before="0" w:after="0"/>
              <w:rPr>
                <w:del w:id="8537" w:author="CR#0249" w:date="2019-12-19T11:17:00Z"/>
                <w:sz w:val="16"/>
                <w:szCs w:val="16"/>
              </w:rPr>
            </w:pPr>
            <w:del w:id="8538" w:author="CR#0249" w:date="2019-12-19T11:17:00Z">
              <w:r w:rsidRPr="00715AD3" w:rsidDel="002250C2">
                <w:rPr>
                  <w:sz w:val="16"/>
                  <w:szCs w:val="16"/>
                </w:rPr>
                <w:delText>Bit 3</w:delText>
              </w:r>
            </w:del>
          </w:p>
        </w:tc>
        <w:tc>
          <w:tcPr>
            <w:tcW w:w="1980" w:type="dxa"/>
          </w:tcPr>
          <w:p w:rsidR="006D74F9" w:rsidRPr="00715AD3" w:rsidDel="002250C2" w:rsidRDefault="006D74F9" w:rsidP="002D60CB">
            <w:pPr>
              <w:pStyle w:val="TH"/>
              <w:keepNext w:val="0"/>
              <w:keepLines w:val="0"/>
              <w:widowControl w:val="0"/>
              <w:spacing w:before="0" w:after="0"/>
              <w:rPr>
                <w:del w:id="8539" w:author="CR#0249" w:date="2019-12-19T11:17:00Z"/>
                <w:sz w:val="16"/>
                <w:szCs w:val="16"/>
              </w:rPr>
            </w:pPr>
            <w:del w:id="8540" w:author="CR#0249" w:date="2019-12-19T11:17:00Z">
              <w:r w:rsidRPr="00715AD3" w:rsidDel="002250C2">
                <w:rPr>
                  <w:sz w:val="16"/>
                  <w:szCs w:val="16"/>
                </w:rPr>
                <w:delText>Bit 4</w:delText>
              </w:r>
            </w:del>
          </w:p>
          <w:p w:rsidR="006D74F9" w:rsidRPr="00715AD3" w:rsidDel="002250C2" w:rsidRDefault="006D74F9" w:rsidP="002D60CB">
            <w:pPr>
              <w:pStyle w:val="TH"/>
              <w:keepNext w:val="0"/>
              <w:keepLines w:val="0"/>
              <w:widowControl w:val="0"/>
              <w:spacing w:before="0" w:after="0"/>
              <w:rPr>
                <w:del w:id="8541" w:author="CR#0249" w:date="2019-12-19T11:17:00Z"/>
                <w:sz w:val="16"/>
                <w:szCs w:val="16"/>
              </w:rPr>
            </w:pPr>
            <w:del w:id="8542" w:author="CR#0249" w:date="2019-12-19T11:17:00Z">
              <w:r w:rsidRPr="00715AD3" w:rsidDel="002250C2">
                <w:rPr>
                  <w:sz w:val="16"/>
                  <w:szCs w:val="16"/>
                </w:rPr>
                <w:delText>(LSB)</w:delText>
              </w:r>
            </w:del>
          </w:p>
        </w:tc>
      </w:tr>
      <w:tr w:rsidR="006D74F9" w:rsidRPr="00715AD3" w:rsidDel="002250C2" w:rsidTr="00B77D73">
        <w:trPr>
          <w:del w:id="8543" w:author="CR#0249" w:date="2019-12-19T11:17:00Z"/>
        </w:trPr>
        <w:tc>
          <w:tcPr>
            <w:tcW w:w="1609" w:type="dxa"/>
          </w:tcPr>
          <w:p w:rsidR="006D74F9" w:rsidRPr="00715AD3" w:rsidDel="002250C2" w:rsidRDefault="006D74F9" w:rsidP="002D60CB">
            <w:pPr>
              <w:pStyle w:val="TH"/>
              <w:keepNext w:val="0"/>
              <w:keepLines w:val="0"/>
              <w:widowControl w:val="0"/>
              <w:spacing w:before="0" w:after="0"/>
              <w:jc w:val="left"/>
              <w:rPr>
                <w:del w:id="8544" w:author="CR#0249" w:date="2019-12-19T11:17:00Z"/>
                <w:b w:val="0"/>
                <w:sz w:val="16"/>
                <w:szCs w:val="16"/>
              </w:rPr>
            </w:pPr>
            <w:del w:id="8545" w:author="CR#0249" w:date="2019-12-19T11:17:00Z">
              <w:r w:rsidRPr="00715AD3" w:rsidDel="002250C2">
                <w:rPr>
                  <w:b w:val="0"/>
                  <w:sz w:val="16"/>
                  <w:szCs w:val="16"/>
                </w:rPr>
                <w:delText xml:space="preserve">Galileo [8, </w:delText>
              </w:r>
              <w:r w:rsidR="00DD6009" w:rsidRPr="00715AD3" w:rsidDel="002250C2">
                <w:rPr>
                  <w:b w:val="0"/>
                  <w:sz w:val="16"/>
                  <w:szCs w:val="16"/>
                </w:rPr>
                <w:delText>clause</w:delText>
              </w:r>
              <w:r w:rsidRPr="00715AD3" w:rsidDel="002250C2">
                <w:rPr>
                  <w:b w:val="0"/>
                  <w:sz w:val="16"/>
                  <w:szCs w:val="16"/>
                </w:rPr>
                <w:delText xml:space="preserve"> 5.1.9.3]</w:delText>
              </w:r>
            </w:del>
          </w:p>
        </w:tc>
        <w:tc>
          <w:tcPr>
            <w:tcW w:w="3690" w:type="dxa"/>
            <w:gridSpan w:val="2"/>
          </w:tcPr>
          <w:p w:rsidR="006D74F9" w:rsidRPr="00715AD3" w:rsidDel="002250C2" w:rsidRDefault="006D74F9" w:rsidP="002D60CB">
            <w:pPr>
              <w:pStyle w:val="TH"/>
              <w:keepNext w:val="0"/>
              <w:keepLines w:val="0"/>
              <w:widowControl w:val="0"/>
              <w:spacing w:before="0" w:after="0"/>
              <w:rPr>
                <w:del w:id="8546" w:author="CR#0249" w:date="2019-12-19T11:17:00Z"/>
                <w:b w:val="0"/>
                <w:sz w:val="16"/>
                <w:szCs w:val="16"/>
              </w:rPr>
            </w:pPr>
            <w:del w:id="8547" w:author="CR#0249" w:date="2019-12-19T11:17:00Z">
              <w:r w:rsidRPr="00715AD3" w:rsidDel="002250C2">
                <w:rPr>
                  <w:b w:val="0"/>
                  <w:sz w:val="16"/>
                  <w:szCs w:val="16"/>
                </w:rPr>
                <w:delText>E5b Signal Health Status</w:delText>
              </w:r>
            </w:del>
          </w:p>
        </w:tc>
        <w:tc>
          <w:tcPr>
            <w:tcW w:w="4050" w:type="dxa"/>
            <w:gridSpan w:val="2"/>
          </w:tcPr>
          <w:p w:rsidR="006D74F9" w:rsidRPr="00715AD3" w:rsidDel="002250C2" w:rsidRDefault="006D74F9" w:rsidP="002D60CB">
            <w:pPr>
              <w:pStyle w:val="TH"/>
              <w:keepNext w:val="0"/>
              <w:keepLines w:val="0"/>
              <w:widowControl w:val="0"/>
              <w:spacing w:before="0" w:after="0"/>
              <w:rPr>
                <w:del w:id="8548" w:author="CR#0249" w:date="2019-12-19T11:17:00Z"/>
                <w:b w:val="0"/>
                <w:sz w:val="16"/>
                <w:szCs w:val="16"/>
              </w:rPr>
            </w:pPr>
            <w:del w:id="8549" w:author="CR#0249" w:date="2019-12-19T11:17:00Z">
              <w:r w:rsidRPr="00715AD3" w:rsidDel="002250C2">
                <w:rPr>
                  <w:b w:val="0"/>
                  <w:sz w:val="16"/>
                  <w:szCs w:val="16"/>
                </w:rPr>
                <w:delText>E1-B Signal Health Status</w:delText>
              </w:r>
            </w:del>
          </w:p>
        </w:tc>
      </w:tr>
    </w:tbl>
    <w:p w:rsidR="006D74F9" w:rsidRPr="00715AD3" w:rsidDel="002250C2" w:rsidRDefault="006D74F9" w:rsidP="002D60CB">
      <w:pPr>
        <w:rPr>
          <w:del w:id="8550" w:author="CR#0249" w:date="2019-12-19T11:17:00Z"/>
          <w:b/>
        </w:rPr>
      </w:pPr>
    </w:p>
    <w:p w:rsidR="002B1632" w:rsidRPr="00715AD3" w:rsidDel="002250C2" w:rsidRDefault="002B1632" w:rsidP="002D60CB">
      <w:pPr>
        <w:pStyle w:val="Heading4"/>
        <w:rPr>
          <w:del w:id="8551" w:author="CR#0249" w:date="2019-12-19T11:17:00Z"/>
        </w:rPr>
      </w:pPr>
      <w:bookmarkStart w:id="8552" w:name="_Toc20690684"/>
      <w:del w:id="8553" w:author="CR#0249" w:date="2019-12-19T11:17:00Z">
        <w:r w:rsidRPr="00715AD3" w:rsidDel="002250C2">
          <w:delText>–</w:delText>
        </w:r>
        <w:r w:rsidRPr="00715AD3" w:rsidDel="002250C2">
          <w:tab/>
        </w:r>
        <w:r w:rsidRPr="00715AD3" w:rsidDel="002250C2">
          <w:rPr>
            <w:i/>
            <w:snapToGrid w:val="0"/>
          </w:rPr>
          <w:delText>StandardClockModelList</w:delText>
        </w:r>
        <w:bookmarkEnd w:id="8552"/>
      </w:del>
    </w:p>
    <w:p w:rsidR="002B1632" w:rsidRPr="00715AD3" w:rsidDel="002250C2" w:rsidRDefault="002B1632" w:rsidP="002D60CB">
      <w:pPr>
        <w:pStyle w:val="PL"/>
        <w:shd w:val="clear" w:color="auto" w:fill="E6E6E6"/>
        <w:rPr>
          <w:del w:id="8554" w:author="CR#0249" w:date="2019-12-19T11:17:00Z"/>
        </w:rPr>
      </w:pPr>
      <w:del w:id="8555" w:author="CR#0249" w:date="2019-12-19T11:17:00Z">
        <w:r w:rsidRPr="00715AD3" w:rsidDel="002250C2">
          <w:delText>-- ASN1START</w:delText>
        </w:r>
      </w:del>
    </w:p>
    <w:p w:rsidR="002B1632" w:rsidRPr="00715AD3" w:rsidDel="002250C2" w:rsidRDefault="002B1632" w:rsidP="002D60CB">
      <w:pPr>
        <w:pStyle w:val="PL"/>
        <w:shd w:val="clear" w:color="auto" w:fill="E6E6E6"/>
        <w:rPr>
          <w:del w:id="8556" w:author="CR#0249" w:date="2019-12-19T11:17:00Z"/>
        </w:rPr>
      </w:pPr>
    </w:p>
    <w:p w:rsidR="002B1632" w:rsidRPr="00715AD3" w:rsidDel="002250C2" w:rsidRDefault="002B1632" w:rsidP="00C42F64">
      <w:pPr>
        <w:pStyle w:val="PL"/>
        <w:shd w:val="clear" w:color="auto" w:fill="E6E6E6"/>
        <w:outlineLvl w:val="0"/>
        <w:rPr>
          <w:del w:id="8557" w:author="CR#0249" w:date="2019-12-19T11:17:00Z"/>
          <w:snapToGrid w:val="0"/>
        </w:rPr>
      </w:pPr>
      <w:del w:id="8558" w:author="CR#0249" w:date="2019-12-19T11:17:00Z">
        <w:r w:rsidRPr="00715AD3" w:rsidDel="002250C2">
          <w:rPr>
            <w:snapToGrid w:val="0"/>
          </w:rPr>
          <w:delText>StandardClockModelList ::= SEQUENCE (SIZE(1..2)) OF StandardClockModelElement</w:delText>
        </w:r>
      </w:del>
    </w:p>
    <w:p w:rsidR="002B1632" w:rsidRPr="00715AD3" w:rsidDel="002250C2" w:rsidRDefault="002B1632" w:rsidP="002D60CB">
      <w:pPr>
        <w:pStyle w:val="PL"/>
        <w:shd w:val="clear" w:color="auto" w:fill="E6E6E6"/>
        <w:rPr>
          <w:del w:id="8559" w:author="CR#0249" w:date="2019-12-19T11:17:00Z"/>
          <w:snapToGrid w:val="0"/>
        </w:rPr>
      </w:pPr>
    </w:p>
    <w:p w:rsidR="002B1632" w:rsidRPr="00715AD3" w:rsidDel="002250C2" w:rsidRDefault="002B1632" w:rsidP="00C42F64">
      <w:pPr>
        <w:pStyle w:val="PL"/>
        <w:shd w:val="clear" w:color="auto" w:fill="E6E6E6"/>
        <w:outlineLvl w:val="0"/>
        <w:rPr>
          <w:del w:id="8560" w:author="CR#0249" w:date="2019-12-19T11:17:00Z"/>
        </w:rPr>
      </w:pPr>
      <w:del w:id="8561" w:author="CR#0249" w:date="2019-12-19T11:17:00Z">
        <w:r w:rsidRPr="00715AD3" w:rsidDel="002250C2">
          <w:delText>StandardClockModelElement ::= SEQUENCE {</w:delText>
        </w:r>
      </w:del>
    </w:p>
    <w:p w:rsidR="002B1632" w:rsidRPr="00715AD3" w:rsidDel="002250C2" w:rsidRDefault="002B1632" w:rsidP="002D60CB">
      <w:pPr>
        <w:pStyle w:val="PL"/>
        <w:shd w:val="clear" w:color="auto" w:fill="E6E6E6"/>
        <w:rPr>
          <w:del w:id="8562" w:author="CR#0249" w:date="2019-12-19T11:17:00Z"/>
        </w:rPr>
      </w:pPr>
      <w:del w:id="8563" w:author="CR#0249" w:date="2019-12-19T11:17:00Z">
        <w:r w:rsidRPr="00715AD3" w:rsidDel="002250C2">
          <w:tab/>
          <w:delText>stanClockToc</w:delText>
        </w:r>
        <w:r w:rsidRPr="00715AD3" w:rsidDel="002250C2">
          <w:tab/>
        </w:r>
        <w:r w:rsidR="006D74F9" w:rsidRPr="00715AD3" w:rsidDel="002250C2">
          <w:tab/>
        </w:r>
        <w:r w:rsidR="006D74F9" w:rsidRPr="00715AD3" w:rsidDel="002250C2">
          <w:tab/>
        </w:r>
        <w:r w:rsidRPr="00715AD3" w:rsidDel="002250C2">
          <w:delText>INTEGER (0..16383),</w:delText>
        </w:r>
      </w:del>
    </w:p>
    <w:p w:rsidR="002B1632" w:rsidRPr="00715AD3" w:rsidDel="002250C2" w:rsidRDefault="002B1632" w:rsidP="002D60CB">
      <w:pPr>
        <w:pStyle w:val="PL"/>
        <w:shd w:val="clear" w:color="auto" w:fill="E6E6E6"/>
        <w:rPr>
          <w:del w:id="8564" w:author="CR#0249" w:date="2019-12-19T11:17:00Z"/>
        </w:rPr>
      </w:pPr>
      <w:del w:id="8565" w:author="CR#0249" w:date="2019-12-19T11:17:00Z">
        <w:r w:rsidRPr="00715AD3" w:rsidDel="002250C2">
          <w:tab/>
          <w:delText>stanClockAF2</w:delText>
        </w:r>
        <w:r w:rsidRPr="00715AD3" w:rsidDel="002250C2">
          <w:tab/>
        </w:r>
        <w:r w:rsidR="006D74F9" w:rsidRPr="00715AD3" w:rsidDel="002250C2">
          <w:tab/>
        </w:r>
        <w:r w:rsidR="006D74F9" w:rsidRPr="00715AD3" w:rsidDel="002250C2">
          <w:tab/>
        </w:r>
        <w:r w:rsidRPr="00715AD3" w:rsidDel="002250C2">
          <w:delText>INTEGER (-</w:delText>
        </w:r>
        <w:r w:rsidR="006D74F9" w:rsidRPr="00715AD3" w:rsidDel="002250C2">
          <w:delText>32</w:delText>
        </w:r>
        <w:r w:rsidRPr="00715AD3" w:rsidDel="002250C2">
          <w:delText>..</w:delText>
        </w:r>
        <w:r w:rsidR="006D74F9" w:rsidRPr="00715AD3" w:rsidDel="002250C2">
          <w:delText>31</w:delText>
        </w:r>
        <w:r w:rsidRPr="00715AD3" w:rsidDel="002250C2">
          <w:delText>),</w:delText>
        </w:r>
      </w:del>
    </w:p>
    <w:p w:rsidR="002B1632" w:rsidRPr="00715AD3" w:rsidDel="002250C2" w:rsidRDefault="002B1632" w:rsidP="002D60CB">
      <w:pPr>
        <w:pStyle w:val="PL"/>
        <w:shd w:val="clear" w:color="auto" w:fill="E6E6E6"/>
        <w:rPr>
          <w:del w:id="8566" w:author="CR#0249" w:date="2019-12-19T11:17:00Z"/>
        </w:rPr>
      </w:pPr>
      <w:del w:id="8567" w:author="CR#0249" w:date="2019-12-19T11:17:00Z">
        <w:r w:rsidRPr="00715AD3" w:rsidDel="002250C2">
          <w:tab/>
          <w:delText>stanClockAF1</w:delText>
        </w:r>
        <w:r w:rsidRPr="00715AD3" w:rsidDel="002250C2">
          <w:tab/>
        </w:r>
        <w:r w:rsidR="006D74F9" w:rsidRPr="00715AD3" w:rsidDel="002250C2">
          <w:tab/>
        </w:r>
        <w:r w:rsidR="006D74F9" w:rsidRPr="00715AD3" w:rsidDel="002250C2">
          <w:tab/>
        </w:r>
        <w:r w:rsidRPr="00715AD3" w:rsidDel="002250C2">
          <w:delText>INTEGER (</w:delText>
        </w:r>
        <w:r w:rsidR="006D74F9" w:rsidRPr="00715AD3" w:rsidDel="002250C2">
          <w:delText>-1048576</w:delText>
        </w:r>
        <w:r w:rsidRPr="00715AD3" w:rsidDel="002250C2">
          <w:delText>..</w:delText>
        </w:r>
        <w:r w:rsidR="006D74F9" w:rsidRPr="00715AD3" w:rsidDel="002250C2">
          <w:delText>1048575</w:delText>
        </w:r>
        <w:r w:rsidRPr="00715AD3" w:rsidDel="002250C2">
          <w:delText>),</w:delText>
        </w:r>
      </w:del>
    </w:p>
    <w:p w:rsidR="002B1632" w:rsidRPr="00715AD3" w:rsidDel="002250C2" w:rsidRDefault="002B1632" w:rsidP="002D60CB">
      <w:pPr>
        <w:pStyle w:val="PL"/>
        <w:shd w:val="clear" w:color="auto" w:fill="E6E6E6"/>
        <w:rPr>
          <w:del w:id="8568" w:author="CR#0249" w:date="2019-12-19T11:17:00Z"/>
        </w:rPr>
      </w:pPr>
      <w:del w:id="8569" w:author="CR#0249" w:date="2019-12-19T11:17:00Z">
        <w:r w:rsidRPr="00715AD3" w:rsidDel="002250C2">
          <w:tab/>
          <w:delText>stanClockAF0</w:delText>
        </w:r>
        <w:r w:rsidRPr="00715AD3" w:rsidDel="002250C2">
          <w:tab/>
        </w:r>
        <w:r w:rsidR="006D74F9" w:rsidRPr="00715AD3" w:rsidDel="002250C2">
          <w:tab/>
        </w:r>
        <w:r w:rsidR="006D74F9" w:rsidRPr="00715AD3" w:rsidDel="002250C2">
          <w:tab/>
        </w:r>
        <w:r w:rsidRPr="00715AD3" w:rsidDel="002250C2">
          <w:delText>INTEGER (</w:delText>
        </w:r>
        <w:r w:rsidR="006D74F9" w:rsidRPr="00715AD3" w:rsidDel="002250C2">
          <w:delText>-1073741824</w:delText>
        </w:r>
        <w:r w:rsidRPr="00715AD3" w:rsidDel="002250C2">
          <w:delText>..</w:delText>
        </w:r>
        <w:r w:rsidR="006D74F9" w:rsidRPr="00715AD3" w:rsidDel="002250C2">
          <w:delText>1073741823</w:delText>
        </w:r>
        <w:r w:rsidRPr="00715AD3" w:rsidDel="002250C2">
          <w:delText>),</w:delText>
        </w:r>
      </w:del>
    </w:p>
    <w:p w:rsidR="00662FEC" w:rsidRPr="00715AD3" w:rsidDel="002250C2" w:rsidRDefault="002B1632" w:rsidP="002D60CB">
      <w:pPr>
        <w:pStyle w:val="PL"/>
        <w:shd w:val="clear" w:color="auto" w:fill="E6E6E6"/>
        <w:rPr>
          <w:del w:id="8570" w:author="CR#0249" w:date="2019-12-19T11:17:00Z"/>
        </w:rPr>
      </w:pPr>
      <w:del w:id="8571" w:author="CR#0249" w:date="2019-12-19T11:17:00Z">
        <w:r w:rsidRPr="00715AD3" w:rsidDel="002250C2">
          <w:tab/>
          <w:delText>stanClockTgd</w:delText>
        </w:r>
        <w:r w:rsidRPr="00715AD3" w:rsidDel="002250C2">
          <w:tab/>
        </w:r>
        <w:r w:rsidR="006D74F9" w:rsidRPr="00715AD3" w:rsidDel="002250C2">
          <w:tab/>
        </w:r>
        <w:r w:rsidR="006D74F9" w:rsidRPr="00715AD3" w:rsidDel="002250C2">
          <w:tab/>
        </w:r>
        <w:r w:rsidRPr="00715AD3" w:rsidDel="002250C2">
          <w:delText>INTEGER (-512..511)</w:delText>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662FEC" w:rsidP="002D60CB">
      <w:pPr>
        <w:pStyle w:val="PL"/>
        <w:shd w:val="clear" w:color="auto" w:fill="E6E6E6"/>
        <w:rPr>
          <w:del w:id="8572" w:author="CR#0249" w:date="2019-12-19T11:17:00Z"/>
        </w:rPr>
      </w:pPr>
      <w:del w:id="8573" w:author="CR#0249" w:date="2019-12-19T11:17:00Z">
        <w:r w:rsidRPr="00715AD3" w:rsidDel="002250C2">
          <w:tab/>
          <w:delText>sisa</w:delText>
        </w:r>
        <w:r w:rsidRPr="00715AD3" w:rsidDel="002250C2">
          <w:tab/>
        </w:r>
        <w:r w:rsidRPr="00715AD3" w:rsidDel="002250C2">
          <w:tab/>
        </w:r>
        <w:r w:rsidRPr="00715AD3" w:rsidDel="002250C2">
          <w:tab/>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8574" w:author="CR#0249" w:date="2019-12-19T11:17:00Z"/>
        </w:rPr>
      </w:pPr>
      <w:del w:id="8575" w:author="CR#0249" w:date="2019-12-19T11:17:00Z">
        <w:r w:rsidRPr="00715AD3" w:rsidDel="002250C2">
          <w:tab/>
          <w:delText>stanModelID</w:delText>
        </w:r>
        <w:r w:rsidRPr="00715AD3" w:rsidDel="002250C2">
          <w:tab/>
        </w:r>
        <w:r w:rsidR="006D74F9" w:rsidRPr="00715AD3" w:rsidDel="002250C2">
          <w:tab/>
        </w:r>
        <w:r w:rsidR="006D74F9" w:rsidRPr="00715AD3" w:rsidDel="002250C2">
          <w:tab/>
        </w:r>
        <w:r w:rsidR="00662FEC" w:rsidRPr="00715AD3" w:rsidDel="002250C2">
          <w:tab/>
        </w:r>
        <w:r w:rsidRPr="00715AD3" w:rsidDel="002250C2">
          <w:delText>INTEGER (0..1)</w:delText>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576" w:author="CR#0249" w:date="2019-12-19T11:17:00Z"/>
        </w:rPr>
      </w:pPr>
      <w:del w:id="8577" w:author="CR#0249" w:date="2019-12-19T11:17:00Z">
        <w:r w:rsidRPr="00715AD3" w:rsidDel="002250C2">
          <w:tab/>
          <w:delText>...</w:delText>
        </w:r>
      </w:del>
    </w:p>
    <w:p w:rsidR="002B1632" w:rsidRPr="00715AD3" w:rsidDel="002250C2" w:rsidRDefault="002B1632" w:rsidP="002D60CB">
      <w:pPr>
        <w:pStyle w:val="PL"/>
        <w:shd w:val="clear" w:color="auto" w:fill="E6E6E6"/>
        <w:rPr>
          <w:del w:id="8578" w:author="CR#0249" w:date="2019-12-19T11:17:00Z"/>
        </w:rPr>
      </w:pPr>
      <w:del w:id="8579" w:author="CR#0249" w:date="2019-12-19T11:17:00Z">
        <w:r w:rsidRPr="00715AD3" w:rsidDel="002250C2">
          <w:delText>}</w:delText>
        </w:r>
      </w:del>
    </w:p>
    <w:p w:rsidR="002B1632" w:rsidRPr="00715AD3" w:rsidDel="002250C2" w:rsidRDefault="002B1632" w:rsidP="002D60CB">
      <w:pPr>
        <w:pStyle w:val="PL"/>
        <w:shd w:val="clear" w:color="auto" w:fill="E6E6E6"/>
        <w:rPr>
          <w:del w:id="8580" w:author="CR#0249" w:date="2019-12-19T11:17:00Z"/>
        </w:rPr>
      </w:pPr>
    </w:p>
    <w:p w:rsidR="002B1632" w:rsidRPr="00715AD3" w:rsidDel="002250C2" w:rsidRDefault="002B1632" w:rsidP="002D60CB">
      <w:pPr>
        <w:pStyle w:val="PL"/>
        <w:shd w:val="clear" w:color="auto" w:fill="E6E6E6"/>
        <w:rPr>
          <w:del w:id="8581" w:author="CR#0249" w:date="2019-12-19T11:17:00Z"/>
        </w:rPr>
      </w:pPr>
      <w:del w:id="8582" w:author="CR#0249" w:date="2019-12-19T11:17:00Z">
        <w:r w:rsidRPr="00715AD3" w:rsidDel="002250C2">
          <w:delText>-- ASN1STOP</w:delText>
        </w:r>
      </w:del>
    </w:p>
    <w:p w:rsidR="002B1632" w:rsidRPr="00715AD3" w:rsidDel="002250C2" w:rsidRDefault="002B1632" w:rsidP="002D60CB">
      <w:pPr>
        <w:rPr>
          <w:del w:id="858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584" w:author="CR#0249" w:date="2019-12-19T11:17:00Z"/>
        </w:trPr>
        <w:tc>
          <w:tcPr>
            <w:tcW w:w="9639" w:type="dxa"/>
          </w:tcPr>
          <w:p w:rsidR="002B1632" w:rsidRPr="00715AD3" w:rsidDel="002250C2" w:rsidRDefault="002B1632" w:rsidP="002D60CB">
            <w:pPr>
              <w:pStyle w:val="TAH"/>
              <w:keepNext w:val="0"/>
              <w:keepLines w:val="0"/>
              <w:widowControl w:val="0"/>
              <w:rPr>
                <w:del w:id="8585" w:author="CR#0249" w:date="2019-12-19T11:17:00Z"/>
              </w:rPr>
            </w:pPr>
            <w:del w:id="8586" w:author="CR#0249" w:date="2019-12-19T11:17:00Z">
              <w:r w:rsidRPr="00715AD3" w:rsidDel="002250C2">
                <w:rPr>
                  <w:i/>
                  <w:noProof/>
                </w:rPr>
                <w:delText>StandardClockModelList</w:delText>
              </w:r>
              <w:r w:rsidRPr="00715AD3" w:rsidDel="002250C2">
                <w:rPr>
                  <w:iCs/>
                  <w:noProof/>
                </w:rPr>
                <w:delText xml:space="preserve"> field descriptions</w:delText>
              </w:r>
            </w:del>
          </w:p>
        </w:tc>
      </w:tr>
      <w:tr w:rsidR="00F80BCA" w:rsidRPr="00715AD3" w:rsidDel="002250C2">
        <w:trPr>
          <w:cantSplit/>
          <w:del w:id="8587" w:author="CR#0249" w:date="2019-12-19T11:17:00Z"/>
        </w:trPr>
        <w:tc>
          <w:tcPr>
            <w:tcW w:w="9639" w:type="dxa"/>
          </w:tcPr>
          <w:p w:rsidR="002B1632" w:rsidRPr="00715AD3" w:rsidDel="002250C2" w:rsidRDefault="002B1632" w:rsidP="002D60CB">
            <w:pPr>
              <w:pStyle w:val="TAL"/>
              <w:keepNext w:val="0"/>
              <w:keepLines w:val="0"/>
              <w:widowControl w:val="0"/>
              <w:rPr>
                <w:del w:id="8588" w:author="CR#0249" w:date="2019-12-19T11:17:00Z"/>
                <w:b/>
                <w:i/>
              </w:rPr>
            </w:pPr>
            <w:del w:id="8589" w:author="CR#0249" w:date="2019-12-19T11:17:00Z">
              <w:r w:rsidRPr="00715AD3" w:rsidDel="002250C2">
                <w:rPr>
                  <w:b/>
                  <w:i/>
                </w:rPr>
                <w:delText>standardClockModelList</w:delText>
              </w:r>
            </w:del>
          </w:p>
          <w:p w:rsidR="002B1632" w:rsidRPr="00715AD3" w:rsidDel="002250C2" w:rsidRDefault="002B1632" w:rsidP="002D60CB">
            <w:pPr>
              <w:pStyle w:val="TAL"/>
              <w:keepNext w:val="0"/>
              <w:keepLines w:val="0"/>
              <w:widowControl w:val="0"/>
              <w:rPr>
                <w:del w:id="8590" w:author="CR#0249" w:date="2019-12-19T11:17:00Z"/>
              </w:rPr>
            </w:pPr>
            <w:del w:id="8591" w:author="CR#0249" w:date="2019-12-19T11:17:00Z">
              <w:r w:rsidRPr="00715AD3" w:rsidDel="002250C2">
                <w:rPr>
                  <w:i/>
                </w:rPr>
                <w:delText>gnss-ClockModel</w:delText>
              </w:r>
              <w:r w:rsidRPr="00715AD3" w:rsidDel="002250C2">
                <w:delText xml:space="preserve"> Model-1 contains one or two clock model elements. If included, clock Model-1 shall be included once or twice depending on the target device capability.</w:delText>
              </w:r>
            </w:del>
          </w:p>
          <w:p w:rsidR="002B1632" w:rsidRPr="00715AD3" w:rsidDel="002250C2" w:rsidRDefault="002B1632" w:rsidP="002D60CB">
            <w:pPr>
              <w:pStyle w:val="TAL"/>
              <w:keepNext w:val="0"/>
              <w:keepLines w:val="0"/>
              <w:widowControl w:val="0"/>
              <w:rPr>
                <w:del w:id="8592" w:author="CR#0249" w:date="2019-12-19T11:17:00Z"/>
                <w:b/>
                <w:i/>
              </w:rPr>
            </w:pPr>
            <w:del w:id="8593" w:author="CR#0249" w:date="2019-12-19T11:17:00Z">
              <w:r w:rsidRPr="00715AD3" w:rsidDel="002250C2">
                <w:delText>If the target device is supporting multiple Galileo signals, the location server shall include both F/Nav and I/Nav clock models in</w:delText>
              </w:r>
              <w:r w:rsidRPr="00715AD3" w:rsidDel="002250C2">
                <w:rPr>
                  <w:i/>
                </w:rPr>
                <w:delText xml:space="preserve"> </w:delText>
              </w:r>
              <w:r w:rsidRPr="00715AD3" w:rsidDel="002250C2">
                <w:rPr>
                  <w:i/>
                  <w:snapToGrid w:val="0"/>
                </w:rPr>
                <w:delText>gnss-ClockModel</w:delText>
              </w:r>
              <w:r w:rsidRPr="00715AD3" w:rsidDel="002250C2">
                <w:delText xml:space="preserve"> if the location server assumes the target device to perform location information calculation using multiple signals.</w:delText>
              </w:r>
            </w:del>
          </w:p>
        </w:tc>
      </w:tr>
      <w:tr w:rsidR="00F80BCA" w:rsidRPr="00715AD3" w:rsidDel="002250C2">
        <w:trPr>
          <w:cantSplit/>
          <w:del w:id="8594" w:author="CR#0249" w:date="2019-12-19T11:17:00Z"/>
        </w:trPr>
        <w:tc>
          <w:tcPr>
            <w:tcW w:w="9639" w:type="dxa"/>
          </w:tcPr>
          <w:p w:rsidR="002B1632" w:rsidRPr="00715AD3" w:rsidDel="002250C2" w:rsidRDefault="002B1632" w:rsidP="002D60CB">
            <w:pPr>
              <w:pStyle w:val="TAL"/>
              <w:keepNext w:val="0"/>
              <w:keepLines w:val="0"/>
              <w:widowControl w:val="0"/>
              <w:rPr>
                <w:del w:id="8595" w:author="CR#0249" w:date="2019-12-19T11:17:00Z"/>
                <w:b/>
                <w:i/>
              </w:rPr>
            </w:pPr>
            <w:del w:id="8596" w:author="CR#0249" w:date="2019-12-19T11:17:00Z">
              <w:r w:rsidRPr="00715AD3" w:rsidDel="002250C2">
                <w:rPr>
                  <w:b/>
                  <w:i/>
                </w:rPr>
                <w:delText>stanClockToc</w:delText>
              </w:r>
            </w:del>
          </w:p>
          <w:p w:rsidR="002B1632" w:rsidRPr="00715AD3" w:rsidDel="002250C2" w:rsidRDefault="002B1632" w:rsidP="002D60CB">
            <w:pPr>
              <w:pStyle w:val="TAL"/>
              <w:keepNext w:val="0"/>
              <w:keepLines w:val="0"/>
              <w:widowControl w:val="0"/>
              <w:rPr>
                <w:del w:id="8597" w:author="CR#0249" w:date="2019-12-19T11:17:00Z"/>
              </w:rPr>
            </w:pPr>
            <w:del w:id="8598" w:author="CR#0249" w:date="2019-12-19T11:17:00Z">
              <w:r w:rsidRPr="00715AD3" w:rsidDel="002250C2">
                <w:delText>Parameter t</w:delText>
              </w:r>
              <w:r w:rsidRPr="00715AD3" w:rsidDel="002250C2">
                <w:rPr>
                  <w:vertAlign w:val="subscript"/>
                </w:rPr>
                <w:delText>oc</w:delText>
              </w:r>
              <w:r w:rsidRPr="00715AD3" w:rsidDel="002250C2">
                <w:delText xml:space="preserve"> defined in [8].</w:delText>
              </w:r>
            </w:del>
          </w:p>
          <w:p w:rsidR="002B1632" w:rsidRPr="00715AD3" w:rsidDel="002250C2" w:rsidRDefault="002B1632" w:rsidP="002D60CB">
            <w:pPr>
              <w:pStyle w:val="TAL"/>
              <w:keepNext w:val="0"/>
              <w:keepLines w:val="0"/>
              <w:widowControl w:val="0"/>
              <w:rPr>
                <w:del w:id="8599" w:author="CR#0249" w:date="2019-12-19T11:17:00Z"/>
              </w:rPr>
            </w:pPr>
            <w:del w:id="8600" w:author="CR#0249" w:date="2019-12-19T11:17:00Z">
              <w:r w:rsidRPr="00715AD3" w:rsidDel="002250C2">
                <w:delText>Scale factor 60 seconds.</w:delText>
              </w:r>
            </w:del>
          </w:p>
        </w:tc>
      </w:tr>
      <w:tr w:rsidR="00F80BCA" w:rsidRPr="00715AD3" w:rsidDel="002250C2">
        <w:trPr>
          <w:cantSplit/>
          <w:del w:id="8601" w:author="CR#0249" w:date="2019-12-19T11:17:00Z"/>
        </w:trPr>
        <w:tc>
          <w:tcPr>
            <w:tcW w:w="9639" w:type="dxa"/>
          </w:tcPr>
          <w:p w:rsidR="002B1632" w:rsidRPr="00715AD3" w:rsidDel="002250C2" w:rsidRDefault="002B1632" w:rsidP="002D60CB">
            <w:pPr>
              <w:pStyle w:val="TAL"/>
              <w:keepNext w:val="0"/>
              <w:keepLines w:val="0"/>
              <w:widowControl w:val="0"/>
              <w:rPr>
                <w:del w:id="8602" w:author="CR#0249" w:date="2019-12-19T11:17:00Z"/>
                <w:b/>
                <w:bCs/>
                <w:i/>
                <w:iCs/>
                <w:noProof/>
              </w:rPr>
            </w:pPr>
            <w:del w:id="8603" w:author="CR#0249" w:date="2019-12-19T11:17:00Z">
              <w:r w:rsidRPr="00715AD3" w:rsidDel="002250C2">
                <w:rPr>
                  <w:b/>
                  <w:bCs/>
                  <w:i/>
                  <w:iCs/>
                  <w:noProof/>
                </w:rPr>
                <w:delText>stanClockAF2</w:delText>
              </w:r>
            </w:del>
          </w:p>
          <w:p w:rsidR="002B1632" w:rsidRPr="00715AD3" w:rsidDel="002250C2" w:rsidRDefault="002B1632" w:rsidP="002D60CB">
            <w:pPr>
              <w:pStyle w:val="TAL"/>
              <w:keepNext w:val="0"/>
              <w:keepLines w:val="0"/>
              <w:widowControl w:val="0"/>
              <w:rPr>
                <w:del w:id="8604" w:author="CR#0249" w:date="2019-12-19T11:17:00Z"/>
              </w:rPr>
            </w:pPr>
            <w:del w:id="8605" w:author="CR#0249" w:date="2019-12-19T11:17:00Z">
              <w:r w:rsidRPr="00715AD3" w:rsidDel="002250C2">
                <w:delText>Parameter af</w:delText>
              </w:r>
              <w:r w:rsidRPr="00715AD3" w:rsidDel="002250C2">
                <w:rPr>
                  <w:vertAlign w:val="subscript"/>
                </w:rPr>
                <w:delText>2</w:delText>
              </w:r>
              <w:r w:rsidRPr="00715AD3" w:rsidDel="002250C2">
                <w:delText xml:space="preserve"> defined in [8].</w:delText>
              </w:r>
            </w:del>
          </w:p>
          <w:p w:rsidR="002B1632" w:rsidRPr="00715AD3" w:rsidDel="002250C2" w:rsidRDefault="002B1632" w:rsidP="002D60CB">
            <w:pPr>
              <w:pStyle w:val="TAL"/>
              <w:keepNext w:val="0"/>
              <w:keepLines w:val="0"/>
              <w:widowControl w:val="0"/>
              <w:rPr>
                <w:del w:id="8606" w:author="CR#0249" w:date="2019-12-19T11:17:00Z"/>
                <w:b/>
                <w:bCs/>
                <w:i/>
                <w:iCs/>
                <w:noProof/>
              </w:rPr>
            </w:pPr>
            <w:del w:id="8607" w:author="CR#0249" w:date="2019-12-19T11:17:00Z">
              <w:r w:rsidRPr="00715AD3" w:rsidDel="002250C2">
                <w:delText>Scale factor 2</w:delText>
              </w:r>
              <w:r w:rsidRPr="00715AD3" w:rsidDel="002250C2">
                <w:rPr>
                  <w:vertAlign w:val="superscript"/>
                </w:rPr>
                <w:delText>-</w:delText>
              </w:r>
              <w:r w:rsidR="002E06BD" w:rsidRPr="00715AD3" w:rsidDel="002250C2">
                <w:rPr>
                  <w:vertAlign w:val="superscript"/>
                </w:rPr>
                <w:delText>59</w:delText>
              </w:r>
              <w:r w:rsidRPr="00715AD3" w:rsidDel="002250C2">
                <w:delText xml:space="preserve"> seconds/second</w:delText>
              </w:r>
              <w:r w:rsidRPr="00715AD3" w:rsidDel="002250C2">
                <w:rPr>
                  <w:vertAlign w:val="superscript"/>
                </w:rPr>
                <w:delText>2</w:delText>
              </w:r>
              <w:r w:rsidRPr="00715AD3" w:rsidDel="002250C2">
                <w:delText>.</w:delText>
              </w:r>
            </w:del>
          </w:p>
        </w:tc>
      </w:tr>
      <w:tr w:rsidR="00F80BCA" w:rsidRPr="00715AD3" w:rsidDel="002250C2">
        <w:trPr>
          <w:cantSplit/>
          <w:del w:id="8608" w:author="CR#0249" w:date="2019-12-19T11:17:00Z"/>
        </w:trPr>
        <w:tc>
          <w:tcPr>
            <w:tcW w:w="9639" w:type="dxa"/>
          </w:tcPr>
          <w:p w:rsidR="002B1632" w:rsidRPr="00715AD3" w:rsidDel="002250C2" w:rsidRDefault="002B1632" w:rsidP="002D60CB">
            <w:pPr>
              <w:pStyle w:val="TAL"/>
              <w:keepNext w:val="0"/>
              <w:keepLines w:val="0"/>
              <w:widowControl w:val="0"/>
              <w:rPr>
                <w:del w:id="8609" w:author="CR#0249" w:date="2019-12-19T11:17:00Z"/>
                <w:b/>
                <w:bCs/>
                <w:i/>
                <w:iCs/>
                <w:noProof/>
              </w:rPr>
            </w:pPr>
            <w:del w:id="8610" w:author="CR#0249" w:date="2019-12-19T11:17:00Z">
              <w:r w:rsidRPr="00715AD3" w:rsidDel="002250C2">
                <w:rPr>
                  <w:b/>
                  <w:bCs/>
                  <w:i/>
                  <w:iCs/>
                  <w:noProof/>
                </w:rPr>
                <w:delText>stanClockAF1</w:delText>
              </w:r>
            </w:del>
          </w:p>
          <w:p w:rsidR="002B1632" w:rsidRPr="00715AD3" w:rsidDel="002250C2" w:rsidRDefault="002B1632" w:rsidP="002D60CB">
            <w:pPr>
              <w:pStyle w:val="TAL"/>
              <w:keepNext w:val="0"/>
              <w:keepLines w:val="0"/>
              <w:widowControl w:val="0"/>
              <w:rPr>
                <w:del w:id="8611" w:author="CR#0249" w:date="2019-12-19T11:17:00Z"/>
              </w:rPr>
            </w:pPr>
            <w:del w:id="8612" w:author="CR#0249" w:date="2019-12-19T11:17:00Z">
              <w:r w:rsidRPr="00715AD3" w:rsidDel="002250C2">
                <w:delText>Parameter af</w:delText>
              </w:r>
              <w:r w:rsidRPr="00715AD3" w:rsidDel="002250C2">
                <w:rPr>
                  <w:vertAlign w:val="subscript"/>
                </w:rPr>
                <w:delText>1</w:delText>
              </w:r>
              <w:r w:rsidRPr="00715AD3" w:rsidDel="002250C2">
                <w:delText xml:space="preserve"> defined in [8].</w:delText>
              </w:r>
            </w:del>
          </w:p>
          <w:p w:rsidR="002B1632" w:rsidRPr="00715AD3" w:rsidDel="002250C2" w:rsidRDefault="002B1632" w:rsidP="002D60CB">
            <w:pPr>
              <w:pStyle w:val="TAL"/>
              <w:keepNext w:val="0"/>
              <w:keepLines w:val="0"/>
              <w:widowControl w:val="0"/>
              <w:rPr>
                <w:del w:id="8613" w:author="CR#0249" w:date="2019-12-19T11:17:00Z"/>
                <w:b/>
                <w:bCs/>
                <w:i/>
                <w:iCs/>
                <w:noProof/>
              </w:rPr>
            </w:pPr>
            <w:del w:id="8614" w:author="CR#0249" w:date="2019-12-19T11:17:00Z">
              <w:r w:rsidRPr="00715AD3" w:rsidDel="002250C2">
                <w:delText>Scale factor 2</w:delText>
              </w:r>
              <w:r w:rsidRPr="00715AD3" w:rsidDel="002250C2">
                <w:rPr>
                  <w:vertAlign w:val="superscript"/>
                </w:rPr>
                <w:delText>-4</w:delText>
              </w:r>
              <w:r w:rsidR="002E06BD" w:rsidRPr="00715AD3" w:rsidDel="002250C2">
                <w:rPr>
                  <w:vertAlign w:val="superscript"/>
                </w:rPr>
                <w:delText>6</w:delText>
              </w:r>
              <w:r w:rsidRPr="00715AD3" w:rsidDel="002250C2">
                <w:delText xml:space="preserve"> seconds/second.</w:delText>
              </w:r>
            </w:del>
          </w:p>
        </w:tc>
      </w:tr>
      <w:tr w:rsidR="00F80BCA" w:rsidRPr="00715AD3" w:rsidDel="002250C2">
        <w:trPr>
          <w:cantSplit/>
          <w:del w:id="8615" w:author="CR#0249" w:date="2019-12-19T11:17:00Z"/>
        </w:trPr>
        <w:tc>
          <w:tcPr>
            <w:tcW w:w="9639" w:type="dxa"/>
          </w:tcPr>
          <w:p w:rsidR="002B1632" w:rsidRPr="00715AD3" w:rsidDel="002250C2" w:rsidRDefault="002B1632" w:rsidP="002D60CB">
            <w:pPr>
              <w:pStyle w:val="TAL"/>
              <w:keepNext w:val="0"/>
              <w:keepLines w:val="0"/>
              <w:widowControl w:val="0"/>
              <w:rPr>
                <w:del w:id="8616" w:author="CR#0249" w:date="2019-12-19T11:17:00Z"/>
                <w:b/>
                <w:bCs/>
                <w:i/>
                <w:iCs/>
                <w:noProof/>
              </w:rPr>
            </w:pPr>
            <w:del w:id="8617" w:author="CR#0249" w:date="2019-12-19T11:17:00Z">
              <w:r w:rsidRPr="00715AD3" w:rsidDel="002250C2">
                <w:rPr>
                  <w:b/>
                  <w:bCs/>
                  <w:i/>
                  <w:iCs/>
                  <w:noProof/>
                </w:rPr>
                <w:delText>stanClockAF0</w:delText>
              </w:r>
            </w:del>
          </w:p>
          <w:p w:rsidR="002B1632" w:rsidRPr="00715AD3" w:rsidDel="002250C2" w:rsidRDefault="002B1632" w:rsidP="002D60CB">
            <w:pPr>
              <w:pStyle w:val="TAL"/>
              <w:keepNext w:val="0"/>
              <w:keepLines w:val="0"/>
              <w:widowControl w:val="0"/>
              <w:rPr>
                <w:del w:id="8618" w:author="CR#0249" w:date="2019-12-19T11:17:00Z"/>
              </w:rPr>
            </w:pPr>
            <w:del w:id="8619" w:author="CR#0249" w:date="2019-12-19T11:17:00Z">
              <w:r w:rsidRPr="00715AD3" w:rsidDel="002250C2">
                <w:delText>Parameter af</w:delText>
              </w:r>
              <w:r w:rsidRPr="00715AD3" w:rsidDel="002250C2">
                <w:rPr>
                  <w:vertAlign w:val="subscript"/>
                </w:rPr>
                <w:delText>0</w:delText>
              </w:r>
              <w:r w:rsidRPr="00715AD3" w:rsidDel="002250C2">
                <w:delText xml:space="preserve"> defined in [8].</w:delText>
              </w:r>
            </w:del>
          </w:p>
          <w:p w:rsidR="002B1632" w:rsidRPr="00715AD3" w:rsidDel="002250C2" w:rsidRDefault="002B1632" w:rsidP="002D60CB">
            <w:pPr>
              <w:pStyle w:val="TAL"/>
              <w:keepNext w:val="0"/>
              <w:keepLines w:val="0"/>
              <w:widowControl w:val="0"/>
              <w:rPr>
                <w:del w:id="8620" w:author="CR#0249" w:date="2019-12-19T11:17:00Z"/>
                <w:b/>
                <w:bCs/>
                <w:i/>
                <w:iCs/>
                <w:noProof/>
              </w:rPr>
            </w:pPr>
            <w:del w:id="8621" w:author="CR#0249" w:date="2019-12-19T11:17:00Z">
              <w:r w:rsidRPr="00715AD3" w:rsidDel="002250C2">
                <w:delText>Scale factor 2</w:delText>
              </w:r>
              <w:r w:rsidRPr="00715AD3" w:rsidDel="002250C2">
                <w:rPr>
                  <w:vertAlign w:val="superscript"/>
                </w:rPr>
                <w:delText>-3</w:delText>
              </w:r>
              <w:r w:rsidR="002E06BD" w:rsidRPr="00715AD3" w:rsidDel="002250C2">
                <w:rPr>
                  <w:vertAlign w:val="superscript"/>
                </w:rPr>
                <w:delText>4</w:delText>
              </w:r>
              <w:r w:rsidRPr="00715AD3" w:rsidDel="002250C2">
                <w:delText xml:space="preserve"> seconds.</w:delText>
              </w:r>
            </w:del>
          </w:p>
        </w:tc>
      </w:tr>
      <w:tr w:rsidR="00F80BCA" w:rsidRPr="00715AD3" w:rsidDel="002250C2">
        <w:trPr>
          <w:cantSplit/>
          <w:del w:id="8622" w:author="CR#0249" w:date="2019-12-19T11:17:00Z"/>
        </w:trPr>
        <w:tc>
          <w:tcPr>
            <w:tcW w:w="9639" w:type="dxa"/>
          </w:tcPr>
          <w:p w:rsidR="002B1632" w:rsidRPr="00715AD3" w:rsidDel="002250C2" w:rsidRDefault="002B1632" w:rsidP="002D60CB">
            <w:pPr>
              <w:pStyle w:val="TAL"/>
              <w:keepNext w:val="0"/>
              <w:keepLines w:val="0"/>
              <w:widowControl w:val="0"/>
              <w:rPr>
                <w:del w:id="8623" w:author="CR#0249" w:date="2019-12-19T11:17:00Z"/>
                <w:b/>
                <w:i/>
              </w:rPr>
            </w:pPr>
            <w:del w:id="8624" w:author="CR#0249" w:date="2019-12-19T11:17:00Z">
              <w:r w:rsidRPr="00715AD3" w:rsidDel="002250C2">
                <w:rPr>
                  <w:b/>
                  <w:i/>
                </w:rPr>
                <w:delText>stanClockTgd</w:delText>
              </w:r>
            </w:del>
          </w:p>
          <w:p w:rsidR="002B1632" w:rsidRPr="00715AD3" w:rsidDel="002250C2" w:rsidRDefault="002B1632" w:rsidP="002D60CB">
            <w:pPr>
              <w:pStyle w:val="TAL"/>
              <w:keepNext w:val="0"/>
              <w:keepLines w:val="0"/>
              <w:widowControl w:val="0"/>
              <w:rPr>
                <w:del w:id="8625" w:author="CR#0249" w:date="2019-12-19T11:17:00Z"/>
              </w:rPr>
            </w:pPr>
            <w:del w:id="8626" w:author="CR#0249" w:date="2019-12-19T11:17:00Z">
              <w:r w:rsidRPr="00715AD3" w:rsidDel="002250C2">
                <w:delText>Parameter T</w:delText>
              </w:r>
              <w:r w:rsidRPr="00715AD3" w:rsidDel="002250C2">
                <w:rPr>
                  <w:vertAlign w:val="subscript"/>
                </w:rPr>
                <w:delText>GD</w:delText>
              </w:r>
              <w:r w:rsidR="002E06BD" w:rsidRPr="00715AD3" w:rsidDel="002250C2">
                <w:delText>, Broadcast Group Delay (BGD),</w:delText>
              </w:r>
              <w:r w:rsidRPr="00715AD3" w:rsidDel="002250C2">
                <w:delText xml:space="preserve"> defined in [8].</w:delText>
              </w:r>
            </w:del>
          </w:p>
          <w:p w:rsidR="002B1632" w:rsidRPr="00715AD3" w:rsidDel="002250C2" w:rsidRDefault="002B1632" w:rsidP="002D60CB">
            <w:pPr>
              <w:pStyle w:val="TAL"/>
              <w:keepNext w:val="0"/>
              <w:keepLines w:val="0"/>
              <w:widowControl w:val="0"/>
              <w:rPr>
                <w:del w:id="8627" w:author="CR#0249" w:date="2019-12-19T11:17:00Z"/>
              </w:rPr>
            </w:pPr>
            <w:del w:id="8628" w:author="CR#0249" w:date="2019-12-19T11:17:00Z">
              <w:r w:rsidRPr="00715AD3" w:rsidDel="002250C2">
                <w:delText>Scale factor 2</w:delText>
              </w:r>
              <w:r w:rsidRPr="00715AD3" w:rsidDel="002250C2">
                <w:rPr>
                  <w:vertAlign w:val="superscript"/>
                </w:rPr>
                <w:delText>-32</w:delText>
              </w:r>
              <w:r w:rsidRPr="00715AD3" w:rsidDel="002250C2">
                <w:delText xml:space="preserve"> seconds.</w:delText>
              </w:r>
            </w:del>
          </w:p>
          <w:p w:rsidR="002B1632" w:rsidRPr="00715AD3" w:rsidDel="002250C2" w:rsidRDefault="002B1632" w:rsidP="002D60CB">
            <w:pPr>
              <w:pStyle w:val="TAL"/>
              <w:keepNext w:val="0"/>
              <w:keepLines w:val="0"/>
              <w:widowControl w:val="0"/>
              <w:rPr>
                <w:del w:id="8629" w:author="CR#0249" w:date="2019-12-19T11:17:00Z"/>
                <w:b/>
                <w:bCs/>
                <w:i/>
                <w:iCs/>
                <w:noProof/>
              </w:rPr>
            </w:pPr>
            <w:del w:id="8630" w:author="CR#0249" w:date="2019-12-19T11:17:00Z">
              <w:r w:rsidRPr="00715AD3" w:rsidDel="002250C2">
                <w:delText>This field is required if the target device supports only single frequency Galileo signal.</w:delText>
              </w:r>
            </w:del>
          </w:p>
        </w:tc>
      </w:tr>
      <w:tr w:rsidR="00F80BCA" w:rsidRPr="00715AD3" w:rsidDel="002250C2" w:rsidTr="000C1E90">
        <w:trPr>
          <w:cantSplit/>
          <w:del w:id="8631" w:author="CR#0249" w:date="2019-12-19T11:17:00Z"/>
        </w:trPr>
        <w:tc>
          <w:tcPr>
            <w:tcW w:w="9639" w:type="dxa"/>
          </w:tcPr>
          <w:p w:rsidR="00662FEC" w:rsidRPr="00715AD3" w:rsidDel="002250C2" w:rsidRDefault="00662FEC" w:rsidP="002D60CB">
            <w:pPr>
              <w:pStyle w:val="TAL"/>
              <w:keepNext w:val="0"/>
              <w:keepLines w:val="0"/>
              <w:widowControl w:val="0"/>
              <w:rPr>
                <w:del w:id="8632" w:author="CR#0249" w:date="2019-12-19T11:17:00Z"/>
                <w:b/>
                <w:bCs/>
                <w:i/>
                <w:iCs/>
                <w:noProof/>
              </w:rPr>
            </w:pPr>
            <w:del w:id="8633" w:author="CR#0249" w:date="2019-12-19T11:17:00Z">
              <w:r w:rsidRPr="00715AD3" w:rsidDel="002250C2">
                <w:rPr>
                  <w:b/>
                  <w:bCs/>
                  <w:i/>
                  <w:iCs/>
                  <w:noProof/>
                </w:rPr>
                <w:lastRenderedPageBreak/>
                <w:delText>sisa</w:delText>
              </w:r>
            </w:del>
          </w:p>
          <w:p w:rsidR="00662FEC" w:rsidRPr="00715AD3" w:rsidDel="002250C2" w:rsidRDefault="00662FEC" w:rsidP="002D60CB">
            <w:pPr>
              <w:pStyle w:val="TAL"/>
              <w:keepNext w:val="0"/>
              <w:keepLines w:val="0"/>
              <w:widowControl w:val="0"/>
              <w:rPr>
                <w:del w:id="8634" w:author="CR#0249" w:date="2019-12-19T11:17:00Z"/>
                <w:bCs/>
                <w:iCs/>
                <w:noProof/>
              </w:rPr>
            </w:pPr>
            <w:del w:id="8635" w:author="CR#0249" w:date="2019-12-19T11:17:00Z">
              <w:r w:rsidRPr="00715AD3" w:rsidDel="002250C2">
                <w:rPr>
                  <w:bCs/>
                  <w:iCs/>
                  <w:noProof/>
                </w:rPr>
                <w:delText xml:space="preserve">Signal-In-Space Accuracy (SISA), defined in [8] </w:delText>
              </w:r>
              <w:r w:rsidR="00DD6009" w:rsidRPr="00715AD3" w:rsidDel="002250C2">
                <w:rPr>
                  <w:bCs/>
                  <w:iCs/>
                  <w:noProof/>
                </w:rPr>
                <w:delText>clause</w:delText>
              </w:r>
              <w:r w:rsidRPr="00715AD3" w:rsidDel="002250C2">
                <w:rPr>
                  <w:bCs/>
                  <w:iCs/>
                  <w:noProof/>
                </w:rPr>
                <w:delText xml:space="preserve"> 5.1.11.</w:delText>
              </w:r>
            </w:del>
          </w:p>
        </w:tc>
      </w:tr>
      <w:tr w:rsidR="002B1632" w:rsidRPr="00715AD3" w:rsidDel="002250C2">
        <w:trPr>
          <w:cantSplit/>
          <w:del w:id="8636" w:author="CR#0249" w:date="2019-12-19T11:17:00Z"/>
        </w:trPr>
        <w:tc>
          <w:tcPr>
            <w:tcW w:w="9639" w:type="dxa"/>
          </w:tcPr>
          <w:p w:rsidR="002B1632" w:rsidRPr="00715AD3" w:rsidDel="002250C2" w:rsidRDefault="002B1632" w:rsidP="002D60CB">
            <w:pPr>
              <w:pStyle w:val="TAL"/>
              <w:keepNext w:val="0"/>
              <w:keepLines w:val="0"/>
              <w:widowControl w:val="0"/>
              <w:rPr>
                <w:del w:id="8637" w:author="CR#0249" w:date="2019-12-19T11:17:00Z"/>
                <w:b/>
                <w:bCs/>
                <w:i/>
                <w:iCs/>
                <w:noProof/>
              </w:rPr>
            </w:pPr>
            <w:del w:id="8638" w:author="CR#0249" w:date="2019-12-19T11:17:00Z">
              <w:r w:rsidRPr="00715AD3" w:rsidDel="002250C2">
                <w:rPr>
                  <w:b/>
                  <w:bCs/>
                  <w:i/>
                  <w:iCs/>
                  <w:noProof/>
                </w:rPr>
                <w:delText>stanModelID</w:delText>
              </w:r>
            </w:del>
          </w:p>
          <w:p w:rsidR="002B1632" w:rsidRPr="00715AD3" w:rsidDel="002250C2" w:rsidRDefault="002B1632" w:rsidP="002D60CB">
            <w:pPr>
              <w:pStyle w:val="TAL"/>
              <w:keepNext w:val="0"/>
              <w:keepLines w:val="0"/>
              <w:widowControl w:val="0"/>
              <w:rPr>
                <w:del w:id="8639" w:author="CR#0249" w:date="2019-12-19T11:17:00Z"/>
              </w:rPr>
            </w:pPr>
            <w:del w:id="8640" w:author="CR#0249" w:date="2019-12-19T11:17:00Z">
              <w:r w:rsidRPr="00715AD3" w:rsidDel="002250C2">
                <w:delText xml:space="preserve">This field specifies the identity of the clock model according to the table Value of stanModelID to Identity relation below. This field is required if the location server includes both F/Nav and I/Nav Galileo clock models in </w:delText>
              </w:r>
              <w:r w:rsidRPr="00715AD3" w:rsidDel="002250C2">
                <w:rPr>
                  <w:i/>
                </w:rPr>
                <w:delText>gnss-ClockModel.</w:delText>
              </w:r>
            </w:del>
          </w:p>
        </w:tc>
      </w:tr>
    </w:tbl>
    <w:p w:rsidR="002B1632" w:rsidRPr="00715AD3" w:rsidDel="002250C2" w:rsidRDefault="002B1632" w:rsidP="002D60CB">
      <w:pPr>
        <w:rPr>
          <w:del w:id="8641" w:author="CR#0249" w:date="2019-12-19T11:17:00Z"/>
        </w:rPr>
      </w:pPr>
    </w:p>
    <w:p w:rsidR="002B1632" w:rsidRPr="00715AD3" w:rsidDel="002250C2" w:rsidRDefault="002B1632" w:rsidP="00C42F64">
      <w:pPr>
        <w:pStyle w:val="TH"/>
        <w:outlineLvl w:val="0"/>
        <w:rPr>
          <w:del w:id="8642" w:author="CR#0249" w:date="2019-12-19T11:17:00Z"/>
        </w:rPr>
      </w:pPr>
      <w:del w:id="8643" w:author="CR#0249" w:date="2019-12-19T11:17:00Z">
        <w:r w:rsidRPr="00715AD3" w:rsidDel="002250C2">
          <w:delText>Value of stanModelID to Identity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715AD3" w:rsidDel="002250C2">
        <w:trPr>
          <w:cantSplit/>
          <w:jc w:val="center"/>
          <w:del w:id="8644" w:author="CR#0249" w:date="2019-12-19T11:17:00Z"/>
        </w:trPr>
        <w:tc>
          <w:tcPr>
            <w:tcW w:w="1470" w:type="dxa"/>
          </w:tcPr>
          <w:p w:rsidR="002B1632" w:rsidRPr="00715AD3" w:rsidDel="002250C2" w:rsidRDefault="002B1632" w:rsidP="002D60CB">
            <w:pPr>
              <w:pStyle w:val="TAH"/>
              <w:keepNext w:val="0"/>
              <w:keepLines w:val="0"/>
              <w:widowControl w:val="0"/>
              <w:rPr>
                <w:del w:id="8645" w:author="CR#0249" w:date="2019-12-19T11:17:00Z"/>
              </w:rPr>
            </w:pPr>
            <w:del w:id="8646" w:author="CR#0249" w:date="2019-12-19T11:17:00Z">
              <w:r w:rsidRPr="00715AD3" w:rsidDel="002250C2">
                <w:delText xml:space="preserve">Value of </w:delText>
              </w:r>
              <w:r w:rsidRPr="00715AD3" w:rsidDel="002250C2">
                <w:rPr>
                  <w:i/>
                </w:rPr>
                <w:delText>stanModelID</w:delText>
              </w:r>
            </w:del>
          </w:p>
        </w:tc>
        <w:tc>
          <w:tcPr>
            <w:tcW w:w="1613" w:type="dxa"/>
          </w:tcPr>
          <w:p w:rsidR="002B1632" w:rsidRPr="00715AD3" w:rsidDel="002250C2" w:rsidRDefault="002B1632" w:rsidP="002D60CB">
            <w:pPr>
              <w:pStyle w:val="TAH"/>
              <w:keepNext w:val="0"/>
              <w:keepLines w:val="0"/>
              <w:widowControl w:val="0"/>
              <w:rPr>
                <w:del w:id="8647" w:author="CR#0249" w:date="2019-12-19T11:17:00Z"/>
              </w:rPr>
            </w:pPr>
            <w:del w:id="8648" w:author="CR#0249" w:date="2019-12-19T11:17:00Z">
              <w:r w:rsidRPr="00715AD3" w:rsidDel="002250C2">
                <w:delText>Identity</w:delText>
              </w:r>
            </w:del>
          </w:p>
        </w:tc>
      </w:tr>
      <w:tr w:rsidR="00F80BCA" w:rsidRPr="00715AD3" w:rsidDel="002250C2">
        <w:trPr>
          <w:cantSplit/>
          <w:jc w:val="center"/>
          <w:del w:id="8649" w:author="CR#0249" w:date="2019-12-19T11:17:00Z"/>
        </w:trPr>
        <w:tc>
          <w:tcPr>
            <w:tcW w:w="1470" w:type="dxa"/>
          </w:tcPr>
          <w:p w:rsidR="002B1632" w:rsidRPr="00715AD3" w:rsidDel="002250C2" w:rsidRDefault="002B1632" w:rsidP="002D60CB">
            <w:pPr>
              <w:pStyle w:val="TAL"/>
              <w:keepNext w:val="0"/>
              <w:keepLines w:val="0"/>
              <w:widowControl w:val="0"/>
              <w:jc w:val="center"/>
              <w:rPr>
                <w:del w:id="8650" w:author="CR#0249" w:date="2019-12-19T11:17:00Z"/>
              </w:rPr>
            </w:pPr>
            <w:del w:id="8651" w:author="CR#0249" w:date="2019-12-19T11:17:00Z">
              <w:r w:rsidRPr="00715AD3" w:rsidDel="002250C2">
                <w:delText>0</w:delText>
              </w:r>
            </w:del>
          </w:p>
        </w:tc>
        <w:tc>
          <w:tcPr>
            <w:tcW w:w="1613" w:type="dxa"/>
          </w:tcPr>
          <w:p w:rsidR="002B1632" w:rsidRPr="00715AD3" w:rsidDel="002250C2" w:rsidRDefault="002B1632" w:rsidP="002D60CB">
            <w:pPr>
              <w:pStyle w:val="TAL"/>
              <w:keepNext w:val="0"/>
              <w:keepLines w:val="0"/>
              <w:widowControl w:val="0"/>
              <w:rPr>
                <w:del w:id="8652" w:author="CR#0249" w:date="2019-12-19T11:17:00Z"/>
              </w:rPr>
            </w:pPr>
            <w:del w:id="8653" w:author="CR#0249" w:date="2019-12-19T11:17:00Z">
              <w:r w:rsidRPr="00715AD3" w:rsidDel="002250C2">
                <w:delText>I/Nav</w:delText>
              </w:r>
              <w:r w:rsidR="00662FEC" w:rsidRPr="00715AD3" w:rsidDel="002250C2">
                <w:delText xml:space="preserve"> (E1,E5b)</w:delText>
              </w:r>
            </w:del>
          </w:p>
        </w:tc>
      </w:tr>
      <w:tr w:rsidR="002B1632" w:rsidRPr="00715AD3" w:rsidDel="002250C2">
        <w:trPr>
          <w:cantSplit/>
          <w:jc w:val="center"/>
          <w:del w:id="8654" w:author="CR#0249" w:date="2019-12-19T11:17:00Z"/>
        </w:trPr>
        <w:tc>
          <w:tcPr>
            <w:tcW w:w="1470" w:type="dxa"/>
          </w:tcPr>
          <w:p w:rsidR="002B1632" w:rsidRPr="00715AD3" w:rsidDel="002250C2" w:rsidRDefault="002B1632" w:rsidP="002D60CB">
            <w:pPr>
              <w:pStyle w:val="TAL"/>
              <w:keepNext w:val="0"/>
              <w:keepLines w:val="0"/>
              <w:widowControl w:val="0"/>
              <w:jc w:val="center"/>
              <w:rPr>
                <w:del w:id="8655" w:author="CR#0249" w:date="2019-12-19T11:17:00Z"/>
              </w:rPr>
            </w:pPr>
            <w:del w:id="8656" w:author="CR#0249" w:date="2019-12-19T11:17:00Z">
              <w:r w:rsidRPr="00715AD3" w:rsidDel="002250C2">
                <w:delText>1</w:delText>
              </w:r>
            </w:del>
          </w:p>
        </w:tc>
        <w:tc>
          <w:tcPr>
            <w:tcW w:w="1613" w:type="dxa"/>
          </w:tcPr>
          <w:p w:rsidR="002B1632" w:rsidRPr="00715AD3" w:rsidDel="002250C2" w:rsidRDefault="002B1632" w:rsidP="002D60CB">
            <w:pPr>
              <w:pStyle w:val="TAL"/>
              <w:keepNext w:val="0"/>
              <w:keepLines w:val="0"/>
              <w:widowControl w:val="0"/>
              <w:rPr>
                <w:del w:id="8657" w:author="CR#0249" w:date="2019-12-19T11:17:00Z"/>
              </w:rPr>
            </w:pPr>
            <w:del w:id="8658" w:author="CR#0249" w:date="2019-12-19T11:17:00Z">
              <w:r w:rsidRPr="00715AD3" w:rsidDel="002250C2">
                <w:delText>F/Nav</w:delText>
              </w:r>
              <w:r w:rsidR="00662FEC" w:rsidRPr="00715AD3" w:rsidDel="002250C2">
                <w:delText xml:space="preserve"> (E1,E5a)</w:delText>
              </w:r>
            </w:del>
          </w:p>
        </w:tc>
      </w:tr>
    </w:tbl>
    <w:p w:rsidR="002B1632" w:rsidRPr="00715AD3" w:rsidDel="002250C2" w:rsidRDefault="002B1632" w:rsidP="002D60CB">
      <w:pPr>
        <w:rPr>
          <w:del w:id="8659" w:author="CR#0249" w:date="2019-12-19T11:17:00Z"/>
        </w:rPr>
      </w:pPr>
    </w:p>
    <w:p w:rsidR="002B1632" w:rsidRPr="00715AD3" w:rsidDel="002250C2" w:rsidRDefault="002B1632" w:rsidP="002D60CB">
      <w:pPr>
        <w:pStyle w:val="Heading4"/>
        <w:rPr>
          <w:del w:id="8660" w:author="CR#0249" w:date="2019-12-19T11:17:00Z"/>
        </w:rPr>
      </w:pPr>
      <w:bookmarkStart w:id="8661" w:name="_Toc20690685"/>
      <w:del w:id="8662" w:author="CR#0249" w:date="2019-12-19T11:17:00Z">
        <w:r w:rsidRPr="00715AD3" w:rsidDel="002250C2">
          <w:delText>–</w:delText>
        </w:r>
        <w:r w:rsidRPr="00715AD3" w:rsidDel="002250C2">
          <w:tab/>
        </w:r>
        <w:r w:rsidRPr="00715AD3" w:rsidDel="002250C2">
          <w:rPr>
            <w:i/>
            <w:snapToGrid w:val="0"/>
          </w:rPr>
          <w:delText>NAV-ClockModel</w:delText>
        </w:r>
        <w:bookmarkEnd w:id="8661"/>
      </w:del>
    </w:p>
    <w:p w:rsidR="002B1632" w:rsidRPr="00715AD3" w:rsidDel="002250C2" w:rsidRDefault="002B1632" w:rsidP="002D60CB">
      <w:pPr>
        <w:pStyle w:val="PL"/>
        <w:shd w:val="clear" w:color="auto" w:fill="E6E6E6"/>
        <w:rPr>
          <w:del w:id="8663" w:author="CR#0249" w:date="2019-12-19T11:17:00Z"/>
        </w:rPr>
      </w:pPr>
      <w:del w:id="8664" w:author="CR#0249" w:date="2019-12-19T11:17:00Z">
        <w:r w:rsidRPr="00715AD3" w:rsidDel="002250C2">
          <w:delText>-- ASN1START</w:delText>
        </w:r>
      </w:del>
    </w:p>
    <w:p w:rsidR="002B1632" w:rsidRPr="00715AD3" w:rsidDel="002250C2" w:rsidRDefault="002B1632" w:rsidP="002D60CB">
      <w:pPr>
        <w:pStyle w:val="PL"/>
        <w:shd w:val="clear" w:color="auto" w:fill="E6E6E6"/>
        <w:rPr>
          <w:del w:id="8665" w:author="CR#0249" w:date="2019-12-19T11:17:00Z"/>
        </w:rPr>
      </w:pPr>
    </w:p>
    <w:p w:rsidR="002B1632" w:rsidRPr="00715AD3" w:rsidDel="002250C2" w:rsidRDefault="002B1632" w:rsidP="00C42F64">
      <w:pPr>
        <w:pStyle w:val="PL"/>
        <w:shd w:val="clear" w:color="auto" w:fill="E6E6E6"/>
        <w:outlineLvl w:val="0"/>
        <w:rPr>
          <w:del w:id="8666" w:author="CR#0249" w:date="2019-12-19T11:17:00Z"/>
        </w:rPr>
      </w:pPr>
      <w:del w:id="8667" w:author="CR#0249" w:date="2019-12-19T11:17:00Z">
        <w:r w:rsidRPr="00715AD3" w:rsidDel="002250C2">
          <w:delText>NAV-ClockModel ::= SEQUENCE {</w:delText>
        </w:r>
      </w:del>
    </w:p>
    <w:p w:rsidR="002B1632" w:rsidRPr="00715AD3" w:rsidDel="002250C2" w:rsidRDefault="002B1632" w:rsidP="002D60CB">
      <w:pPr>
        <w:pStyle w:val="PL"/>
        <w:shd w:val="clear" w:color="auto" w:fill="E6E6E6"/>
        <w:rPr>
          <w:del w:id="8668" w:author="CR#0249" w:date="2019-12-19T11:17:00Z"/>
        </w:rPr>
      </w:pPr>
      <w:del w:id="8669" w:author="CR#0249" w:date="2019-12-19T11:17:00Z">
        <w:r w:rsidRPr="00715AD3" w:rsidDel="002250C2">
          <w:tab/>
          <w:delText>navToc</w:delText>
        </w:r>
        <w:r w:rsidRPr="00715AD3" w:rsidDel="002250C2">
          <w:tab/>
        </w:r>
        <w:r w:rsidRPr="00715AD3" w:rsidDel="002250C2">
          <w:tab/>
        </w:r>
        <w:r w:rsidRPr="00715AD3" w:rsidDel="002250C2">
          <w:tab/>
          <w:delText>INTEGER (0..37799),</w:delText>
        </w:r>
      </w:del>
    </w:p>
    <w:p w:rsidR="002B1632" w:rsidRPr="00715AD3" w:rsidDel="002250C2" w:rsidRDefault="002B1632" w:rsidP="002D60CB">
      <w:pPr>
        <w:pStyle w:val="PL"/>
        <w:shd w:val="clear" w:color="auto" w:fill="E6E6E6"/>
        <w:rPr>
          <w:del w:id="8670" w:author="CR#0249" w:date="2019-12-19T11:17:00Z"/>
        </w:rPr>
      </w:pPr>
      <w:del w:id="8671" w:author="CR#0249" w:date="2019-12-19T11:17:00Z">
        <w:r w:rsidRPr="00715AD3" w:rsidDel="002250C2">
          <w:tab/>
          <w:delText>navaf2</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8672" w:author="CR#0249" w:date="2019-12-19T11:17:00Z"/>
        </w:rPr>
      </w:pPr>
      <w:del w:id="8673" w:author="CR#0249" w:date="2019-12-19T11:17:00Z">
        <w:r w:rsidRPr="00715AD3" w:rsidDel="002250C2">
          <w:tab/>
          <w:delText>navaf1</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8674" w:author="CR#0249" w:date="2019-12-19T11:17:00Z"/>
        </w:rPr>
      </w:pPr>
      <w:del w:id="8675" w:author="CR#0249" w:date="2019-12-19T11:17:00Z">
        <w:r w:rsidRPr="00715AD3" w:rsidDel="002250C2">
          <w:tab/>
          <w:delText>navaf0</w:delText>
        </w:r>
        <w:r w:rsidRPr="00715AD3" w:rsidDel="002250C2">
          <w:tab/>
        </w:r>
        <w:r w:rsidRPr="00715AD3" w:rsidDel="002250C2">
          <w:tab/>
        </w:r>
        <w:r w:rsidRPr="00715AD3" w:rsidDel="002250C2">
          <w:tab/>
          <w:delText>INTEGER (-2097152..2097151),</w:delText>
        </w:r>
      </w:del>
    </w:p>
    <w:p w:rsidR="002B1632" w:rsidRPr="00715AD3" w:rsidDel="002250C2" w:rsidRDefault="002B1632" w:rsidP="002D60CB">
      <w:pPr>
        <w:pStyle w:val="PL"/>
        <w:shd w:val="clear" w:color="auto" w:fill="E6E6E6"/>
        <w:rPr>
          <w:del w:id="8676" w:author="CR#0249" w:date="2019-12-19T11:17:00Z"/>
        </w:rPr>
      </w:pPr>
      <w:del w:id="8677" w:author="CR#0249" w:date="2019-12-19T11:17:00Z">
        <w:r w:rsidRPr="00715AD3" w:rsidDel="002250C2">
          <w:tab/>
          <w:delText>navTgd</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8678" w:author="CR#0249" w:date="2019-12-19T11:17:00Z"/>
        </w:rPr>
      </w:pPr>
      <w:del w:id="8679" w:author="CR#0249" w:date="2019-12-19T11:17:00Z">
        <w:r w:rsidRPr="00715AD3" w:rsidDel="002250C2">
          <w:tab/>
          <w:delText>...</w:delText>
        </w:r>
      </w:del>
    </w:p>
    <w:p w:rsidR="002B1632" w:rsidRPr="00715AD3" w:rsidDel="002250C2" w:rsidRDefault="002B1632" w:rsidP="002D60CB">
      <w:pPr>
        <w:pStyle w:val="PL"/>
        <w:shd w:val="clear" w:color="auto" w:fill="E6E6E6"/>
        <w:rPr>
          <w:del w:id="8680" w:author="CR#0249" w:date="2019-12-19T11:17:00Z"/>
        </w:rPr>
      </w:pPr>
      <w:del w:id="8681" w:author="CR#0249" w:date="2019-12-19T11:17:00Z">
        <w:r w:rsidRPr="00715AD3" w:rsidDel="002250C2">
          <w:delText>}</w:delText>
        </w:r>
      </w:del>
    </w:p>
    <w:p w:rsidR="002B1632" w:rsidRPr="00715AD3" w:rsidDel="002250C2" w:rsidRDefault="002B1632" w:rsidP="002D60CB">
      <w:pPr>
        <w:pStyle w:val="PL"/>
        <w:shd w:val="clear" w:color="auto" w:fill="E6E6E6"/>
        <w:rPr>
          <w:del w:id="8682" w:author="CR#0249" w:date="2019-12-19T11:17:00Z"/>
        </w:rPr>
      </w:pPr>
    </w:p>
    <w:p w:rsidR="002B1632" w:rsidRPr="00715AD3" w:rsidDel="002250C2" w:rsidRDefault="002B1632" w:rsidP="002D60CB">
      <w:pPr>
        <w:pStyle w:val="PL"/>
        <w:shd w:val="clear" w:color="auto" w:fill="E6E6E6"/>
        <w:rPr>
          <w:del w:id="8683" w:author="CR#0249" w:date="2019-12-19T11:17:00Z"/>
        </w:rPr>
      </w:pPr>
      <w:del w:id="8684" w:author="CR#0249" w:date="2019-12-19T11:17:00Z">
        <w:r w:rsidRPr="00715AD3" w:rsidDel="002250C2">
          <w:delText>-- ASN1STOP</w:delText>
        </w:r>
      </w:del>
    </w:p>
    <w:p w:rsidR="002B1632" w:rsidRPr="00715AD3" w:rsidDel="002250C2" w:rsidRDefault="002B1632" w:rsidP="002D60CB">
      <w:pPr>
        <w:rPr>
          <w:del w:id="868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686" w:author="CR#0249" w:date="2019-12-19T11:17:00Z"/>
        </w:trPr>
        <w:tc>
          <w:tcPr>
            <w:tcW w:w="9639" w:type="dxa"/>
          </w:tcPr>
          <w:p w:rsidR="002B1632" w:rsidRPr="00715AD3" w:rsidDel="002250C2" w:rsidRDefault="002B1632" w:rsidP="002D60CB">
            <w:pPr>
              <w:pStyle w:val="TAH"/>
              <w:keepNext w:val="0"/>
              <w:keepLines w:val="0"/>
              <w:widowControl w:val="0"/>
              <w:rPr>
                <w:del w:id="8687" w:author="CR#0249" w:date="2019-12-19T11:17:00Z"/>
              </w:rPr>
            </w:pPr>
            <w:del w:id="8688" w:author="CR#0249" w:date="2019-12-19T11:17:00Z">
              <w:r w:rsidRPr="00715AD3" w:rsidDel="002250C2">
                <w:rPr>
                  <w:i/>
                  <w:noProof/>
                </w:rPr>
                <w:delText>NAV-ClockModel</w:delText>
              </w:r>
              <w:r w:rsidRPr="00715AD3" w:rsidDel="002250C2">
                <w:rPr>
                  <w:iCs/>
                  <w:noProof/>
                </w:rPr>
                <w:delText xml:space="preserve"> field descriptions</w:delText>
              </w:r>
            </w:del>
          </w:p>
        </w:tc>
      </w:tr>
      <w:tr w:rsidR="00F80BCA" w:rsidRPr="00715AD3" w:rsidDel="002250C2">
        <w:trPr>
          <w:cantSplit/>
          <w:del w:id="8689" w:author="CR#0249" w:date="2019-12-19T11:17:00Z"/>
        </w:trPr>
        <w:tc>
          <w:tcPr>
            <w:tcW w:w="9639" w:type="dxa"/>
          </w:tcPr>
          <w:p w:rsidR="002B1632" w:rsidRPr="00715AD3" w:rsidDel="002250C2" w:rsidRDefault="002B1632" w:rsidP="002D60CB">
            <w:pPr>
              <w:pStyle w:val="TAL"/>
              <w:keepNext w:val="0"/>
              <w:keepLines w:val="0"/>
              <w:widowControl w:val="0"/>
              <w:rPr>
                <w:del w:id="8690" w:author="CR#0249" w:date="2019-12-19T11:17:00Z"/>
                <w:b/>
                <w:i/>
              </w:rPr>
            </w:pPr>
            <w:del w:id="8691" w:author="CR#0249" w:date="2019-12-19T11:17:00Z">
              <w:r w:rsidRPr="00715AD3" w:rsidDel="002250C2">
                <w:rPr>
                  <w:b/>
                  <w:i/>
                </w:rPr>
                <w:delText>navToc</w:delText>
              </w:r>
            </w:del>
          </w:p>
          <w:p w:rsidR="002B1632" w:rsidRPr="00715AD3" w:rsidDel="002250C2" w:rsidRDefault="002B1632" w:rsidP="002D60CB">
            <w:pPr>
              <w:pStyle w:val="TAL"/>
              <w:keepNext w:val="0"/>
              <w:keepLines w:val="0"/>
              <w:widowControl w:val="0"/>
              <w:rPr>
                <w:del w:id="8692" w:author="CR#0249" w:date="2019-12-19T11:17:00Z"/>
              </w:rPr>
            </w:pPr>
            <w:del w:id="8693" w:author="CR#0249" w:date="2019-12-19T11:17:00Z">
              <w:r w:rsidRPr="00715AD3" w:rsidDel="002250C2">
                <w:delText>Parameter t</w:delText>
              </w:r>
              <w:r w:rsidRPr="00715AD3" w:rsidDel="002250C2">
                <w:rPr>
                  <w:vertAlign w:val="subscript"/>
                </w:rPr>
                <w:delText>oc</w:delText>
              </w:r>
              <w:r w:rsidR="00F03608" w:rsidRPr="00715AD3" w:rsidDel="002250C2">
                <w:delText xml:space="preserve">, time of clock </w:delText>
              </w:r>
              <w:r w:rsidRPr="00715AD3" w:rsidDel="002250C2">
                <w:delText>(seconds) [4,7]</w:delText>
              </w:r>
            </w:del>
          </w:p>
          <w:p w:rsidR="002B1632" w:rsidRPr="00715AD3" w:rsidDel="002250C2" w:rsidRDefault="002B1632" w:rsidP="002D60CB">
            <w:pPr>
              <w:pStyle w:val="TAL"/>
              <w:keepNext w:val="0"/>
              <w:keepLines w:val="0"/>
              <w:widowControl w:val="0"/>
              <w:rPr>
                <w:del w:id="8694" w:author="CR#0249" w:date="2019-12-19T11:17:00Z"/>
              </w:rPr>
            </w:pPr>
            <w:del w:id="8695" w:author="CR#0249" w:date="2019-12-19T11:17:00Z">
              <w:r w:rsidRPr="00715AD3" w:rsidDel="002250C2">
                <w:delText>Scale factor 2</w:delText>
              </w:r>
              <w:r w:rsidRPr="00715AD3" w:rsidDel="002250C2">
                <w:rPr>
                  <w:vertAlign w:val="superscript"/>
                </w:rPr>
                <w:delText>4</w:delText>
              </w:r>
              <w:r w:rsidRPr="00715AD3" w:rsidDel="002250C2">
                <w:delText xml:space="preserve"> seconds.</w:delText>
              </w:r>
            </w:del>
          </w:p>
        </w:tc>
      </w:tr>
      <w:tr w:rsidR="00F80BCA" w:rsidRPr="00715AD3" w:rsidDel="002250C2">
        <w:trPr>
          <w:cantSplit/>
          <w:del w:id="8696" w:author="CR#0249" w:date="2019-12-19T11:17:00Z"/>
        </w:trPr>
        <w:tc>
          <w:tcPr>
            <w:tcW w:w="9639" w:type="dxa"/>
          </w:tcPr>
          <w:p w:rsidR="002B1632" w:rsidRPr="00715AD3" w:rsidDel="002250C2" w:rsidRDefault="002B1632" w:rsidP="002D60CB">
            <w:pPr>
              <w:pStyle w:val="TAL"/>
              <w:keepNext w:val="0"/>
              <w:keepLines w:val="0"/>
              <w:widowControl w:val="0"/>
              <w:rPr>
                <w:del w:id="8697" w:author="CR#0249" w:date="2019-12-19T11:17:00Z"/>
                <w:b/>
                <w:bCs/>
                <w:i/>
                <w:iCs/>
                <w:noProof/>
              </w:rPr>
            </w:pPr>
            <w:del w:id="8698" w:author="CR#0249" w:date="2019-12-19T11:17:00Z">
              <w:r w:rsidRPr="00715AD3" w:rsidDel="002250C2">
                <w:rPr>
                  <w:b/>
                  <w:bCs/>
                  <w:i/>
                  <w:iCs/>
                  <w:noProof/>
                </w:rPr>
                <w:delText>navaf2</w:delText>
              </w:r>
            </w:del>
          </w:p>
          <w:p w:rsidR="002B1632" w:rsidRPr="00715AD3" w:rsidDel="002250C2" w:rsidRDefault="002B1632" w:rsidP="002D60CB">
            <w:pPr>
              <w:pStyle w:val="TAL"/>
              <w:keepNext w:val="0"/>
              <w:keepLines w:val="0"/>
              <w:widowControl w:val="0"/>
              <w:rPr>
                <w:del w:id="8699" w:author="CR#0249" w:date="2019-12-19T11:17:00Z"/>
              </w:rPr>
            </w:pPr>
            <w:del w:id="8700"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2</w:delText>
              </w:r>
              <w:r w:rsidRPr="00715AD3" w:rsidDel="002250C2">
                <w:delText>, clock correction polynomial coefficient (sec/sec</w:delText>
              </w:r>
              <w:r w:rsidRPr="00715AD3" w:rsidDel="002250C2">
                <w:rPr>
                  <w:vertAlign w:val="superscript"/>
                </w:rPr>
                <w:delText>2</w:delText>
              </w:r>
              <w:r w:rsidRPr="00715AD3" w:rsidDel="002250C2">
                <w:delText>) [4,7].</w:delText>
              </w:r>
            </w:del>
          </w:p>
          <w:p w:rsidR="002B1632" w:rsidRPr="00715AD3" w:rsidDel="002250C2" w:rsidRDefault="002B1632" w:rsidP="002D60CB">
            <w:pPr>
              <w:pStyle w:val="TAL"/>
              <w:keepNext w:val="0"/>
              <w:keepLines w:val="0"/>
              <w:widowControl w:val="0"/>
              <w:rPr>
                <w:del w:id="8701" w:author="CR#0249" w:date="2019-12-19T11:17:00Z"/>
              </w:rPr>
            </w:pPr>
            <w:del w:id="8702" w:author="CR#0249" w:date="2019-12-19T11:17:00Z">
              <w:r w:rsidRPr="00715AD3" w:rsidDel="002250C2">
                <w:delText>Scale factor 2</w:delText>
              </w:r>
              <w:r w:rsidRPr="00715AD3" w:rsidDel="002250C2">
                <w:rPr>
                  <w:vertAlign w:val="superscript"/>
                </w:rPr>
                <w:delText>-55</w:delText>
              </w:r>
              <w:r w:rsidRPr="00715AD3" w:rsidDel="002250C2">
                <w:delText xml:space="preserve"> seconds/second</w:delText>
              </w:r>
              <w:r w:rsidRPr="00715AD3" w:rsidDel="002250C2">
                <w:rPr>
                  <w:vertAlign w:val="superscript"/>
                </w:rPr>
                <w:delText>2</w:delText>
              </w:r>
              <w:r w:rsidRPr="00715AD3" w:rsidDel="002250C2">
                <w:delText>.</w:delText>
              </w:r>
            </w:del>
          </w:p>
        </w:tc>
      </w:tr>
      <w:tr w:rsidR="00F80BCA" w:rsidRPr="00715AD3" w:rsidDel="002250C2">
        <w:trPr>
          <w:cantSplit/>
          <w:del w:id="8703" w:author="CR#0249" w:date="2019-12-19T11:17:00Z"/>
        </w:trPr>
        <w:tc>
          <w:tcPr>
            <w:tcW w:w="9639" w:type="dxa"/>
          </w:tcPr>
          <w:p w:rsidR="002B1632" w:rsidRPr="00715AD3" w:rsidDel="002250C2" w:rsidRDefault="002B1632" w:rsidP="002D60CB">
            <w:pPr>
              <w:pStyle w:val="TAL"/>
              <w:keepNext w:val="0"/>
              <w:keepLines w:val="0"/>
              <w:widowControl w:val="0"/>
              <w:rPr>
                <w:del w:id="8704" w:author="CR#0249" w:date="2019-12-19T11:17:00Z"/>
                <w:b/>
                <w:bCs/>
                <w:i/>
                <w:iCs/>
                <w:noProof/>
              </w:rPr>
            </w:pPr>
            <w:del w:id="8705" w:author="CR#0249" w:date="2019-12-19T11:17:00Z">
              <w:r w:rsidRPr="00715AD3" w:rsidDel="002250C2">
                <w:rPr>
                  <w:b/>
                  <w:bCs/>
                  <w:i/>
                  <w:iCs/>
                  <w:noProof/>
                </w:rPr>
                <w:delText>navaf1</w:delText>
              </w:r>
            </w:del>
          </w:p>
          <w:p w:rsidR="002B1632" w:rsidRPr="00715AD3" w:rsidDel="002250C2" w:rsidRDefault="002B1632" w:rsidP="002D60CB">
            <w:pPr>
              <w:pStyle w:val="TAL"/>
              <w:keepNext w:val="0"/>
              <w:keepLines w:val="0"/>
              <w:widowControl w:val="0"/>
              <w:rPr>
                <w:del w:id="8706" w:author="CR#0249" w:date="2019-12-19T11:17:00Z"/>
              </w:rPr>
            </w:pPr>
            <w:del w:id="8707"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1</w:delText>
              </w:r>
              <w:r w:rsidRPr="00715AD3" w:rsidDel="002250C2">
                <w:delText>, clock correction polynomial coefficient (sec/sec) [4,7].</w:delText>
              </w:r>
            </w:del>
          </w:p>
          <w:p w:rsidR="002B1632" w:rsidRPr="00715AD3" w:rsidDel="002250C2" w:rsidRDefault="002B1632" w:rsidP="002D60CB">
            <w:pPr>
              <w:pStyle w:val="TAL"/>
              <w:keepNext w:val="0"/>
              <w:keepLines w:val="0"/>
              <w:widowControl w:val="0"/>
              <w:rPr>
                <w:del w:id="8708" w:author="CR#0249" w:date="2019-12-19T11:17:00Z"/>
              </w:rPr>
            </w:pPr>
            <w:del w:id="8709" w:author="CR#0249" w:date="2019-12-19T11:17:00Z">
              <w:r w:rsidRPr="00715AD3" w:rsidDel="002250C2">
                <w:delText>Scale factor 2</w:delText>
              </w:r>
              <w:r w:rsidRPr="00715AD3" w:rsidDel="002250C2">
                <w:rPr>
                  <w:vertAlign w:val="superscript"/>
                </w:rPr>
                <w:delText>-43</w:delText>
              </w:r>
              <w:r w:rsidRPr="00715AD3" w:rsidDel="002250C2">
                <w:delText xml:space="preserve"> seconds/second.</w:delText>
              </w:r>
            </w:del>
          </w:p>
        </w:tc>
      </w:tr>
      <w:tr w:rsidR="00F80BCA" w:rsidRPr="00715AD3" w:rsidDel="002250C2">
        <w:trPr>
          <w:cantSplit/>
          <w:del w:id="8710" w:author="CR#0249" w:date="2019-12-19T11:17:00Z"/>
        </w:trPr>
        <w:tc>
          <w:tcPr>
            <w:tcW w:w="9639" w:type="dxa"/>
          </w:tcPr>
          <w:p w:rsidR="002B1632" w:rsidRPr="00715AD3" w:rsidDel="002250C2" w:rsidRDefault="002B1632" w:rsidP="002D60CB">
            <w:pPr>
              <w:pStyle w:val="TAL"/>
              <w:keepNext w:val="0"/>
              <w:keepLines w:val="0"/>
              <w:widowControl w:val="0"/>
              <w:rPr>
                <w:del w:id="8711" w:author="CR#0249" w:date="2019-12-19T11:17:00Z"/>
                <w:b/>
                <w:bCs/>
                <w:i/>
                <w:iCs/>
                <w:noProof/>
              </w:rPr>
            </w:pPr>
            <w:del w:id="8712" w:author="CR#0249" w:date="2019-12-19T11:17:00Z">
              <w:r w:rsidRPr="00715AD3" w:rsidDel="002250C2">
                <w:rPr>
                  <w:b/>
                  <w:bCs/>
                  <w:i/>
                  <w:iCs/>
                  <w:noProof/>
                </w:rPr>
                <w:delText>navaf0</w:delText>
              </w:r>
            </w:del>
          </w:p>
          <w:p w:rsidR="002B1632" w:rsidRPr="00715AD3" w:rsidDel="002250C2" w:rsidRDefault="002B1632" w:rsidP="002D60CB">
            <w:pPr>
              <w:pStyle w:val="TAL"/>
              <w:keepNext w:val="0"/>
              <w:keepLines w:val="0"/>
              <w:widowControl w:val="0"/>
              <w:rPr>
                <w:del w:id="8713" w:author="CR#0249" w:date="2019-12-19T11:17:00Z"/>
              </w:rPr>
            </w:pPr>
            <w:del w:id="8714"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0</w:delText>
              </w:r>
              <w:r w:rsidRPr="00715AD3" w:rsidDel="002250C2">
                <w:delText>, clock correction polynomial coefficient (seconds) [4,7].</w:delText>
              </w:r>
            </w:del>
          </w:p>
          <w:p w:rsidR="002B1632" w:rsidRPr="00715AD3" w:rsidDel="002250C2" w:rsidRDefault="002B1632" w:rsidP="002D60CB">
            <w:pPr>
              <w:pStyle w:val="TAL"/>
              <w:keepNext w:val="0"/>
              <w:keepLines w:val="0"/>
              <w:widowControl w:val="0"/>
              <w:rPr>
                <w:del w:id="8715" w:author="CR#0249" w:date="2019-12-19T11:17:00Z"/>
              </w:rPr>
            </w:pPr>
            <w:del w:id="8716" w:author="CR#0249" w:date="2019-12-19T11:17:00Z">
              <w:r w:rsidRPr="00715AD3" w:rsidDel="002250C2">
                <w:delText>Scale factor 2</w:delText>
              </w:r>
              <w:r w:rsidRPr="00715AD3" w:rsidDel="002250C2">
                <w:rPr>
                  <w:vertAlign w:val="superscript"/>
                </w:rPr>
                <w:delText>-31</w:delText>
              </w:r>
              <w:r w:rsidRPr="00715AD3" w:rsidDel="002250C2">
                <w:delText xml:space="preserve"> seconds.</w:delText>
              </w:r>
            </w:del>
          </w:p>
        </w:tc>
      </w:tr>
      <w:tr w:rsidR="002B1632" w:rsidRPr="00715AD3" w:rsidDel="002250C2">
        <w:trPr>
          <w:cantSplit/>
          <w:del w:id="8717" w:author="CR#0249" w:date="2019-12-19T11:17:00Z"/>
        </w:trPr>
        <w:tc>
          <w:tcPr>
            <w:tcW w:w="9639" w:type="dxa"/>
          </w:tcPr>
          <w:p w:rsidR="002B1632" w:rsidRPr="00715AD3" w:rsidDel="002250C2" w:rsidRDefault="002B1632" w:rsidP="002D60CB">
            <w:pPr>
              <w:pStyle w:val="TAL"/>
              <w:keepNext w:val="0"/>
              <w:keepLines w:val="0"/>
              <w:widowControl w:val="0"/>
              <w:rPr>
                <w:del w:id="8718" w:author="CR#0249" w:date="2019-12-19T11:17:00Z"/>
                <w:b/>
                <w:bCs/>
                <w:i/>
                <w:iCs/>
                <w:noProof/>
              </w:rPr>
            </w:pPr>
            <w:del w:id="8719" w:author="CR#0249" w:date="2019-12-19T11:17:00Z">
              <w:r w:rsidRPr="00715AD3" w:rsidDel="002250C2">
                <w:rPr>
                  <w:b/>
                  <w:bCs/>
                  <w:i/>
                  <w:iCs/>
                  <w:noProof/>
                </w:rPr>
                <w:delText>navTgd</w:delText>
              </w:r>
            </w:del>
          </w:p>
          <w:p w:rsidR="002B1632" w:rsidRPr="00715AD3" w:rsidDel="002250C2" w:rsidRDefault="002B1632" w:rsidP="002D60CB">
            <w:pPr>
              <w:pStyle w:val="TAL"/>
              <w:keepNext w:val="0"/>
              <w:keepLines w:val="0"/>
              <w:widowControl w:val="0"/>
              <w:rPr>
                <w:del w:id="8720" w:author="CR#0249" w:date="2019-12-19T11:17:00Z"/>
              </w:rPr>
            </w:pPr>
            <w:del w:id="8721" w:author="CR#0249" w:date="2019-12-19T11:17:00Z">
              <w:r w:rsidRPr="00715AD3" w:rsidDel="002250C2">
                <w:delText xml:space="preserve">Parameter </w:delText>
              </w:r>
              <w:r w:rsidRPr="00715AD3" w:rsidDel="002250C2">
                <w:rPr>
                  <w:bCs/>
                </w:rPr>
                <w:delText>T</w:delText>
              </w:r>
              <w:r w:rsidRPr="00715AD3" w:rsidDel="002250C2">
                <w:rPr>
                  <w:bCs/>
                  <w:vertAlign w:val="subscript"/>
                </w:rPr>
                <w:delText>GD</w:delText>
              </w:r>
              <w:r w:rsidRPr="00715AD3" w:rsidDel="002250C2">
                <w:delText>, group delay (seconds) [4,7].</w:delText>
              </w:r>
            </w:del>
          </w:p>
          <w:p w:rsidR="002B1632" w:rsidRPr="00715AD3" w:rsidDel="002250C2" w:rsidRDefault="002B1632" w:rsidP="002D60CB">
            <w:pPr>
              <w:pStyle w:val="TAL"/>
              <w:keepNext w:val="0"/>
              <w:keepLines w:val="0"/>
              <w:widowControl w:val="0"/>
              <w:rPr>
                <w:del w:id="8722" w:author="CR#0249" w:date="2019-12-19T11:17:00Z"/>
              </w:rPr>
            </w:pPr>
            <w:del w:id="8723" w:author="CR#0249" w:date="2019-12-19T11:17:00Z">
              <w:r w:rsidRPr="00715AD3" w:rsidDel="002250C2">
                <w:delText>Scale factor 2</w:delText>
              </w:r>
              <w:r w:rsidRPr="00715AD3" w:rsidDel="002250C2">
                <w:rPr>
                  <w:vertAlign w:val="superscript"/>
                </w:rPr>
                <w:delText>-31</w:delText>
              </w:r>
              <w:r w:rsidRPr="00715AD3" w:rsidDel="002250C2">
                <w:delText xml:space="preserve"> seconds.</w:delText>
              </w:r>
            </w:del>
          </w:p>
        </w:tc>
      </w:tr>
    </w:tbl>
    <w:p w:rsidR="002B1632" w:rsidRPr="00715AD3" w:rsidDel="002250C2" w:rsidRDefault="002B1632" w:rsidP="002D60CB">
      <w:pPr>
        <w:rPr>
          <w:del w:id="8724" w:author="CR#0249" w:date="2019-12-19T11:17:00Z"/>
        </w:rPr>
      </w:pPr>
    </w:p>
    <w:p w:rsidR="002B1632" w:rsidRPr="00715AD3" w:rsidDel="002250C2" w:rsidRDefault="002B1632" w:rsidP="002D60CB">
      <w:pPr>
        <w:pStyle w:val="Heading4"/>
        <w:rPr>
          <w:del w:id="8725" w:author="CR#0249" w:date="2019-12-19T11:17:00Z"/>
        </w:rPr>
      </w:pPr>
      <w:bookmarkStart w:id="8726" w:name="_Toc20690686"/>
      <w:del w:id="8727" w:author="CR#0249" w:date="2019-12-19T11:17:00Z">
        <w:r w:rsidRPr="00715AD3" w:rsidDel="002250C2">
          <w:delText>–</w:delText>
        </w:r>
        <w:r w:rsidRPr="00715AD3" w:rsidDel="002250C2">
          <w:tab/>
        </w:r>
        <w:r w:rsidRPr="00715AD3" w:rsidDel="002250C2">
          <w:rPr>
            <w:i/>
            <w:snapToGrid w:val="0"/>
          </w:rPr>
          <w:delText>CNAV-ClockModel</w:delText>
        </w:r>
        <w:bookmarkEnd w:id="8726"/>
      </w:del>
    </w:p>
    <w:p w:rsidR="002B1632" w:rsidRPr="00715AD3" w:rsidDel="002250C2" w:rsidRDefault="002B1632" w:rsidP="002D60CB">
      <w:pPr>
        <w:pStyle w:val="PL"/>
        <w:shd w:val="clear" w:color="auto" w:fill="E6E6E6"/>
        <w:rPr>
          <w:del w:id="8728" w:author="CR#0249" w:date="2019-12-19T11:17:00Z"/>
        </w:rPr>
      </w:pPr>
      <w:del w:id="8729" w:author="CR#0249" w:date="2019-12-19T11:17:00Z">
        <w:r w:rsidRPr="00715AD3" w:rsidDel="002250C2">
          <w:delText>-- ASN1START</w:delText>
        </w:r>
      </w:del>
    </w:p>
    <w:p w:rsidR="002B1632" w:rsidRPr="00715AD3" w:rsidDel="002250C2" w:rsidRDefault="002B1632" w:rsidP="002D60CB">
      <w:pPr>
        <w:pStyle w:val="PL"/>
        <w:shd w:val="clear" w:color="auto" w:fill="E6E6E6"/>
        <w:rPr>
          <w:del w:id="8730" w:author="CR#0249" w:date="2019-12-19T11:17:00Z"/>
        </w:rPr>
      </w:pPr>
    </w:p>
    <w:p w:rsidR="002B1632" w:rsidRPr="00715AD3" w:rsidDel="002250C2" w:rsidRDefault="002B1632" w:rsidP="00C42F64">
      <w:pPr>
        <w:pStyle w:val="PL"/>
        <w:shd w:val="clear" w:color="auto" w:fill="E6E6E6"/>
        <w:outlineLvl w:val="0"/>
        <w:rPr>
          <w:del w:id="8731" w:author="CR#0249" w:date="2019-12-19T11:17:00Z"/>
        </w:rPr>
      </w:pPr>
      <w:del w:id="8732" w:author="CR#0249" w:date="2019-12-19T11:17:00Z">
        <w:r w:rsidRPr="00715AD3" w:rsidDel="002250C2">
          <w:delText>CNAV-ClockModel ::= SEQUENCE {</w:delText>
        </w:r>
      </w:del>
    </w:p>
    <w:p w:rsidR="002B1632" w:rsidRPr="00715AD3" w:rsidDel="002250C2" w:rsidRDefault="002B1632" w:rsidP="002D60CB">
      <w:pPr>
        <w:pStyle w:val="PL"/>
        <w:shd w:val="clear" w:color="auto" w:fill="E6E6E6"/>
        <w:rPr>
          <w:del w:id="8733" w:author="CR#0249" w:date="2019-12-19T11:17:00Z"/>
        </w:rPr>
      </w:pPr>
      <w:del w:id="8734" w:author="CR#0249" w:date="2019-12-19T11:17:00Z">
        <w:r w:rsidRPr="00715AD3" w:rsidDel="002250C2">
          <w:tab/>
          <w:delText>cnavToc</w:delText>
        </w:r>
        <w:r w:rsidRPr="00715AD3" w:rsidDel="002250C2">
          <w:tab/>
        </w:r>
        <w:r w:rsidRPr="00715AD3" w:rsidDel="002250C2">
          <w:tab/>
        </w:r>
        <w:r w:rsidRPr="00715AD3" w:rsidDel="002250C2">
          <w:tab/>
          <w:delText>INTEGER (0..2015),</w:delText>
        </w:r>
      </w:del>
    </w:p>
    <w:p w:rsidR="002B1632" w:rsidRPr="00715AD3" w:rsidDel="002250C2" w:rsidRDefault="002B1632" w:rsidP="002D60CB">
      <w:pPr>
        <w:pStyle w:val="PL"/>
        <w:shd w:val="clear" w:color="auto" w:fill="E6E6E6"/>
        <w:rPr>
          <w:del w:id="8735" w:author="CR#0249" w:date="2019-12-19T11:17:00Z"/>
        </w:rPr>
      </w:pPr>
      <w:del w:id="8736" w:author="CR#0249" w:date="2019-12-19T11:17:00Z">
        <w:r w:rsidRPr="00715AD3" w:rsidDel="002250C2">
          <w:tab/>
          <w:delText>cnavTop</w:delText>
        </w:r>
        <w:r w:rsidRPr="00715AD3" w:rsidDel="002250C2">
          <w:tab/>
        </w:r>
        <w:r w:rsidRPr="00715AD3" w:rsidDel="002250C2">
          <w:tab/>
        </w:r>
        <w:r w:rsidRPr="00715AD3" w:rsidDel="002250C2">
          <w:tab/>
          <w:delText>INTEGER (0..2015),</w:delText>
        </w:r>
      </w:del>
    </w:p>
    <w:p w:rsidR="002B1632" w:rsidRPr="00715AD3" w:rsidDel="002250C2" w:rsidRDefault="002B1632" w:rsidP="002D60CB">
      <w:pPr>
        <w:pStyle w:val="PL"/>
        <w:shd w:val="clear" w:color="auto" w:fill="E6E6E6"/>
        <w:rPr>
          <w:del w:id="8737" w:author="CR#0249" w:date="2019-12-19T11:17:00Z"/>
        </w:rPr>
      </w:pPr>
      <w:del w:id="8738" w:author="CR#0249" w:date="2019-12-19T11:17:00Z">
        <w:r w:rsidRPr="00715AD3" w:rsidDel="002250C2">
          <w:tab/>
          <w:delText>cnavURA0</w:delText>
        </w:r>
        <w:r w:rsidRPr="00715AD3" w:rsidDel="002250C2">
          <w:tab/>
        </w:r>
        <w:r w:rsidRPr="00715AD3" w:rsidDel="002250C2">
          <w:tab/>
          <w:delText>INTEGER (-16..15),</w:delText>
        </w:r>
      </w:del>
    </w:p>
    <w:p w:rsidR="002B1632" w:rsidRPr="00715AD3" w:rsidDel="002250C2" w:rsidRDefault="002B1632" w:rsidP="002D60CB">
      <w:pPr>
        <w:pStyle w:val="PL"/>
        <w:shd w:val="clear" w:color="auto" w:fill="E6E6E6"/>
        <w:rPr>
          <w:del w:id="8739" w:author="CR#0249" w:date="2019-12-19T11:17:00Z"/>
        </w:rPr>
      </w:pPr>
      <w:del w:id="8740" w:author="CR#0249" w:date="2019-12-19T11:17:00Z">
        <w:r w:rsidRPr="00715AD3" w:rsidDel="002250C2">
          <w:tab/>
          <w:delText>cnavURA1</w:delText>
        </w:r>
        <w:r w:rsidRPr="00715AD3" w:rsidDel="002250C2">
          <w:tab/>
        </w:r>
        <w:r w:rsidRPr="00715AD3" w:rsidDel="002250C2">
          <w:tab/>
          <w:delText>INTEGER (0..7),</w:delText>
        </w:r>
      </w:del>
    </w:p>
    <w:p w:rsidR="002B1632" w:rsidRPr="00715AD3" w:rsidDel="002250C2" w:rsidRDefault="002B1632" w:rsidP="002D60CB">
      <w:pPr>
        <w:pStyle w:val="PL"/>
        <w:shd w:val="clear" w:color="auto" w:fill="E6E6E6"/>
        <w:rPr>
          <w:del w:id="8741" w:author="CR#0249" w:date="2019-12-19T11:17:00Z"/>
        </w:rPr>
      </w:pPr>
      <w:del w:id="8742" w:author="CR#0249" w:date="2019-12-19T11:17:00Z">
        <w:r w:rsidRPr="00715AD3" w:rsidDel="002250C2">
          <w:tab/>
          <w:delText>cnavURA2</w:delText>
        </w:r>
        <w:r w:rsidRPr="00715AD3" w:rsidDel="002250C2">
          <w:tab/>
        </w:r>
        <w:r w:rsidRPr="00715AD3" w:rsidDel="002250C2">
          <w:tab/>
          <w:delText>INTEGER (0..7),</w:delText>
        </w:r>
      </w:del>
    </w:p>
    <w:p w:rsidR="002B1632" w:rsidRPr="00715AD3" w:rsidDel="002250C2" w:rsidRDefault="002B1632" w:rsidP="002D60CB">
      <w:pPr>
        <w:pStyle w:val="PL"/>
        <w:shd w:val="clear" w:color="auto" w:fill="E6E6E6"/>
        <w:rPr>
          <w:del w:id="8743" w:author="CR#0249" w:date="2019-12-19T11:17:00Z"/>
        </w:rPr>
      </w:pPr>
      <w:del w:id="8744" w:author="CR#0249" w:date="2019-12-19T11:17:00Z">
        <w:r w:rsidRPr="00715AD3" w:rsidDel="002250C2">
          <w:tab/>
          <w:delText>cnavAf2</w:delText>
        </w:r>
        <w:r w:rsidRPr="00715AD3" w:rsidDel="002250C2">
          <w:tab/>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8745" w:author="CR#0249" w:date="2019-12-19T11:17:00Z"/>
        </w:rPr>
      </w:pPr>
      <w:del w:id="8746" w:author="CR#0249" w:date="2019-12-19T11:17:00Z">
        <w:r w:rsidRPr="00715AD3" w:rsidDel="002250C2">
          <w:tab/>
          <w:delText>cnavAf1</w:delText>
        </w:r>
        <w:r w:rsidRPr="00715AD3" w:rsidDel="002250C2">
          <w:tab/>
        </w:r>
        <w:r w:rsidRPr="00715AD3" w:rsidDel="002250C2">
          <w:tab/>
        </w:r>
        <w:r w:rsidRPr="00715AD3" w:rsidDel="002250C2">
          <w:tab/>
          <w:delText>INTEGER (-524288..524287),</w:delText>
        </w:r>
      </w:del>
    </w:p>
    <w:p w:rsidR="002B1632" w:rsidRPr="00715AD3" w:rsidDel="002250C2" w:rsidRDefault="002B1632" w:rsidP="002D60CB">
      <w:pPr>
        <w:pStyle w:val="PL"/>
        <w:shd w:val="clear" w:color="auto" w:fill="E6E6E6"/>
        <w:rPr>
          <w:del w:id="8747" w:author="CR#0249" w:date="2019-12-19T11:17:00Z"/>
        </w:rPr>
      </w:pPr>
      <w:del w:id="8748" w:author="CR#0249" w:date="2019-12-19T11:17:00Z">
        <w:r w:rsidRPr="00715AD3" w:rsidDel="002250C2">
          <w:tab/>
          <w:delText>cnavAf0</w:delText>
        </w:r>
        <w:r w:rsidRPr="00715AD3" w:rsidDel="002250C2">
          <w:tab/>
        </w:r>
        <w:r w:rsidRPr="00715AD3" w:rsidDel="002250C2">
          <w:tab/>
        </w:r>
        <w:r w:rsidRPr="00715AD3" w:rsidDel="002250C2">
          <w:tab/>
          <w:delText>INTEGER (-33554432..33554431),</w:delText>
        </w:r>
      </w:del>
    </w:p>
    <w:p w:rsidR="002B1632" w:rsidRPr="00715AD3" w:rsidDel="002250C2" w:rsidRDefault="002B1632" w:rsidP="002D60CB">
      <w:pPr>
        <w:pStyle w:val="PL"/>
        <w:shd w:val="clear" w:color="auto" w:fill="E6E6E6"/>
        <w:rPr>
          <w:del w:id="8749" w:author="CR#0249" w:date="2019-12-19T11:17:00Z"/>
        </w:rPr>
      </w:pPr>
      <w:del w:id="8750" w:author="CR#0249" w:date="2019-12-19T11:17:00Z">
        <w:r w:rsidRPr="00715AD3" w:rsidDel="002250C2">
          <w:tab/>
          <w:delText>cnavTgd</w:delText>
        </w:r>
        <w:r w:rsidRPr="00715AD3" w:rsidDel="002250C2">
          <w:tab/>
        </w:r>
        <w:r w:rsidRPr="00715AD3" w:rsidDel="002250C2">
          <w:tab/>
        </w:r>
        <w:r w:rsidRPr="00715AD3" w:rsidDel="002250C2">
          <w:tab/>
          <w:delText>INTEGER (-4096..4095),</w:delText>
        </w:r>
      </w:del>
    </w:p>
    <w:p w:rsidR="002B1632" w:rsidRPr="00715AD3" w:rsidDel="002250C2" w:rsidRDefault="002B1632" w:rsidP="002D60CB">
      <w:pPr>
        <w:pStyle w:val="PL"/>
        <w:shd w:val="clear" w:color="auto" w:fill="E6E6E6"/>
        <w:rPr>
          <w:del w:id="8751" w:author="CR#0249" w:date="2019-12-19T11:17:00Z"/>
        </w:rPr>
      </w:pPr>
      <w:del w:id="8752" w:author="CR#0249" w:date="2019-12-19T11:17:00Z">
        <w:r w:rsidRPr="00715AD3" w:rsidDel="002250C2">
          <w:tab/>
          <w:delText>cnavISCl1cp</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53" w:author="CR#0249" w:date="2019-12-19T11:17:00Z"/>
        </w:rPr>
      </w:pPr>
      <w:del w:id="8754" w:author="CR#0249" w:date="2019-12-19T11:17:00Z">
        <w:r w:rsidRPr="00715AD3" w:rsidDel="002250C2">
          <w:tab/>
          <w:delText>cnavISCl1cd</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55" w:author="CR#0249" w:date="2019-12-19T11:17:00Z"/>
        </w:rPr>
      </w:pPr>
      <w:del w:id="8756" w:author="CR#0249" w:date="2019-12-19T11:17:00Z">
        <w:r w:rsidRPr="00715AD3" w:rsidDel="002250C2">
          <w:tab/>
          <w:delText>cnavISCl1ca</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57" w:author="CR#0249" w:date="2019-12-19T11:17:00Z"/>
        </w:rPr>
      </w:pPr>
      <w:del w:id="8758" w:author="CR#0249" w:date="2019-12-19T11:17:00Z">
        <w:r w:rsidRPr="00715AD3" w:rsidDel="002250C2">
          <w:tab/>
          <w:delText>cnavISCl2c</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59" w:author="CR#0249" w:date="2019-12-19T11:17:00Z"/>
        </w:rPr>
      </w:pPr>
      <w:del w:id="8760" w:author="CR#0249" w:date="2019-12-19T11:17:00Z">
        <w:r w:rsidRPr="00715AD3" w:rsidDel="002250C2">
          <w:tab/>
          <w:delText>cnavISCl5i5</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61" w:author="CR#0249" w:date="2019-12-19T11:17:00Z"/>
        </w:rPr>
      </w:pPr>
      <w:del w:id="8762" w:author="CR#0249" w:date="2019-12-19T11:17:00Z">
        <w:r w:rsidRPr="00715AD3" w:rsidDel="002250C2">
          <w:lastRenderedPageBreak/>
          <w:tab/>
          <w:delText>cnavISCl5q5</w:delText>
        </w:r>
        <w:r w:rsidRPr="00715AD3" w:rsidDel="002250C2">
          <w:tab/>
        </w:r>
        <w:r w:rsidRPr="00715AD3" w:rsidDel="002250C2">
          <w:tab/>
          <w:delText>INTEGER (-4096..4095)</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763" w:author="CR#0249" w:date="2019-12-19T11:17:00Z"/>
        </w:rPr>
      </w:pPr>
      <w:del w:id="8764" w:author="CR#0249" w:date="2019-12-19T11:17:00Z">
        <w:r w:rsidRPr="00715AD3" w:rsidDel="002250C2">
          <w:tab/>
          <w:delText>...</w:delText>
        </w:r>
      </w:del>
    </w:p>
    <w:p w:rsidR="002B1632" w:rsidRPr="00715AD3" w:rsidDel="002250C2" w:rsidRDefault="002B1632" w:rsidP="002D60CB">
      <w:pPr>
        <w:pStyle w:val="PL"/>
        <w:shd w:val="clear" w:color="auto" w:fill="E6E6E6"/>
        <w:rPr>
          <w:del w:id="8765" w:author="CR#0249" w:date="2019-12-19T11:17:00Z"/>
        </w:rPr>
      </w:pPr>
      <w:del w:id="8766" w:author="CR#0249" w:date="2019-12-19T11:17:00Z">
        <w:r w:rsidRPr="00715AD3" w:rsidDel="002250C2">
          <w:delText>}</w:delText>
        </w:r>
      </w:del>
    </w:p>
    <w:p w:rsidR="002B1632" w:rsidRPr="00715AD3" w:rsidDel="002250C2" w:rsidRDefault="002B1632" w:rsidP="002D60CB">
      <w:pPr>
        <w:pStyle w:val="PL"/>
        <w:shd w:val="clear" w:color="auto" w:fill="E6E6E6"/>
        <w:rPr>
          <w:del w:id="8767" w:author="CR#0249" w:date="2019-12-19T11:17:00Z"/>
        </w:rPr>
      </w:pPr>
    </w:p>
    <w:p w:rsidR="002B1632" w:rsidRPr="00715AD3" w:rsidDel="002250C2" w:rsidRDefault="002B1632" w:rsidP="002D60CB">
      <w:pPr>
        <w:pStyle w:val="PL"/>
        <w:shd w:val="clear" w:color="auto" w:fill="E6E6E6"/>
        <w:rPr>
          <w:del w:id="8768" w:author="CR#0249" w:date="2019-12-19T11:17:00Z"/>
        </w:rPr>
      </w:pPr>
      <w:del w:id="8769" w:author="CR#0249" w:date="2019-12-19T11:17:00Z">
        <w:r w:rsidRPr="00715AD3" w:rsidDel="002250C2">
          <w:delText>-- ASN1STOP</w:delText>
        </w:r>
      </w:del>
    </w:p>
    <w:p w:rsidR="002B1632" w:rsidRPr="00715AD3" w:rsidDel="002250C2" w:rsidRDefault="002B1632" w:rsidP="002D60CB">
      <w:pPr>
        <w:rPr>
          <w:del w:id="8770"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771" w:author="CR#0249" w:date="2019-12-19T11:17:00Z"/>
        </w:trPr>
        <w:tc>
          <w:tcPr>
            <w:tcW w:w="9639" w:type="dxa"/>
          </w:tcPr>
          <w:p w:rsidR="002B1632" w:rsidRPr="00715AD3" w:rsidDel="002250C2" w:rsidRDefault="002B1632" w:rsidP="002D60CB">
            <w:pPr>
              <w:pStyle w:val="TAH"/>
              <w:keepNext w:val="0"/>
              <w:keepLines w:val="0"/>
              <w:widowControl w:val="0"/>
              <w:rPr>
                <w:del w:id="8772" w:author="CR#0249" w:date="2019-12-19T11:17:00Z"/>
              </w:rPr>
            </w:pPr>
            <w:del w:id="8773" w:author="CR#0249" w:date="2019-12-19T11:17:00Z">
              <w:r w:rsidRPr="00715AD3" w:rsidDel="002250C2">
                <w:rPr>
                  <w:i/>
                  <w:noProof/>
                </w:rPr>
                <w:delText>CNAV-ClockModel</w:delText>
              </w:r>
              <w:r w:rsidRPr="00715AD3" w:rsidDel="002250C2">
                <w:rPr>
                  <w:iCs/>
                  <w:noProof/>
                </w:rPr>
                <w:delText xml:space="preserve"> field descriptions</w:delText>
              </w:r>
            </w:del>
          </w:p>
        </w:tc>
      </w:tr>
      <w:tr w:rsidR="00F80BCA" w:rsidRPr="00715AD3" w:rsidDel="002250C2">
        <w:trPr>
          <w:cantSplit/>
          <w:del w:id="8774" w:author="CR#0249" w:date="2019-12-19T11:17:00Z"/>
        </w:trPr>
        <w:tc>
          <w:tcPr>
            <w:tcW w:w="9639" w:type="dxa"/>
          </w:tcPr>
          <w:p w:rsidR="002B1632" w:rsidRPr="00715AD3" w:rsidDel="002250C2" w:rsidRDefault="002B1632" w:rsidP="002D60CB">
            <w:pPr>
              <w:pStyle w:val="TAL"/>
              <w:keepNext w:val="0"/>
              <w:keepLines w:val="0"/>
              <w:widowControl w:val="0"/>
              <w:rPr>
                <w:del w:id="8775" w:author="CR#0249" w:date="2019-12-19T11:17:00Z"/>
                <w:b/>
                <w:i/>
              </w:rPr>
            </w:pPr>
            <w:del w:id="8776" w:author="CR#0249" w:date="2019-12-19T11:17:00Z">
              <w:r w:rsidRPr="00715AD3" w:rsidDel="002250C2">
                <w:rPr>
                  <w:b/>
                  <w:i/>
                </w:rPr>
                <w:delText>cnavToc</w:delText>
              </w:r>
            </w:del>
          </w:p>
          <w:p w:rsidR="002B1632" w:rsidRPr="00715AD3" w:rsidDel="002250C2" w:rsidRDefault="002B1632" w:rsidP="002D60CB">
            <w:pPr>
              <w:pStyle w:val="TAL"/>
              <w:keepNext w:val="0"/>
              <w:keepLines w:val="0"/>
              <w:widowControl w:val="0"/>
              <w:rPr>
                <w:del w:id="8777" w:author="CR#0249" w:date="2019-12-19T11:17:00Z"/>
              </w:rPr>
            </w:pPr>
            <w:del w:id="8778" w:author="CR#0249" w:date="2019-12-19T11:17:00Z">
              <w:r w:rsidRPr="00715AD3" w:rsidDel="002250C2">
                <w:delText>Parameter t</w:delText>
              </w:r>
              <w:r w:rsidRPr="00715AD3" w:rsidDel="002250C2">
                <w:rPr>
                  <w:vertAlign w:val="subscript"/>
                </w:rPr>
                <w:delText>oc</w:delText>
              </w:r>
              <w:r w:rsidRPr="00715AD3" w:rsidDel="002250C2">
                <w:delText>, clock data reference time of week (seconds) [4,5,6,7].</w:delText>
              </w:r>
            </w:del>
          </w:p>
          <w:p w:rsidR="002B1632" w:rsidRPr="00715AD3" w:rsidDel="002250C2" w:rsidRDefault="002B1632" w:rsidP="002D60CB">
            <w:pPr>
              <w:pStyle w:val="TAL"/>
              <w:keepNext w:val="0"/>
              <w:keepLines w:val="0"/>
              <w:widowControl w:val="0"/>
              <w:rPr>
                <w:del w:id="8779" w:author="CR#0249" w:date="2019-12-19T11:17:00Z"/>
              </w:rPr>
            </w:pPr>
            <w:del w:id="8780" w:author="CR#0249" w:date="2019-12-19T11:17:00Z">
              <w:r w:rsidRPr="00715AD3" w:rsidDel="002250C2">
                <w:delText>Scale factor 300 seconds.</w:delText>
              </w:r>
            </w:del>
          </w:p>
        </w:tc>
      </w:tr>
      <w:tr w:rsidR="00F80BCA" w:rsidRPr="00715AD3" w:rsidDel="002250C2">
        <w:trPr>
          <w:cantSplit/>
          <w:del w:id="8781" w:author="CR#0249" w:date="2019-12-19T11:17:00Z"/>
        </w:trPr>
        <w:tc>
          <w:tcPr>
            <w:tcW w:w="9639" w:type="dxa"/>
          </w:tcPr>
          <w:p w:rsidR="002B1632" w:rsidRPr="00715AD3" w:rsidDel="002250C2" w:rsidRDefault="002B1632" w:rsidP="002D60CB">
            <w:pPr>
              <w:pStyle w:val="TAL"/>
              <w:keepNext w:val="0"/>
              <w:keepLines w:val="0"/>
              <w:widowControl w:val="0"/>
              <w:rPr>
                <w:del w:id="8782" w:author="CR#0249" w:date="2019-12-19T11:17:00Z"/>
                <w:b/>
                <w:bCs/>
                <w:i/>
                <w:iCs/>
                <w:noProof/>
              </w:rPr>
            </w:pPr>
            <w:del w:id="8783" w:author="CR#0249" w:date="2019-12-19T11:17:00Z">
              <w:r w:rsidRPr="00715AD3" w:rsidDel="002250C2">
                <w:rPr>
                  <w:b/>
                  <w:bCs/>
                  <w:i/>
                  <w:iCs/>
                  <w:noProof/>
                </w:rPr>
                <w:delText>cnavTop</w:delText>
              </w:r>
            </w:del>
          </w:p>
          <w:p w:rsidR="002B1632" w:rsidRPr="00715AD3" w:rsidDel="002250C2" w:rsidRDefault="002B1632" w:rsidP="002D60CB">
            <w:pPr>
              <w:pStyle w:val="TAL"/>
              <w:keepNext w:val="0"/>
              <w:keepLines w:val="0"/>
              <w:widowControl w:val="0"/>
              <w:rPr>
                <w:del w:id="8784" w:author="CR#0249" w:date="2019-12-19T11:17:00Z"/>
              </w:rPr>
            </w:pPr>
            <w:del w:id="8785" w:author="CR#0249" w:date="2019-12-19T11:17:00Z">
              <w:r w:rsidRPr="00715AD3" w:rsidDel="002250C2">
                <w:delText>Parameter t</w:delText>
              </w:r>
              <w:r w:rsidRPr="00715AD3" w:rsidDel="002250C2">
                <w:rPr>
                  <w:vertAlign w:val="subscript"/>
                </w:rPr>
                <w:delText>op</w:delText>
              </w:r>
              <w:r w:rsidRPr="00715AD3" w:rsidDel="002250C2">
                <w:delText>, clock data predict time of week (seconds) [4,5,6,7].</w:delText>
              </w:r>
            </w:del>
          </w:p>
          <w:p w:rsidR="002B1632" w:rsidRPr="00715AD3" w:rsidDel="002250C2" w:rsidRDefault="002B1632" w:rsidP="002D60CB">
            <w:pPr>
              <w:pStyle w:val="TAL"/>
              <w:keepNext w:val="0"/>
              <w:keepLines w:val="0"/>
              <w:widowControl w:val="0"/>
              <w:rPr>
                <w:del w:id="8786" w:author="CR#0249" w:date="2019-12-19T11:17:00Z"/>
              </w:rPr>
            </w:pPr>
            <w:del w:id="8787" w:author="CR#0249" w:date="2019-12-19T11:17:00Z">
              <w:r w:rsidRPr="00715AD3" w:rsidDel="002250C2">
                <w:delText>Scale factor 300 seconds</w:delText>
              </w:r>
            </w:del>
          </w:p>
        </w:tc>
      </w:tr>
      <w:tr w:rsidR="00F80BCA" w:rsidRPr="00715AD3" w:rsidDel="002250C2">
        <w:trPr>
          <w:cantSplit/>
          <w:del w:id="8788" w:author="CR#0249" w:date="2019-12-19T11:17:00Z"/>
        </w:trPr>
        <w:tc>
          <w:tcPr>
            <w:tcW w:w="9639" w:type="dxa"/>
          </w:tcPr>
          <w:p w:rsidR="002B1632" w:rsidRPr="00715AD3" w:rsidDel="002250C2" w:rsidRDefault="002B1632" w:rsidP="002D60CB">
            <w:pPr>
              <w:pStyle w:val="TAL"/>
              <w:keepNext w:val="0"/>
              <w:keepLines w:val="0"/>
              <w:widowControl w:val="0"/>
              <w:rPr>
                <w:del w:id="8789" w:author="CR#0249" w:date="2019-12-19T11:17:00Z"/>
                <w:b/>
                <w:bCs/>
                <w:i/>
                <w:iCs/>
                <w:noProof/>
              </w:rPr>
            </w:pPr>
            <w:del w:id="8790" w:author="CR#0249" w:date="2019-12-19T11:17:00Z">
              <w:r w:rsidRPr="00715AD3" w:rsidDel="002250C2">
                <w:rPr>
                  <w:b/>
                  <w:bCs/>
                  <w:i/>
                  <w:iCs/>
                  <w:noProof/>
                </w:rPr>
                <w:delText>cnavURA0</w:delText>
              </w:r>
            </w:del>
          </w:p>
          <w:p w:rsidR="002B1632" w:rsidRPr="00715AD3" w:rsidDel="002250C2" w:rsidRDefault="002B1632" w:rsidP="002D60CB">
            <w:pPr>
              <w:pStyle w:val="TAL"/>
              <w:keepNext w:val="0"/>
              <w:keepLines w:val="0"/>
              <w:widowControl w:val="0"/>
              <w:rPr>
                <w:del w:id="8791" w:author="CR#0249" w:date="2019-12-19T11:17:00Z"/>
              </w:rPr>
            </w:pPr>
            <w:del w:id="8792" w:author="CR#0249" w:date="2019-12-19T11:17:00Z">
              <w:r w:rsidRPr="00715AD3" w:rsidDel="002250C2">
                <w:delText xml:space="preserve">Parameter </w:delText>
              </w:r>
              <w:r w:rsidRPr="00715AD3" w:rsidDel="002250C2">
                <w:rPr>
                  <w:bCs/>
                </w:rPr>
                <w:delText>URA</w:delText>
              </w:r>
              <w:r w:rsidRPr="00715AD3" w:rsidDel="002250C2">
                <w:rPr>
                  <w:bCs/>
                  <w:vertAlign w:val="subscript"/>
                </w:rPr>
                <w:delText>oc</w:delText>
              </w:r>
              <w:r w:rsidRPr="00715AD3" w:rsidDel="002250C2">
                <w:rPr>
                  <w:bCs/>
                </w:rPr>
                <w:delText xml:space="preserve"> Index</w:delText>
              </w:r>
              <w:r w:rsidRPr="00715AD3" w:rsidDel="002250C2">
                <w:delText>, SV clock accuracy index (dimensionless) [4,5,6,7].</w:delText>
              </w:r>
            </w:del>
          </w:p>
        </w:tc>
      </w:tr>
      <w:tr w:rsidR="00F80BCA" w:rsidRPr="00715AD3" w:rsidDel="002250C2">
        <w:trPr>
          <w:cantSplit/>
          <w:del w:id="8793" w:author="CR#0249" w:date="2019-12-19T11:17:00Z"/>
        </w:trPr>
        <w:tc>
          <w:tcPr>
            <w:tcW w:w="9639" w:type="dxa"/>
          </w:tcPr>
          <w:p w:rsidR="002B1632" w:rsidRPr="00715AD3" w:rsidDel="002250C2" w:rsidRDefault="002B1632" w:rsidP="002D60CB">
            <w:pPr>
              <w:pStyle w:val="TAL"/>
              <w:keepNext w:val="0"/>
              <w:keepLines w:val="0"/>
              <w:widowControl w:val="0"/>
              <w:rPr>
                <w:del w:id="8794" w:author="CR#0249" w:date="2019-12-19T11:17:00Z"/>
                <w:b/>
                <w:bCs/>
                <w:i/>
                <w:iCs/>
                <w:noProof/>
              </w:rPr>
            </w:pPr>
            <w:del w:id="8795" w:author="CR#0249" w:date="2019-12-19T11:17:00Z">
              <w:r w:rsidRPr="00715AD3" w:rsidDel="002250C2">
                <w:rPr>
                  <w:b/>
                  <w:bCs/>
                  <w:i/>
                  <w:iCs/>
                  <w:noProof/>
                </w:rPr>
                <w:delText>cnavURA1</w:delText>
              </w:r>
            </w:del>
          </w:p>
          <w:p w:rsidR="002B1632" w:rsidRPr="00715AD3" w:rsidDel="002250C2" w:rsidRDefault="002B1632" w:rsidP="002D60CB">
            <w:pPr>
              <w:pStyle w:val="TAL"/>
              <w:keepNext w:val="0"/>
              <w:keepLines w:val="0"/>
              <w:widowControl w:val="0"/>
              <w:rPr>
                <w:del w:id="8796" w:author="CR#0249" w:date="2019-12-19T11:17:00Z"/>
              </w:rPr>
            </w:pPr>
            <w:del w:id="8797" w:author="CR#0249" w:date="2019-12-19T11:17:00Z">
              <w:r w:rsidRPr="00715AD3" w:rsidDel="002250C2">
                <w:delText xml:space="preserve">Parameter </w:delText>
              </w:r>
              <w:r w:rsidRPr="00715AD3" w:rsidDel="002250C2">
                <w:rPr>
                  <w:bCs/>
                </w:rPr>
                <w:delText>URA</w:delText>
              </w:r>
              <w:r w:rsidRPr="00715AD3" w:rsidDel="002250C2">
                <w:rPr>
                  <w:bCs/>
                  <w:vertAlign w:val="subscript"/>
                </w:rPr>
                <w:delText>oc1</w:delText>
              </w:r>
              <w:r w:rsidRPr="00715AD3" w:rsidDel="002250C2">
                <w:rPr>
                  <w:bCs/>
                </w:rPr>
                <w:delText xml:space="preserve"> Index</w:delText>
              </w:r>
              <w:r w:rsidRPr="00715AD3" w:rsidDel="002250C2">
                <w:delText>, SV clock accuracy change index (dimensionless) [4,5,6,7].</w:delText>
              </w:r>
            </w:del>
          </w:p>
        </w:tc>
      </w:tr>
      <w:tr w:rsidR="00F80BCA" w:rsidRPr="00715AD3" w:rsidDel="002250C2">
        <w:trPr>
          <w:cantSplit/>
          <w:del w:id="8798" w:author="CR#0249" w:date="2019-12-19T11:17:00Z"/>
        </w:trPr>
        <w:tc>
          <w:tcPr>
            <w:tcW w:w="9639" w:type="dxa"/>
          </w:tcPr>
          <w:p w:rsidR="002B1632" w:rsidRPr="00715AD3" w:rsidDel="002250C2" w:rsidRDefault="002B1632" w:rsidP="002D60CB">
            <w:pPr>
              <w:pStyle w:val="TAL"/>
              <w:keepNext w:val="0"/>
              <w:keepLines w:val="0"/>
              <w:widowControl w:val="0"/>
              <w:rPr>
                <w:del w:id="8799" w:author="CR#0249" w:date="2019-12-19T11:17:00Z"/>
                <w:b/>
                <w:bCs/>
                <w:i/>
                <w:iCs/>
                <w:noProof/>
              </w:rPr>
            </w:pPr>
            <w:del w:id="8800" w:author="CR#0249" w:date="2019-12-19T11:17:00Z">
              <w:r w:rsidRPr="00715AD3" w:rsidDel="002250C2">
                <w:rPr>
                  <w:b/>
                  <w:bCs/>
                  <w:i/>
                  <w:iCs/>
                  <w:noProof/>
                </w:rPr>
                <w:delText>cnavURA2</w:delText>
              </w:r>
            </w:del>
          </w:p>
          <w:p w:rsidR="002B1632" w:rsidRPr="00715AD3" w:rsidDel="002250C2" w:rsidRDefault="002B1632" w:rsidP="002D60CB">
            <w:pPr>
              <w:pStyle w:val="TAL"/>
              <w:keepNext w:val="0"/>
              <w:keepLines w:val="0"/>
              <w:widowControl w:val="0"/>
              <w:rPr>
                <w:del w:id="8801" w:author="CR#0249" w:date="2019-12-19T11:17:00Z"/>
              </w:rPr>
            </w:pPr>
            <w:del w:id="8802" w:author="CR#0249" w:date="2019-12-19T11:17:00Z">
              <w:r w:rsidRPr="00715AD3" w:rsidDel="002250C2">
                <w:delText xml:space="preserve">Parameter </w:delText>
              </w:r>
              <w:r w:rsidRPr="00715AD3" w:rsidDel="002250C2">
                <w:rPr>
                  <w:bCs/>
                </w:rPr>
                <w:delText>URA</w:delText>
              </w:r>
              <w:r w:rsidRPr="00715AD3" w:rsidDel="002250C2">
                <w:rPr>
                  <w:bCs/>
                  <w:vertAlign w:val="subscript"/>
                </w:rPr>
                <w:delText>oc2</w:delText>
              </w:r>
              <w:r w:rsidRPr="00715AD3" w:rsidDel="002250C2">
                <w:rPr>
                  <w:bCs/>
                </w:rPr>
                <w:delText xml:space="preserve"> Index</w:delText>
              </w:r>
              <w:r w:rsidRPr="00715AD3" w:rsidDel="002250C2">
                <w:delText>, SV clock accuracy change rate index (dimensionless) [4,5,6,7].</w:delText>
              </w:r>
            </w:del>
          </w:p>
        </w:tc>
      </w:tr>
      <w:tr w:rsidR="00F80BCA" w:rsidRPr="00715AD3" w:rsidDel="002250C2">
        <w:trPr>
          <w:cantSplit/>
          <w:del w:id="8803" w:author="CR#0249" w:date="2019-12-19T11:17:00Z"/>
        </w:trPr>
        <w:tc>
          <w:tcPr>
            <w:tcW w:w="9639" w:type="dxa"/>
          </w:tcPr>
          <w:p w:rsidR="002B1632" w:rsidRPr="00715AD3" w:rsidDel="002250C2" w:rsidRDefault="002B1632" w:rsidP="002D60CB">
            <w:pPr>
              <w:pStyle w:val="TAL"/>
              <w:keepNext w:val="0"/>
              <w:keepLines w:val="0"/>
              <w:widowControl w:val="0"/>
              <w:rPr>
                <w:del w:id="8804" w:author="CR#0249" w:date="2019-12-19T11:17:00Z"/>
                <w:b/>
                <w:bCs/>
                <w:i/>
                <w:iCs/>
                <w:noProof/>
              </w:rPr>
            </w:pPr>
            <w:del w:id="8805" w:author="CR#0249" w:date="2019-12-19T11:17:00Z">
              <w:r w:rsidRPr="00715AD3" w:rsidDel="002250C2">
                <w:rPr>
                  <w:b/>
                  <w:bCs/>
                  <w:i/>
                  <w:iCs/>
                  <w:noProof/>
                </w:rPr>
                <w:delText>cnavAf2</w:delText>
              </w:r>
            </w:del>
          </w:p>
          <w:p w:rsidR="002B1632" w:rsidRPr="00715AD3" w:rsidDel="002250C2" w:rsidRDefault="002B1632" w:rsidP="002D60CB">
            <w:pPr>
              <w:pStyle w:val="TAL"/>
              <w:keepNext w:val="0"/>
              <w:keepLines w:val="0"/>
              <w:widowControl w:val="0"/>
              <w:rPr>
                <w:del w:id="8806" w:author="CR#0249" w:date="2019-12-19T11:17:00Z"/>
              </w:rPr>
            </w:pPr>
            <w:del w:id="8807"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2-n</w:delText>
              </w:r>
              <w:r w:rsidRPr="00715AD3" w:rsidDel="002250C2">
                <w:delText>, SV clock drift rate correction coefficient (sec/sec</w:delText>
              </w:r>
              <w:r w:rsidRPr="00715AD3" w:rsidDel="002250C2">
                <w:rPr>
                  <w:vertAlign w:val="superscript"/>
                </w:rPr>
                <w:delText>2</w:delText>
              </w:r>
              <w:r w:rsidRPr="00715AD3" w:rsidDel="002250C2">
                <w:delText>) [4,5,6,7].</w:delText>
              </w:r>
            </w:del>
          </w:p>
          <w:p w:rsidR="002B1632" w:rsidRPr="00715AD3" w:rsidDel="002250C2" w:rsidRDefault="002B1632" w:rsidP="002D60CB">
            <w:pPr>
              <w:pStyle w:val="TAL"/>
              <w:keepNext w:val="0"/>
              <w:keepLines w:val="0"/>
              <w:widowControl w:val="0"/>
              <w:rPr>
                <w:del w:id="8808" w:author="CR#0249" w:date="2019-12-19T11:17:00Z"/>
              </w:rPr>
            </w:pPr>
            <w:del w:id="8809" w:author="CR#0249" w:date="2019-12-19T11:17:00Z">
              <w:r w:rsidRPr="00715AD3" w:rsidDel="002250C2">
                <w:delText>Scale factor 2</w:delText>
              </w:r>
              <w:r w:rsidRPr="00715AD3" w:rsidDel="002250C2">
                <w:rPr>
                  <w:vertAlign w:val="superscript"/>
                </w:rPr>
                <w:delText>-60</w:delText>
              </w:r>
              <w:r w:rsidRPr="00715AD3" w:rsidDel="002250C2">
                <w:delText xml:space="preserve"> seconds/second</w:delText>
              </w:r>
              <w:r w:rsidRPr="00715AD3" w:rsidDel="002250C2">
                <w:rPr>
                  <w:vertAlign w:val="superscript"/>
                </w:rPr>
                <w:delText>2</w:delText>
              </w:r>
              <w:r w:rsidRPr="00715AD3" w:rsidDel="002250C2">
                <w:delText>.</w:delText>
              </w:r>
            </w:del>
          </w:p>
        </w:tc>
      </w:tr>
      <w:tr w:rsidR="00F80BCA" w:rsidRPr="00715AD3" w:rsidDel="002250C2">
        <w:trPr>
          <w:cantSplit/>
          <w:del w:id="8810" w:author="CR#0249" w:date="2019-12-19T11:17:00Z"/>
        </w:trPr>
        <w:tc>
          <w:tcPr>
            <w:tcW w:w="9639" w:type="dxa"/>
          </w:tcPr>
          <w:p w:rsidR="002B1632" w:rsidRPr="00715AD3" w:rsidDel="002250C2" w:rsidRDefault="002B1632" w:rsidP="002D60CB">
            <w:pPr>
              <w:pStyle w:val="TAL"/>
              <w:keepNext w:val="0"/>
              <w:keepLines w:val="0"/>
              <w:widowControl w:val="0"/>
              <w:rPr>
                <w:del w:id="8811" w:author="CR#0249" w:date="2019-12-19T11:17:00Z"/>
                <w:b/>
                <w:bCs/>
                <w:i/>
                <w:iCs/>
                <w:noProof/>
              </w:rPr>
            </w:pPr>
            <w:del w:id="8812" w:author="CR#0249" w:date="2019-12-19T11:17:00Z">
              <w:r w:rsidRPr="00715AD3" w:rsidDel="002250C2">
                <w:rPr>
                  <w:b/>
                  <w:bCs/>
                  <w:i/>
                  <w:iCs/>
                  <w:noProof/>
                </w:rPr>
                <w:delText>cnavAf1</w:delText>
              </w:r>
            </w:del>
          </w:p>
          <w:p w:rsidR="002B1632" w:rsidRPr="00715AD3" w:rsidDel="002250C2" w:rsidRDefault="002B1632" w:rsidP="002D60CB">
            <w:pPr>
              <w:pStyle w:val="TAL"/>
              <w:keepNext w:val="0"/>
              <w:keepLines w:val="0"/>
              <w:widowControl w:val="0"/>
              <w:rPr>
                <w:del w:id="8813" w:author="CR#0249" w:date="2019-12-19T11:17:00Z"/>
              </w:rPr>
            </w:pPr>
            <w:del w:id="8814"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1-n</w:delText>
              </w:r>
              <w:r w:rsidRPr="00715AD3" w:rsidDel="002250C2">
                <w:delText>, SV clock drift correction coefficient (sec/sec) [4,5,6,7].</w:delText>
              </w:r>
            </w:del>
          </w:p>
          <w:p w:rsidR="002B1632" w:rsidRPr="00715AD3" w:rsidDel="002250C2" w:rsidRDefault="002B1632" w:rsidP="002D60CB">
            <w:pPr>
              <w:pStyle w:val="TAL"/>
              <w:keepNext w:val="0"/>
              <w:keepLines w:val="0"/>
              <w:widowControl w:val="0"/>
              <w:rPr>
                <w:del w:id="8815" w:author="CR#0249" w:date="2019-12-19T11:17:00Z"/>
              </w:rPr>
            </w:pPr>
            <w:del w:id="8816" w:author="CR#0249" w:date="2019-12-19T11:17:00Z">
              <w:r w:rsidRPr="00715AD3" w:rsidDel="002250C2">
                <w:delText>Scale factor 2</w:delText>
              </w:r>
              <w:r w:rsidRPr="00715AD3" w:rsidDel="002250C2">
                <w:rPr>
                  <w:vertAlign w:val="superscript"/>
                </w:rPr>
                <w:delText>-48</w:delText>
              </w:r>
              <w:r w:rsidRPr="00715AD3" w:rsidDel="002250C2">
                <w:delText xml:space="preserve"> seconds/second.</w:delText>
              </w:r>
            </w:del>
          </w:p>
        </w:tc>
      </w:tr>
      <w:tr w:rsidR="00F80BCA" w:rsidRPr="00715AD3" w:rsidDel="002250C2">
        <w:trPr>
          <w:cantSplit/>
          <w:del w:id="8817" w:author="CR#0249" w:date="2019-12-19T11:17:00Z"/>
        </w:trPr>
        <w:tc>
          <w:tcPr>
            <w:tcW w:w="9639" w:type="dxa"/>
          </w:tcPr>
          <w:p w:rsidR="002B1632" w:rsidRPr="00715AD3" w:rsidDel="002250C2" w:rsidRDefault="002B1632" w:rsidP="002D60CB">
            <w:pPr>
              <w:pStyle w:val="TAL"/>
              <w:keepNext w:val="0"/>
              <w:keepLines w:val="0"/>
              <w:widowControl w:val="0"/>
              <w:rPr>
                <w:del w:id="8818" w:author="CR#0249" w:date="2019-12-19T11:17:00Z"/>
                <w:b/>
                <w:bCs/>
                <w:i/>
                <w:iCs/>
                <w:noProof/>
              </w:rPr>
            </w:pPr>
            <w:del w:id="8819" w:author="CR#0249" w:date="2019-12-19T11:17:00Z">
              <w:r w:rsidRPr="00715AD3" w:rsidDel="002250C2">
                <w:rPr>
                  <w:b/>
                  <w:bCs/>
                  <w:i/>
                  <w:iCs/>
                  <w:noProof/>
                </w:rPr>
                <w:delText>cnavAf0</w:delText>
              </w:r>
            </w:del>
          </w:p>
          <w:p w:rsidR="002B1632" w:rsidRPr="00715AD3" w:rsidDel="002250C2" w:rsidRDefault="002B1632" w:rsidP="002D60CB">
            <w:pPr>
              <w:pStyle w:val="TAL"/>
              <w:keepNext w:val="0"/>
              <w:keepLines w:val="0"/>
              <w:widowControl w:val="0"/>
              <w:rPr>
                <w:del w:id="8820" w:author="CR#0249" w:date="2019-12-19T11:17:00Z"/>
              </w:rPr>
            </w:pPr>
            <w:del w:id="8821" w:author="CR#0249" w:date="2019-12-19T11:17:00Z">
              <w:r w:rsidRPr="00715AD3" w:rsidDel="002250C2">
                <w:delText xml:space="preserve">Parameter </w:delText>
              </w:r>
              <w:r w:rsidRPr="00715AD3" w:rsidDel="002250C2">
                <w:rPr>
                  <w:bCs/>
                </w:rPr>
                <w:delText>a</w:delText>
              </w:r>
              <w:r w:rsidRPr="00715AD3" w:rsidDel="002250C2">
                <w:rPr>
                  <w:bCs/>
                  <w:vertAlign w:val="subscript"/>
                </w:rPr>
                <w:delText>f0-n</w:delText>
              </w:r>
              <w:r w:rsidRPr="00715AD3" w:rsidDel="002250C2">
                <w:delText>, SV clock bias correction coefficient (seconds) [4,5,6,7].</w:delText>
              </w:r>
            </w:del>
          </w:p>
          <w:p w:rsidR="002B1632" w:rsidRPr="00715AD3" w:rsidDel="002250C2" w:rsidRDefault="002B1632" w:rsidP="002D60CB">
            <w:pPr>
              <w:pStyle w:val="TAL"/>
              <w:keepNext w:val="0"/>
              <w:keepLines w:val="0"/>
              <w:widowControl w:val="0"/>
              <w:rPr>
                <w:del w:id="8822" w:author="CR#0249" w:date="2019-12-19T11:17:00Z"/>
              </w:rPr>
            </w:pPr>
            <w:del w:id="8823"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tc>
      </w:tr>
      <w:tr w:rsidR="00F80BCA" w:rsidRPr="00715AD3" w:rsidDel="002250C2">
        <w:trPr>
          <w:cantSplit/>
          <w:del w:id="8824" w:author="CR#0249" w:date="2019-12-19T11:17:00Z"/>
        </w:trPr>
        <w:tc>
          <w:tcPr>
            <w:tcW w:w="9639" w:type="dxa"/>
          </w:tcPr>
          <w:p w:rsidR="002B1632" w:rsidRPr="00715AD3" w:rsidDel="002250C2" w:rsidRDefault="002B1632" w:rsidP="002D60CB">
            <w:pPr>
              <w:pStyle w:val="TAL"/>
              <w:keepNext w:val="0"/>
              <w:keepLines w:val="0"/>
              <w:widowControl w:val="0"/>
              <w:rPr>
                <w:del w:id="8825" w:author="CR#0249" w:date="2019-12-19T11:17:00Z"/>
                <w:b/>
                <w:bCs/>
                <w:i/>
                <w:iCs/>
                <w:noProof/>
              </w:rPr>
            </w:pPr>
            <w:del w:id="8826" w:author="CR#0249" w:date="2019-12-19T11:17:00Z">
              <w:r w:rsidRPr="00715AD3" w:rsidDel="002250C2">
                <w:rPr>
                  <w:b/>
                  <w:bCs/>
                  <w:i/>
                  <w:iCs/>
                  <w:noProof/>
                </w:rPr>
                <w:delText>cnavTgd</w:delText>
              </w:r>
            </w:del>
          </w:p>
          <w:p w:rsidR="002B1632" w:rsidRPr="00715AD3" w:rsidDel="002250C2" w:rsidRDefault="002B1632" w:rsidP="002D60CB">
            <w:pPr>
              <w:pStyle w:val="TAL"/>
              <w:keepNext w:val="0"/>
              <w:keepLines w:val="0"/>
              <w:widowControl w:val="0"/>
              <w:rPr>
                <w:del w:id="8827" w:author="CR#0249" w:date="2019-12-19T11:17:00Z"/>
              </w:rPr>
            </w:pPr>
            <w:del w:id="8828" w:author="CR#0249" w:date="2019-12-19T11:17:00Z">
              <w:r w:rsidRPr="00715AD3" w:rsidDel="002250C2">
                <w:delText xml:space="preserve">Parameter </w:delText>
              </w:r>
              <w:r w:rsidRPr="00715AD3" w:rsidDel="002250C2">
                <w:rPr>
                  <w:bCs/>
                </w:rPr>
                <w:delText>T</w:delText>
              </w:r>
              <w:r w:rsidRPr="00715AD3" w:rsidDel="002250C2">
                <w:rPr>
                  <w:bCs/>
                  <w:vertAlign w:val="subscript"/>
                </w:rPr>
                <w:delText>GD</w:delText>
              </w:r>
              <w:r w:rsidRPr="00715AD3" w:rsidDel="002250C2">
                <w:delText>, Group delay correction (seconds) [4,5,6,7].</w:delText>
              </w:r>
            </w:del>
          </w:p>
          <w:p w:rsidR="002B1632" w:rsidRPr="00715AD3" w:rsidDel="002250C2" w:rsidRDefault="002B1632" w:rsidP="002D60CB">
            <w:pPr>
              <w:pStyle w:val="TAL"/>
              <w:keepNext w:val="0"/>
              <w:keepLines w:val="0"/>
              <w:widowControl w:val="0"/>
              <w:rPr>
                <w:del w:id="8829" w:author="CR#0249" w:date="2019-12-19T11:17:00Z"/>
              </w:rPr>
            </w:pPr>
            <w:del w:id="8830"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tc>
      </w:tr>
      <w:tr w:rsidR="00F80BCA" w:rsidRPr="00715AD3" w:rsidDel="002250C2">
        <w:trPr>
          <w:cantSplit/>
          <w:del w:id="8831" w:author="CR#0249" w:date="2019-12-19T11:17:00Z"/>
        </w:trPr>
        <w:tc>
          <w:tcPr>
            <w:tcW w:w="9639" w:type="dxa"/>
          </w:tcPr>
          <w:p w:rsidR="002B1632" w:rsidRPr="00715AD3" w:rsidDel="002250C2" w:rsidRDefault="002B1632" w:rsidP="002D60CB">
            <w:pPr>
              <w:pStyle w:val="TAL"/>
              <w:keepNext w:val="0"/>
              <w:keepLines w:val="0"/>
              <w:widowControl w:val="0"/>
              <w:rPr>
                <w:del w:id="8832" w:author="CR#0249" w:date="2019-12-19T11:17:00Z"/>
                <w:b/>
                <w:bCs/>
                <w:i/>
                <w:iCs/>
                <w:noProof/>
              </w:rPr>
            </w:pPr>
            <w:del w:id="8833" w:author="CR#0249" w:date="2019-12-19T11:17:00Z">
              <w:r w:rsidRPr="00715AD3" w:rsidDel="002250C2">
                <w:rPr>
                  <w:b/>
                  <w:bCs/>
                  <w:i/>
                  <w:iCs/>
                  <w:noProof/>
                </w:rPr>
                <w:delText>cnavISCl1cp</w:delText>
              </w:r>
            </w:del>
          </w:p>
          <w:p w:rsidR="002B1632" w:rsidRPr="00715AD3" w:rsidDel="002250C2" w:rsidRDefault="002B1632" w:rsidP="002D60CB">
            <w:pPr>
              <w:pStyle w:val="TAL"/>
              <w:keepNext w:val="0"/>
              <w:keepLines w:val="0"/>
              <w:widowControl w:val="0"/>
              <w:rPr>
                <w:del w:id="8834" w:author="CR#0249" w:date="2019-12-19T11:17:00Z"/>
              </w:rPr>
            </w:pPr>
            <w:del w:id="8835"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1CP</w:delText>
              </w:r>
              <w:r w:rsidRPr="00715AD3" w:rsidDel="002250C2">
                <w:delText>, inter signal group delay correction (seconds) [6,7].</w:delText>
              </w:r>
            </w:del>
          </w:p>
          <w:p w:rsidR="002B1632" w:rsidRPr="00715AD3" w:rsidDel="002250C2" w:rsidRDefault="002B1632" w:rsidP="002D60CB">
            <w:pPr>
              <w:pStyle w:val="TAL"/>
              <w:keepNext w:val="0"/>
              <w:keepLines w:val="0"/>
              <w:widowControl w:val="0"/>
              <w:rPr>
                <w:del w:id="8836" w:author="CR#0249" w:date="2019-12-19T11:17:00Z"/>
              </w:rPr>
            </w:pPr>
            <w:del w:id="8837"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2B1632" w:rsidP="002D60CB">
            <w:pPr>
              <w:pStyle w:val="TAL"/>
              <w:keepNext w:val="0"/>
              <w:keepLines w:val="0"/>
              <w:widowControl w:val="0"/>
              <w:rPr>
                <w:del w:id="8838" w:author="CR#0249" w:date="2019-12-19T11:17:00Z"/>
              </w:rPr>
            </w:pPr>
            <w:del w:id="8839"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field if the target device is GPS capable and supports the L1</w:delText>
              </w:r>
              <w:r w:rsidRPr="00715AD3" w:rsidDel="002250C2">
                <w:rPr>
                  <w:vertAlign w:val="subscript"/>
                </w:rPr>
                <w:delText>C</w:delText>
              </w:r>
              <w:r w:rsidRPr="00715AD3" w:rsidDel="002250C2">
                <w:delText xml:space="preserve"> signal.</w:delText>
              </w:r>
            </w:del>
          </w:p>
        </w:tc>
      </w:tr>
      <w:tr w:rsidR="00F80BCA" w:rsidRPr="00715AD3" w:rsidDel="002250C2">
        <w:trPr>
          <w:cantSplit/>
          <w:del w:id="8840" w:author="CR#0249" w:date="2019-12-19T11:17:00Z"/>
        </w:trPr>
        <w:tc>
          <w:tcPr>
            <w:tcW w:w="9639" w:type="dxa"/>
          </w:tcPr>
          <w:p w:rsidR="002B1632" w:rsidRPr="00715AD3" w:rsidDel="002250C2" w:rsidRDefault="002B1632" w:rsidP="002D60CB">
            <w:pPr>
              <w:pStyle w:val="TAL"/>
              <w:keepNext w:val="0"/>
              <w:keepLines w:val="0"/>
              <w:widowControl w:val="0"/>
              <w:rPr>
                <w:del w:id="8841" w:author="CR#0249" w:date="2019-12-19T11:17:00Z"/>
                <w:b/>
                <w:bCs/>
                <w:i/>
                <w:iCs/>
                <w:noProof/>
              </w:rPr>
            </w:pPr>
            <w:del w:id="8842" w:author="CR#0249" w:date="2019-12-19T11:17:00Z">
              <w:r w:rsidRPr="00715AD3" w:rsidDel="002250C2">
                <w:rPr>
                  <w:b/>
                  <w:bCs/>
                  <w:i/>
                  <w:iCs/>
                  <w:noProof/>
                </w:rPr>
                <w:delText>cnavISCl1cd</w:delText>
              </w:r>
            </w:del>
          </w:p>
          <w:p w:rsidR="002B1632" w:rsidRPr="00715AD3" w:rsidDel="002250C2" w:rsidRDefault="002B1632" w:rsidP="002D60CB">
            <w:pPr>
              <w:pStyle w:val="TAL"/>
              <w:keepNext w:val="0"/>
              <w:keepLines w:val="0"/>
              <w:widowControl w:val="0"/>
              <w:rPr>
                <w:del w:id="8843" w:author="CR#0249" w:date="2019-12-19T11:17:00Z"/>
              </w:rPr>
            </w:pPr>
            <w:del w:id="8844"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1CD</w:delText>
              </w:r>
              <w:r w:rsidRPr="00715AD3" w:rsidDel="002250C2">
                <w:delText>, inter signal group delay correction (seconds) [6,7].</w:delText>
              </w:r>
            </w:del>
          </w:p>
          <w:p w:rsidR="002B1632" w:rsidRPr="00715AD3" w:rsidDel="002250C2" w:rsidRDefault="002B1632" w:rsidP="002D60CB">
            <w:pPr>
              <w:pStyle w:val="TAL"/>
              <w:keepNext w:val="0"/>
              <w:keepLines w:val="0"/>
              <w:widowControl w:val="0"/>
              <w:rPr>
                <w:del w:id="8845" w:author="CR#0249" w:date="2019-12-19T11:17:00Z"/>
              </w:rPr>
            </w:pPr>
            <w:del w:id="8846"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2B1632" w:rsidP="002D60CB">
            <w:pPr>
              <w:pStyle w:val="TAL"/>
              <w:keepNext w:val="0"/>
              <w:keepLines w:val="0"/>
              <w:widowControl w:val="0"/>
              <w:rPr>
                <w:del w:id="8847" w:author="CR#0249" w:date="2019-12-19T11:17:00Z"/>
              </w:rPr>
            </w:pPr>
            <w:del w:id="8848"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field if the target device is GPS capable and supports the L1</w:delText>
              </w:r>
              <w:r w:rsidRPr="00715AD3" w:rsidDel="002250C2">
                <w:rPr>
                  <w:vertAlign w:val="subscript"/>
                </w:rPr>
                <w:delText>C</w:delText>
              </w:r>
              <w:r w:rsidRPr="00715AD3" w:rsidDel="002250C2">
                <w:delText xml:space="preserve"> signal.</w:delText>
              </w:r>
            </w:del>
          </w:p>
        </w:tc>
      </w:tr>
      <w:tr w:rsidR="00F80BCA" w:rsidRPr="00715AD3" w:rsidDel="002250C2">
        <w:trPr>
          <w:cantSplit/>
          <w:del w:id="8849" w:author="CR#0249" w:date="2019-12-19T11:17:00Z"/>
        </w:trPr>
        <w:tc>
          <w:tcPr>
            <w:tcW w:w="9639" w:type="dxa"/>
          </w:tcPr>
          <w:p w:rsidR="002B1632" w:rsidRPr="00715AD3" w:rsidDel="002250C2" w:rsidRDefault="002B1632" w:rsidP="002D60CB">
            <w:pPr>
              <w:pStyle w:val="TAL"/>
              <w:keepNext w:val="0"/>
              <w:keepLines w:val="0"/>
              <w:widowControl w:val="0"/>
              <w:rPr>
                <w:del w:id="8850" w:author="CR#0249" w:date="2019-12-19T11:17:00Z"/>
                <w:b/>
                <w:bCs/>
                <w:i/>
                <w:iCs/>
                <w:noProof/>
              </w:rPr>
            </w:pPr>
            <w:del w:id="8851" w:author="CR#0249" w:date="2019-12-19T11:17:00Z">
              <w:r w:rsidRPr="00715AD3" w:rsidDel="002250C2">
                <w:rPr>
                  <w:b/>
                  <w:bCs/>
                  <w:i/>
                  <w:iCs/>
                  <w:noProof/>
                </w:rPr>
                <w:delText>cnavISCl1ca</w:delText>
              </w:r>
            </w:del>
          </w:p>
          <w:p w:rsidR="002B1632" w:rsidRPr="00715AD3" w:rsidDel="002250C2" w:rsidRDefault="002B1632" w:rsidP="002D60CB">
            <w:pPr>
              <w:pStyle w:val="TAL"/>
              <w:keepNext w:val="0"/>
              <w:keepLines w:val="0"/>
              <w:widowControl w:val="0"/>
              <w:rPr>
                <w:del w:id="8852" w:author="CR#0249" w:date="2019-12-19T11:17:00Z"/>
              </w:rPr>
            </w:pPr>
            <w:del w:id="8853"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1C/A</w:delText>
              </w:r>
              <w:r w:rsidRPr="00715AD3" w:rsidDel="002250C2">
                <w:delText>, inter signal group delay correction (seconds) [4,5,7].</w:delText>
              </w:r>
            </w:del>
          </w:p>
          <w:p w:rsidR="002B1632" w:rsidRPr="00715AD3" w:rsidDel="002250C2" w:rsidRDefault="002B1632" w:rsidP="002D60CB">
            <w:pPr>
              <w:pStyle w:val="TAL"/>
              <w:keepNext w:val="0"/>
              <w:keepLines w:val="0"/>
              <w:widowControl w:val="0"/>
              <w:rPr>
                <w:del w:id="8854" w:author="CR#0249" w:date="2019-12-19T11:17:00Z"/>
              </w:rPr>
            </w:pPr>
            <w:del w:id="8855"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2B1632" w:rsidP="002D60CB">
            <w:pPr>
              <w:pStyle w:val="TAL"/>
              <w:keepNext w:val="0"/>
              <w:keepLines w:val="0"/>
              <w:widowControl w:val="0"/>
              <w:rPr>
                <w:del w:id="8856" w:author="CR#0249" w:date="2019-12-19T11:17:00Z"/>
              </w:rPr>
            </w:pPr>
            <w:del w:id="8857"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field if the target device is GPS capable and supports the L1</w:delText>
              </w:r>
              <w:r w:rsidRPr="00715AD3" w:rsidDel="002250C2">
                <w:rPr>
                  <w:vertAlign w:val="subscript"/>
                </w:rPr>
                <w:delText>CA</w:delText>
              </w:r>
              <w:r w:rsidRPr="00715AD3" w:rsidDel="002250C2">
                <w:delText xml:space="preserve"> signal.</w:delText>
              </w:r>
            </w:del>
          </w:p>
        </w:tc>
      </w:tr>
      <w:tr w:rsidR="00F80BCA" w:rsidRPr="00715AD3" w:rsidDel="002250C2">
        <w:trPr>
          <w:cantSplit/>
          <w:del w:id="8858" w:author="CR#0249" w:date="2019-12-19T11:17:00Z"/>
        </w:trPr>
        <w:tc>
          <w:tcPr>
            <w:tcW w:w="9639" w:type="dxa"/>
          </w:tcPr>
          <w:p w:rsidR="002B1632" w:rsidRPr="00715AD3" w:rsidDel="002250C2" w:rsidRDefault="002B1632" w:rsidP="002D60CB">
            <w:pPr>
              <w:pStyle w:val="TAL"/>
              <w:keepNext w:val="0"/>
              <w:keepLines w:val="0"/>
              <w:widowControl w:val="0"/>
              <w:rPr>
                <w:del w:id="8859" w:author="CR#0249" w:date="2019-12-19T11:17:00Z"/>
                <w:b/>
                <w:bCs/>
                <w:i/>
                <w:iCs/>
                <w:noProof/>
              </w:rPr>
            </w:pPr>
            <w:del w:id="8860" w:author="CR#0249" w:date="2019-12-19T11:17:00Z">
              <w:r w:rsidRPr="00715AD3" w:rsidDel="002250C2">
                <w:rPr>
                  <w:b/>
                  <w:bCs/>
                  <w:i/>
                  <w:iCs/>
                  <w:noProof/>
                </w:rPr>
                <w:delText>cnavISCl2c</w:delText>
              </w:r>
            </w:del>
          </w:p>
          <w:p w:rsidR="002B1632" w:rsidRPr="00715AD3" w:rsidDel="002250C2" w:rsidRDefault="002B1632" w:rsidP="002D60CB">
            <w:pPr>
              <w:pStyle w:val="TAL"/>
              <w:keepNext w:val="0"/>
              <w:keepLines w:val="0"/>
              <w:widowControl w:val="0"/>
              <w:rPr>
                <w:del w:id="8861" w:author="CR#0249" w:date="2019-12-19T11:17:00Z"/>
              </w:rPr>
            </w:pPr>
            <w:del w:id="8862"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2C</w:delText>
              </w:r>
              <w:r w:rsidRPr="00715AD3" w:rsidDel="002250C2">
                <w:delText>, inter signal group delay correction (seconds) [4,5,7].</w:delText>
              </w:r>
            </w:del>
          </w:p>
          <w:p w:rsidR="002B1632" w:rsidRPr="00715AD3" w:rsidDel="002250C2" w:rsidRDefault="002B1632" w:rsidP="002D60CB">
            <w:pPr>
              <w:pStyle w:val="TAL"/>
              <w:keepNext w:val="0"/>
              <w:keepLines w:val="0"/>
              <w:widowControl w:val="0"/>
              <w:rPr>
                <w:del w:id="8863" w:author="CR#0249" w:date="2019-12-19T11:17:00Z"/>
              </w:rPr>
            </w:pPr>
            <w:del w:id="8864"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2B1632" w:rsidP="002D60CB">
            <w:pPr>
              <w:pStyle w:val="TAL"/>
              <w:keepNext w:val="0"/>
              <w:keepLines w:val="0"/>
              <w:widowControl w:val="0"/>
              <w:rPr>
                <w:del w:id="8865" w:author="CR#0249" w:date="2019-12-19T11:17:00Z"/>
              </w:rPr>
            </w:pPr>
            <w:del w:id="8866"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field if the target device is GPS capable and supports the L2</w:delText>
              </w:r>
              <w:r w:rsidRPr="00715AD3" w:rsidDel="002250C2">
                <w:rPr>
                  <w:vertAlign w:val="subscript"/>
                </w:rPr>
                <w:delText>C</w:delText>
              </w:r>
              <w:r w:rsidRPr="00715AD3" w:rsidDel="002250C2">
                <w:delText xml:space="preserve"> signal.</w:delText>
              </w:r>
            </w:del>
          </w:p>
        </w:tc>
      </w:tr>
      <w:tr w:rsidR="00F80BCA" w:rsidRPr="00715AD3" w:rsidDel="002250C2">
        <w:trPr>
          <w:cantSplit/>
          <w:del w:id="8867" w:author="CR#0249" w:date="2019-12-19T11:17:00Z"/>
        </w:trPr>
        <w:tc>
          <w:tcPr>
            <w:tcW w:w="9639" w:type="dxa"/>
          </w:tcPr>
          <w:p w:rsidR="002B1632" w:rsidRPr="00715AD3" w:rsidDel="002250C2" w:rsidRDefault="002B1632" w:rsidP="002D60CB">
            <w:pPr>
              <w:pStyle w:val="TAL"/>
              <w:keepNext w:val="0"/>
              <w:keepLines w:val="0"/>
              <w:widowControl w:val="0"/>
              <w:rPr>
                <w:del w:id="8868" w:author="CR#0249" w:date="2019-12-19T11:17:00Z"/>
                <w:b/>
                <w:bCs/>
                <w:i/>
                <w:iCs/>
                <w:noProof/>
              </w:rPr>
            </w:pPr>
            <w:del w:id="8869" w:author="CR#0249" w:date="2019-12-19T11:17:00Z">
              <w:r w:rsidRPr="00715AD3" w:rsidDel="002250C2">
                <w:rPr>
                  <w:b/>
                  <w:bCs/>
                  <w:i/>
                  <w:iCs/>
                  <w:noProof/>
                </w:rPr>
                <w:delText>cnavISCl5i5</w:delText>
              </w:r>
            </w:del>
          </w:p>
          <w:p w:rsidR="002B1632" w:rsidRPr="00715AD3" w:rsidDel="002250C2" w:rsidRDefault="002B1632" w:rsidP="002D60CB">
            <w:pPr>
              <w:pStyle w:val="TAL"/>
              <w:keepNext w:val="0"/>
              <w:keepLines w:val="0"/>
              <w:widowControl w:val="0"/>
              <w:rPr>
                <w:del w:id="8870" w:author="CR#0249" w:date="2019-12-19T11:17:00Z"/>
              </w:rPr>
            </w:pPr>
            <w:del w:id="8871"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5I5</w:delText>
              </w:r>
              <w:r w:rsidRPr="00715AD3" w:rsidDel="002250C2">
                <w:delText>, inter signal group delay correction (seconds) [5,7].</w:delText>
              </w:r>
            </w:del>
          </w:p>
          <w:p w:rsidR="002B1632" w:rsidRPr="00715AD3" w:rsidDel="002250C2" w:rsidRDefault="002B1632" w:rsidP="002D60CB">
            <w:pPr>
              <w:pStyle w:val="TAL"/>
              <w:keepNext w:val="0"/>
              <w:keepLines w:val="0"/>
              <w:widowControl w:val="0"/>
              <w:rPr>
                <w:del w:id="8872" w:author="CR#0249" w:date="2019-12-19T11:17:00Z"/>
              </w:rPr>
            </w:pPr>
            <w:del w:id="8873"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2B1632" w:rsidP="002D60CB">
            <w:pPr>
              <w:pStyle w:val="TAL"/>
              <w:keepNext w:val="0"/>
              <w:keepLines w:val="0"/>
              <w:widowControl w:val="0"/>
              <w:rPr>
                <w:del w:id="8874" w:author="CR#0249" w:date="2019-12-19T11:17:00Z"/>
              </w:rPr>
            </w:pPr>
            <w:del w:id="8875"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field if the target device is GPS capable and supports the L5 signal.</w:delText>
              </w:r>
            </w:del>
          </w:p>
        </w:tc>
      </w:tr>
      <w:tr w:rsidR="002B1632" w:rsidRPr="00715AD3" w:rsidDel="002250C2">
        <w:trPr>
          <w:cantSplit/>
          <w:del w:id="8876" w:author="CR#0249" w:date="2019-12-19T11:17:00Z"/>
        </w:trPr>
        <w:tc>
          <w:tcPr>
            <w:tcW w:w="9639" w:type="dxa"/>
          </w:tcPr>
          <w:p w:rsidR="002B1632" w:rsidRPr="00715AD3" w:rsidDel="002250C2" w:rsidRDefault="002B1632" w:rsidP="002D60CB">
            <w:pPr>
              <w:pStyle w:val="TAL"/>
              <w:keepNext w:val="0"/>
              <w:keepLines w:val="0"/>
              <w:widowControl w:val="0"/>
              <w:rPr>
                <w:del w:id="8877" w:author="CR#0249" w:date="2019-12-19T11:17:00Z"/>
                <w:b/>
                <w:bCs/>
                <w:i/>
                <w:iCs/>
                <w:noProof/>
              </w:rPr>
            </w:pPr>
            <w:del w:id="8878" w:author="CR#0249" w:date="2019-12-19T11:17:00Z">
              <w:r w:rsidRPr="00715AD3" w:rsidDel="002250C2">
                <w:rPr>
                  <w:b/>
                  <w:bCs/>
                  <w:i/>
                  <w:iCs/>
                  <w:noProof/>
                </w:rPr>
                <w:delText>cnavISCl5q5</w:delText>
              </w:r>
            </w:del>
          </w:p>
          <w:p w:rsidR="002B1632" w:rsidRPr="00715AD3" w:rsidDel="002250C2" w:rsidRDefault="002B1632" w:rsidP="002D60CB">
            <w:pPr>
              <w:pStyle w:val="TAL"/>
              <w:keepNext w:val="0"/>
              <w:keepLines w:val="0"/>
              <w:widowControl w:val="0"/>
              <w:rPr>
                <w:del w:id="8879" w:author="CR#0249" w:date="2019-12-19T11:17:00Z"/>
              </w:rPr>
            </w:pPr>
            <w:del w:id="8880" w:author="CR#0249" w:date="2019-12-19T11:17:00Z">
              <w:r w:rsidRPr="00715AD3" w:rsidDel="002250C2">
                <w:delText xml:space="preserve">Parameter </w:delText>
              </w:r>
              <w:r w:rsidRPr="00715AD3" w:rsidDel="002250C2">
                <w:rPr>
                  <w:bCs/>
                </w:rPr>
                <w:delText>ISC</w:delText>
              </w:r>
              <w:r w:rsidRPr="00715AD3" w:rsidDel="002250C2">
                <w:rPr>
                  <w:bCs/>
                  <w:vertAlign w:val="subscript"/>
                </w:rPr>
                <w:delText>L5Q5</w:delText>
              </w:r>
              <w:r w:rsidRPr="00715AD3" w:rsidDel="002250C2">
                <w:delText>, inter signal group delay correction (seconds) [5,7].</w:delText>
              </w:r>
            </w:del>
          </w:p>
          <w:p w:rsidR="002B1632" w:rsidRPr="00715AD3" w:rsidDel="002250C2" w:rsidRDefault="002B1632" w:rsidP="002D60CB">
            <w:pPr>
              <w:pStyle w:val="TAL"/>
              <w:keepNext w:val="0"/>
              <w:keepLines w:val="0"/>
              <w:widowControl w:val="0"/>
              <w:rPr>
                <w:del w:id="8881" w:author="CR#0249" w:date="2019-12-19T11:17:00Z"/>
              </w:rPr>
            </w:pPr>
            <w:del w:id="8882"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p w:rsidR="002B1632" w:rsidRPr="00715AD3" w:rsidDel="002250C2" w:rsidRDefault="0016411A" w:rsidP="002D60CB">
            <w:pPr>
              <w:pStyle w:val="TAL"/>
              <w:keepNext w:val="0"/>
              <w:keepLines w:val="0"/>
              <w:widowControl w:val="0"/>
              <w:rPr>
                <w:del w:id="8883" w:author="CR#0249" w:date="2019-12-19T11:17:00Z"/>
              </w:rPr>
            </w:pPr>
            <w:del w:id="8884" w:author="CR#0249" w:date="2019-12-19T11:17:00Z">
              <w:r w:rsidRPr="00715AD3" w:rsidDel="002250C2">
                <w:delText>The location server should include</w:delText>
              </w:r>
              <w:r w:rsidR="002B1632" w:rsidRPr="00715AD3" w:rsidDel="002250C2">
                <w:delText xml:space="preserve"> this field if the target device is GPS capable and supports the L5 signal.</w:delText>
              </w:r>
            </w:del>
          </w:p>
        </w:tc>
      </w:tr>
    </w:tbl>
    <w:p w:rsidR="002B1632" w:rsidRPr="00715AD3" w:rsidDel="002250C2" w:rsidRDefault="002B1632" w:rsidP="002D60CB">
      <w:pPr>
        <w:rPr>
          <w:del w:id="8885" w:author="CR#0249" w:date="2019-12-19T11:17:00Z"/>
        </w:rPr>
      </w:pPr>
    </w:p>
    <w:p w:rsidR="002B1632" w:rsidRPr="00715AD3" w:rsidDel="002250C2" w:rsidRDefault="002B1632" w:rsidP="002D60CB">
      <w:pPr>
        <w:pStyle w:val="Heading4"/>
        <w:rPr>
          <w:del w:id="8886" w:author="CR#0249" w:date="2019-12-19T11:17:00Z"/>
        </w:rPr>
      </w:pPr>
      <w:bookmarkStart w:id="8887" w:name="_Toc20690687"/>
      <w:del w:id="8888" w:author="CR#0249" w:date="2019-12-19T11:17:00Z">
        <w:r w:rsidRPr="00715AD3" w:rsidDel="002250C2">
          <w:delText>–</w:delText>
        </w:r>
        <w:r w:rsidRPr="00715AD3" w:rsidDel="002250C2">
          <w:tab/>
        </w:r>
        <w:r w:rsidRPr="00715AD3" w:rsidDel="002250C2">
          <w:rPr>
            <w:i/>
            <w:snapToGrid w:val="0"/>
          </w:rPr>
          <w:delText>GLONASS-ClockModel</w:delText>
        </w:r>
        <w:bookmarkEnd w:id="8887"/>
      </w:del>
    </w:p>
    <w:p w:rsidR="002B1632" w:rsidRPr="00715AD3" w:rsidDel="002250C2" w:rsidRDefault="002B1632" w:rsidP="002D60CB">
      <w:pPr>
        <w:pStyle w:val="PL"/>
        <w:shd w:val="clear" w:color="auto" w:fill="E6E6E6"/>
        <w:rPr>
          <w:del w:id="8889" w:author="CR#0249" w:date="2019-12-19T11:17:00Z"/>
        </w:rPr>
      </w:pPr>
      <w:del w:id="8890" w:author="CR#0249" w:date="2019-12-19T11:17:00Z">
        <w:r w:rsidRPr="00715AD3" w:rsidDel="002250C2">
          <w:delText>-- ASN1START</w:delText>
        </w:r>
      </w:del>
    </w:p>
    <w:p w:rsidR="002B1632" w:rsidRPr="00715AD3" w:rsidDel="002250C2" w:rsidRDefault="002B1632" w:rsidP="002D60CB">
      <w:pPr>
        <w:pStyle w:val="PL"/>
        <w:shd w:val="clear" w:color="auto" w:fill="E6E6E6"/>
        <w:rPr>
          <w:del w:id="8891" w:author="CR#0249" w:date="2019-12-19T11:17:00Z"/>
        </w:rPr>
      </w:pPr>
    </w:p>
    <w:p w:rsidR="002B1632" w:rsidRPr="00715AD3" w:rsidDel="002250C2" w:rsidRDefault="002B1632" w:rsidP="00C42F64">
      <w:pPr>
        <w:pStyle w:val="PL"/>
        <w:shd w:val="clear" w:color="auto" w:fill="E6E6E6"/>
        <w:outlineLvl w:val="0"/>
        <w:rPr>
          <w:del w:id="8892" w:author="CR#0249" w:date="2019-12-19T11:17:00Z"/>
        </w:rPr>
      </w:pPr>
      <w:del w:id="8893" w:author="CR#0249" w:date="2019-12-19T11:17:00Z">
        <w:r w:rsidRPr="00715AD3" w:rsidDel="002250C2">
          <w:delText>GLONASS-ClockModel ::= SEQUENCE {</w:delText>
        </w:r>
      </w:del>
    </w:p>
    <w:p w:rsidR="002B1632" w:rsidRPr="00715AD3" w:rsidDel="002250C2" w:rsidRDefault="002B1632" w:rsidP="002D60CB">
      <w:pPr>
        <w:pStyle w:val="PL"/>
        <w:shd w:val="clear" w:color="auto" w:fill="E6E6E6"/>
        <w:rPr>
          <w:del w:id="8894" w:author="CR#0249" w:date="2019-12-19T11:17:00Z"/>
        </w:rPr>
      </w:pPr>
      <w:del w:id="8895" w:author="CR#0249" w:date="2019-12-19T11:17:00Z">
        <w:r w:rsidRPr="00715AD3" w:rsidDel="002250C2">
          <w:tab/>
          <w:delText>gloTau</w:delText>
        </w:r>
        <w:r w:rsidRPr="00715AD3" w:rsidDel="002250C2">
          <w:tab/>
        </w:r>
        <w:r w:rsidRPr="00715AD3" w:rsidDel="002250C2">
          <w:tab/>
        </w:r>
        <w:r w:rsidRPr="00715AD3" w:rsidDel="002250C2">
          <w:tab/>
          <w:delText>INTEGER (-2097152..2097151),</w:delText>
        </w:r>
      </w:del>
    </w:p>
    <w:p w:rsidR="002B1632" w:rsidRPr="00715AD3" w:rsidDel="002250C2" w:rsidRDefault="002B1632" w:rsidP="002D60CB">
      <w:pPr>
        <w:pStyle w:val="PL"/>
        <w:shd w:val="clear" w:color="auto" w:fill="E6E6E6"/>
        <w:rPr>
          <w:del w:id="8896" w:author="CR#0249" w:date="2019-12-19T11:17:00Z"/>
        </w:rPr>
      </w:pPr>
      <w:del w:id="8897" w:author="CR#0249" w:date="2019-12-19T11:17:00Z">
        <w:r w:rsidRPr="00715AD3" w:rsidDel="002250C2">
          <w:tab/>
          <w:delText>gloGamma</w:delText>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8898" w:author="CR#0249" w:date="2019-12-19T11:17:00Z"/>
        </w:rPr>
      </w:pPr>
      <w:del w:id="8899" w:author="CR#0249" w:date="2019-12-19T11:17:00Z">
        <w:r w:rsidRPr="00715AD3" w:rsidDel="002250C2">
          <w:tab/>
          <w:delText>gloDeltaTau</w:delText>
        </w:r>
        <w:r w:rsidRPr="00715AD3" w:rsidDel="002250C2">
          <w:tab/>
        </w:r>
        <w:r w:rsidRPr="00715AD3" w:rsidDel="002250C2">
          <w:tab/>
          <w:delText>INTEGER (-16..15)</w:delText>
        </w:r>
        <w:r w:rsidR="00354C05"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8900" w:author="CR#0249" w:date="2019-12-19T11:17:00Z"/>
        </w:rPr>
      </w:pPr>
      <w:del w:id="8901" w:author="CR#0249" w:date="2019-12-19T11:17:00Z">
        <w:r w:rsidRPr="00715AD3" w:rsidDel="002250C2">
          <w:tab/>
          <w:delText>...</w:delText>
        </w:r>
      </w:del>
    </w:p>
    <w:p w:rsidR="002B1632" w:rsidRPr="00715AD3" w:rsidDel="002250C2" w:rsidRDefault="002B1632" w:rsidP="002D60CB">
      <w:pPr>
        <w:pStyle w:val="PL"/>
        <w:shd w:val="clear" w:color="auto" w:fill="E6E6E6"/>
        <w:rPr>
          <w:del w:id="8902" w:author="CR#0249" w:date="2019-12-19T11:17:00Z"/>
        </w:rPr>
      </w:pPr>
      <w:del w:id="8903" w:author="CR#0249" w:date="2019-12-19T11:17:00Z">
        <w:r w:rsidRPr="00715AD3" w:rsidDel="002250C2">
          <w:delText>}</w:delText>
        </w:r>
      </w:del>
    </w:p>
    <w:p w:rsidR="002B1632" w:rsidRPr="00715AD3" w:rsidDel="002250C2" w:rsidRDefault="002B1632" w:rsidP="002D60CB">
      <w:pPr>
        <w:pStyle w:val="PL"/>
        <w:shd w:val="clear" w:color="auto" w:fill="E6E6E6"/>
        <w:rPr>
          <w:del w:id="8904" w:author="CR#0249" w:date="2019-12-19T11:17:00Z"/>
        </w:rPr>
      </w:pPr>
    </w:p>
    <w:p w:rsidR="002B1632" w:rsidRPr="00715AD3" w:rsidDel="002250C2" w:rsidRDefault="002B1632" w:rsidP="002D60CB">
      <w:pPr>
        <w:pStyle w:val="PL"/>
        <w:shd w:val="clear" w:color="auto" w:fill="E6E6E6"/>
        <w:rPr>
          <w:del w:id="8905" w:author="CR#0249" w:date="2019-12-19T11:17:00Z"/>
        </w:rPr>
      </w:pPr>
      <w:del w:id="8906" w:author="CR#0249" w:date="2019-12-19T11:17:00Z">
        <w:r w:rsidRPr="00715AD3" w:rsidDel="002250C2">
          <w:lastRenderedPageBreak/>
          <w:delText>-- ASN1STOP</w:delText>
        </w:r>
      </w:del>
    </w:p>
    <w:p w:rsidR="002B1632" w:rsidRPr="00715AD3" w:rsidDel="002250C2" w:rsidRDefault="002B1632" w:rsidP="002D60CB">
      <w:pPr>
        <w:rPr>
          <w:del w:id="8907"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908" w:author="CR#0249" w:date="2019-12-19T11:17:00Z"/>
        </w:trPr>
        <w:tc>
          <w:tcPr>
            <w:tcW w:w="9639" w:type="dxa"/>
          </w:tcPr>
          <w:p w:rsidR="002B1632" w:rsidRPr="00715AD3" w:rsidDel="002250C2" w:rsidRDefault="002B1632" w:rsidP="002D60CB">
            <w:pPr>
              <w:pStyle w:val="TAH"/>
              <w:rPr>
                <w:del w:id="8909" w:author="CR#0249" w:date="2019-12-19T11:17:00Z"/>
              </w:rPr>
            </w:pPr>
            <w:del w:id="8910" w:author="CR#0249" w:date="2019-12-19T11:17:00Z">
              <w:r w:rsidRPr="00715AD3" w:rsidDel="002250C2">
                <w:rPr>
                  <w:i/>
                  <w:noProof/>
                </w:rPr>
                <w:delText xml:space="preserve">GLONASS-ClockModel </w:delText>
              </w:r>
              <w:r w:rsidRPr="00715AD3" w:rsidDel="002250C2">
                <w:rPr>
                  <w:iCs/>
                  <w:noProof/>
                </w:rPr>
                <w:delText>field descriptions</w:delText>
              </w:r>
            </w:del>
          </w:p>
        </w:tc>
      </w:tr>
      <w:tr w:rsidR="00F80BCA" w:rsidRPr="00715AD3" w:rsidDel="002250C2">
        <w:trPr>
          <w:cantSplit/>
          <w:del w:id="8911" w:author="CR#0249" w:date="2019-12-19T11:17:00Z"/>
        </w:trPr>
        <w:tc>
          <w:tcPr>
            <w:tcW w:w="9639" w:type="dxa"/>
          </w:tcPr>
          <w:p w:rsidR="002B1632" w:rsidRPr="00715AD3" w:rsidDel="002250C2" w:rsidRDefault="002B1632" w:rsidP="002D60CB">
            <w:pPr>
              <w:pStyle w:val="TAL"/>
              <w:rPr>
                <w:del w:id="8912" w:author="CR#0249" w:date="2019-12-19T11:17:00Z"/>
                <w:b/>
                <w:i/>
              </w:rPr>
            </w:pPr>
            <w:del w:id="8913" w:author="CR#0249" w:date="2019-12-19T11:17:00Z">
              <w:r w:rsidRPr="00715AD3" w:rsidDel="002250C2">
                <w:rPr>
                  <w:b/>
                  <w:i/>
                </w:rPr>
                <w:delText>gloTau</w:delText>
              </w:r>
            </w:del>
          </w:p>
          <w:p w:rsidR="002B1632" w:rsidRPr="00715AD3" w:rsidDel="002250C2" w:rsidRDefault="002B1632" w:rsidP="002D60CB">
            <w:pPr>
              <w:pStyle w:val="TAL"/>
              <w:rPr>
                <w:del w:id="8914" w:author="CR#0249" w:date="2019-12-19T11:17:00Z"/>
              </w:rPr>
            </w:pPr>
            <w:del w:id="8915" w:author="CR#0249" w:date="2019-12-19T11:17:00Z">
              <w:r w:rsidRPr="00715AD3" w:rsidDel="002250C2">
                <w:delText xml:space="preserve">Parameter </w:delText>
              </w:r>
              <w:r w:rsidRPr="00715AD3" w:rsidDel="002250C2">
                <w:rPr>
                  <w:rFonts w:ascii="Symbol" w:hAnsi="Symbol"/>
                  <w:bCs/>
                </w:rPr>
                <w:delText></w:delText>
              </w:r>
              <w:r w:rsidRPr="00715AD3" w:rsidDel="002250C2">
                <w:rPr>
                  <w:rFonts w:cs="Arial"/>
                  <w:bCs/>
                  <w:vertAlign w:val="subscript"/>
                </w:rPr>
                <w:delText>n</w:delText>
              </w:r>
              <w:r w:rsidRPr="00715AD3" w:rsidDel="002250C2">
                <w:rPr>
                  <w:bCs/>
                </w:rPr>
                <w:delText>(t</w:delText>
              </w:r>
              <w:r w:rsidRPr="00715AD3" w:rsidDel="002250C2">
                <w:rPr>
                  <w:bCs/>
                  <w:vertAlign w:val="subscript"/>
                </w:rPr>
                <w:delText>b</w:delText>
              </w:r>
              <w:r w:rsidRPr="00715AD3" w:rsidDel="002250C2">
                <w:rPr>
                  <w:bCs/>
                </w:rPr>
                <w:delText>)</w:delText>
              </w:r>
              <w:r w:rsidRPr="00715AD3" w:rsidDel="002250C2">
                <w:delText>, satellite clock offset (seconds) [9].</w:delText>
              </w:r>
            </w:del>
          </w:p>
          <w:p w:rsidR="002B1632" w:rsidRPr="00715AD3" w:rsidDel="002250C2" w:rsidRDefault="002B1632" w:rsidP="002D60CB">
            <w:pPr>
              <w:pStyle w:val="TAL"/>
              <w:rPr>
                <w:del w:id="8916" w:author="CR#0249" w:date="2019-12-19T11:17:00Z"/>
              </w:rPr>
            </w:pPr>
            <w:del w:id="8917" w:author="CR#0249" w:date="2019-12-19T11:17:00Z">
              <w:r w:rsidRPr="00715AD3" w:rsidDel="002250C2">
                <w:delText>Scale factor 2</w:delText>
              </w:r>
              <w:r w:rsidRPr="00715AD3" w:rsidDel="002250C2">
                <w:rPr>
                  <w:vertAlign w:val="superscript"/>
                </w:rPr>
                <w:delText>-30</w:delText>
              </w:r>
              <w:r w:rsidRPr="00715AD3" w:rsidDel="002250C2">
                <w:delText xml:space="preserve"> seconds.</w:delText>
              </w:r>
            </w:del>
          </w:p>
        </w:tc>
      </w:tr>
      <w:tr w:rsidR="00F80BCA" w:rsidRPr="00715AD3" w:rsidDel="002250C2">
        <w:trPr>
          <w:cantSplit/>
          <w:del w:id="8918" w:author="CR#0249" w:date="2019-12-19T11:17:00Z"/>
        </w:trPr>
        <w:tc>
          <w:tcPr>
            <w:tcW w:w="9639" w:type="dxa"/>
          </w:tcPr>
          <w:p w:rsidR="002B1632" w:rsidRPr="00715AD3" w:rsidDel="002250C2" w:rsidRDefault="002B1632" w:rsidP="002D60CB">
            <w:pPr>
              <w:pStyle w:val="TAL"/>
              <w:rPr>
                <w:del w:id="8919" w:author="CR#0249" w:date="2019-12-19T11:17:00Z"/>
                <w:b/>
                <w:bCs/>
                <w:i/>
                <w:iCs/>
                <w:noProof/>
              </w:rPr>
            </w:pPr>
            <w:del w:id="8920" w:author="CR#0249" w:date="2019-12-19T11:17:00Z">
              <w:r w:rsidRPr="00715AD3" w:rsidDel="002250C2">
                <w:rPr>
                  <w:b/>
                  <w:bCs/>
                  <w:i/>
                  <w:iCs/>
                  <w:noProof/>
                </w:rPr>
                <w:delText>gloGamma</w:delText>
              </w:r>
            </w:del>
          </w:p>
          <w:p w:rsidR="002B1632" w:rsidRPr="00715AD3" w:rsidDel="002250C2" w:rsidRDefault="002B1632" w:rsidP="002D60CB">
            <w:pPr>
              <w:pStyle w:val="TAL"/>
              <w:rPr>
                <w:del w:id="8921" w:author="CR#0249" w:date="2019-12-19T11:17:00Z"/>
              </w:rPr>
            </w:pPr>
            <w:del w:id="8922" w:author="CR#0249" w:date="2019-12-19T11:17:00Z">
              <w:r w:rsidRPr="00715AD3" w:rsidDel="002250C2">
                <w:delText xml:space="preserve">Parameter </w:delText>
              </w:r>
              <w:r w:rsidRPr="00715AD3" w:rsidDel="002250C2">
                <w:rPr>
                  <w:rFonts w:ascii="Symbol" w:hAnsi="Symbol"/>
                  <w:bCs/>
                </w:rPr>
                <w:delText></w:delText>
              </w:r>
              <w:r w:rsidRPr="00715AD3" w:rsidDel="002250C2">
                <w:rPr>
                  <w:rFonts w:cs="Arial"/>
                  <w:bCs/>
                  <w:vertAlign w:val="subscript"/>
                </w:rPr>
                <w:delText>n</w:delText>
              </w:r>
              <w:r w:rsidRPr="00715AD3" w:rsidDel="002250C2">
                <w:rPr>
                  <w:bCs/>
                </w:rPr>
                <w:delText>(t</w:delText>
              </w:r>
              <w:r w:rsidRPr="00715AD3" w:rsidDel="002250C2">
                <w:rPr>
                  <w:bCs/>
                  <w:vertAlign w:val="subscript"/>
                </w:rPr>
                <w:delText>b</w:delText>
              </w:r>
              <w:r w:rsidRPr="00715AD3" w:rsidDel="002250C2">
                <w:rPr>
                  <w:bCs/>
                </w:rPr>
                <w:delText>)</w:delText>
              </w:r>
              <w:r w:rsidRPr="00715AD3" w:rsidDel="002250C2">
                <w:delText>, relative frequency offset from nominal value (dimensionless) [9].</w:delText>
              </w:r>
            </w:del>
          </w:p>
          <w:p w:rsidR="002B1632" w:rsidRPr="00715AD3" w:rsidDel="002250C2" w:rsidRDefault="002B1632" w:rsidP="002D60CB">
            <w:pPr>
              <w:pStyle w:val="TAL"/>
              <w:rPr>
                <w:del w:id="8923" w:author="CR#0249" w:date="2019-12-19T11:17:00Z"/>
              </w:rPr>
            </w:pPr>
            <w:del w:id="8924" w:author="CR#0249" w:date="2019-12-19T11:17:00Z">
              <w:r w:rsidRPr="00715AD3" w:rsidDel="002250C2">
                <w:delText>Scale factor 2</w:delText>
              </w:r>
              <w:r w:rsidRPr="00715AD3" w:rsidDel="002250C2">
                <w:rPr>
                  <w:vertAlign w:val="superscript"/>
                </w:rPr>
                <w:delText>-40</w:delText>
              </w:r>
              <w:r w:rsidRPr="00715AD3" w:rsidDel="002250C2">
                <w:delText>.</w:delText>
              </w:r>
            </w:del>
          </w:p>
        </w:tc>
      </w:tr>
      <w:tr w:rsidR="002B1632" w:rsidRPr="00715AD3" w:rsidDel="002250C2">
        <w:trPr>
          <w:cantSplit/>
          <w:del w:id="8925" w:author="CR#0249" w:date="2019-12-19T11:17:00Z"/>
        </w:trPr>
        <w:tc>
          <w:tcPr>
            <w:tcW w:w="9639" w:type="dxa"/>
          </w:tcPr>
          <w:p w:rsidR="002B1632" w:rsidRPr="00715AD3" w:rsidDel="002250C2" w:rsidRDefault="002B1632" w:rsidP="002D60CB">
            <w:pPr>
              <w:pStyle w:val="TAL"/>
              <w:rPr>
                <w:del w:id="8926" w:author="CR#0249" w:date="2019-12-19T11:17:00Z"/>
                <w:b/>
                <w:bCs/>
                <w:i/>
                <w:iCs/>
                <w:noProof/>
              </w:rPr>
            </w:pPr>
            <w:del w:id="8927" w:author="CR#0249" w:date="2019-12-19T11:17:00Z">
              <w:r w:rsidRPr="00715AD3" w:rsidDel="002250C2">
                <w:rPr>
                  <w:b/>
                  <w:bCs/>
                  <w:i/>
                  <w:iCs/>
                  <w:noProof/>
                </w:rPr>
                <w:delText>gloDeltaTau</w:delText>
              </w:r>
            </w:del>
          </w:p>
          <w:p w:rsidR="002B1632" w:rsidRPr="00715AD3" w:rsidDel="002250C2" w:rsidRDefault="002B1632" w:rsidP="002D60CB">
            <w:pPr>
              <w:pStyle w:val="TAL"/>
              <w:rPr>
                <w:del w:id="8928" w:author="CR#0249" w:date="2019-12-19T11:17:00Z"/>
              </w:rPr>
            </w:pPr>
            <w:del w:id="8929" w:author="CR#0249" w:date="2019-12-19T11:17:00Z">
              <w:r w:rsidRPr="00715AD3" w:rsidDel="002250C2">
                <w:delText xml:space="preserve">Parameter </w:delText>
              </w:r>
              <w:r w:rsidRPr="00715AD3" w:rsidDel="002250C2">
                <w:rPr>
                  <w:rFonts w:ascii="Symbol" w:hAnsi="Symbol"/>
                  <w:bCs/>
                </w:rPr>
                <w:delText></w:delText>
              </w:r>
              <w:r w:rsidRPr="00715AD3" w:rsidDel="002250C2">
                <w:rPr>
                  <w:rFonts w:ascii="Symbol" w:hAnsi="Symbol"/>
                  <w:bCs/>
                </w:rPr>
                <w:delText></w:delText>
              </w:r>
              <w:r w:rsidRPr="00715AD3" w:rsidDel="002250C2">
                <w:rPr>
                  <w:rFonts w:cs="Arial"/>
                  <w:bCs/>
                  <w:vertAlign w:val="subscript"/>
                </w:rPr>
                <w:delText>n</w:delText>
              </w:r>
              <w:r w:rsidRPr="00715AD3" w:rsidDel="002250C2">
                <w:delText>, time difference between transmission in G2 and G1 (seconds) [9].</w:delText>
              </w:r>
            </w:del>
          </w:p>
          <w:p w:rsidR="002B1632" w:rsidRPr="00715AD3" w:rsidDel="002250C2" w:rsidRDefault="002B1632" w:rsidP="002D60CB">
            <w:pPr>
              <w:pStyle w:val="TAL"/>
              <w:rPr>
                <w:del w:id="8930" w:author="CR#0249" w:date="2019-12-19T11:17:00Z"/>
              </w:rPr>
            </w:pPr>
            <w:del w:id="8931" w:author="CR#0249" w:date="2019-12-19T11:17:00Z">
              <w:r w:rsidRPr="00715AD3" w:rsidDel="002250C2">
                <w:delText>Scale factor 2</w:delText>
              </w:r>
              <w:r w:rsidRPr="00715AD3" w:rsidDel="002250C2">
                <w:rPr>
                  <w:vertAlign w:val="superscript"/>
                </w:rPr>
                <w:delText>-30</w:delText>
              </w:r>
              <w:r w:rsidRPr="00715AD3" w:rsidDel="002250C2">
                <w:delText xml:space="preserve"> seconds.</w:delText>
              </w:r>
            </w:del>
          </w:p>
          <w:p w:rsidR="002B1632" w:rsidRPr="00715AD3" w:rsidDel="002250C2" w:rsidRDefault="002B1632" w:rsidP="002D60CB">
            <w:pPr>
              <w:pStyle w:val="TAL"/>
              <w:rPr>
                <w:del w:id="8932" w:author="CR#0249" w:date="2019-12-19T11:17:00Z"/>
              </w:rPr>
            </w:pPr>
            <w:del w:id="8933" w:author="CR#0249" w:date="2019-12-19T11:17:00Z">
              <w:r w:rsidRPr="00715AD3" w:rsidDel="002250C2">
                <w:delText xml:space="preserve">The location server </w:delText>
              </w:r>
              <w:r w:rsidR="0016411A" w:rsidRPr="00715AD3" w:rsidDel="002250C2">
                <w:delText>should include</w:delText>
              </w:r>
              <w:r w:rsidRPr="00715AD3" w:rsidDel="002250C2">
                <w:delText xml:space="preserve"> this parameter if the target device is dual frequency GLONASS receiver capable.</w:delText>
              </w:r>
            </w:del>
          </w:p>
        </w:tc>
      </w:tr>
    </w:tbl>
    <w:p w:rsidR="002B1632" w:rsidRPr="00715AD3" w:rsidDel="002250C2" w:rsidRDefault="002B1632" w:rsidP="002D60CB">
      <w:pPr>
        <w:rPr>
          <w:del w:id="8934" w:author="CR#0249" w:date="2019-12-19T11:17:00Z"/>
        </w:rPr>
      </w:pPr>
    </w:p>
    <w:p w:rsidR="002B1632" w:rsidRPr="00715AD3" w:rsidDel="002250C2" w:rsidRDefault="002B1632" w:rsidP="002D60CB">
      <w:pPr>
        <w:pStyle w:val="Heading4"/>
        <w:rPr>
          <w:del w:id="8935" w:author="CR#0249" w:date="2019-12-19T11:17:00Z"/>
        </w:rPr>
      </w:pPr>
      <w:bookmarkStart w:id="8936" w:name="_Toc20690688"/>
      <w:del w:id="8937" w:author="CR#0249" w:date="2019-12-19T11:17:00Z">
        <w:r w:rsidRPr="00715AD3" w:rsidDel="002250C2">
          <w:delText>–</w:delText>
        </w:r>
        <w:r w:rsidRPr="00715AD3" w:rsidDel="002250C2">
          <w:tab/>
        </w:r>
        <w:r w:rsidRPr="00715AD3" w:rsidDel="002250C2">
          <w:rPr>
            <w:i/>
            <w:snapToGrid w:val="0"/>
          </w:rPr>
          <w:delText>SBAS-ClockModel</w:delText>
        </w:r>
        <w:bookmarkEnd w:id="8936"/>
      </w:del>
    </w:p>
    <w:p w:rsidR="002B1632" w:rsidRPr="00715AD3" w:rsidDel="002250C2" w:rsidRDefault="002B1632" w:rsidP="002D60CB">
      <w:pPr>
        <w:pStyle w:val="PL"/>
        <w:shd w:val="clear" w:color="auto" w:fill="E6E6E6"/>
        <w:rPr>
          <w:del w:id="8938" w:author="CR#0249" w:date="2019-12-19T11:17:00Z"/>
        </w:rPr>
      </w:pPr>
      <w:del w:id="8939" w:author="CR#0249" w:date="2019-12-19T11:17:00Z">
        <w:r w:rsidRPr="00715AD3" w:rsidDel="002250C2">
          <w:delText>-- ASN1START</w:delText>
        </w:r>
      </w:del>
    </w:p>
    <w:p w:rsidR="002B1632" w:rsidRPr="00715AD3" w:rsidDel="002250C2" w:rsidRDefault="002B1632" w:rsidP="002D60CB">
      <w:pPr>
        <w:pStyle w:val="PL"/>
        <w:shd w:val="clear" w:color="auto" w:fill="E6E6E6"/>
        <w:rPr>
          <w:del w:id="8940" w:author="CR#0249" w:date="2019-12-19T11:17:00Z"/>
        </w:rPr>
      </w:pPr>
    </w:p>
    <w:p w:rsidR="002B1632" w:rsidRPr="00715AD3" w:rsidDel="002250C2" w:rsidRDefault="002B1632" w:rsidP="00C42F64">
      <w:pPr>
        <w:pStyle w:val="PL"/>
        <w:shd w:val="clear" w:color="auto" w:fill="E6E6E6"/>
        <w:outlineLvl w:val="0"/>
        <w:rPr>
          <w:del w:id="8941" w:author="CR#0249" w:date="2019-12-19T11:17:00Z"/>
        </w:rPr>
      </w:pPr>
      <w:del w:id="8942" w:author="CR#0249" w:date="2019-12-19T11:17:00Z">
        <w:r w:rsidRPr="00715AD3" w:rsidDel="002250C2">
          <w:delText>SBAS-ClockModel ::= SEQUENCE {</w:delText>
        </w:r>
      </w:del>
    </w:p>
    <w:p w:rsidR="002B1632" w:rsidRPr="00715AD3" w:rsidDel="002250C2" w:rsidRDefault="002B1632" w:rsidP="002D60CB">
      <w:pPr>
        <w:pStyle w:val="PL"/>
        <w:shd w:val="clear" w:color="auto" w:fill="E6E6E6"/>
        <w:rPr>
          <w:del w:id="8943" w:author="CR#0249" w:date="2019-12-19T11:17:00Z"/>
        </w:rPr>
      </w:pPr>
      <w:del w:id="8944" w:author="CR#0249" w:date="2019-12-19T11:17:00Z">
        <w:r w:rsidRPr="00715AD3" w:rsidDel="002250C2">
          <w:tab/>
          <w:delText>sbasTo</w:delText>
        </w:r>
        <w:r w:rsidRPr="00715AD3" w:rsidDel="002250C2">
          <w:tab/>
        </w:r>
        <w:r w:rsidRPr="00715AD3" w:rsidDel="002250C2">
          <w:tab/>
        </w:r>
        <w:r w:rsidRPr="00715AD3" w:rsidDel="002250C2">
          <w:tab/>
          <w:delText>INTEGER (0..5399),</w:delText>
        </w:r>
      </w:del>
    </w:p>
    <w:p w:rsidR="002B1632" w:rsidRPr="00715AD3" w:rsidDel="002250C2" w:rsidRDefault="002B1632" w:rsidP="002D60CB">
      <w:pPr>
        <w:pStyle w:val="PL"/>
        <w:shd w:val="clear" w:color="auto" w:fill="E6E6E6"/>
        <w:rPr>
          <w:del w:id="8945" w:author="CR#0249" w:date="2019-12-19T11:17:00Z"/>
        </w:rPr>
      </w:pPr>
      <w:del w:id="8946" w:author="CR#0249" w:date="2019-12-19T11:17:00Z">
        <w:r w:rsidRPr="00715AD3" w:rsidDel="002250C2">
          <w:tab/>
          <w:delText>sbasAgfo</w:delText>
        </w:r>
        <w:r w:rsidRPr="00715AD3" w:rsidDel="002250C2">
          <w:tab/>
        </w:r>
        <w:r w:rsidRPr="00715AD3" w:rsidDel="002250C2">
          <w:tab/>
          <w:delText>INTEGER (-2048..2047),</w:delText>
        </w:r>
      </w:del>
    </w:p>
    <w:p w:rsidR="002B1632" w:rsidRPr="00715AD3" w:rsidDel="002250C2" w:rsidRDefault="002B1632" w:rsidP="002D60CB">
      <w:pPr>
        <w:pStyle w:val="PL"/>
        <w:shd w:val="clear" w:color="auto" w:fill="E6E6E6"/>
        <w:rPr>
          <w:del w:id="8947" w:author="CR#0249" w:date="2019-12-19T11:17:00Z"/>
        </w:rPr>
      </w:pPr>
      <w:del w:id="8948" w:author="CR#0249" w:date="2019-12-19T11:17:00Z">
        <w:r w:rsidRPr="00715AD3" w:rsidDel="002250C2">
          <w:tab/>
          <w:delText>sbasAgf1</w:delText>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8949" w:author="CR#0249" w:date="2019-12-19T11:17:00Z"/>
        </w:rPr>
      </w:pPr>
      <w:del w:id="8950" w:author="CR#0249" w:date="2019-12-19T11:17:00Z">
        <w:r w:rsidRPr="00715AD3" w:rsidDel="002250C2">
          <w:tab/>
          <w:delText>...</w:delText>
        </w:r>
      </w:del>
    </w:p>
    <w:p w:rsidR="002B1632" w:rsidRPr="00715AD3" w:rsidDel="002250C2" w:rsidRDefault="002B1632" w:rsidP="002D60CB">
      <w:pPr>
        <w:pStyle w:val="PL"/>
        <w:shd w:val="clear" w:color="auto" w:fill="E6E6E6"/>
        <w:rPr>
          <w:del w:id="8951" w:author="CR#0249" w:date="2019-12-19T11:17:00Z"/>
        </w:rPr>
      </w:pPr>
      <w:del w:id="8952" w:author="CR#0249" w:date="2019-12-19T11:17:00Z">
        <w:r w:rsidRPr="00715AD3" w:rsidDel="002250C2">
          <w:delText>}</w:delText>
        </w:r>
      </w:del>
    </w:p>
    <w:p w:rsidR="002B1632" w:rsidRPr="00715AD3" w:rsidDel="002250C2" w:rsidRDefault="002B1632" w:rsidP="002D60CB">
      <w:pPr>
        <w:pStyle w:val="PL"/>
        <w:shd w:val="clear" w:color="auto" w:fill="E6E6E6"/>
        <w:rPr>
          <w:del w:id="8953" w:author="CR#0249" w:date="2019-12-19T11:17:00Z"/>
        </w:rPr>
      </w:pPr>
    </w:p>
    <w:p w:rsidR="002B1632" w:rsidRPr="00715AD3" w:rsidDel="002250C2" w:rsidRDefault="002B1632" w:rsidP="002D60CB">
      <w:pPr>
        <w:pStyle w:val="PL"/>
        <w:shd w:val="clear" w:color="auto" w:fill="E6E6E6"/>
        <w:rPr>
          <w:del w:id="8954" w:author="CR#0249" w:date="2019-12-19T11:17:00Z"/>
        </w:rPr>
      </w:pPr>
      <w:del w:id="8955" w:author="CR#0249" w:date="2019-12-19T11:17:00Z">
        <w:r w:rsidRPr="00715AD3" w:rsidDel="002250C2">
          <w:delText>-- ASN1STOP</w:delText>
        </w:r>
      </w:del>
    </w:p>
    <w:p w:rsidR="002B1632" w:rsidRPr="00715AD3" w:rsidDel="002250C2" w:rsidRDefault="002B1632" w:rsidP="002D60CB">
      <w:pPr>
        <w:rPr>
          <w:del w:id="8956"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8957" w:author="CR#0249" w:date="2019-12-19T11:17:00Z"/>
        </w:trPr>
        <w:tc>
          <w:tcPr>
            <w:tcW w:w="9639" w:type="dxa"/>
          </w:tcPr>
          <w:p w:rsidR="002B1632" w:rsidRPr="00715AD3" w:rsidDel="002250C2" w:rsidRDefault="002B1632" w:rsidP="002D60CB">
            <w:pPr>
              <w:pStyle w:val="TAH"/>
              <w:rPr>
                <w:del w:id="8958" w:author="CR#0249" w:date="2019-12-19T11:17:00Z"/>
              </w:rPr>
            </w:pPr>
            <w:del w:id="8959" w:author="CR#0249" w:date="2019-12-19T11:17:00Z">
              <w:r w:rsidRPr="00715AD3" w:rsidDel="002250C2">
                <w:rPr>
                  <w:i/>
                  <w:noProof/>
                </w:rPr>
                <w:delText xml:space="preserve">SBAS-ClockModel </w:delText>
              </w:r>
              <w:r w:rsidRPr="00715AD3" w:rsidDel="002250C2">
                <w:rPr>
                  <w:iCs/>
                  <w:noProof/>
                </w:rPr>
                <w:delText>field descriptions</w:delText>
              </w:r>
            </w:del>
          </w:p>
        </w:tc>
      </w:tr>
      <w:tr w:rsidR="00F80BCA" w:rsidRPr="00715AD3" w:rsidDel="002250C2">
        <w:trPr>
          <w:cantSplit/>
          <w:del w:id="8960" w:author="CR#0249" w:date="2019-12-19T11:17:00Z"/>
        </w:trPr>
        <w:tc>
          <w:tcPr>
            <w:tcW w:w="9639" w:type="dxa"/>
          </w:tcPr>
          <w:p w:rsidR="002B1632" w:rsidRPr="00715AD3" w:rsidDel="002250C2" w:rsidRDefault="002B1632" w:rsidP="002D60CB">
            <w:pPr>
              <w:pStyle w:val="TAL"/>
              <w:rPr>
                <w:del w:id="8961" w:author="CR#0249" w:date="2019-12-19T11:17:00Z"/>
                <w:b/>
                <w:i/>
              </w:rPr>
            </w:pPr>
            <w:del w:id="8962" w:author="CR#0249" w:date="2019-12-19T11:17:00Z">
              <w:r w:rsidRPr="00715AD3" w:rsidDel="002250C2">
                <w:rPr>
                  <w:b/>
                  <w:i/>
                </w:rPr>
                <w:delText>sbasTo</w:delText>
              </w:r>
            </w:del>
          </w:p>
          <w:p w:rsidR="002B1632" w:rsidRPr="00715AD3" w:rsidDel="002250C2" w:rsidRDefault="002B1632" w:rsidP="002D60CB">
            <w:pPr>
              <w:pStyle w:val="TAL"/>
              <w:rPr>
                <w:del w:id="8963" w:author="CR#0249" w:date="2019-12-19T11:17:00Z"/>
                <w:rFonts w:cs="Arial"/>
                <w:bCs/>
              </w:rPr>
            </w:pPr>
            <w:del w:id="8964" w:author="CR#0249" w:date="2019-12-19T11:17:00Z">
              <w:r w:rsidRPr="00715AD3" w:rsidDel="002250C2">
                <w:delText xml:space="preserve">Parameter </w:delText>
              </w:r>
              <w:r w:rsidRPr="00715AD3" w:rsidDel="002250C2">
                <w:rPr>
                  <w:rFonts w:cs="Arial"/>
                  <w:bCs/>
                </w:rPr>
                <w:delText>t</w:delText>
              </w:r>
              <w:r w:rsidRPr="00715AD3" w:rsidDel="002250C2">
                <w:rPr>
                  <w:rFonts w:cs="Arial"/>
                  <w:bCs/>
                  <w:vertAlign w:val="subscript"/>
                </w:rPr>
                <w:delText xml:space="preserve">0 </w:delText>
              </w:r>
              <w:r w:rsidRPr="00715AD3" w:rsidDel="002250C2">
                <w:rPr>
                  <w:rFonts w:cs="Arial"/>
                  <w:bCs/>
                </w:rPr>
                <w:delText>[10].</w:delText>
              </w:r>
            </w:del>
          </w:p>
          <w:p w:rsidR="002B1632" w:rsidRPr="00715AD3" w:rsidDel="002250C2" w:rsidRDefault="002B1632" w:rsidP="002D60CB">
            <w:pPr>
              <w:pStyle w:val="TAL"/>
              <w:rPr>
                <w:del w:id="8965" w:author="CR#0249" w:date="2019-12-19T11:17:00Z"/>
              </w:rPr>
            </w:pPr>
            <w:del w:id="8966" w:author="CR#0249" w:date="2019-12-19T11:17:00Z">
              <w:r w:rsidRPr="00715AD3" w:rsidDel="002250C2">
                <w:delText>Scale factor 16 seconds.</w:delText>
              </w:r>
            </w:del>
          </w:p>
        </w:tc>
      </w:tr>
      <w:tr w:rsidR="00F80BCA" w:rsidRPr="00715AD3" w:rsidDel="002250C2">
        <w:trPr>
          <w:cantSplit/>
          <w:del w:id="8967" w:author="CR#0249" w:date="2019-12-19T11:17:00Z"/>
        </w:trPr>
        <w:tc>
          <w:tcPr>
            <w:tcW w:w="9639" w:type="dxa"/>
          </w:tcPr>
          <w:p w:rsidR="002B1632" w:rsidRPr="00715AD3" w:rsidDel="002250C2" w:rsidRDefault="002B1632" w:rsidP="002D60CB">
            <w:pPr>
              <w:pStyle w:val="TAL"/>
              <w:rPr>
                <w:del w:id="8968" w:author="CR#0249" w:date="2019-12-19T11:17:00Z"/>
                <w:b/>
                <w:i/>
              </w:rPr>
            </w:pPr>
            <w:del w:id="8969" w:author="CR#0249" w:date="2019-12-19T11:17:00Z">
              <w:r w:rsidRPr="00715AD3" w:rsidDel="002250C2">
                <w:rPr>
                  <w:b/>
                  <w:i/>
                </w:rPr>
                <w:delText>sbasAgfo</w:delText>
              </w:r>
            </w:del>
          </w:p>
          <w:p w:rsidR="002B1632" w:rsidRPr="00715AD3" w:rsidDel="002250C2" w:rsidRDefault="002B1632" w:rsidP="002D60CB">
            <w:pPr>
              <w:pStyle w:val="TAL"/>
              <w:rPr>
                <w:del w:id="8970" w:author="CR#0249" w:date="2019-12-19T11:17:00Z"/>
                <w:rFonts w:cs="Arial"/>
                <w:bCs/>
              </w:rPr>
            </w:pPr>
            <w:del w:id="8971" w:author="CR#0249" w:date="2019-12-19T11:17:00Z">
              <w:r w:rsidRPr="00715AD3" w:rsidDel="002250C2">
                <w:delText xml:space="preserve">Parameter </w:delText>
              </w:r>
              <w:r w:rsidRPr="00715AD3" w:rsidDel="002250C2">
                <w:rPr>
                  <w:rFonts w:cs="Arial"/>
                  <w:bCs/>
                </w:rPr>
                <w:delText>a</w:delText>
              </w:r>
              <w:r w:rsidRPr="00715AD3" w:rsidDel="002250C2">
                <w:rPr>
                  <w:rFonts w:cs="Arial"/>
                  <w:bCs/>
                  <w:vertAlign w:val="subscript"/>
                </w:rPr>
                <w:delText xml:space="preserve">Gfo </w:delText>
              </w:r>
              <w:r w:rsidRPr="00715AD3" w:rsidDel="002250C2">
                <w:rPr>
                  <w:rFonts w:cs="Arial"/>
                  <w:bCs/>
                </w:rPr>
                <w:delText>[10].</w:delText>
              </w:r>
            </w:del>
          </w:p>
          <w:p w:rsidR="002B1632" w:rsidRPr="00715AD3" w:rsidDel="002250C2" w:rsidRDefault="002B1632" w:rsidP="002D60CB">
            <w:pPr>
              <w:pStyle w:val="TAL"/>
              <w:rPr>
                <w:del w:id="8972" w:author="CR#0249" w:date="2019-12-19T11:17:00Z"/>
              </w:rPr>
            </w:pPr>
            <w:del w:id="8973" w:author="CR#0249" w:date="2019-12-19T11:17:00Z">
              <w:r w:rsidRPr="00715AD3" w:rsidDel="002250C2">
                <w:delText>Scale factor 2</w:delText>
              </w:r>
              <w:r w:rsidRPr="00715AD3" w:rsidDel="002250C2">
                <w:rPr>
                  <w:vertAlign w:val="superscript"/>
                </w:rPr>
                <w:delText>-31</w:delText>
              </w:r>
              <w:r w:rsidRPr="00715AD3" w:rsidDel="002250C2">
                <w:delText xml:space="preserve"> seconds.</w:delText>
              </w:r>
            </w:del>
          </w:p>
        </w:tc>
      </w:tr>
      <w:tr w:rsidR="002B1632" w:rsidRPr="00715AD3" w:rsidDel="002250C2">
        <w:trPr>
          <w:cantSplit/>
          <w:del w:id="8974" w:author="CR#0249" w:date="2019-12-19T11:17:00Z"/>
        </w:trPr>
        <w:tc>
          <w:tcPr>
            <w:tcW w:w="9639" w:type="dxa"/>
          </w:tcPr>
          <w:p w:rsidR="002B1632" w:rsidRPr="00715AD3" w:rsidDel="002250C2" w:rsidRDefault="002B1632" w:rsidP="002D60CB">
            <w:pPr>
              <w:pStyle w:val="TAL"/>
              <w:rPr>
                <w:del w:id="8975" w:author="CR#0249" w:date="2019-12-19T11:17:00Z"/>
                <w:b/>
                <w:bCs/>
                <w:i/>
                <w:iCs/>
                <w:noProof/>
              </w:rPr>
            </w:pPr>
            <w:del w:id="8976" w:author="CR#0249" w:date="2019-12-19T11:17:00Z">
              <w:r w:rsidRPr="00715AD3" w:rsidDel="002250C2">
                <w:rPr>
                  <w:b/>
                  <w:bCs/>
                  <w:i/>
                  <w:iCs/>
                  <w:noProof/>
                </w:rPr>
                <w:delText>sbasAgf1</w:delText>
              </w:r>
            </w:del>
          </w:p>
          <w:p w:rsidR="002B1632" w:rsidRPr="00715AD3" w:rsidDel="002250C2" w:rsidRDefault="002B1632" w:rsidP="002D60CB">
            <w:pPr>
              <w:pStyle w:val="TAL"/>
              <w:rPr>
                <w:del w:id="8977" w:author="CR#0249" w:date="2019-12-19T11:17:00Z"/>
                <w:rFonts w:cs="Arial"/>
                <w:bCs/>
              </w:rPr>
            </w:pPr>
            <w:del w:id="8978" w:author="CR#0249" w:date="2019-12-19T11:17:00Z">
              <w:r w:rsidRPr="00715AD3" w:rsidDel="002250C2">
                <w:rPr>
                  <w:bCs/>
                  <w:iCs/>
                  <w:noProof/>
                </w:rPr>
                <w:delText xml:space="preserve">Parameter </w:delText>
              </w:r>
              <w:r w:rsidRPr="00715AD3" w:rsidDel="002250C2">
                <w:rPr>
                  <w:rFonts w:cs="Arial"/>
                  <w:bCs/>
                </w:rPr>
                <w:delText>a</w:delText>
              </w:r>
              <w:r w:rsidRPr="00715AD3" w:rsidDel="002250C2">
                <w:rPr>
                  <w:rFonts w:cs="Arial"/>
                  <w:bCs/>
                  <w:vertAlign w:val="subscript"/>
                </w:rPr>
                <w:delText xml:space="preserve">Gf1 </w:delText>
              </w:r>
              <w:r w:rsidRPr="00715AD3" w:rsidDel="002250C2">
                <w:rPr>
                  <w:rFonts w:cs="Arial"/>
                  <w:bCs/>
                </w:rPr>
                <w:delText>[10].</w:delText>
              </w:r>
            </w:del>
          </w:p>
          <w:p w:rsidR="002B1632" w:rsidRPr="00715AD3" w:rsidDel="002250C2" w:rsidRDefault="002B1632" w:rsidP="002D60CB">
            <w:pPr>
              <w:pStyle w:val="TAL"/>
              <w:rPr>
                <w:del w:id="8979" w:author="CR#0249" w:date="2019-12-19T11:17:00Z"/>
                <w:bCs/>
                <w:iCs/>
                <w:noProof/>
              </w:rPr>
            </w:pPr>
            <w:del w:id="8980" w:author="CR#0249" w:date="2019-12-19T11:17:00Z">
              <w:r w:rsidRPr="00715AD3" w:rsidDel="002250C2">
                <w:delText>Scale factor 2</w:delText>
              </w:r>
              <w:r w:rsidRPr="00715AD3" w:rsidDel="002250C2">
                <w:rPr>
                  <w:vertAlign w:val="superscript"/>
                </w:rPr>
                <w:delText>-40</w:delText>
              </w:r>
              <w:r w:rsidRPr="00715AD3" w:rsidDel="002250C2">
                <w:delText xml:space="preserve"> seconds/second.</w:delText>
              </w:r>
            </w:del>
          </w:p>
        </w:tc>
      </w:tr>
    </w:tbl>
    <w:p w:rsidR="002B1632" w:rsidRPr="00715AD3" w:rsidDel="002250C2" w:rsidRDefault="002B1632" w:rsidP="002D60CB">
      <w:pPr>
        <w:rPr>
          <w:del w:id="8981" w:author="CR#0249" w:date="2019-12-19T11:17:00Z"/>
        </w:rPr>
      </w:pPr>
    </w:p>
    <w:p w:rsidR="00AA5800" w:rsidRPr="00715AD3" w:rsidDel="002250C2" w:rsidRDefault="00AA5800" w:rsidP="002D60CB">
      <w:pPr>
        <w:pStyle w:val="Heading4"/>
        <w:rPr>
          <w:del w:id="8982" w:author="CR#0249" w:date="2019-12-19T11:17:00Z"/>
          <w:i/>
          <w:snapToGrid w:val="0"/>
        </w:rPr>
      </w:pPr>
      <w:bookmarkStart w:id="8983" w:name="_Toc20690689"/>
      <w:del w:id="8984" w:author="CR#0249" w:date="2019-12-19T11:17:00Z">
        <w:r w:rsidRPr="00715AD3" w:rsidDel="002250C2">
          <w:delText>–</w:delText>
        </w:r>
        <w:r w:rsidRPr="00715AD3" w:rsidDel="002250C2">
          <w:tab/>
        </w:r>
        <w:r w:rsidRPr="00715AD3" w:rsidDel="002250C2">
          <w:rPr>
            <w:i/>
            <w:snapToGrid w:val="0"/>
          </w:rPr>
          <w:delText>BDS-ClockModel</w:delText>
        </w:r>
        <w:bookmarkEnd w:id="8983"/>
      </w:del>
    </w:p>
    <w:p w:rsidR="00AA5800" w:rsidRPr="00715AD3" w:rsidDel="002250C2" w:rsidRDefault="00AA5800" w:rsidP="002D60CB">
      <w:pPr>
        <w:pStyle w:val="PL"/>
        <w:shd w:val="clear" w:color="auto" w:fill="E6E6E6"/>
        <w:rPr>
          <w:del w:id="8985" w:author="CR#0249" w:date="2019-12-19T11:17:00Z"/>
        </w:rPr>
      </w:pPr>
      <w:del w:id="8986" w:author="CR#0249" w:date="2019-12-19T11:17:00Z">
        <w:r w:rsidRPr="00715AD3" w:rsidDel="002250C2">
          <w:delText>-- ASN1START</w:delText>
        </w:r>
      </w:del>
    </w:p>
    <w:p w:rsidR="00AA5800" w:rsidRPr="00715AD3" w:rsidDel="002250C2" w:rsidRDefault="00AA5800" w:rsidP="002D60CB">
      <w:pPr>
        <w:pStyle w:val="PL"/>
        <w:shd w:val="clear" w:color="auto" w:fill="E6E6E6"/>
        <w:rPr>
          <w:del w:id="8987" w:author="CR#0249" w:date="2019-12-19T11:17:00Z"/>
        </w:rPr>
      </w:pPr>
    </w:p>
    <w:p w:rsidR="00AA5800" w:rsidRPr="00715AD3" w:rsidDel="002250C2" w:rsidRDefault="00AA5800" w:rsidP="00C42F64">
      <w:pPr>
        <w:pStyle w:val="PL"/>
        <w:shd w:val="clear" w:color="auto" w:fill="E6E6E6"/>
        <w:outlineLvl w:val="0"/>
        <w:rPr>
          <w:del w:id="8988" w:author="CR#0249" w:date="2019-12-19T11:17:00Z"/>
        </w:rPr>
      </w:pPr>
      <w:del w:id="8989" w:author="CR#0249" w:date="2019-12-19T11:17:00Z">
        <w:r w:rsidRPr="00715AD3" w:rsidDel="002250C2">
          <w:rPr>
            <w:lang w:eastAsia="zh-CN"/>
          </w:rPr>
          <w:delText>BDS</w:delText>
        </w:r>
        <w:r w:rsidRPr="00715AD3" w:rsidDel="002250C2">
          <w:delText>-ClockModel</w:delText>
        </w:r>
        <w:r w:rsidRPr="00715AD3" w:rsidDel="002250C2">
          <w:rPr>
            <w:lang w:eastAsia="zh-CN"/>
          </w:rPr>
          <w:delText>-r12</w:delText>
        </w:r>
        <w:r w:rsidRPr="00715AD3" w:rsidDel="002250C2">
          <w:delText xml:space="preserve"> ::= SEQUENCE {</w:delText>
        </w:r>
      </w:del>
    </w:p>
    <w:p w:rsidR="00182165" w:rsidRPr="00715AD3" w:rsidDel="002250C2" w:rsidRDefault="00AA5800" w:rsidP="002D60CB">
      <w:pPr>
        <w:pStyle w:val="PL"/>
        <w:shd w:val="clear" w:color="auto" w:fill="E6E6E6"/>
        <w:rPr>
          <w:del w:id="8990" w:author="CR#0249" w:date="2019-12-19T11:17:00Z"/>
        </w:rPr>
      </w:pPr>
      <w:del w:id="8991" w:author="CR#0249" w:date="2019-12-19T11:17:00Z">
        <w:r w:rsidRPr="00715AD3" w:rsidDel="002250C2">
          <w:tab/>
        </w:r>
        <w:r w:rsidR="00182165" w:rsidRPr="00715AD3" w:rsidDel="002250C2">
          <w:delText>bdsAODC-r12</w:delText>
        </w:r>
        <w:r w:rsidR="00182165" w:rsidRPr="00715AD3" w:rsidDel="002250C2">
          <w:tab/>
        </w:r>
        <w:r w:rsidR="00182165" w:rsidRPr="00715AD3" w:rsidDel="002250C2">
          <w:tab/>
        </w:r>
        <w:r w:rsidR="00182165" w:rsidRPr="00715AD3" w:rsidDel="002250C2">
          <w:tab/>
          <w:delText>INTEGER (0..31),</w:delText>
        </w:r>
      </w:del>
    </w:p>
    <w:p w:rsidR="00AA5800" w:rsidRPr="00715AD3" w:rsidDel="002250C2" w:rsidRDefault="00182165" w:rsidP="002D60CB">
      <w:pPr>
        <w:pStyle w:val="PL"/>
        <w:shd w:val="clear" w:color="auto" w:fill="E6E6E6"/>
        <w:rPr>
          <w:del w:id="8992" w:author="CR#0249" w:date="2019-12-19T11:17:00Z"/>
        </w:rPr>
      </w:pPr>
      <w:del w:id="8993" w:author="CR#0249" w:date="2019-12-19T11:17:00Z">
        <w:r w:rsidRPr="00715AD3" w:rsidDel="002250C2">
          <w:rPr>
            <w:lang w:eastAsia="zh-CN"/>
          </w:rPr>
          <w:tab/>
        </w:r>
        <w:r w:rsidR="00AA5800" w:rsidRPr="00715AD3" w:rsidDel="002250C2">
          <w:rPr>
            <w:lang w:eastAsia="zh-CN"/>
          </w:rPr>
          <w:delText>bds</w:delText>
        </w:r>
        <w:r w:rsidR="00AA5800" w:rsidRPr="00715AD3" w:rsidDel="002250C2">
          <w:delText>To</w:delText>
        </w:r>
        <w:r w:rsidR="00AA5800" w:rsidRPr="00715AD3" w:rsidDel="002250C2">
          <w:rPr>
            <w:lang w:eastAsia="zh-CN"/>
          </w:rPr>
          <w:delText>c-r12</w:delText>
        </w:r>
        <w:r w:rsidR="00AA5800" w:rsidRPr="00715AD3" w:rsidDel="002250C2">
          <w:tab/>
        </w:r>
        <w:r w:rsidR="00AA5800" w:rsidRPr="00715AD3" w:rsidDel="002250C2">
          <w:tab/>
        </w:r>
        <w:r w:rsidR="00AA5800" w:rsidRPr="00715AD3" w:rsidDel="002250C2">
          <w:tab/>
        </w:r>
        <w:r w:rsidR="00AA5800" w:rsidRPr="00715AD3" w:rsidDel="002250C2">
          <w:rPr>
            <w:lang w:eastAsia="zh-CN"/>
          </w:rPr>
          <w:delText>INTEGER (0..131071)</w:delText>
        </w:r>
        <w:r w:rsidR="00AA5800" w:rsidRPr="00715AD3" w:rsidDel="002250C2">
          <w:delText>,</w:delText>
        </w:r>
      </w:del>
    </w:p>
    <w:p w:rsidR="00AA5800" w:rsidRPr="00715AD3" w:rsidDel="002250C2" w:rsidRDefault="00AA5800" w:rsidP="002D60CB">
      <w:pPr>
        <w:pStyle w:val="PL"/>
        <w:shd w:val="clear" w:color="auto" w:fill="E6E6E6"/>
        <w:rPr>
          <w:del w:id="8994" w:author="CR#0249" w:date="2019-12-19T11:17:00Z"/>
          <w:lang w:eastAsia="zh-CN"/>
        </w:rPr>
      </w:pPr>
      <w:del w:id="8995" w:author="CR#0249" w:date="2019-12-19T11:17:00Z">
        <w:r w:rsidRPr="00715AD3" w:rsidDel="002250C2">
          <w:tab/>
        </w:r>
        <w:r w:rsidRPr="00715AD3" w:rsidDel="002250C2">
          <w:rPr>
            <w:lang w:eastAsia="zh-CN"/>
          </w:rPr>
          <w:delText>bdsA0-r12</w:delText>
        </w:r>
        <w:r w:rsidRPr="00715AD3" w:rsidDel="002250C2">
          <w:tab/>
        </w:r>
        <w:r w:rsidRPr="00715AD3" w:rsidDel="002250C2">
          <w:tab/>
        </w:r>
        <w:r w:rsidRPr="00715AD3" w:rsidDel="002250C2">
          <w:tab/>
        </w:r>
        <w:r w:rsidRPr="00715AD3" w:rsidDel="002250C2">
          <w:rPr>
            <w:lang w:eastAsia="zh-CN"/>
          </w:rPr>
          <w:delText>INTEGER (-8388608..8388607)</w:delText>
        </w:r>
        <w:r w:rsidRPr="00715AD3" w:rsidDel="002250C2">
          <w:delText>,</w:delText>
        </w:r>
      </w:del>
    </w:p>
    <w:p w:rsidR="00AA5800" w:rsidRPr="00715AD3" w:rsidDel="002250C2" w:rsidRDefault="00AA5800" w:rsidP="002D60CB">
      <w:pPr>
        <w:pStyle w:val="PL"/>
        <w:shd w:val="clear" w:color="auto" w:fill="E6E6E6"/>
        <w:rPr>
          <w:del w:id="8996" w:author="CR#0249" w:date="2019-12-19T11:17:00Z"/>
          <w:lang w:eastAsia="zh-CN"/>
        </w:rPr>
      </w:pPr>
      <w:del w:id="8997" w:author="CR#0249" w:date="2019-12-19T11:17:00Z">
        <w:r w:rsidRPr="00715AD3" w:rsidDel="002250C2">
          <w:rPr>
            <w:lang w:eastAsia="zh-CN"/>
          </w:rPr>
          <w:tab/>
          <w:delText>bdsA1-r12</w:delText>
        </w:r>
        <w:r w:rsidRPr="00715AD3" w:rsidDel="002250C2">
          <w:tab/>
        </w:r>
        <w:r w:rsidRPr="00715AD3" w:rsidDel="002250C2">
          <w:tab/>
        </w:r>
        <w:r w:rsidRPr="00715AD3" w:rsidDel="002250C2">
          <w:tab/>
        </w:r>
        <w:r w:rsidRPr="00715AD3" w:rsidDel="002250C2">
          <w:rPr>
            <w:lang w:eastAsia="zh-CN"/>
          </w:rPr>
          <w:delText>INTEGER (-2097152..2097151)</w:delText>
        </w:r>
        <w:r w:rsidRPr="00715AD3" w:rsidDel="002250C2">
          <w:delText>,</w:delText>
        </w:r>
      </w:del>
    </w:p>
    <w:p w:rsidR="00AA5800" w:rsidRPr="00715AD3" w:rsidDel="002250C2" w:rsidRDefault="00AA5800" w:rsidP="002D60CB">
      <w:pPr>
        <w:pStyle w:val="PL"/>
        <w:shd w:val="clear" w:color="auto" w:fill="E6E6E6"/>
        <w:rPr>
          <w:del w:id="8998" w:author="CR#0249" w:date="2019-12-19T11:17:00Z"/>
          <w:lang w:eastAsia="zh-CN"/>
        </w:rPr>
      </w:pPr>
      <w:del w:id="8999" w:author="CR#0249" w:date="2019-12-19T11:17:00Z">
        <w:r w:rsidRPr="00715AD3" w:rsidDel="002250C2">
          <w:rPr>
            <w:lang w:eastAsia="zh-CN"/>
          </w:rPr>
          <w:tab/>
          <w:delText>bdsA2-r12</w:delText>
        </w:r>
        <w:r w:rsidRPr="00715AD3" w:rsidDel="002250C2">
          <w:tab/>
        </w:r>
        <w:r w:rsidRPr="00715AD3" w:rsidDel="002250C2">
          <w:tab/>
        </w:r>
        <w:r w:rsidRPr="00715AD3" w:rsidDel="002250C2">
          <w:tab/>
        </w:r>
        <w:r w:rsidRPr="00715AD3" w:rsidDel="002250C2">
          <w:rPr>
            <w:lang w:eastAsia="zh-CN"/>
          </w:rPr>
          <w:delText>INTEGER (-1024..1023)</w:delText>
        </w:r>
        <w:r w:rsidRPr="00715AD3" w:rsidDel="002250C2">
          <w:delText>,</w:delText>
        </w:r>
      </w:del>
    </w:p>
    <w:p w:rsidR="00AA5800" w:rsidRPr="00715AD3" w:rsidDel="002250C2" w:rsidRDefault="00AA5800" w:rsidP="002D60CB">
      <w:pPr>
        <w:pStyle w:val="PL"/>
        <w:shd w:val="clear" w:color="auto" w:fill="E6E6E6"/>
        <w:rPr>
          <w:del w:id="9000" w:author="CR#0249" w:date="2019-12-19T11:17:00Z"/>
          <w:lang w:eastAsia="zh-CN"/>
        </w:rPr>
      </w:pPr>
      <w:del w:id="9001" w:author="CR#0249" w:date="2019-12-19T11:17:00Z">
        <w:r w:rsidRPr="00715AD3" w:rsidDel="002250C2">
          <w:rPr>
            <w:lang w:eastAsia="zh-CN"/>
          </w:rPr>
          <w:tab/>
          <w:delText>bdsTgd1-r12</w:delText>
        </w:r>
        <w:r w:rsidRPr="00715AD3" w:rsidDel="002250C2">
          <w:rPr>
            <w:lang w:eastAsia="zh-CN"/>
          </w:rPr>
          <w:tab/>
        </w:r>
        <w:r w:rsidRPr="00715AD3" w:rsidDel="002250C2">
          <w:rPr>
            <w:lang w:eastAsia="zh-CN"/>
          </w:rPr>
          <w:tab/>
        </w:r>
        <w:r w:rsidRPr="00715AD3" w:rsidDel="002250C2">
          <w:rPr>
            <w:lang w:eastAsia="zh-CN"/>
          </w:rPr>
          <w:tab/>
          <w:delText>INTEGER (-512..511),</w:delText>
        </w:r>
      </w:del>
    </w:p>
    <w:p w:rsidR="00AA5800" w:rsidRPr="00715AD3" w:rsidDel="002250C2" w:rsidRDefault="00AA5800" w:rsidP="002D60CB">
      <w:pPr>
        <w:pStyle w:val="PL"/>
        <w:shd w:val="clear" w:color="auto" w:fill="E6E6E6"/>
        <w:rPr>
          <w:del w:id="9002" w:author="CR#0249" w:date="2019-12-19T11:17:00Z"/>
        </w:rPr>
      </w:pPr>
      <w:del w:id="9003" w:author="CR#0249" w:date="2019-12-19T11:17:00Z">
        <w:r w:rsidRPr="00715AD3" w:rsidDel="002250C2">
          <w:tab/>
          <w:delText>...</w:delText>
        </w:r>
      </w:del>
    </w:p>
    <w:p w:rsidR="00AA5800" w:rsidRPr="00715AD3" w:rsidDel="002250C2" w:rsidRDefault="00AA5800" w:rsidP="002D60CB">
      <w:pPr>
        <w:pStyle w:val="PL"/>
        <w:shd w:val="clear" w:color="auto" w:fill="E6E6E6"/>
        <w:rPr>
          <w:del w:id="9004" w:author="CR#0249" w:date="2019-12-19T11:17:00Z"/>
        </w:rPr>
      </w:pPr>
      <w:del w:id="9005" w:author="CR#0249" w:date="2019-12-19T11:17:00Z">
        <w:r w:rsidRPr="00715AD3" w:rsidDel="002250C2">
          <w:delText>}</w:delText>
        </w:r>
      </w:del>
    </w:p>
    <w:p w:rsidR="00AA5800" w:rsidRPr="00715AD3" w:rsidDel="002250C2" w:rsidRDefault="00AA5800" w:rsidP="002D60CB">
      <w:pPr>
        <w:pStyle w:val="PL"/>
        <w:shd w:val="clear" w:color="auto" w:fill="E6E6E6"/>
        <w:rPr>
          <w:del w:id="9006" w:author="CR#0249" w:date="2019-12-19T11:17:00Z"/>
        </w:rPr>
      </w:pPr>
    </w:p>
    <w:p w:rsidR="00AA5800" w:rsidRPr="00715AD3" w:rsidDel="002250C2" w:rsidRDefault="00AA5800" w:rsidP="002D60CB">
      <w:pPr>
        <w:pStyle w:val="PL"/>
        <w:shd w:val="clear" w:color="auto" w:fill="E6E6E6"/>
        <w:rPr>
          <w:del w:id="9007" w:author="CR#0249" w:date="2019-12-19T11:17:00Z"/>
        </w:rPr>
      </w:pPr>
      <w:del w:id="9008" w:author="CR#0249" w:date="2019-12-19T11:17:00Z">
        <w:r w:rsidRPr="00715AD3" w:rsidDel="002250C2">
          <w:delText>-- ASN1STOP</w:delText>
        </w:r>
      </w:del>
    </w:p>
    <w:p w:rsidR="00AA5800" w:rsidRPr="00715AD3" w:rsidDel="002250C2" w:rsidRDefault="00AA5800" w:rsidP="002D60CB">
      <w:pPr>
        <w:rPr>
          <w:del w:id="9009"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9010" w:author="CR#0249" w:date="2019-12-19T11:17:00Z"/>
        </w:trPr>
        <w:tc>
          <w:tcPr>
            <w:tcW w:w="9639" w:type="dxa"/>
          </w:tcPr>
          <w:p w:rsidR="00AA5800" w:rsidRPr="00715AD3" w:rsidDel="002250C2" w:rsidRDefault="00AA5800" w:rsidP="002D60CB">
            <w:pPr>
              <w:pStyle w:val="TAH"/>
              <w:rPr>
                <w:del w:id="9011" w:author="CR#0249" w:date="2019-12-19T11:17:00Z"/>
              </w:rPr>
            </w:pPr>
            <w:del w:id="9012" w:author="CR#0249" w:date="2019-12-19T11:17:00Z">
              <w:r w:rsidRPr="00715AD3" w:rsidDel="002250C2">
                <w:rPr>
                  <w:i/>
                  <w:noProof/>
                  <w:lang w:eastAsia="zh-CN"/>
                </w:rPr>
                <w:lastRenderedPageBreak/>
                <w:delText>BDS</w:delText>
              </w:r>
              <w:r w:rsidRPr="00715AD3" w:rsidDel="002250C2">
                <w:rPr>
                  <w:i/>
                  <w:noProof/>
                </w:rPr>
                <w:delText xml:space="preserve">-ClockModel </w:delText>
              </w:r>
              <w:r w:rsidRPr="00715AD3" w:rsidDel="002250C2">
                <w:rPr>
                  <w:iCs/>
                  <w:noProof/>
                </w:rPr>
                <w:delText>field descriptions</w:delText>
              </w:r>
            </w:del>
          </w:p>
        </w:tc>
      </w:tr>
      <w:tr w:rsidR="00F80BCA" w:rsidRPr="00715AD3" w:rsidDel="002250C2" w:rsidTr="000C1E90">
        <w:trPr>
          <w:cantSplit/>
          <w:tblHeader/>
          <w:del w:id="9013" w:author="CR#0249" w:date="2019-12-19T11:17:00Z"/>
        </w:trPr>
        <w:tc>
          <w:tcPr>
            <w:tcW w:w="9639" w:type="dxa"/>
          </w:tcPr>
          <w:p w:rsidR="00182165" w:rsidRPr="00715AD3" w:rsidDel="002250C2" w:rsidRDefault="00182165" w:rsidP="002D60CB">
            <w:pPr>
              <w:pStyle w:val="TAL"/>
              <w:rPr>
                <w:del w:id="9014" w:author="CR#0249" w:date="2019-12-19T11:17:00Z"/>
                <w:b/>
                <w:i/>
              </w:rPr>
            </w:pPr>
            <w:del w:id="9015" w:author="CR#0249" w:date="2019-12-19T11:17:00Z">
              <w:r w:rsidRPr="00715AD3" w:rsidDel="002250C2">
                <w:rPr>
                  <w:b/>
                  <w:i/>
                </w:rPr>
                <w:delText>bdsAODC</w:delText>
              </w:r>
            </w:del>
          </w:p>
          <w:p w:rsidR="00182165" w:rsidRPr="00715AD3" w:rsidDel="002250C2" w:rsidRDefault="00182165" w:rsidP="002D60CB">
            <w:pPr>
              <w:pStyle w:val="TAH"/>
              <w:jc w:val="left"/>
              <w:rPr>
                <w:del w:id="9016" w:author="CR#0249" w:date="2019-12-19T11:17:00Z"/>
                <w:b w:val="0"/>
                <w:i/>
                <w:noProof/>
                <w:lang w:eastAsia="zh-CN"/>
              </w:rPr>
            </w:pPr>
            <w:del w:id="9017" w:author="CR#0249" w:date="2019-12-19T11:17:00Z">
              <w:r w:rsidRPr="00715AD3" w:rsidDel="002250C2">
                <w:rPr>
                  <w:b w:val="0"/>
                </w:rPr>
                <w:delText xml:space="preserve">Parameter </w:delText>
              </w:r>
              <w:r w:rsidRPr="00715AD3" w:rsidDel="002250C2">
                <w:rPr>
                  <w:rFonts w:cs="Arial"/>
                  <w:b w:val="0"/>
                  <w:bCs/>
                  <w:lang w:eastAsia="zh-CN"/>
                </w:rPr>
                <w:delText>Age of Data, Clock (AODC)</w:delText>
              </w:r>
              <w:r w:rsidRPr="00715AD3" w:rsidDel="002250C2">
                <w:rPr>
                  <w:rFonts w:cs="Arial"/>
                  <w:b w:val="0"/>
                  <w:bCs/>
                  <w:vertAlign w:val="subscript"/>
                  <w:lang w:eastAsia="zh-CN"/>
                </w:rPr>
                <w:delText xml:space="preserve">, </w:delText>
              </w:r>
              <w:r w:rsidRPr="00715AD3" w:rsidDel="002250C2">
                <w:rPr>
                  <w:rFonts w:cs="Arial"/>
                  <w:b w:val="0"/>
                  <w:szCs w:val="18"/>
                  <w:lang w:eastAsia="zh-CN"/>
                </w:rPr>
                <w:delText>see [23</w:delText>
              </w:r>
              <w:r w:rsidR="00075A80" w:rsidRPr="00715AD3" w:rsidDel="002250C2">
                <w:rPr>
                  <w:rFonts w:cs="Arial"/>
                  <w:b w:val="0"/>
                  <w:szCs w:val="18"/>
                  <w:lang w:eastAsia="zh-CN"/>
                </w:rPr>
                <w:delText>]</w:delText>
              </w:r>
              <w:r w:rsidRPr="00715AD3" w:rsidDel="002250C2">
                <w:rPr>
                  <w:rFonts w:cs="Arial"/>
                  <w:b w:val="0"/>
                  <w:szCs w:val="18"/>
                  <w:lang w:eastAsia="zh-CN"/>
                </w:rPr>
                <w:delText>, Table 5-6.</w:delText>
              </w:r>
            </w:del>
          </w:p>
        </w:tc>
      </w:tr>
      <w:tr w:rsidR="00F80BCA" w:rsidRPr="00715AD3" w:rsidDel="002250C2" w:rsidTr="00B0152E">
        <w:trPr>
          <w:cantSplit/>
          <w:del w:id="9018" w:author="CR#0249" w:date="2019-12-19T11:17:00Z"/>
        </w:trPr>
        <w:tc>
          <w:tcPr>
            <w:tcW w:w="9639" w:type="dxa"/>
          </w:tcPr>
          <w:p w:rsidR="00AA5800" w:rsidRPr="00715AD3" w:rsidDel="002250C2" w:rsidRDefault="00AA5800" w:rsidP="002D60CB">
            <w:pPr>
              <w:pStyle w:val="TAL"/>
              <w:rPr>
                <w:del w:id="9019" w:author="CR#0249" w:date="2019-12-19T11:17:00Z"/>
                <w:b/>
                <w:i/>
              </w:rPr>
            </w:pPr>
            <w:del w:id="9020" w:author="CR#0249" w:date="2019-12-19T11:17:00Z">
              <w:r w:rsidRPr="00715AD3" w:rsidDel="002250C2">
                <w:rPr>
                  <w:b/>
                  <w:i/>
                </w:rPr>
                <w:delText>bdsToc</w:delText>
              </w:r>
            </w:del>
          </w:p>
          <w:p w:rsidR="00AA5800" w:rsidRPr="00715AD3" w:rsidDel="002250C2" w:rsidRDefault="00AA5800" w:rsidP="002D60CB">
            <w:pPr>
              <w:pStyle w:val="TAL"/>
              <w:rPr>
                <w:del w:id="9021" w:author="CR#0249" w:date="2019-12-19T11:17:00Z"/>
                <w:rFonts w:cs="Arial"/>
                <w:szCs w:val="18"/>
                <w:lang w:eastAsia="zh-CN"/>
              </w:rPr>
            </w:pPr>
            <w:del w:id="9022" w:author="CR#0249" w:date="2019-12-19T11:17:00Z">
              <w:r w:rsidRPr="00715AD3" w:rsidDel="002250C2">
                <w:delText xml:space="preserve">Parameter </w:delText>
              </w:r>
              <w:r w:rsidRPr="00715AD3" w:rsidDel="002250C2">
                <w:rPr>
                  <w:rFonts w:cs="Arial"/>
                  <w:bCs/>
                  <w:lang w:eastAsia="zh-CN"/>
                </w:rPr>
                <w:delText>T</w:delText>
              </w:r>
              <w:r w:rsidRPr="00715AD3" w:rsidDel="002250C2">
                <w:rPr>
                  <w:rFonts w:cs="Arial"/>
                  <w:bCs/>
                  <w:vertAlign w:val="subscript"/>
                  <w:lang w:eastAsia="zh-CN"/>
                </w:rPr>
                <w:delText xml:space="preserve">oc, </w:delText>
              </w:r>
              <w:r w:rsidRPr="00715AD3" w:rsidDel="002250C2">
                <w:rPr>
                  <w:rFonts w:cs="Arial"/>
                  <w:szCs w:val="18"/>
                  <w:lang w:eastAsia="zh-CN"/>
                </w:rPr>
                <w:delText xml:space="preserve">Time of clock (seconds) </w:delText>
              </w:r>
              <w:r w:rsidR="00B0152E" w:rsidRPr="00715AD3" w:rsidDel="002250C2">
                <w:rPr>
                  <w:rFonts w:cs="Arial"/>
                  <w:szCs w:val="18"/>
                  <w:lang w:eastAsia="zh-CN"/>
                </w:rPr>
                <w:delText>[23]</w:delText>
              </w:r>
              <w:r w:rsidRPr="00715AD3" w:rsidDel="002250C2">
                <w:rPr>
                  <w:rFonts w:cs="Arial"/>
                  <w:szCs w:val="18"/>
                  <w:lang w:eastAsia="zh-CN"/>
                </w:rPr>
                <w:delText>.</w:delText>
              </w:r>
            </w:del>
          </w:p>
          <w:p w:rsidR="00AA5800" w:rsidRPr="00715AD3" w:rsidDel="002250C2" w:rsidRDefault="00AA5800" w:rsidP="002D60CB">
            <w:pPr>
              <w:pStyle w:val="TAL"/>
              <w:rPr>
                <w:del w:id="9023" w:author="CR#0249" w:date="2019-12-19T11:17:00Z"/>
              </w:rPr>
            </w:pPr>
            <w:del w:id="9024" w:author="CR#0249" w:date="2019-12-19T11:17:00Z">
              <w:r w:rsidRPr="00715AD3" w:rsidDel="002250C2">
                <w:delText>Scale factor 2</w:delText>
              </w:r>
              <w:r w:rsidRPr="00715AD3" w:rsidDel="002250C2">
                <w:rPr>
                  <w:vertAlign w:val="superscript"/>
                  <w:lang w:eastAsia="zh-CN"/>
                </w:rPr>
                <w:delText>3</w:delText>
              </w:r>
              <w:r w:rsidRPr="00715AD3" w:rsidDel="002250C2">
                <w:delText xml:space="preserve"> seconds.</w:delText>
              </w:r>
            </w:del>
          </w:p>
        </w:tc>
      </w:tr>
      <w:tr w:rsidR="00F80BCA" w:rsidRPr="00715AD3" w:rsidDel="002250C2" w:rsidTr="00B0152E">
        <w:trPr>
          <w:cantSplit/>
          <w:del w:id="9025" w:author="CR#0249" w:date="2019-12-19T11:17:00Z"/>
        </w:trPr>
        <w:tc>
          <w:tcPr>
            <w:tcW w:w="9639" w:type="dxa"/>
          </w:tcPr>
          <w:p w:rsidR="00AA5800" w:rsidRPr="00715AD3" w:rsidDel="002250C2" w:rsidRDefault="00AA5800" w:rsidP="002D60CB">
            <w:pPr>
              <w:pStyle w:val="TAL"/>
              <w:rPr>
                <w:del w:id="9026" w:author="CR#0249" w:date="2019-12-19T11:17:00Z"/>
                <w:b/>
                <w:i/>
              </w:rPr>
            </w:pPr>
            <w:del w:id="9027" w:author="CR#0249" w:date="2019-12-19T11:17:00Z">
              <w:r w:rsidRPr="00715AD3" w:rsidDel="002250C2">
                <w:rPr>
                  <w:b/>
                  <w:i/>
                </w:rPr>
                <w:delText>bdsA0</w:delText>
              </w:r>
            </w:del>
          </w:p>
          <w:p w:rsidR="00AA5800" w:rsidRPr="00715AD3" w:rsidDel="002250C2" w:rsidRDefault="00AA5800" w:rsidP="002D60CB">
            <w:pPr>
              <w:pStyle w:val="TAL"/>
              <w:rPr>
                <w:del w:id="9028" w:author="CR#0249" w:date="2019-12-19T11:17:00Z"/>
                <w:rFonts w:cs="Arial"/>
                <w:szCs w:val="18"/>
                <w:lang w:eastAsia="zh-CN"/>
              </w:rPr>
            </w:pPr>
            <w:del w:id="9029" w:author="CR#0249" w:date="2019-12-19T11:17:00Z">
              <w:r w:rsidRPr="00715AD3" w:rsidDel="002250C2">
                <w:delText xml:space="preserve">Parameter </w:delText>
              </w:r>
              <w:r w:rsidRPr="00715AD3" w:rsidDel="002250C2">
                <w:rPr>
                  <w:rFonts w:cs="Arial"/>
                  <w:bCs/>
                  <w:lang w:eastAsia="zh-CN"/>
                </w:rPr>
                <w:delText>a</w:delText>
              </w:r>
              <w:r w:rsidRPr="00715AD3" w:rsidDel="002250C2">
                <w:rPr>
                  <w:rFonts w:cs="Arial"/>
                  <w:bCs/>
                  <w:vertAlign w:val="subscript"/>
                  <w:lang w:eastAsia="zh-CN"/>
                </w:rPr>
                <w:delText xml:space="preserve">0, </w:delText>
              </w:r>
              <w:r w:rsidRPr="00715AD3" w:rsidDel="002250C2">
                <w:rPr>
                  <w:rFonts w:cs="Arial"/>
                  <w:szCs w:val="18"/>
                  <w:lang w:eastAsia="zh-CN"/>
                </w:rPr>
                <w:delText xml:space="preserve">Clock correction polynomial coefficient (seconds) </w:delText>
              </w:r>
              <w:r w:rsidR="00B0152E" w:rsidRPr="00715AD3" w:rsidDel="002250C2">
                <w:rPr>
                  <w:rFonts w:cs="Arial"/>
                  <w:szCs w:val="18"/>
                  <w:lang w:eastAsia="zh-CN"/>
                </w:rPr>
                <w:delText>[23]</w:delText>
              </w:r>
              <w:r w:rsidRPr="00715AD3" w:rsidDel="002250C2">
                <w:rPr>
                  <w:rFonts w:cs="Arial"/>
                  <w:szCs w:val="18"/>
                  <w:lang w:eastAsia="zh-CN"/>
                </w:rPr>
                <w:delText>.</w:delText>
              </w:r>
            </w:del>
          </w:p>
          <w:p w:rsidR="00AA5800" w:rsidRPr="00715AD3" w:rsidDel="002250C2" w:rsidRDefault="00AA5800" w:rsidP="002D60CB">
            <w:pPr>
              <w:pStyle w:val="TAL"/>
              <w:rPr>
                <w:del w:id="9030" w:author="CR#0249" w:date="2019-12-19T11:17:00Z"/>
              </w:rPr>
            </w:pPr>
            <w:del w:id="9031"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 xml:space="preserve">33 </w:delText>
              </w:r>
              <w:r w:rsidRPr="00715AD3" w:rsidDel="002250C2">
                <w:rPr>
                  <w:rFonts w:cs="Arial"/>
                  <w:szCs w:val="18"/>
                  <w:lang w:eastAsia="zh-CN"/>
                </w:rPr>
                <w:delText>seconds</w:delText>
              </w:r>
              <w:r w:rsidRPr="00715AD3" w:rsidDel="002250C2">
                <w:delText>.</w:delText>
              </w:r>
            </w:del>
          </w:p>
        </w:tc>
      </w:tr>
      <w:tr w:rsidR="00F80BCA" w:rsidRPr="00715AD3" w:rsidDel="002250C2" w:rsidTr="00B0152E">
        <w:trPr>
          <w:cantSplit/>
          <w:del w:id="9032" w:author="CR#0249" w:date="2019-12-19T11:17:00Z"/>
        </w:trPr>
        <w:tc>
          <w:tcPr>
            <w:tcW w:w="9639" w:type="dxa"/>
          </w:tcPr>
          <w:p w:rsidR="00AA5800" w:rsidRPr="00715AD3" w:rsidDel="002250C2" w:rsidRDefault="00AA5800" w:rsidP="002D60CB">
            <w:pPr>
              <w:pStyle w:val="TAL"/>
              <w:rPr>
                <w:del w:id="9033" w:author="CR#0249" w:date="2019-12-19T11:17:00Z"/>
                <w:b/>
                <w:i/>
              </w:rPr>
            </w:pPr>
            <w:del w:id="9034" w:author="CR#0249" w:date="2019-12-19T11:17:00Z">
              <w:r w:rsidRPr="00715AD3" w:rsidDel="002250C2">
                <w:rPr>
                  <w:b/>
                  <w:i/>
                </w:rPr>
                <w:delText>bdsA1</w:delText>
              </w:r>
            </w:del>
          </w:p>
          <w:p w:rsidR="00AA5800" w:rsidRPr="00715AD3" w:rsidDel="002250C2" w:rsidRDefault="00AA5800" w:rsidP="002D60CB">
            <w:pPr>
              <w:pStyle w:val="TAL"/>
              <w:rPr>
                <w:del w:id="9035" w:author="CR#0249" w:date="2019-12-19T11:17:00Z"/>
                <w:rFonts w:cs="Arial"/>
                <w:szCs w:val="18"/>
                <w:lang w:eastAsia="zh-CN"/>
              </w:rPr>
            </w:pPr>
            <w:del w:id="9036" w:author="CR#0249" w:date="2019-12-19T11:17:00Z">
              <w:r w:rsidRPr="00715AD3" w:rsidDel="002250C2">
                <w:rPr>
                  <w:bCs/>
                  <w:iCs/>
                  <w:noProof/>
                </w:rPr>
                <w:delText xml:space="preserve">Parameter </w:delText>
              </w:r>
              <w:r w:rsidRPr="00715AD3" w:rsidDel="002250C2">
                <w:rPr>
                  <w:rFonts w:cs="Arial"/>
                  <w:bCs/>
                  <w:lang w:eastAsia="zh-CN"/>
                </w:rPr>
                <w:delText>a</w:delText>
              </w:r>
              <w:r w:rsidRPr="00715AD3" w:rsidDel="002250C2">
                <w:rPr>
                  <w:rFonts w:cs="Arial"/>
                  <w:bCs/>
                  <w:vertAlign w:val="subscript"/>
                  <w:lang w:eastAsia="zh-CN"/>
                </w:rPr>
                <w:delText xml:space="preserve">1, </w:delText>
              </w:r>
              <w:r w:rsidRPr="00715AD3" w:rsidDel="002250C2">
                <w:rPr>
                  <w:rFonts w:cs="Arial"/>
                  <w:szCs w:val="18"/>
                  <w:lang w:eastAsia="zh-CN"/>
                </w:rPr>
                <w:delText xml:space="preserve">Clock correction polynomial coefficient (sec/sec) </w:delText>
              </w:r>
              <w:r w:rsidR="00B0152E" w:rsidRPr="00715AD3" w:rsidDel="002250C2">
                <w:rPr>
                  <w:rFonts w:cs="Arial"/>
                  <w:szCs w:val="18"/>
                  <w:lang w:eastAsia="zh-CN"/>
                </w:rPr>
                <w:delText>[23]</w:delText>
              </w:r>
              <w:r w:rsidRPr="00715AD3" w:rsidDel="002250C2">
                <w:rPr>
                  <w:rFonts w:cs="Arial"/>
                  <w:szCs w:val="18"/>
                  <w:lang w:eastAsia="zh-CN"/>
                </w:rPr>
                <w:delText>.</w:delText>
              </w:r>
            </w:del>
          </w:p>
          <w:p w:rsidR="00AA5800" w:rsidRPr="00715AD3" w:rsidDel="002250C2" w:rsidRDefault="00AA5800" w:rsidP="002D60CB">
            <w:pPr>
              <w:pStyle w:val="TAL"/>
              <w:rPr>
                <w:del w:id="9037" w:author="CR#0249" w:date="2019-12-19T11:17:00Z"/>
                <w:bCs/>
                <w:iCs/>
                <w:noProof/>
              </w:rPr>
            </w:pPr>
            <w:del w:id="9038"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 xml:space="preserve">50 </w:delText>
              </w:r>
              <w:r w:rsidRPr="00715AD3" w:rsidDel="002250C2">
                <w:rPr>
                  <w:rFonts w:cs="Arial"/>
                  <w:szCs w:val="18"/>
                  <w:lang w:eastAsia="zh-CN"/>
                </w:rPr>
                <w:delText>sec/sec</w:delText>
              </w:r>
              <w:r w:rsidRPr="00715AD3" w:rsidDel="002250C2">
                <w:delText>.</w:delText>
              </w:r>
            </w:del>
          </w:p>
        </w:tc>
      </w:tr>
      <w:tr w:rsidR="00F80BCA" w:rsidRPr="00715AD3" w:rsidDel="002250C2" w:rsidTr="00B0152E">
        <w:trPr>
          <w:cantSplit/>
          <w:del w:id="9039" w:author="CR#0249" w:date="2019-12-19T11:17:00Z"/>
        </w:trPr>
        <w:tc>
          <w:tcPr>
            <w:tcW w:w="9639" w:type="dxa"/>
          </w:tcPr>
          <w:p w:rsidR="00AA5800" w:rsidRPr="00715AD3" w:rsidDel="002250C2" w:rsidRDefault="00AA5800" w:rsidP="002D60CB">
            <w:pPr>
              <w:pStyle w:val="TAL"/>
              <w:rPr>
                <w:del w:id="9040" w:author="CR#0249" w:date="2019-12-19T11:17:00Z"/>
                <w:b/>
                <w:i/>
              </w:rPr>
            </w:pPr>
            <w:del w:id="9041" w:author="CR#0249" w:date="2019-12-19T11:17:00Z">
              <w:r w:rsidRPr="00715AD3" w:rsidDel="002250C2">
                <w:rPr>
                  <w:b/>
                  <w:i/>
                </w:rPr>
                <w:delText>bdsA2</w:delText>
              </w:r>
            </w:del>
          </w:p>
          <w:p w:rsidR="00AA5800" w:rsidRPr="00715AD3" w:rsidDel="002250C2" w:rsidRDefault="00AA5800" w:rsidP="002D60CB">
            <w:pPr>
              <w:pStyle w:val="TAL"/>
              <w:rPr>
                <w:del w:id="9042" w:author="CR#0249" w:date="2019-12-19T11:17:00Z"/>
                <w:rFonts w:cs="Arial"/>
                <w:szCs w:val="18"/>
                <w:lang w:eastAsia="zh-CN"/>
              </w:rPr>
            </w:pPr>
            <w:del w:id="9043" w:author="CR#0249" w:date="2019-12-19T11:17:00Z">
              <w:r w:rsidRPr="00715AD3" w:rsidDel="002250C2">
                <w:delText xml:space="preserve">Parameter </w:delText>
              </w:r>
              <w:r w:rsidRPr="00715AD3" w:rsidDel="002250C2">
                <w:rPr>
                  <w:rFonts w:cs="Arial"/>
                  <w:bCs/>
                  <w:lang w:eastAsia="zh-CN"/>
                </w:rPr>
                <w:delText>a</w:delText>
              </w:r>
              <w:r w:rsidRPr="00715AD3" w:rsidDel="002250C2">
                <w:rPr>
                  <w:rFonts w:cs="Arial"/>
                  <w:bCs/>
                  <w:vertAlign w:val="subscript"/>
                  <w:lang w:eastAsia="zh-CN"/>
                </w:rPr>
                <w:delText xml:space="preserve">2, </w:delText>
              </w:r>
              <w:r w:rsidRPr="00715AD3" w:rsidDel="002250C2">
                <w:rPr>
                  <w:rFonts w:cs="Arial"/>
                  <w:szCs w:val="18"/>
                  <w:lang w:eastAsia="zh-CN"/>
                </w:rPr>
                <w:delText>Clock correction polynomial coefficient (sec/sec</w:delText>
              </w:r>
              <w:r w:rsidRPr="00715AD3" w:rsidDel="002250C2">
                <w:rPr>
                  <w:rFonts w:cs="Arial"/>
                  <w:szCs w:val="18"/>
                  <w:vertAlign w:val="superscript"/>
                  <w:lang w:eastAsia="zh-CN"/>
                </w:rPr>
                <w:delText>2</w:delText>
              </w:r>
              <w:r w:rsidRPr="00715AD3" w:rsidDel="002250C2">
                <w:rPr>
                  <w:rFonts w:cs="Arial"/>
                  <w:szCs w:val="18"/>
                  <w:lang w:eastAsia="zh-CN"/>
                </w:rPr>
                <w:delText xml:space="preserve">) </w:delText>
              </w:r>
              <w:r w:rsidR="00B0152E" w:rsidRPr="00715AD3" w:rsidDel="002250C2">
                <w:rPr>
                  <w:rFonts w:cs="Arial"/>
                  <w:szCs w:val="18"/>
                  <w:lang w:eastAsia="zh-CN"/>
                </w:rPr>
                <w:delText>[23]</w:delText>
              </w:r>
              <w:r w:rsidRPr="00715AD3" w:rsidDel="002250C2">
                <w:rPr>
                  <w:rFonts w:cs="Arial"/>
                  <w:szCs w:val="18"/>
                  <w:lang w:eastAsia="zh-CN"/>
                </w:rPr>
                <w:delText>.</w:delText>
              </w:r>
            </w:del>
          </w:p>
          <w:p w:rsidR="00AA5800" w:rsidRPr="00715AD3" w:rsidDel="002250C2" w:rsidRDefault="00AA5800" w:rsidP="002D60CB">
            <w:pPr>
              <w:pStyle w:val="TAL"/>
              <w:rPr>
                <w:del w:id="9044" w:author="CR#0249" w:date="2019-12-19T11:17:00Z"/>
                <w:b/>
                <w:bCs/>
                <w:i/>
                <w:iCs/>
                <w:noProof/>
              </w:rPr>
            </w:pPr>
            <w:del w:id="9045"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 xml:space="preserve">66 </w:delText>
              </w:r>
              <w:r w:rsidRPr="00715AD3" w:rsidDel="002250C2">
                <w:rPr>
                  <w:rFonts w:cs="Arial"/>
                  <w:szCs w:val="18"/>
                  <w:lang w:eastAsia="zh-CN"/>
                </w:rPr>
                <w:delText>sec/sec</w:delText>
              </w:r>
              <w:r w:rsidRPr="00715AD3" w:rsidDel="002250C2">
                <w:rPr>
                  <w:rFonts w:cs="Arial"/>
                  <w:szCs w:val="18"/>
                  <w:vertAlign w:val="superscript"/>
                  <w:lang w:eastAsia="zh-CN"/>
                </w:rPr>
                <w:delText>2</w:delText>
              </w:r>
              <w:r w:rsidRPr="00715AD3" w:rsidDel="002250C2">
                <w:delText>.</w:delText>
              </w:r>
            </w:del>
          </w:p>
        </w:tc>
      </w:tr>
      <w:tr w:rsidR="00AA5800" w:rsidRPr="00715AD3" w:rsidDel="002250C2" w:rsidTr="00B0152E">
        <w:trPr>
          <w:cantSplit/>
          <w:del w:id="9046"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A5800" w:rsidRPr="00715AD3" w:rsidDel="002250C2" w:rsidRDefault="00AA5800" w:rsidP="002D60CB">
            <w:pPr>
              <w:pStyle w:val="TAL"/>
              <w:rPr>
                <w:del w:id="9047" w:author="CR#0249" w:date="2019-12-19T11:17:00Z"/>
                <w:b/>
                <w:i/>
              </w:rPr>
            </w:pPr>
            <w:del w:id="9048" w:author="CR#0249" w:date="2019-12-19T11:17:00Z">
              <w:r w:rsidRPr="00715AD3" w:rsidDel="002250C2">
                <w:rPr>
                  <w:b/>
                  <w:i/>
                </w:rPr>
                <w:delText>bdsTgd1</w:delText>
              </w:r>
            </w:del>
          </w:p>
          <w:p w:rsidR="00AA5800" w:rsidRPr="00715AD3" w:rsidDel="002250C2" w:rsidRDefault="00AA5800" w:rsidP="002D60CB">
            <w:pPr>
              <w:pStyle w:val="TAL"/>
              <w:rPr>
                <w:del w:id="9049" w:author="CR#0249" w:date="2019-12-19T11:17:00Z"/>
              </w:rPr>
            </w:pPr>
            <w:del w:id="9050" w:author="CR#0249" w:date="2019-12-19T11:17:00Z">
              <w:r w:rsidRPr="00715AD3" w:rsidDel="002250C2">
                <w:delText>Parameter Equipment group delay differential T</w:delText>
              </w:r>
              <w:r w:rsidRPr="00715AD3" w:rsidDel="002250C2">
                <w:rPr>
                  <w:vertAlign w:val="subscript"/>
                </w:rPr>
                <w:delText>GD1</w:delText>
              </w:r>
              <w:r w:rsidRPr="00715AD3" w:rsidDel="002250C2">
                <w:delText xml:space="preserve"> </w:delText>
              </w:r>
              <w:r w:rsidR="00B0152E" w:rsidRPr="00715AD3" w:rsidDel="002250C2">
                <w:delText>[23]</w:delText>
              </w:r>
              <w:r w:rsidRPr="00715AD3" w:rsidDel="002250C2">
                <w:delText>.</w:delText>
              </w:r>
            </w:del>
          </w:p>
          <w:p w:rsidR="00AA5800" w:rsidRPr="00715AD3" w:rsidDel="002250C2" w:rsidRDefault="00AA5800" w:rsidP="002D60CB">
            <w:pPr>
              <w:pStyle w:val="TAL"/>
              <w:rPr>
                <w:del w:id="9051" w:author="CR#0249" w:date="2019-12-19T11:17:00Z"/>
                <w:b/>
                <w:i/>
              </w:rPr>
            </w:pPr>
            <w:del w:id="9052" w:author="CR#0249" w:date="2019-12-19T11:17:00Z">
              <w:r w:rsidRPr="00715AD3" w:rsidDel="002250C2">
                <w:rPr>
                  <w:lang w:eastAsia="zh-CN"/>
                </w:rPr>
                <w:delText>Scale factor</w:delText>
              </w:r>
              <w:r w:rsidRPr="00715AD3" w:rsidDel="002250C2">
                <w:delText xml:space="preserve"> is </w:delText>
              </w:r>
              <w:r w:rsidRPr="00715AD3" w:rsidDel="002250C2">
                <w:rPr>
                  <w:lang w:eastAsia="zh-CN"/>
                </w:rPr>
                <w:delText>0.</w:delText>
              </w:r>
              <w:r w:rsidRPr="00715AD3" w:rsidDel="002250C2">
                <w:delText>1 nanosecond.</w:delText>
              </w:r>
            </w:del>
          </w:p>
        </w:tc>
      </w:tr>
    </w:tbl>
    <w:p w:rsidR="00AA5800" w:rsidRPr="00715AD3" w:rsidDel="002250C2" w:rsidRDefault="00AA5800" w:rsidP="002D60CB">
      <w:pPr>
        <w:rPr>
          <w:del w:id="9053" w:author="CR#0249" w:date="2019-12-19T11:17:00Z"/>
        </w:rPr>
      </w:pPr>
    </w:p>
    <w:p w:rsidR="002B1632" w:rsidRPr="00715AD3" w:rsidDel="002250C2" w:rsidRDefault="002B1632" w:rsidP="002D60CB">
      <w:pPr>
        <w:pStyle w:val="Heading4"/>
        <w:rPr>
          <w:del w:id="9054" w:author="CR#0249" w:date="2019-12-19T11:17:00Z"/>
        </w:rPr>
      </w:pPr>
      <w:bookmarkStart w:id="9055" w:name="_Toc20690690"/>
      <w:del w:id="9056" w:author="CR#0249" w:date="2019-12-19T11:17:00Z">
        <w:r w:rsidRPr="00715AD3" w:rsidDel="002250C2">
          <w:delText>–</w:delText>
        </w:r>
        <w:r w:rsidRPr="00715AD3" w:rsidDel="002250C2">
          <w:tab/>
        </w:r>
        <w:r w:rsidRPr="00715AD3" w:rsidDel="002250C2">
          <w:rPr>
            <w:i/>
            <w:snapToGrid w:val="0"/>
          </w:rPr>
          <w:delText>NavModelKeplerianSet</w:delText>
        </w:r>
        <w:bookmarkEnd w:id="9055"/>
      </w:del>
    </w:p>
    <w:p w:rsidR="002B1632" w:rsidRPr="00715AD3" w:rsidDel="002250C2" w:rsidRDefault="002B1632" w:rsidP="002D60CB">
      <w:pPr>
        <w:pStyle w:val="PL"/>
        <w:shd w:val="clear" w:color="auto" w:fill="E6E6E6"/>
        <w:rPr>
          <w:del w:id="9057" w:author="CR#0249" w:date="2019-12-19T11:17:00Z"/>
        </w:rPr>
      </w:pPr>
      <w:del w:id="9058" w:author="CR#0249" w:date="2019-12-19T11:17:00Z">
        <w:r w:rsidRPr="00715AD3" w:rsidDel="002250C2">
          <w:delText>-- ASN1START</w:delText>
        </w:r>
      </w:del>
    </w:p>
    <w:p w:rsidR="002B1632" w:rsidRPr="00715AD3" w:rsidDel="002250C2" w:rsidRDefault="002B1632" w:rsidP="002D60CB">
      <w:pPr>
        <w:pStyle w:val="PL"/>
        <w:shd w:val="clear" w:color="auto" w:fill="E6E6E6"/>
        <w:rPr>
          <w:del w:id="9059" w:author="CR#0249" w:date="2019-12-19T11:17:00Z"/>
        </w:rPr>
      </w:pPr>
    </w:p>
    <w:p w:rsidR="002B1632" w:rsidRPr="00715AD3" w:rsidDel="002250C2" w:rsidRDefault="002B1632" w:rsidP="00C42F64">
      <w:pPr>
        <w:pStyle w:val="PL"/>
        <w:shd w:val="clear" w:color="auto" w:fill="E6E6E6"/>
        <w:outlineLvl w:val="0"/>
        <w:rPr>
          <w:del w:id="9060" w:author="CR#0249" w:date="2019-12-19T11:17:00Z"/>
        </w:rPr>
      </w:pPr>
      <w:del w:id="9061" w:author="CR#0249" w:date="2019-12-19T11:17:00Z">
        <w:r w:rsidRPr="00715AD3" w:rsidDel="002250C2">
          <w:delText>NavModelKeplerianSet ::= SEQUENCE {</w:delText>
        </w:r>
      </w:del>
    </w:p>
    <w:p w:rsidR="002B1632" w:rsidRPr="00715AD3" w:rsidDel="002250C2" w:rsidRDefault="002B1632" w:rsidP="002D60CB">
      <w:pPr>
        <w:pStyle w:val="PL"/>
        <w:shd w:val="clear" w:color="auto" w:fill="E6E6E6"/>
        <w:rPr>
          <w:del w:id="9062" w:author="CR#0249" w:date="2019-12-19T11:17:00Z"/>
        </w:rPr>
      </w:pPr>
      <w:del w:id="9063" w:author="CR#0249" w:date="2019-12-19T11:17:00Z">
        <w:r w:rsidRPr="00715AD3" w:rsidDel="002250C2">
          <w:tab/>
          <w:delText>keplerToe</w:delText>
        </w:r>
        <w:r w:rsidR="00354C05" w:rsidRPr="00715AD3" w:rsidDel="002250C2">
          <w:tab/>
        </w:r>
        <w:r w:rsidR="00354C05" w:rsidRPr="00715AD3" w:rsidDel="002250C2">
          <w:tab/>
        </w:r>
        <w:r w:rsidRPr="00715AD3" w:rsidDel="002250C2">
          <w:delText>INTEGER (0 .. 16383),</w:delText>
        </w:r>
      </w:del>
    </w:p>
    <w:p w:rsidR="002B1632" w:rsidRPr="00715AD3" w:rsidDel="002250C2" w:rsidRDefault="002B1632" w:rsidP="002D60CB">
      <w:pPr>
        <w:pStyle w:val="PL"/>
        <w:shd w:val="clear" w:color="auto" w:fill="E6E6E6"/>
        <w:rPr>
          <w:del w:id="9064" w:author="CR#0249" w:date="2019-12-19T11:17:00Z"/>
        </w:rPr>
      </w:pPr>
      <w:del w:id="9065" w:author="CR#0249" w:date="2019-12-19T11:17:00Z">
        <w:r w:rsidRPr="00715AD3" w:rsidDel="002250C2">
          <w:tab/>
          <w:delText>keplerW</w:delText>
        </w:r>
        <w:r w:rsidRPr="00715AD3" w:rsidDel="002250C2">
          <w:tab/>
        </w:r>
        <w:r w:rsidRPr="00715AD3" w:rsidDel="002250C2">
          <w:tab/>
        </w:r>
        <w:r w:rsidR="00354C05" w:rsidRPr="00715AD3" w:rsidDel="002250C2">
          <w:tab/>
        </w:r>
        <w:r w:rsidRPr="00715AD3" w:rsidDel="002250C2">
          <w:delText>INTEGER (-2147483648..2147483647),</w:delText>
        </w:r>
      </w:del>
    </w:p>
    <w:p w:rsidR="002B1632" w:rsidRPr="00715AD3" w:rsidDel="002250C2" w:rsidRDefault="002B1632" w:rsidP="002D60CB">
      <w:pPr>
        <w:pStyle w:val="PL"/>
        <w:shd w:val="clear" w:color="auto" w:fill="E6E6E6"/>
        <w:rPr>
          <w:del w:id="9066" w:author="CR#0249" w:date="2019-12-19T11:17:00Z"/>
        </w:rPr>
      </w:pPr>
      <w:del w:id="9067" w:author="CR#0249" w:date="2019-12-19T11:17:00Z">
        <w:r w:rsidRPr="00715AD3" w:rsidDel="002250C2">
          <w:tab/>
          <w:delText>keplerDeltaN</w:delText>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68" w:author="CR#0249" w:date="2019-12-19T11:17:00Z"/>
        </w:rPr>
      </w:pPr>
      <w:del w:id="9069" w:author="CR#0249" w:date="2019-12-19T11:17:00Z">
        <w:r w:rsidRPr="00715AD3" w:rsidDel="002250C2">
          <w:tab/>
          <w:delText>keplerM0</w:delText>
        </w:r>
        <w:r w:rsidRPr="00715AD3" w:rsidDel="002250C2">
          <w:tab/>
        </w:r>
        <w:r w:rsidR="00354C05" w:rsidRPr="00715AD3" w:rsidDel="002250C2">
          <w:tab/>
        </w:r>
        <w:r w:rsidRPr="00715AD3" w:rsidDel="002250C2">
          <w:delText>INTEGER (-2147483648..2147483647),</w:delText>
        </w:r>
      </w:del>
    </w:p>
    <w:p w:rsidR="002B1632" w:rsidRPr="00715AD3" w:rsidDel="002250C2" w:rsidRDefault="002B1632" w:rsidP="002D60CB">
      <w:pPr>
        <w:pStyle w:val="PL"/>
        <w:shd w:val="clear" w:color="auto" w:fill="E6E6E6"/>
        <w:rPr>
          <w:del w:id="9070" w:author="CR#0249" w:date="2019-12-19T11:17:00Z"/>
        </w:rPr>
      </w:pPr>
      <w:del w:id="9071" w:author="CR#0249" w:date="2019-12-19T11:17:00Z">
        <w:r w:rsidRPr="00715AD3" w:rsidDel="002250C2">
          <w:tab/>
          <w:delText>keplerOmegaDot</w:delText>
        </w:r>
        <w:r w:rsidR="00354C05" w:rsidRPr="00715AD3" w:rsidDel="002250C2">
          <w:tab/>
        </w:r>
        <w:r w:rsidRPr="00715AD3" w:rsidDel="002250C2">
          <w:delText>INTEGER (-8388608.. 8388607),</w:delText>
        </w:r>
      </w:del>
    </w:p>
    <w:p w:rsidR="002B1632" w:rsidRPr="00715AD3" w:rsidDel="002250C2" w:rsidRDefault="002B1632" w:rsidP="002D60CB">
      <w:pPr>
        <w:pStyle w:val="PL"/>
        <w:shd w:val="clear" w:color="auto" w:fill="E6E6E6"/>
        <w:rPr>
          <w:del w:id="9072" w:author="CR#0249" w:date="2019-12-19T11:17:00Z"/>
        </w:rPr>
      </w:pPr>
      <w:del w:id="9073" w:author="CR#0249" w:date="2019-12-19T11:17:00Z">
        <w:r w:rsidRPr="00715AD3" w:rsidDel="002250C2">
          <w:tab/>
          <w:delText>keplerE</w:delText>
        </w:r>
        <w:r w:rsidR="00354C05" w:rsidRPr="00715AD3" w:rsidDel="002250C2">
          <w:tab/>
        </w:r>
        <w:r w:rsidR="00354C05" w:rsidRPr="00715AD3" w:rsidDel="002250C2">
          <w:tab/>
        </w:r>
        <w:r w:rsidRPr="00715AD3" w:rsidDel="002250C2">
          <w:delText>INTEGER (0..4294967295),</w:delText>
        </w:r>
      </w:del>
    </w:p>
    <w:p w:rsidR="002B1632" w:rsidRPr="00715AD3" w:rsidDel="002250C2" w:rsidRDefault="002B1632" w:rsidP="002D60CB">
      <w:pPr>
        <w:pStyle w:val="PL"/>
        <w:shd w:val="clear" w:color="auto" w:fill="E6E6E6"/>
        <w:rPr>
          <w:del w:id="9074" w:author="CR#0249" w:date="2019-12-19T11:17:00Z"/>
        </w:rPr>
      </w:pPr>
      <w:del w:id="9075" w:author="CR#0249" w:date="2019-12-19T11:17:00Z">
        <w:r w:rsidRPr="00715AD3" w:rsidDel="002250C2">
          <w:tab/>
          <w:delText>keplerIDot</w:delText>
        </w:r>
        <w:r w:rsidRPr="00715AD3" w:rsidDel="002250C2">
          <w:tab/>
        </w:r>
        <w:r w:rsidR="00354C05" w:rsidRPr="00715AD3" w:rsidDel="002250C2">
          <w:tab/>
        </w:r>
        <w:r w:rsidRPr="00715AD3" w:rsidDel="002250C2">
          <w:delText>INTEGER (-8192..8191),</w:delText>
        </w:r>
      </w:del>
    </w:p>
    <w:p w:rsidR="002B1632" w:rsidRPr="00715AD3" w:rsidDel="002250C2" w:rsidRDefault="002B1632" w:rsidP="002D60CB">
      <w:pPr>
        <w:pStyle w:val="PL"/>
        <w:shd w:val="clear" w:color="auto" w:fill="E6E6E6"/>
        <w:rPr>
          <w:del w:id="9076" w:author="CR#0249" w:date="2019-12-19T11:17:00Z"/>
        </w:rPr>
      </w:pPr>
      <w:del w:id="9077" w:author="CR#0249" w:date="2019-12-19T11:17:00Z">
        <w:r w:rsidRPr="00715AD3" w:rsidDel="002250C2">
          <w:tab/>
          <w:delText>keplerAPowerHalf INTEGER (0.. 4294967295),</w:delText>
        </w:r>
      </w:del>
    </w:p>
    <w:p w:rsidR="002B1632" w:rsidRPr="00715AD3" w:rsidDel="002250C2" w:rsidRDefault="002B1632" w:rsidP="002D60CB">
      <w:pPr>
        <w:pStyle w:val="PL"/>
        <w:shd w:val="clear" w:color="auto" w:fill="E6E6E6"/>
        <w:rPr>
          <w:del w:id="9078" w:author="CR#0249" w:date="2019-12-19T11:17:00Z"/>
        </w:rPr>
      </w:pPr>
      <w:del w:id="9079" w:author="CR#0249" w:date="2019-12-19T11:17:00Z">
        <w:r w:rsidRPr="00715AD3" w:rsidDel="002250C2">
          <w:tab/>
          <w:delText>keplerI0</w:delText>
        </w:r>
        <w:r w:rsidRPr="00715AD3" w:rsidDel="002250C2">
          <w:tab/>
        </w:r>
        <w:r w:rsidR="00354C05" w:rsidRPr="00715AD3" w:rsidDel="002250C2">
          <w:tab/>
        </w:r>
        <w:r w:rsidRPr="00715AD3" w:rsidDel="002250C2">
          <w:delText>INTEGER (-2147483648..2147483647),</w:delText>
        </w:r>
      </w:del>
    </w:p>
    <w:p w:rsidR="002B1632" w:rsidRPr="00715AD3" w:rsidDel="002250C2" w:rsidRDefault="002B1632" w:rsidP="002D60CB">
      <w:pPr>
        <w:pStyle w:val="PL"/>
        <w:shd w:val="clear" w:color="auto" w:fill="E6E6E6"/>
        <w:rPr>
          <w:del w:id="9080" w:author="CR#0249" w:date="2019-12-19T11:17:00Z"/>
        </w:rPr>
      </w:pPr>
      <w:del w:id="9081" w:author="CR#0249" w:date="2019-12-19T11:17:00Z">
        <w:r w:rsidRPr="00715AD3" w:rsidDel="002250C2">
          <w:tab/>
          <w:delText>keplerOmega0</w:delText>
        </w:r>
        <w:r w:rsidR="00354C05" w:rsidRPr="00715AD3" w:rsidDel="002250C2">
          <w:tab/>
        </w:r>
        <w:r w:rsidRPr="00715AD3" w:rsidDel="002250C2">
          <w:delText>INTEGER (-2147483648..2147483647),</w:delText>
        </w:r>
      </w:del>
    </w:p>
    <w:p w:rsidR="002B1632" w:rsidRPr="00715AD3" w:rsidDel="002250C2" w:rsidRDefault="002B1632" w:rsidP="002D60CB">
      <w:pPr>
        <w:pStyle w:val="PL"/>
        <w:shd w:val="clear" w:color="auto" w:fill="E6E6E6"/>
        <w:rPr>
          <w:del w:id="9082" w:author="CR#0249" w:date="2019-12-19T11:17:00Z"/>
        </w:rPr>
      </w:pPr>
      <w:del w:id="9083" w:author="CR#0249" w:date="2019-12-19T11:17:00Z">
        <w:r w:rsidRPr="00715AD3" w:rsidDel="002250C2">
          <w:tab/>
          <w:delText>keplerCrs</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84" w:author="CR#0249" w:date="2019-12-19T11:17:00Z"/>
        </w:rPr>
      </w:pPr>
      <w:del w:id="9085" w:author="CR#0249" w:date="2019-12-19T11:17:00Z">
        <w:r w:rsidRPr="00715AD3" w:rsidDel="002250C2">
          <w:tab/>
          <w:delText>keplerCis</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86" w:author="CR#0249" w:date="2019-12-19T11:17:00Z"/>
        </w:rPr>
      </w:pPr>
      <w:del w:id="9087" w:author="CR#0249" w:date="2019-12-19T11:17:00Z">
        <w:r w:rsidRPr="00715AD3" w:rsidDel="002250C2">
          <w:tab/>
          <w:delText>keplerCus</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88" w:author="CR#0249" w:date="2019-12-19T11:17:00Z"/>
        </w:rPr>
      </w:pPr>
      <w:del w:id="9089" w:author="CR#0249" w:date="2019-12-19T11:17:00Z">
        <w:r w:rsidRPr="00715AD3" w:rsidDel="002250C2">
          <w:tab/>
          <w:delText>keplerCrc</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90" w:author="CR#0249" w:date="2019-12-19T11:17:00Z"/>
        </w:rPr>
      </w:pPr>
      <w:del w:id="9091" w:author="CR#0249" w:date="2019-12-19T11:17:00Z">
        <w:r w:rsidRPr="00715AD3" w:rsidDel="002250C2">
          <w:tab/>
          <w:delText>keplerCic</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92" w:author="CR#0249" w:date="2019-12-19T11:17:00Z"/>
        </w:rPr>
      </w:pPr>
      <w:del w:id="9093" w:author="CR#0249" w:date="2019-12-19T11:17:00Z">
        <w:r w:rsidRPr="00715AD3" w:rsidDel="002250C2">
          <w:tab/>
          <w:delText>keplerCuc</w:delText>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9094" w:author="CR#0249" w:date="2019-12-19T11:17:00Z"/>
        </w:rPr>
      </w:pPr>
      <w:del w:id="9095" w:author="CR#0249" w:date="2019-12-19T11:17:00Z">
        <w:r w:rsidRPr="00715AD3" w:rsidDel="002250C2">
          <w:tab/>
          <w:delText>...</w:delText>
        </w:r>
      </w:del>
    </w:p>
    <w:p w:rsidR="002B1632" w:rsidRPr="00715AD3" w:rsidDel="002250C2" w:rsidRDefault="002B1632" w:rsidP="002D60CB">
      <w:pPr>
        <w:pStyle w:val="PL"/>
        <w:shd w:val="clear" w:color="auto" w:fill="E6E6E6"/>
        <w:rPr>
          <w:del w:id="9096" w:author="CR#0249" w:date="2019-12-19T11:17:00Z"/>
        </w:rPr>
      </w:pPr>
      <w:del w:id="9097" w:author="CR#0249" w:date="2019-12-19T11:17:00Z">
        <w:r w:rsidRPr="00715AD3" w:rsidDel="002250C2">
          <w:delText>}</w:delText>
        </w:r>
      </w:del>
    </w:p>
    <w:p w:rsidR="002B1632" w:rsidRPr="00715AD3" w:rsidDel="002250C2" w:rsidRDefault="002B1632" w:rsidP="002D60CB">
      <w:pPr>
        <w:pStyle w:val="PL"/>
        <w:shd w:val="clear" w:color="auto" w:fill="E6E6E6"/>
        <w:rPr>
          <w:del w:id="9098" w:author="CR#0249" w:date="2019-12-19T11:17:00Z"/>
        </w:rPr>
      </w:pPr>
    </w:p>
    <w:p w:rsidR="002B1632" w:rsidRPr="00715AD3" w:rsidDel="002250C2" w:rsidRDefault="002B1632" w:rsidP="002D60CB">
      <w:pPr>
        <w:pStyle w:val="PL"/>
        <w:shd w:val="clear" w:color="auto" w:fill="E6E6E6"/>
        <w:rPr>
          <w:del w:id="9099" w:author="CR#0249" w:date="2019-12-19T11:17:00Z"/>
        </w:rPr>
      </w:pPr>
      <w:del w:id="9100" w:author="CR#0249" w:date="2019-12-19T11:17:00Z">
        <w:r w:rsidRPr="00715AD3" w:rsidDel="002250C2">
          <w:delText>-- ASN1STOP</w:delText>
        </w:r>
      </w:del>
    </w:p>
    <w:p w:rsidR="002B1632" w:rsidRPr="00715AD3" w:rsidDel="002250C2" w:rsidRDefault="002B1632" w:rsidP="002D60CB">
      <w:pPr>
        <w:rPr>
          <w:del w:id="910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9102" w:author="CR#0249" w:date="2019-12-19T11:17:00Z"/>
        </w:trPr>
        <w:tc>
          <w:tcPr>
            <w:tcW w:w="9639" w:type="dxa"/>
          </w:tcPr>
          <w:p w:rsidR="002B1632" w:rsidRPr="00715AD3" w:rsidDel="002250C2" w:rsidRDefault="002B1632" w:rsidP="002D60CB">
            <w:pPr>
              <w:pStyle w:val="TAH"/>
              <w:keepNext w:val="0"/>
              <w:keepLines w:val="0"/>
              <w:widowControl w:val="0"/>
              <w:rPr>
                <w:del w:id="9103" w:author="CR#0249" w:date="2019-12-19T11:17:00Z"/>
              </w:rPr>
            </w:pPr>
            <w:del w:id="9104" w:author="CR#0249" w:date="2019-12-19T11:17:00Z">
              <w:r w:rsidRPr="00715AD3" w:rsidDel="002250C2">
                <w:rPr>
                  <w:i/>
                  <w:noProof/>
                </w:rPr>
                <w:delText xml:space="preserve">NavModelKeplerianSet </w:delText>
              </w:r>
              <w:r w:rsidRPr="00715AD3" w:rsidDel="002250C2">
                <w:rPr>
                  <w:iCs/>
                  <w:noProof/>
                </w:rPr>
                <w:delText>field descriptions</w:delText>
              </w:r>
            </w:del>
          </w:p>
        </w:tc>
      </w:tr>
      <w:tr w:rsidR="00F80BCA" w:rsidRPr="00715AD3" w:rsidDel="002250C2">
        <w:trPr>
          <w:cantSplit/>
          <w:del w:id="9105" w:author="CR#0249" w:date="2019-12-19T11:17:00Z"/>
        </w:trPr>
        <w:tc>
          <w:tcPr>
            <w:tcW w:w="9639" w:type="dxa"/>
          </w:tcPr>
          <w:p w:rsidR="002B1632" w:rsidRPr="00715AD3" w:rsidDel="002250C2" w:rsidRDefault="002B1632" w:rsidP="002D60CB">
            <w:pPr>
              <w:pStyle w:val="TAL"/>
              <w:keepNext w:val="0"/>
              <w:keepLines w:val="0"/>
              <w:widowControl w:val="0"/>
              <w:rPr>
                <w:del w:id="9106" w:author="CR#0249" w:date="2019-12-19T11:17:00Z"/>
                <w:b/>
                <w:bCs/>
                <w:i/>
                <w:iCs/>
                <w:noProof/>
              </w:rPr>
            </w:pPr>
            <w:del w:id="9107" w:author="CR#0249" w:date="2019-12-19T11:17:00Z">
              <w:r w:rsidRPr="00715AD3" w:rsidDel="002250C2">
                <w:rPr>
                  <w:b/>
                  <w:bCs/>
                  <w:i/>
                  <w:iCs/>
                  <w:noProof/>
                </w:rPr>
                <w:delText>keplerToe</w:delText>
              </w:r>
            </w:del>
          </w:p>
          <w:p w:rsidR="002B1632" w:rsidRPr="00715AD3" w:rsidDel="002250C2" w:rsidRDefault="002B1632" w:rsidP="002D60CB">
            <w:pPr>
              <w:pStyle w:val="TAL"/>
              <w:keepNext w:val="0"/>
              <w:keepLines w:val="0"/>
              <w:widowControl w:val="0"/>
              <w:rPr>
                <w:del w:id="9108" w:author="CR#0249" w:date="2019-12-19T11:17:00Z"/>
              </w:rPr>
            </w:pPr>
            <w:del w:id="9109" w:author="CR#0249" w:date="2019-12-19T11:17:00Z">
              <w:r w:rsidRPr="00715AD3" w:rsidDel="002250C2">
                <w:delText>Parameter t</w:delText>
              </w:r>
              <w:r w:rsidRPr="00715AD3" w:rsidDel="002250C2">
                <w:rPr>
                  <w:position w:val="-3"/>
                  <w:sz w:val="16"/>
                  <w:szCs w:val="16"/>
                </w:rPr>
                <w:delText>oe</w:delText>
              </w:r>
              <w:r w:rsidRPr="00715AD3" w:rsidDel="002250C2">
                <w:delText>, time-of-ephemeris in seconds [8].</w:delText>
              </w:r>
            </w:del>
          </w:p>
          <w:p w:rsidR="002B1632" w:rsidRPr="00715AD3" w:rsidDel="002250C2" w:rsidRDefault="002B1632" w:rsidP="002D60CB">
            <w:pPr>
              <w:pStyle w:val="TAL"/>
              <w:keepNext w:val="0"/>
              <w:keepLines w:val="0"/>
              <w:widowControl w:val="0"/>
              <w:rPr>
                <w:del w:id="9110" w:author="CR#0249" w:date="2019-12-19T11:17:00Z"/>
                <w:b/>
                <w:bCs/>
                <w:i/>
                <w:iCs/>
              </w:rPr>
            </w:pPr>
            <w:del w:id="9111" w:author="CR#0249" w:date="2019-12-19T11:17:00Z">
              <w:r w:rsidRPr="00715AD3" w:rsidDel="002250C2">
                <w:delText>Scale factor 60 seconds.</w:delText>
              </w:r>
            </w:del>
          </w:p>
        </w:tc>
      </w:tr>
      <w:tr w:rsidR="00F80BCA" w:rsidRPr="00715AD3" w:rsidDel="002250C2">
        <w:trPr>
          <w:cantSplit/>
          <w:del w:id="9112" w:author="CR#0249" w:date="2019-12-19T11:17:00Z"/>
        </w:trPr>
        <w:tc>
          <w:tcPr>
            <w:tcW w:w="9639" w:type="dxa"/>
          </w:tcPr>
          <w:p w:rsidR="002B1632" w:rsidRPr="00715AD3" w:rsidDel="002250C2" w:rsidRDefault="002B1632" w:rsidP="002D60CB">
            <w:pPr>
              <w:pStyle w:val="TAL"/>
              <w:keepNext w:val="0"/>
              <w:keepLines w:val="0"/>
              <w:widowControl w:val="0"/>
              <w:rPr>
                <w:del w:id="9113" w:author="CR#0249" w:date="2019-12-19T11:17:00Z"/>
                <w:b/>
                <w:bCs/>
                <w:i/>
                <w:iCs/>
                <w:noProof/>
              </w:rPr>
            </w:pPr>
            <w:del w:id="9114" w:author="CR#0249" w:date="2019-12-19T11:17:00Z">
              <w:r w:rsidRPr="00715AD3" w:rsidDel="002250C2">
                <w:rPr>
                  <w:b/>
                  <w:bCs/>
                  <w:i/>
                  <w:iCs/>
                  <w:noProof/>
                </w:rPr>
                <w:delText>keplerW</w:delText>
              </w:r>
            </w:del>
          </w:p>
          <w:p w:rsidR="002B1632" w:rsidRPr="00715AD3" w:rsidDel="002250C2" w:rsidRDefault="002B1632" w:rsidP="002D60CB">
            <w:pPr>
              <w:pStyle w:val="TAL"/>
              <w:keepNext w:val="0"/>
              <w:keepLines w:val="0"/>
              <w:widowControl w:val="0"/>
              <w:rPr>
                <w:del w:id="9115" w:author="CR#0249" w:date="2019-12-19T11:17:00Z"/>
              </w:rPr>
            </w:pPr>
            <w:del w:id="9116" w:author="CR#0249" w:date="2019-12-19T11:17:00Z">
              <w:r w:rsidRPr="00715AD3" w:rsidDel="002250C2">
                <w:delText xml:space="preserve">Parameter </w:delText>
              </w:r>
              <w:r w:rsidRPr="00715AD3" w:rsidDel="002250C2">
                <w:rPr>
                  <w:rFonts w:ascii="Symbol" w:hAnsi="Symbol"/>
                </w:rPr>
                <w:sym w:font="Symbol" w:char="F077"/>
              </w:r>
              <w:r w:rsidRPr="00715AD3" w:rsidDel="002250C2">
                <w:delText>, argument of perigee (semi-circles) [8].</w:delText>
              </w:r>
            </w:del>
          </w:p>
          <w:p w:rsidR="002B1632" w:rsidRPr="00715AD3" w:rsidDel="002250C2" w:rsidRDefault="002B1632" w:rsidP="002D60CB">
            <w:pPr>
              <w:pStyle w:val="TAL"/>
              <w:keepNext w:val="0"/>
              <w:keepLines w:val="0"/>
              <w:widowControl w:val="0"/>
              <w:rPr>
                <w:del w:id="9117" w:author="CR#0249" w:date="2019-12-19T11:17:00Z"/>
                <w:b/>
                <w:bCs/>
                <w:i/>
                <w:iCs/>
                <w:noProof/>
              </w:rPr>
            </w:pPr>
            <w:del w:id="9118"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119" w:author="CR#0249" w:date="2019-12-19T11:17:00Z"/>
        </w:trPr>
        <w:tc>
          <w:tcPr>
            <w:tcW w:w="9639" w:type="dxa"/>
          </w:tcPr>
          <w:p w:rsidR="002B1632" w:rsidRPr="00715AD3" w:rsidDel="002250C2" w:rsidRDefault="002B1632" w:rsidP="002D60CB">
            <w:pPr>
              <w:pStyle w:val="TAL"/>
              <w:keepNext w:val="0"/>
              <w:keepLines w:val="0"/>
              <w:widowControl w:val="0"/>
              <w:rPr>
                <w:del w:id="9120" w:author="CR#0249" w:date="2019-12-19T11:17:00Z"/>
                <w:b/>
                <w:bCs/>
                <w:i/>
                <w:iCs/>
                <w:noProof/>
              </w:rPr>
            </w:pPr>
            <w:del w:id="9121" w:author="CR#0249" w:date="2019-12-19T11:17:00Z">
              <w:r w:rsidRPr="00715AD3" w:rsidDel="002250C2">
                <w:rPr>
                  <w:b/>
                  <w:bCs/>
                  <w:i/>
                  <w:iCs/>
                  <w:noProof/>
                </w:rPr>
                <w:delText>keplerDeltaN</w:delText>
              </w:r>
            </w:del>
          </w:p>
          <w:p w:rsidR="002B1632" w:rsidRPr="00715AD3" w:rsidDel="002250C2" w:rsidRDefault="002B1632" w:rsidP="002D60CB">
            <w:pPr>
              <w:pStyle w:val="TAL"/>
              <w:keepNext w:val="0"/>
              <w:keepLines w:val="0"/>
              <w:widowControl w:val="0"/>
              <w:rPr>
                <w:del w:id="9122" w:author="CR#0249" w:date="2019-12-19T11:17:00Z"/>
              </w:rPr>
            </w:pPr>
            <w:del w:id="9123" w:author="CR#0249" w:date="2019-12-19T11:17:00Z">
              <w:r w:rsidRPr="00715AD3" w:rsidDel="002250C2">
                <w:delText xml:space="preserve">Parameter </w:delText>
              </w:r>
              <w:r w:rsidRPr="00715AD3" w:rsidDel="002250C2">
                <w:rPr>
                  <w:rFonts w:ascii="Symbol" w:hAnsi="Symbol"/>
                </w:rPr>
                <w:delText></w:delText>
              </w:r>
              <w:r w:rsidRPr="00715AD3" w:rsidDel="002250C2">
                <w:delText>n, mean motion difference from computed value (semi-circles/sec) [8].</w:delText>
              </w:r>
            </w:del>
          </w:p>
          <w:p w:rsidR="002B1632" w:rsidRPr="00715AD3" w:rsidDel="002250C2" w:rsidRDefault="002B1632" w:rsidP="002D60CB">
            <w:pPr>
              <w:pStyle w:val="TAL"/>
              <w:keepNext w:val="0"/>
              <w:keepLines w:val="0"/>
              <w:widowControl w:val="0"/>
              <w:rPr>
                <w:del w:id="9124" w:author="CR#0249" w:date="2019-12-19T11:17:00Z"/>
                <w:b/>
                <w:bCs/>
                <w:i/>
                <w:iCs/>
                <w:noProof/>
              </w:rPr>
            </w:pPr>
            <w:del w:id="9125"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126" w:author="CR#0249" w:date="2019-12-19T11:17:00Z"/>
        </w:trPr>
        <w:tc>
          <w:tcPr>
            <w:tcW w:w="9639" w:type="dxa"/>
          </w:tcPr>
          <w:p w:rsidR="002B1632" w:rsidRPr="00715AD3" w:rsidDel="002250C2" w:rsidRDefault="002B1632" w:rsidP="002D60CB">
            <w:pPr>
              <w:pStyle w:val="TAL"/>
              <w:keepNext w:val="0"/>
              <w:keepLines w:val="0"/>
              <w:widowControl w:val="0"/>
              <w:tabs>
                <w:tab w:val="left" w:pos="3663"/>
              </w:tabs>
              <w:rPr>
                <w:del w:id="9127" w:author="CR#0249" w:date="2019-12-19T11:17:00Z"/>
                <w:b/>
                <w:bCs/>
                <w:i/>
                <w:iCs/>
                <w:noProof/>
              </w:rPr>
            </w:pPr>
            <w:del w:id="9128" w:author="CR#0249" w:date="2019-12-19T11:17:00Z">
              <w:r w:rsidRPr="00715AD3" w:rsidDel="002250C2">
                <w:rPr>
                  <w:b/>
                  <w:bCs/>
                  <w:i/>
                  <w:iCs/>
                  <w:noProof/>
                </w:rPr>
                <w:delText>keplerM0</w:delText>
              </w:r>
              <w:r w:rsidRPr="00715AD3" w:rsidDel="002250C2">
                <w:rPr>
                  <w:b/>
                  <w:bCs/>
                  <w:i/>
                  <w:iCs/>
                  <w:noProof/>
                </w:rPr>
                <w:tab/>
              </w:r>
            </w:del>
          </w:p>
          <w:p w:rsidR="002B1632" w:rsidRPr="00715AD3" w:rsidDel="002250C2" w:rsidRDefault="002B1632" w:rsidP="002D60CB">
            <w:pPr>
              <w:pStyle w:val="TAL"/>
              <w:keepNext w:val="0"/>
              <w:keepLines w:val="0"/>
              <w:widowControl w:val="0"/>
              <w:tabs>
                <w:tab w:val="left" w:pos="3663"/>
              </w:tabs>
              <w:rPr>
                <w:del w:id="9129" w:author="CR#0249" w:date="2019-12-19T11:17:00Z"/>
              </w:rPr>
            </w:pPr>
            <w:del w:id="9130" w:author="CR#0249" w:date="2019-12-19T11:17:00Z">
              <w:r w:rsidRPr="00715AD3" w:rsidDel="002250C2">
                <w:delText>Parameter M</w:delText>
              </w:r>
              <w:r w:rsidRPr="00715AD3" w:rsidDel="002250C2">
                <w:rPr>
                  <w:position w:val="-3"/>
                  <w:sz w:val="16"/>
                  <w:szCs w:val="16"/>
                </w:rPr>
                <w:delText>0</w:delText>
              </w:r>
              <w:r w:rsidRPr="00715AD3" w:rsidDel="002250C2">
                <w:delText>, mean anomaly at reference time (semi-circles) [8].</w:delText>
              </w:r>
            </w:del>
          </w:p>
          <w:p w:rsidR="002B1632" w:rsidRPr="00715AD3" w:rsidDel="002250C2" w:rsidRDefault="002B1632" w:rsidP="002D60CB">
            <w:pPr>
              <w:pStyle w:val="TAL"/>
              <w:keepNext w:val="0"/>
              <w:keepLines w:val="0"/>
              <w:widowControl w:val="0"/>
              <w:tabs>
                <w:tab w:val="left" w:pos="3663"/>
              </w:tabs>
              <w:rPr>
                <w:del w:id="9131" w:author="CR#0249" w:date="2019-12-19T11:17:00Z"/>
              </w:rPr>
            </w:pPr>
            <w:del w:id="9132"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133" w:author="CR#0249" w:date="2019-12-19T11:17:00Z"/>
        </w:trPr>
        <w:tc>
          <w:tcPr>
            <w:tcW w:w="9639" w:type="dxa"/>
          </w:tcPr>
          <w:p w:rsidR="002B1632" w:rsidRPr="00715AD3" w:rsidDel="002250C2" w:rsidRDefault="002B1632" w:rsidP="002D60CB">
            <w:pPr>
              <w:pStyle w:val="TAL"/>
              <w:keepNext w:val="0"/>
              <w:keepLines w:val="0"/>
              <w:widowControl w:val="0"/>
              <w:rPr>
                <w:del w:id="9134" w:author="CR#0249" w:date="2019-12-19T11:17:00Z"/>
                <w:b/>
                <w:bCs/>
                <w:i/>
                <w:iCs/>
                <w:noProof/>
              </w:rPr>
            </w:pPr>
            <w:del w:id="9135" w:author="CR#0249" w:date="2019-12-19T11:17:00Z">
              <w:r w:rsidRPr="00715AD3" w:rsidDel="002250C2">
                <w:rPr>
                  <w:b/>
                  <w:bCs/>
                  <w:i/>
                  <w:iCs/>
                  <w:noProof/>
                </w:rPr>
                <w:delText>keplerOmegaDot</w:delText>
              </w:r>
            </w:del>
          </w:p>
          <w:p w:rsidR="002B1632" w:rsidRPr="00715AD3" w:rsidDel="002250C2" w:rsidRDefault="002B1632" w:rsidP="002D60CB">
            <w:pPr>
              <w:pStyle w:val="TAL"/>
              <w:keepNext w:val="0"/>
              <w:keepLines w:val="0"/>
              <w:widowControl w:val="0"/>
              <w:rPr>
                <w:del w:id="9136" w:author="CR#0249" w:date="2019-12-19T11:17:00Z"/>
              </w:rPr>
            </w:pPr>
            <w:del w:id="9137" w:author="CR#0249" w:date="2019-12-19T11:17:00Z">
              <w:r w:rsidRPr="00715AD3" w:rsidDel="002250C2">
                <w:delText xml:space="preserve">Parameter OMEGAdot, </w:delText>
              </w:r>
              <w:r w:rsidR="00662FEC" w:rsidRPr="00715AD3" w:rsidDel="002250C2">
                <w:delText>rate of change of right ascension</w:delText>
              </w:r>
              <w:r w:rsidRPr="00715AD3" w:rsidDel="002250C2">
                <w:delText xml:space="preserve"> (semi-circles/sec) [8].</w:delText>
              </w:r>
            </w:del>
          </w:p>
          <w:p w:rsidR="002B1632" w:rsidRPr="00715AD3" w:rsidDel="002250C2" w:rsidRDefault="002B1632" w:rsidP="002D60CB">
            <w:pPr>
              <w:pStyle w:val="TAL"/>
              <w:keepNext w:val="0"/>
              <w:keepLines w:val="0"/>
              <w:widowControl w:val="0"/>
              <w:rPr>
                <w:del w:id="9138" w:author="CR#0249" w:date="2019-12-19T11:17:00Z"/>
                <w:b/>
                <w:bCs/>
                <w:i/>
                <w:iCs/>
                <w:noProof/>
              </w:rPr>
            </w:pPr>
            <w:del w:id="9139"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140" w:author="CR#0249" w:date="2019-12-19T11:17:00Z"/>
        </w:trPr>
        <w:tc>
          <w:tcPr>
            <w:tcW w:w="9639" w:type="dxa"/>
          </w:tcPr>
          <w:p w:rsidR="002B1632" w:rsidRPr="00715AD3" w:rsidDel="002250C2" w:rsidRDefault="002B1632" w:rsidP="002D60CB">
            <w:pPr>
              <w:pStyle w:val="TAL"/>
              <w:keepNext w:val="0"/>
              <w:keepLines w:val="0"/>
              <w:widowControl w:val="0"/>
              <w:rPr>
                <w:del w:id="9141" w:author="CR#0249" w:date="2019-12-19T11:17:00Z"/>
                <w:b/>
                <w:bCs/>
                <w:i/>
                <w:iCs/>
                <w:noProof/>
              </w:rPr>
            </w:pPr>
            <w:del w:id="9142" w:author="CR#0249" w:date="2019-12-19T11:17:00Z">
              <w:r w:rsidRPr="00715AD3" w:rsidDel="002250C2">
                <w:rPr>
                  <w:b/>
                  <w:bCs/>
                  <w:i/>
                  <w:iCs/>
                  <w:noProof/>
                </w:rPr>
                <w:delText>keplerE</w:delText>
              </w:r>
            </w:del>
          </w:p>
          <w:p w:rsidR="002B1632" w:rsidRPr="00715AD3" w:rsidDel="002250C2" w:rsidRDefault="002B1632" w:rsidP="002D60CB">
            <w:pPr>
              <w:pStyle w:val="TAL"/>
              <w:keepNext w:val="0"/>
              <w:keepLines w:val="0"/>
              <w:widowControl w:val="0"/>
              <w:rPr>
                <w:del w:id="9143" w:author="CR#0249" w:date="2019-12-19T11:17:00Z"/>
              </w:rPr>
            </w:pPr>
            <w:del w:id="9144" w:author="CR#0249" w:date="2019-12-19T11:17:00Z">
              <w:r w:rsidRPr="00715AD3" w:rsidDel="002250C2">
                <w:delText>Parameter e, eccentricity [8].</w:delText>
              </w:r>
            </w:del>
          </w:p>
          <w:p w:rsidR="002B1632" w:rsidRPr="00715AD3" w:rsidDel="002250C2" w:rsidRDefault="002B1632" w:rsidP="002D60CB">
            <w:pPr>
              <w:pStyle w:val="TAL"/>
              <w:keepNext w:val="0"/>
              <w:keepLines w:val="0"/>
              <w:widowControl w:val="0"/>
              <w:rPr>
                <w:del w:id="9145" w:author="CR#0249" w:date="2019-12-19T11:17:00Z"/>
                <w:b/>
                <w:bCs/>
                <w:i/>
                <w:iCs/>
                <w:noProof/>
              </w:rPr>
            </w:pPr>
            <w:del w:id="9146" w:author="CR#0249" w:date="2019-12-19T11:17:00Z">
              <w:r w:rsidRPr="00715AD3" w:rsidDel="002250C2">
                <w:delText>Scale factor 2</w:delText>
              </w:r>
              <w:r w:rsidRPr="00715AD3" w:rsidDel="002250C2">
                <w:rPr>
                  <w:vertAlign w:val="superscript"/>
                </w:rPr>
                <w:delText>-33</w:delText>
              </w:r>
              <w:r w:rsidRPr="00715AD3" w:rsidDel="002250C2">
                <w:delText>.</w:delText>
              </w:r>
            </w:del>
          </w:p>
        </w:tc>
      </w:tr>
      <w:tr w:rsidR="00F80BCA" w:rsidRPr="00715AD3" w:rsidDel="002250C2">
        <w:trPr>
          <w:cantSplit/>
          <w:del w:id="9147" w:author="CR#0249" w:date="2019-12-19T11:17:00Z"/>
        </w:trPr>
        <w:tc>
          <w:tcPr>
            <w:tcW w:w="9639" w:type="dxa"/>
          </w:tcPr>
          <w:p w:rsidR="002B1632" w:rsidRPr="00715AD3" w:rsidDel="002250C2" w:rsidRDefault="002B1632" w:rsidP="002D60CB">
            <w:pPr>
              <w:pStyle w:val="TAL"/>
              <w:keepNext w:val="0"/>
              <w:keepLines w:val="0"/>
              <w:widowControl w:val="0"/>
              <w:rPr>
                <w:del w:id="9148" w:author="CR#0249" w:date="2019-12-19T11:17:00Z"/>
                <w:b/>
                <w:bCs/>
                <w:i/>
                <w:iCs/>
                <w:noProof/>
              </w:rPr>
            </w:pPr>
            <w:del w:id="9149" w:author="CR#0249" w:date="2019-12-19T11:17:00Z">
              <w:r w:rsidRPr="00715AD3" w:rsidDel="002250C2">
                <w:rPr>
                  <w:b/>
                  <w:bCs/>
                  <w:i/>
                  <w:iCs/>
                  <w:noProof/>
                </w:rPr>
                <w:delText>KeplerIDot</w:delText>
              </w:r>
            </w:del>
          </w:p>
          <w:p w:rsidR="002B1632" w:rsidRPr="00715AD3" w:rsidDel="002250C2" w:rsidRDefault="002B1632" w:rsidP="002D60CB">
            <w:pPr>
              <w:pStyle w:val="TAL"/>
              <w:keepNext w:val="0"/>
              <w:keepLines w:val="0"/>
              <w:widowControl w:val="0"/>
              <w:rPr>
                <w:del w:id="9150" w:author="CR#0249" w:date="2019-12-19T11:17:00Z"/>
              </w:rPr>
            </w:pPr>
            <w:del w:id="9151" w:author="CR#0249" w:date="2019-12-19T11:17:00Z">
              <w:r w:rsidRPr="00715AD3" w:rsidDel="002250C2">
                <w:delText xml:space="preserve">Parameter Idot, rate of </w:delText>
              </w:r>
              <w:r w:rsidR="00662FEC" w:rsidRPr="00715AD3" w:rsidDel="002250C2">
                <w:delText xml:space="preserve">change of </w:delText>
              </w:r>
              <w:r w:rsidRPr="00715AD3" w:rsidDel="002250C2">
                <w:delText>inclination angle (semi-circles/sec) [8].</w:delText>
              </w:r>
            </w:del>
          </w:p>
          <w:p w:rsidR="002B1632" w:rsidRPr="00715AD3" w:rsidDel="002250C2" w:rsidRDefault="002B1632" w:rsidP="002D60CB">
            <w:pPr>
              <w:pStyle w:val="TAL"/>
              <w:keepNext w:val="0"/>
              <w:keepLines w:val="0"/>
              <w:widowControl w:val="0"/>
              <w:rPr>
                <w:del w:id="9152" w:author="CR#0249" w:date="2019-12-19T11:17:00Z"/>
                <w:b/>
                <w:bCs/>
                <w:i/>
                <w:iCs/>
                <w:noProof/>
              </w:rPr>
            </w:pPr>
            <w:del w:id="9153"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154" w:author="CR#0249" w:date="2019-12-19T11:17:00Z"/>
        </w:trPr>
        <w:tc>
          <w:tcPr>
            <w:tcW w:w="9639" w:type="dxa"/>
          </w:tcPr>
          <w:p w:rsidR="002B1632" w:rsidRPr="00715AD3" w:rsidDel="002250C2" w:rsidRDefault="002B1632" w:rsidP="002D60CB">
            <w:pPr>
              <w:pStyle w:val="TAL"/>
              <w:keepNext w:val="0"/>
              <w:keepLines w:val="0"/>
              <w:widowControl w:val="0"/>
              <w:rPr>
                <w:del w:id="9155" w:author="CR#0249" w:date="2019-12-19T11:17:00Z"/>
                <w:b/>
                <w:bCs/>
                <w:i/>
                <w:iCs/>
                <w:noProof/>
              </w:rPr>
            </w:pPr>
            <w:del w:id="9156" w:author="CR#0249" w:date="2019-12-19T11:17:00Z">
              <w:r w:rsidRPr="00715AD3" w:rsidDel="002250C2">
                <w:rPr>
                  <w:b/>
                  <w:bCs/>
                  <w:i/>
                  <w:iCs/>
                  <w:noProof/>
                </w:rPr>
                <w:lastRenderedPageBreak/>
                <w:delText>keplerAPowerHalf</w:delText>
              </w:r>
            </w:del>
          </w:p>
          <w:p w:rsidR="002B1632" w:rsidRPr="00715AD3" w:rsidDel="002250C2" w:rsidRDefault="002B1632" w:rsidP="002D60CB">
            <w:pPr>
              <w:pStyle w:val="TAL"/>
              <w:keepNext w:val="0"/>
              <w:keepLines w:val="0"/>
              <w:widowControl w:val="0"/>
              <w:rPr>
                <w:del w:id="9157" w:author="CR#0249" w:date="2019-12-19T11:17:00Z"/>
              </w:rPr>
            </w:pPr>
            <w:del w:id="9158" w:author="CR#0249" w:date="2019-12-19T11:17:00Z">
              <w:r w:rsidRPr="00715AD3" w:rsidDel="002250C2">
                <w:delText xml:space="preserve">Parameter sqrtA, </w:delText>
              </w:r>
              <w:r w:rsidR="00662FEC" w:rsidRPr="00715AD3" w:rsidDel="002250C2">
                <w:delText xml:space="preserve">square root of </w:delText>
              </w:r>
              <w:r w:rsidRPr="00715AD3" w:rsidDel="002250C2">
                <w:delText>semi-major Axis in (meters)</w:delText>
              </w:r>
              <w:r w:rsidRPr="00715AD3" w:rsidDel="002250C2">
                <w:rPr>
                  <w:position w:val="9"/>
                  <w:sz w:val="16"/>
                  <w:szCs w:val="16"/>
                  <w:vertAlign w:val="superscript"/>
                </w:rPr>
                <w:delText xml:space="preserve"> </w:delText>
              </w:r>
              <w:r w:rsidRPr="00715AD3" w:rsidDel="002250C2">
                <w:rPr>
                  <w:vertAlign w:val="superscript"/>
                </w:rPr>
                <w:delText>½</w:delText>
              </w:r>
              <w:r w:rsidRPr="00715AD3" w:rsidDel="002250C2">
                <w:delText xml:space="preserve"> [8].</w:delText>
              </w:r>
            </w:del>
          </w:p>
          <w:p w:rsidR="002B1632" w:rsidRPr="00715AD3" w:rsidDel="002250C2" w:rsidRDefault="002B1632" w:rsidP="002D60CB">
            <w:pPr>
              <w:pStyle w:val="TAL"/>
              <w:keepNext w:val="0"/>
              <w:keepLines w:val="0"/>
              <w:widowControl w:val="0"/>
              <w:rPr>
                <w:del w:id="9159" w:author="CR#0249" w:date="2019-12-19T11:17:00Z"/>
                <w:b/>
                <w:bCs/>
                <w:i/>
                <w:iCs/>
                <w:noProof/>
              </w:rPr>
            </w:pPr>
            <w:del w:id="9160" w:author="CR#0249" w:date="2019-12-19T11:17:00Z">
              <w:r w:rsidRPr="00715AD3" w:rsidDel="002250C2">
                <w:delText>Scale factor 2</w:delText>
              </w:r>
              <w:r w:rsidRPr="00715AD3" w:rsidDel="002250C2">
                <w:rPr>
                  <w:vertAlign w:val="superscript"/>
                </w:rPr>
                <w:delText>-19</w:delText>
              </w:r>
              <w:r w:rsidRPr="00715AD3" w:rsidDel="002250C2">
                <w:delText xml:space="preserve"> meters </w:delText>
              </w:r>
              <w:r w:rsidRPr="00715AD3" w:rsidDel="002250C2">
                <w:rPr>
                  <w:vertAlign w:val="superscript"/>
                </w:rPr>
                <w:delText>½</w:delText>
              </w:r>
              <w:r w:rsidRPr="00715AD3" w:rsidDel="002250C2">
                <w:delText>.</w:delText>
              </w:r>
            </w:del>
          </w:p>
        </w:tc>
      </w:tr>
      <w:tr w:rsidR="00F80BCA" w:rsidRPr="00715AD3" w:rsidDel="002250C2">
        <w:trPr>
          <w:cantSplit/>
          <w:del w:id="9161" w:author="CR#0249" w:date="2019-12-19T11:17:00Z"/>
        </w:trPr>
        <w:tc>
          <w:tcPr>
            <w:tcW w:w="9639" w:type="dxa"/>
          </w:tcPr>
          <w:p w:rsidR="002B1632" w:rsidRPr="00715AD3" w:rsidDel="002250C2" w:rsidRDefault="002B1632" w:rsidP="002D60CB">
            <w:pPr>
              <w:pStyle w:val="TAL"/>
              <w:keepNext w:val="0"/>
              <w:keepLines w:val="0"/>
              <w:widowControl w:val="0"/>
              <w:rPr>
                <w:del w:id="9162" w:author="CR#0249" w:date="2019-12-19T11:17:00Z"/>
                <w:b/>
                <w:bCs/>
                <w:i/>
                <w:iCs/>
                <w:noProof/>
              </w:rPr>
            </w:pPr>
            <w:del w:id="9163" w:author="CR#0249" w:date="2019-12-19T11:17:00Z">
              <w:r w:rsidRPr="00715AD3" w:rsidDel="002250C2">
                <w:rPr>
                  <w:b/>
                  <w:bCs/>
                  <w:i/>
                  <w:iCs/>
                  <w:noProof/>
                </w:rPr>
                <w:delText>keplerI0</w:delText>
              </w:r>
            </w:del>
          </w:p>
          <w:p w:rsidR="002B1632" w:rsidRPr="00715AD3" w:rsidDel="002250C2" w:rsidRDefault="002B1632" w:rsidP="002D60CB">
            <w:pPr>
              <w:pStyle w:val="TAL"/>
              <w:keepNext w:val="0"/>
              <w:keepLines w:val="0"/>
              <w:widowControl w:val="0"/>
              <w:rPr>
                <w:del w:id="9164" w:author="CR#0249" w:date="2019-12-19T11:17:00Z"/>
              </w:rPr>
            </w:pPr>
            <w:del w:id="9165" w:author="CR#0249" w:date="2019-12-19T11:17:00Z">
              <w:r w:rsidRPr="00715AD3" w:rsidDel="002250C2">
                <w:delText>Parameter i</w:delText>
              </w:r>
              <w:r w:rsidRPr="00715AD3" w:rsidDel="002250C2">
                <w:rPr>
                  <w:position w:val="-3"/>
                  <w:sz w:val="16"/>
                  <w:szCs w:val="16"/>
                </w:rPr>
                <w:delText>0</w:delText>
              </w:r>
              <w:r w:rsidRPr="00715AD3" w:rsidDel="002250C2">
                <w:delText>, inclination angle at reference time (semi-circles) [8].</w:delText>
              </w:r>
            </w:del>
          </w:p>
          <w:p w:rsidR="002B1632" w:rsidRPr="00715AD3" w:rsidDel="002250C2" w:rsidRDefault="002B1632" w:rsidP="002D60CB">
            <w:pPr>
              <w:pStyle w:val="TAL"/>
              <w:keepNext w:val="0"/>
              <w:keepLines w:val="0"/>
              <w:widowControl w:val="0"/>
              <w:rPr>
                <w:del w:id="9166" w:author="CR#0249" w:date="2019-12-19T11:17:00Z"/>
                <w:b/>
                <w:bCs/>
                <w:i/>
                <w:iCs/>
                <w:noProof/>
              </w:rPr>
            </w:pPr>
            <w:del w:id="9167"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168" w:author="CR#0249" w:date="2019-12-19T11:17:00Z"/>
        </w:trPr>
        <w:tc>
          <w:tcPr>
            <w:tcW w:w="9639" w:type="dxa"/>
          </w:tcPr>
          <w:p w:rsidR="002B1632" w:rsidRPr="00715AD3" w:rsidDel="002250C2" w:rsidRDefault="002B1632" w:rsidP="002D60CB">
            <w:pPr>
              <w:pStyle w:val="TAL"/>
              <w:keepNext w:val="0"/>
              <w:keepLines w:val="0"/>
              <w:widowControl w:val="0"/>
              <w:rPr>
                <w:del w:id="9169" w:author="CR#0249" w:date="2019-12-19T11:17:00Z"/>
                <w:b/>
                <w:bCs/>
                <w:i/>
                <w:iCs/>
                <w:noProof/>
              </w:rPr>
            </w:pPr>
            <w:del w:id="9170" w:author="CR#0249" w:date="2019-12-19T11:17:00Z">
              <w:r w:rsidRPr="00715AD3" w:rsidDel="002250C2">
                <w:rPr>
                  <w:b/>
                  <w:bCs/>
                  <w:i/>
                  <w:iCs/>
                  <w:noProof/>
                </w:rPr>
                <w:delText>keplerOmega0</w:delText>
              </w:r>
            </w:del>
          </w:p>
          <w:p w:rsidR="002B1632" w:rsidRPr="00715AD3" w:rsidDel="002250C2" w:rsidRDefault="002B1632" w:rsidP="002D60CB">
            <w:pPr>
              <w:pStyle w:val="TAL"/>
              <w:keepNext w:val="0"/>
              <w:keepLines w:val="0"/>
              <w:widowControl w:val="0"/>
              <w:rPr>
                <w:del w:id="9171" w:author="CR#0249" w:date="2019-12-19T11:17:00Z"/>
              </w:rPr>
            </w:pPr>
            <w:del w:id="9172" w:author="CR#0249" w:date="2019-12-19T11:17:00Z">
              <w:r w:rsidRPr="00715AD3" w:rsidDel="002250C2">
                <w:delText>Parameter OMEGA</w:delText>
              </w:r>
              <w:r w:rsidRPr="00715AD3" w:rsidDel="002250C2">
                <w:rPr>
                  <w:position w:val="-3"/>
                  <w:sz w:val="16"/>
                  <w:szCs w:val="16"/>
                </w:rPr>
                <w:delText>0</w:delText>
              </w:r>
              <w:r w:rsidRPr="00715AD3" w:rsidDel="002250C2">
                <w:delText>, longitude of ascending node of orbit plane at weekly epoch (semi-circles) [8].</w:delText>
              </w:r>
            </w:del>
          </w:p>
          <w:p w:rsidR="002B1632" w:rsidRPr="00715AD3" w:rsidDel="002250C2" w:rsidRDefault="002B1632" w:rsidP="002D60CB">
            <w:pPr>
              <w:pStyle w:val="TAL"/>
              <w:keepNext w:val="0"/>
              <w:keepLines w:val="0"/>
              <w:widowControl w:val="0"/>
              <w:rPr>
                <w:del w:id="9173" w:author="CR#0249" w:date="2019-12-19T11:17:00Z"/>
                <w:b/>
                <w:bCs/>
                <w:i/>
                <w:iCs/>
                <w:noProof/>
              </w:rPr>
            </w:pPr>
            <w:del w:id="9174"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175" w:author="CR#0249" w:date="2019-12-19T11:17:00Z"/>
        </w:trPr>
        <w:tc>
          <w:tcPr>
            <w:tcW w:w="9639" w:type="dxa"/>
          </w:tcPr>
          <w:p w:rsidR="002B1632" w:rsidRPr="00715AD3" w:rsidDel="002250C2" w:rsidRDefault="002B1632" w:rsidP="002D60CB">
            <w:pPr>
              <w:pStyle w:val="TAL"/>
              <w:keepNext w:val="0"/>
              <w:keepLines w:val="0"/>
              <w:widowControl w:val="0"/>
              <w:rPr>
                <w:del w:id="9176" w:author="CR#0249" w:date="2019-12-19T11:17:00Z"/>
                <w:b/>
                <w:bCs/>
                <w:i/>
                <w:iCs/>
                <w:noProof/>
              </w:rPr>
            </w:pPr>
            <w:del w:id="9177" w:author="CR#0249" w:date="2019-12-19T11:17:00Z">
              <w:r w:rsidRPr="00715AD3" w:rsidDel="002250C2">
                <w:rPr>
                  <w:b/>
                  <w:bCs/>
                  <w:i/>
                  <w:iCs/>
                  <w:noProof/>
                </w:rPr>
                <w:delText>keplerCrs</w:delText>
              </w:r>
            </w:del>
          </w:p>
          <w:p w:rsidR="002B1632" w:rsidRPr="00715AD3" w:rsidDel="002250C2" w:rsidRDefault="002B1632" w:rsidP="002D60CB">
            <w:pPr>
              <w:pStyle w:val="TAL"/>
              <w:keepNext w:val="0"/>
              <w:keepLines w:val="0"/>
              <w:widowControl w:val="0"/>
              <w:rPr>
                <w:del w:id="9178" w:author="CR#0249" w:date="2019-12-19T11:17:00Z"/>
              </w:rPr>
            </w:pPr>
            <w:del w:id="9179" w:author="CR#0249" w:date="2019-12-19T11:17:00Z">
              <w:r w:rsidRPr="00715AD3" w:rsidDel="002250C2">
                <w:delText>Parameter C</w:delText>
              </w:r>
              <w:r w:rsidRPr="00715AD3" w:rsidDel="002250C2">
                <w:rPr>
                  <w:position w:val="-3"/>
                  <w:sz w:val="16"/>
                  <w:szCs w:val="16"/>
                </w:rPr>
                <w:delText>rs</w:delText>
              </w:r>
              <w:r w:rsidRPr="00715AD3" w:rsidDel="002250C2">
                <w:delText>, amplitude of the sine harmonic correction term to the orbit radius (meters) [8].</w:delText>
              </w:r>
            </w:del>
          </w:p>
          <w:p w:rsidR="002B1632" w:rsidRPr="00715AD3" w:rsidDel="002250C2" w:rsidRDefault="002B1632" w:rsidP="002D60CB">
            <w:pPr>
              <w:pStyle w:val="TAL"/>
              <w:keepNext w:val="0"/>
              <w:keepLines w:val="0"/>
              <w:widowControl w:val="0"/>
              <w:rPr>
                <w:del w:id="9180" w:author="CR#0249" w:date="2019-12-19T11:17:00Z"/>
              </w:rPr>
            </w:pPr>
            <w:del w:id="9181" w:author="CR#0249" w:date="2019-12-19T11:17:00Z">
              <w:r w:rsidRPr="00715AD3" w:rsidDel="002250C2">
                <w:delText>Scale factor 2</w:delText>
              </w:r>
              <w:r w:rsidRPr="00715AD3" w:rsidDel="002250C2">
                <w:rPr>
                  <w:vertAlign w:val="superscript"/>
                </w:rPr>
                <w:delText>-5</w:delText>
              </w:r>
              <w:r w:rsidRPr="00715AD3" w:rsidDel="002250C2">
                <w:delText xml:space="preserve"> meters.</w:delText>
              </w:r>
            </w:del>
          </w:p>
        </w:tc>
      </w:tr>
      <w:tr w:rsidR="00F80BCA" w:rsidRPr="00715AD3" w:rsidDel="002250C2">
        <w:trPr>
          <w:cantSplit/>
          <w:del w:id="9182" w:author="CR#0249" w:date="2019-12-19T11:17:00Z"/>
        </w:trPr>
        <w:tc>
          <w:tcPr>
            <w:tcW w:w="9639" w:type="dxa"/>
          </w:tcPr>
          <w:p w:rsidR="002B1632" w:rsidRPr="00715AD3" w:rsidDel="002250C2" w:rsidRDefault="002B1632" w:rsidP="002D60CB">
            <w:pPr>
              <w:pStyle w:val="TAL"/>
              <w:keepNext w:val="0"/>
              <w:keepLines w:val="0"/>
              <w:widowControl w:val="0"/>
              <w:rPr>
                <w:del w:id="9183" w:author="CR#0249" w:date="2019-12-19T11:17:00Z"/>
                <w:b/>
                <w:bCs/>
                <w:i/>
                <w:iCs/>
                <w:noProof/>
              </w:rPr>
            </w:pPr>
            <w:del w:id="9184" w:author="CR#0249" w:date="2019-12-19T11:17:00Z">
              <w:r w:rsidRPr="00715AD3" w:rsidDel="002250C2">
                <w:rPr>
                  <w:b/>
                  <w:bCs/>
                  <w:i/>
                  <w:iCs/>
                  <w:noProof/>
                </w:rPr>
                <w:delText>keplerCis</w:delText>
              </w:r>
            </w:del>
          </w:p>
          <w:p w:rsidR="002B1632" w:rsidRPr="00715AD3" w:rsidDel="002250C2" w:rsidRDefault="002B1632" w:rsidP="002D60CB">
            <w:pPr>
              <w:pStyle w:val="TAL"/>
              <w:keepNext w:val="0"/>
              <w:keepLines w:val="0"/>
              <w:widowControl w:val="0"/>
              <w:rPr>
                <w:del w:id="9185" w:author="CR#0249" w:date="2019-12-19T11:17:00Z"/>
              </w:rPr>
            </w:pPr>
            <w:del w:id="9186" w:author="CR#0249" w:date="2019-12-19T11:17:00Z">
              <w:r w:rsidRPr="00715AD3" w:rsidDel="002250C2">
                <w:delText>Parameter C</w:delText>
              </w:r>
              <w:r w:rsidRPr="00715AD3" w:rsidDel="002250C2">
                <w:rPr>
                  <w:position w:val="-3"/>
                  <w:sz w:val="16"/>
                  <w:szCs w:val="16"/>
                </w:rPr>
                <w:delText>is</w:delText>
              </w:r>
              <w:r w:rsidRPr="00715AD3" w:rsidDel="002250C2">
                <w:delText>, amplitude of the sine harmonic correction term to the angle of inclination (radians) [8].</w:delText>
              </w:r>
            </w:del>
          </w:p>
          <w:p w:rsidR="002B1632" w:rsidRPr="00715AD3" w:rsidDel="002250C2" w:rsidRDefault="002B1632" w:rsidP="002D60CB">
            <w:pPr>
              <w:pStyle w:val="TAL"/>
              <w:keepNext w:val="0"/>
              <w:keepLines w:val="0"/>
              <w:widowControl w:val="0"/>
              <w:rPr>
                <w:del w:id="9187" w:author="CR#0249" w:date="2019-12-19T11:17:00Z"/>
                <w:b/>
                <w:bCs/>
                <w:i/>
                <w:iCs/>
                <w:noProof/>
              </w:rPr>
            </w:pPr>
            <w:del w:id="9188"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F80BCA" w:rsidRPr="00715AD3" w:rsidDel="002250C2">
        <w:trPr>
          <w:cantSplit/>
          <w:del w:id="9189" w:author="CR#0249" w:date="2019-12-19T11:17:00Z"/>
        </w:trPr>
        <w:tc>
          <w:tcPr>
            <w:tcW w:w="9639" w:type="dxa"/>
          </w:tcPr>
          <w:p w:rsidR="002B1632" w:rsidRPr="00715AD3" w:rsidDel="002250C2" w:rsidRDefault="002B1632" w:rsidP="002D60CB">
            <w:pPr>
              <w:pStyle w:val="TAL"/>
              <w:keepNext w:val="0"/>
              <w:keepLines w:val="0"/>
              <w:widowControl w:val="0"/>
              <w:rPr>
                <w:del w:id="9190" w:author="CR#0249" w:date="2019-12-19T11:17:00Z"/>
                <w:b/>
                <w:bCs/>
                <w:i/>
                <w:iCs/>
                <w:noProof/>
              </w:rPr>
            </w:pPr>
            <w:del w:id="9191" w:author="CR#0249" w:date="2019-12-19T11:17:00Z">
              <w:r w:rsidRPr="00715AD3" w:rsidDel="002250C2">
                <w:rPr>
                  <w:b/>
                  <w:bCs/>
                  <w:i/>
                  <w:iCs/>
                  <w:noProof/>
                </w:rPr>
                <w:delText>keplerCus</w:delText>
              </w:r>
            </w:del>
          </w:p>
          <w:p w:rsidR="002B1632" w:rsidRPr="00715AD3" w:rsidDel="002250C2" w:rsidRDefault="002B1632" w:rsidP="002D60CB">
            <w:pPr>
              <w:pStyle w:val="TAL"/>
              <w:keepNext w:val="0"/>
              <w:keepLines w:val="0"/>
              <w:widowControl w:val="0"/>
              <w:rPr>
                <w:del w:id="9192" w:author="CR#0249" w:date="2019-12-19T11:17:00Z"/>
              </w:rPr>
            </w:pPr>
            <w:del w:id="9193" w:author="CR#0249" w:date="2019-12-19T11:17:00Z">
              <w:r w:rsidRPr="00715AD3" w:rsidDel="002250C2">
                <w:delText>Parameter C</w:delText>
              </w:r>
              <w:r w:rsidRPr="00715AD3" w:rsidDel="002250C2">
                <w:rPr>
                  <w:position w:val="-3"/>
                  <w:sz w:val="16"/>
                  <w:szCs w:val="16"/>
                </w:rPr>
                <w:delText>us</w:delText>
              </w:r>
              <w:r w:rsidRPr="00715AD3" w:rsidDel="002250C2">
                <w:delText>, amplitude of the sine harmonic correction term to the argument of latitude (radians) [8].</w:delText>
              </w:r>
            </w:del>
          </w:p>
          <w:p w:rsidR="002B1632" w:rsidRPr="00715AD3" w:rsidDel="002250C2" w:rsidRDefault="002B1632" w:rsidP="002D60CB">
            <w:pPr>
              <w:pStyle w:val="TAL"/>
              <w:keepNext w:val="0"/>
              <w:keepLines w:val="0"/>
              <w:widowControl w:val="0"/>
              <w:rPr>
                <w:del w:id="9194" w:author="CR#0249" w:date="2019-12-19T11:17:00Z"/>
                <w:b/>
                <w:bCs/>
                <w:i/>
                <w:iCs/>
                <w:noProof/>
              </w:rPr>
            </w:pPr>
            <w:del w:id="9195"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F80BCA" w:rsidRPr="00715AD3" w:rsidDel="002250C2">
        <w:trPr>
          <w:cantSplit/>
          <w:del w:id="9196" w:author="CR#0249" w:date="2019-12-19T11:17:00Z"/>
        </w:trPr>
        <w:tc>
          <w:tcPr>
            <w:tcW w:w="9639" w:type="dxa"/>
          </w:tcPr>
          <w:p w:rsidR="002B1632" w:rsidRPr="00715AD3" w:rsidDel="002250C2" w:rsidRDefault="002B1632" w:rsidP="002D60CB">
            <w:pPr>
              <w:pStyle w:val="TAL"/>
              <w:keepNext w:val="0"/>
              <w:keepLines w:val="0"/>
              <w:widowControl w:val="0"/>
              <w:rPr>
                <w:del w:id="9197" w:author="CR#0249" w:date="2019-12-19T11:17:00Z"/>
                <w:b/>
                <w:bCs/>
                <w:i/>
                <w:iCs/>
                <w:noProof/>
              </w:rPr>
            </w:pPr>
            <w:del w:id="9198" w:author="CR#0249" w:date="2019-12-19T11:17:00Z">
              <w:r w:rsidRPr="00715AD3" w:rsidDel="002250C2">
                <w:rPr>
                  <w:b/>
                  <w:bCs/>
                  <w:i/>
                  <w:iCs/>
                  <w:noProof/>
                </w:rPr>
                <w:delText>keplerCrc</w:delText>
              </w:r>
            </w:del>
          </w:p>
          <w:p w:rsidR="002B1632" w:rsidRPr="00715AD3" w:rsidDel="002250C2" w:rsidRDefault="002B1632" w:rsidP="002D60CB">
            <w:pPr>
              <w:pStyle w:val="TAL"/>
              <w:keepNext w:val="0"/>
              <w:keepLines w:val="0"/>
              <w:widowControl w:val="0"/>
              <w:rPr>
                <w:del w:id="9199" w:author="CR#0249" w:date="2019-12-19T11:17:00Z"/>
              </w:rPr>
            </w:pPr>
            <w:del w:id="9200" w:author="CR#0249" w:date="2019-12-19T11:17:00Z">
              <w:r w:rsidRPr="00715AD3" w:rsidDel="002250C2">
                <w:delText>Parameter C</w:delText>
              </w:r>
              <w:r w:rsidRPr="00715AD3" w:rsidDel="002250C2">
                <w:rPr>
                  <w:position w:val="-3"/>
                  <w:sz w:val="16"/>
                  <w:szCs w:val="16"/>
                </w:rPr>
                <w:delText>rc</w:delText>
              </w:r>
              <w:r w:rsidRPr="00715AD3" w:rsidDel="002250C2">
                <w:delText>, amplitude of the cosine harmonic correction term to the orbit radius (meters) [8].</w:delText>
              </w:r>
            </w:del>
          </w:p>
          <w:p w:rsidR="002B1632" w:rsidRPr="00715AD3" w:rsidDel="002250C2" w:rsidRDefault="002B1632" w:rsidP="002D60CB">
            <w:pPr>
              <w:pStyle w:val="TAL"/>
              <w:keepNext w:val="0"/>
              <w:keepLines w:val="0"/>
              <w:widowControl w:val="0"/>
              <w:rPr>
                <w:del w:id="9201" w:author="CR#0249" w:date="2019-12-19T11:17:00Z"/>
                <w:b/>
                <w:bCs/>
                <w:i/>
                <w:iCs/>
                <w:noProof/>
              </w:rPr>
            </w:pPr>
            <w:del w:id="9202" w:author="CR#0249" w:date="2019-12-19T11:17:00Z">
              <w:r w:rsidRPr="00715AD3" w:rsidDel="002250C2">
                <w:delText>Scale factor 2</w:delText>
              </w:r>
              <w:r w:rsidRPr="00715AD3" w:rsidDel="002250C2">
                <w:rPr>
                  <w:vertAlign w:val="superscript"/>
                </w:rPr>
                <w:delText>-5</w:delText>
              </w:r>
              <w:r w:rsidRPr="00715AD3" w:rsidDel="002250C2">
                <w:delText xml:space="preserve"> meters.</w:delText>
              </w:r>
            </w:del>
          </w:p>
        </w:tc>
      </w:tr>
      <w:tr w:rsidR="00F80BCA" w:rsidRPr="00715AD3" w:rsidDel="002250C2">
        <w:trPr>
          <w:cantSplit/>
          <w:del w:id="9203" w:author="CR#0249" w:date="2019-12-19T11:17:00Z"/>
        </w:trPr>
        <w:tc>
          <w:tcPr>
            <w:tcW w:w="9639" w:type="dxa"/>
          </w:tcPr>
          <w:p w:rsidR="002B1632" w:rsidRPr="00715AD3" w:rsidDel="002250C2" w:rsidRDefault="002B1632" w:rsidP="002D60CB">
            <w:pPr>
              <w:pStyle w:val="TAL"/>
              <w:keepNext w:val="0"/>
              <w:keepLines w:val="0"/>
              <w:widowControl w:val="0"/>
              <w:rPr>
                <w:del w:id="9204" w:author="CR#0249" w:date="2019-12-19T11:17:00Z"/>
                <w:b/>
                <w:bCs/>
                <w:i/>
                <w:iCs/>
                <w:noProof/>
              </w:rPr>
            </w:pPr>
            <w:del w:id="9205" w:author="CR#0249" w:date="2019-12-19T11:17:00Z">
              <w:r w:rsidRPr="00715AD3" w:rsidDel="002250C2">
                <w:rPr>
                  <w:b/>
                  <w:bCs/>
                  <w:i/>
                  <w:iCs/>
                  <w:noProof/>
                </w:rPr>
                <w:delText>keplerCic</w:delText>
              </w:r>
            </w:del>
          </w:p>
          <w:p w:rsidR="002B1632" w:rsidRPr="00715AD3" w:rsidDel="002250C2" w:rsidRDefault="002B1632" w:rsidP="002D60CB">
            <w:pPr>
              <w:pStyle w:val="TAL"/>
              <w:keepNext w:val="0"/>
              <w:keepLines w:val="0"/>
              <w:widowControl w:val="0"/>
              <w:rPr>
                <w:del w:id="9206" w:author="CR#0249" w:date="2019-12-19T11:17:00Z"/>
              </w:rPr>
            </w:pPr>
            <w:del w:id="9207" w:author="CR#0249" w:date="2019-12-19T11:17:00Z">
              <w:r w:rsidRPr="00715AD3" w:rsidDel="002250C2">
                <w:delText>Parameter C</w:delText>
              </w:r>
              <w:r w:rsidRPr="00715AD3" w:rsidDel="002250C2">
                <w:rPr>
                  <w:position w:val="-3"/>
                  <w:sz w:val="16"/>
                  <w:szCs w:val="16"/>
                </w:rPr>
                <w:delText>ic</w:delText>
              </w:r>
              <w:r w:rsidRPr="00715AD3" w:rsidDel="002250C2">
                <w:delText>, amplitude of the cosine harmonic correction term to the angle of inclination (radians) [8].</w:delText>
              </w:r>
            </w:del>
          </w:p>
          <w:p w:rsidR="002B1632" w:rsidRPr="00715AD3" w:rsidDel="002250C2" w:rsidRDefault="002B1632" w:rsidP="002D60CB">
            <w:pPr>
              <w:pStyle w:val="TAL"/>
              <w:keepNext w:val="0"/>
              <w:keepLines w:val="0"/>
              <w:widowControl w:val="0"/>
              <w:rPr>
                <w:del w:id="9208" w:author="CR#0249" w:date="2019-12-19T11:17:00Z"/>
                <w:b/>
                <w:bCs/>
                <w:i/>
                <w:iCs/>
                <w:noProof/>
              </w:rPr>
            </w:pPr>
            <w:del w:id="9209"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2B1632" w:rsidRPr="00715AD3" w:rsidDel="002250C2">
        <w:trPr>
          <w:cantSplit/>
          <w:del w:id="9210" w:author="CR#0249" w:date="2019-12-19T11:17:00Z"/>
        </w:trPr>
        <w:tc>
          <w:tcPr>
            <w:tcW w:w="9639" w:type="dxa"/>
          </w:tcPr>
          <w:p w:rsidR="002B1632" w:rsidRPr="00715AD3" w:rsidDel="002250C2" w:rsidRDefault="002B1632" w:rsidP="002D60CB">
            <w:pPr>
              <w:pStyle w:val="TAL"/>
              <w:keepNext w:val="0"/>
              <w:keepLines w:val="0"/>
              <w:widowControl w:val="0"/>
              <w:rPr>
                <w:del w:id="9211" w:author="CR#0249" w:date="2019-12-19T11:17:00Z"/>
                <w:b/>
                <w:bCs/>
                <w:i/>
                <w:iCs/>
                <w:noProof/>
              </w:rPr>
            </w:pPr>
            <w:del w:id="9212" w:author="CR#0249" w:date="2019-12-19T11:17:00Z">
              <w:r w:rsidRPr="00715AD3" w:rsidDel="002250C2">
                <w:rPr>
                  <w:b/>
                  <w:bCs/>
                  <w:i/>
                  <w:iCs/>
                  <w:noProof/>
                </w:rPr>
                <w:delText>keplerCuc</w:delText>
              </w:r>
            </w:del>
          </w:p>
          <w:p w:rsidR="002B1632" w:rsidRPr="00715AD3" w:rsidDel="002250C2" w:rsidRDefault="002B1632" w:rsidP="002D60CB">
            <w:pPr>
              <w:pStyle w:val="TAL"/>
              <w:keepNext w:val="0"/>
              <w:keepLines w:val="0"/>
              <w:widowControl w:val="0"/>
              <w:rPr>
                <w:del w:id="9213" w:author="CR#0249" w:date="2019-12-19T11:17:00Z"/>
              </w:rPr>
            </w:pPr>
            <w:del w:id="9214" w:author="CR#0249" w:date="2019-12-19T11:17:00Z">
              <w:r w:rsidRPr="00715AD3" w:rsidDel="002250C2">
                <w:delText>Parameter C</w:delText>
              </w:r>
              <w:r w:rsidRPr="00715AD3" w:rsidDel="002250C2">
                <w:rPr>
                  <w:position w:val="-3"/>
                  <w:sz w:val="16"/>
                  <w:szCs w:val="16"/>
                </w:rPr>
                <w:delText>uc</w:delText>
              </w:r>
              <w:r w:rsidRPr="00715AD3" w:rsidDel="002250C2">
                <w:delText>, amplitude of the cosine harmonic correction term to the argument of latitude (radians) [8].</w:delText>
              </w:r>
            </w:del>
          </w:p>
          <w:p w:rsidR="002B1632" w:rsidRPr="00715AD3" w:rsidDel="002250C2" w:rsidRDefault="002B1632" w:rsidP="002D60CB">
            <w:pPr>
              <w:pStyle w:val="TAL"/>
              <w:keepNext w:val="0"/>
              <w:keepLines w:val="0"/>
              <w:widowControl w:val="0"/>
              <w:rPr>
                <w:del w:id="9215" w:author="CR#0249" w:date="2019-12-19T11:17:00Z"/>
                <w:b/>
                <w:bCs/>
                <w:i/>
                <w:iCs/>
                <w:noProof/>
              </w:rPr>
            </w:pPr>
            <w:del w:id="9216"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bl>
    <w:p w:rsidR="002B1632" w:rsidRPr="00715AD3" w:rsidDel="002250C2" w:rsidRDefault="002B1632" w:rsidP="002D60CB">
      <w:pPr>
        <w:rPr>
          <w:del w:id="9217" w:author="CR#0249" w:date="2019-12-19T11:17:00Z"/>
        </w:rPr>
      </w:pPr>
    </w:p>
    <w:p w:rsidR="002B1632" w:rsidRPr="00715AD3" w:rsidDel="002250C2" w:rsidRDefault="002B1632" w:rsidP="002D60CB">
      <w:pPr>
        <w:pStyle w:val="Heading4"/>
        <w:rPr>
          <w:del w:id="9218" w:author="CR#0249" w:date="2019-12-19T11:17:00Z"/>
        </w:rPr>
      </w:pPr>
      <w:bookmarkStart w:id="9219" w:name="_Toc20690691"/>
      <w:del w:id="9220" w:author="CR#0249" w:date="2019-12-19T11:17:00Z">
        <w:r w:rsidRPr="00715AD3" w:rsidDel="002250C2">
          <w:delText>–</w:delText>
        </w:r>
        <w:r w:rsidRPr="00715AD3" w:rsidDel="002250C2">
          <w:tab/>
        </w:r>
        <w:r w:rsidRPr="00715AD3" w:rsidDel="002250C2">
          <w:rPr>
            <w:i/>
            <w:snapToGrid w:val="0"/>
          </w:rPr>
          <w:delText>NavModelNAV-KeplerianSet</w:delText>
        </w:r>
        <w:bookmarkEnd w:id="9219"/>
      </w:del>
    </w:p>
    <w:p w:rsidR="002B1632" w:rsidRPr="00715AD3" w:rsidDel="002250C2" w:rsidRDefault="002B1632" w:rsidP="002D60CB">
      <w:pPr>
        <w:pStyle w:val="PL"/>
        <w:shd w:val="clear" w:color="auto" w:fill="E6E6E6"/>
        <w:rPr>
          <w:del w:id="9221" w:author="CR#0249" w:date="2019-12-19T11:17:00Z"/>
        </w:rPr>
      </w:pPr>
      <w:del w:id="9222" w:author="CR#0249" w:date="2019-12-19T11:17:00Z">
        <w:r w:rsidRPr="00715AD3" w:rsidDel="002250C2">
          <w:delText>-- ASN1START</w:delText>
        </w:r>
      </w:del>
    </w:p>
    <w:p w:rsidR="002B1632" w:rsidRPr="00715AD3" w:rsidDel="002250C2" w:rsidRDefault="002B1632" w:rsidP="002D60CB">
      <w:pPr>
        <w:pStyle w:val="PL"/>
        <w:shd w:val="clear" w:color="auto" w:fill="E6E6E6"/>
        <w:rPr>
          <w:del w:id="9223" w:author="CR#0249" w:date="2019-12-19T11:17:00Z"/>
        </w:rPr>
      </w:pPr>
    </w:p>
    <w:p w:rsidR="002B1632" w:rsidRPr="00715AD3" w:rsidDel="002250C2" w:rsidRDefault="002B1632" w:rsidP="00C42F64">
      <w:pPr>
        <w:pStyle w:val="PL"/>
        <w:shd w:val="clear" w:color="auto" w:fill="E6E6E6"/>
        <w:outlineLvl w:val="0"/>
        <w:rPr>
          <w:del w:id="9224" w:author="CR#0249" w:date="2019-12-19T11:17:00Z"/>
        </w:rPr>
      </w:pPr>
      <w:del w:id="9225" w:author="CR#0249" w:date="2019-12-19T11:17:00Z">
        <w:r w:rsidRPr="00715AD3" w:rsidDel="002250C2">
          <w:delText>NavModelNAV-KeplerianSet ::= SEQUENCE {</w:delText>
        </w:r>
      </w:del>
    </w:p>
    <w:p w:rsidR="002B1632" w:rsidRPr="00715AD3" w:rsidDel="002250C2" w:rsidRDefault="002B1632" w:rsidP="002D60CB">
      <w:pPr>
        <w:pStyle w:val="PL"/>
        <w:shd w:val="clear" w:color="auto" w:fill="E6E6E6"/>
        <w:rPr>
          <w:del w:id="9226" w:author="CR#0249" w:date="2019-12-19T11:17:00Z"/>
        </w:rPr>
      </w:pPr>
      <w:del w:id="9227" w:author="CR#0249" w:date="2019-12-19T11:17:00Z">
        <w:r w:rsidRPr="00715AD3" w:rsidDel="002250C2">
          <w:tab/>
          <w:delText>navURA</w:delText>
        </w:r>
        <w:r w:rsidRPr="00715AD3" w:rsidDel="002250C2">
          <w:tab/>
        </w:r>
        <w:r w:rsidRPr="00715AD3" w:rsidDel="002250C2">
          <w:tab/>
        </w:r>
        <w:r w:rsidRPr="00715AD3" w:rsidDel="002250C2">
          <w:tab/>
          <w:delText>INTEGER (0..15),</w:delText>
        </w:r>
      </w:del>
    </w:p>
    <w:p w:rsidR="002B1632" w:rsidRPr="00715AD3" w:rsidDel="002250C2" w:rsidRDefault="002B1632" w:rsidP="002D60CB">
      <w:pPr>
        <w:pStyle w:val="PL"/>
        <w:shd w:val="clear" w:color="auto" w:fill="E6E6E6"/>
        <w:rPr>
          <w:del w:id="9228" w:author="CR#0249" w:date="2019-12-19T11:17:00Z"/>
        </w:rPr>
      </w:pPr>
      <w:del w:id="9229" w:author="CR#0249" w:date="2019-12-19T11:17:00Z">
        <w:r w:rsidRPr="00715AD3" w:rsidDel="002250C2">
          <w:tab/>
          <w:delText>navFitFlag</w:delText>
        </w:r>
        <w:r w:rsidRPr="00715AD3" w:rsidDel="002250C2">
          <w:tab/>
        </w:r>
        <w:r w:rsidRPr="00715AD3" w:rsidDel="002250C2">
          <w:tab/>
          <w:delText>INTEGER (0..1),</w:delText>
        </w:r>
      </w:del>
    </w:p>
    <w:p w:rsidR="002B1632" w:rsidRPr="00715AD3" w:rsidDel="002250C2" w:rsidRDefault="002B1632" w:rsidP="002D60CB">
      <w:pPr>
        <w:pStyle w:val="PL"/>
        <w:shd w:val="clear" w:color="auto" w:fill="E6E6E6"/>
        <w:rPr>
          <w:del w:id="9230" w:author="CR#0249" w:date="2019-12-19T11:17:00Z"/>
        </w:rPr>
      </w:pPr>
      <w:del w:id="9231" w:author="CR#0249" w:date="2019-12-19T11:17:00Z">
        <w:r w:rsidRPr="00715AD3" w:rsidDel="002250C2">
          <w:tab/>
          <w:delText>navToe</w:delText>
        </w:r>
        <w:r w:rsidRPr="00715AD3" w:rsidDel="002250C2">
          <w:tab/>
        </w:r>
        <w:r w:rsidRPr="00715AD3" w:rsidDel="002250C2">
          <w:tab/>
        </w:r>
        <w:r w:rsidRPr="00715AD3" w:rsidDel="002250C2">
          <w:tab/>
          <w:delText>INTEGER (0..37799),</w:delText>
        </w:r>
      </w:del>
    </w:p>
    <w:p w:rsidR="002B1632" w:rsidRPr="00715AD3" w:rsidDel="002250C2" w:rsidRDefault="002B1632" w:rsidP="002D60CB">
      <w:pPr>
        <w:pStyle w:val="PL"/>
        <w:shd w:val="clear" w:color="auto" w:fill="E6E6E6"/>
        <w:rPr>
          <w:del w:id="9232" w:author="CR#0249" w:date="2019-12-19T11:17:00Z"/>
        </w:rPr>
      </w:pPr>
      <w:del w:id="9233" w:author="CR#0249" w:date="2019-12-19T11:17:00Z">
        <w:r w:rsidRPr="00715AD3" w:rsidDel="002250C2">
          <w:tab/>
          <w:delText>navOmega</w:delText>
        </w:r>
        <w:r w:rsidRPr="00715AD3" w:rsidDel="002250C2">
          <w:tab/>
        </w:r>
        <w:r w:rsidRPr="00715AD3" w:rsidDel="002250C2">
          <w:tab/>
          <w:delText>INTEGER (-2147483648..2147483647),</w:delText>
        </w:r>
      </w:del>
    </w:p>
    <w:p w:rsidR="002B1632" w:rsidRPr="00715AD3" w:rsidDel="002250C2" w:rsidRDefault="002B1632" w:rsidP="002D60CB">
      <w:pPr>
        <w:pStyle w:val="PL"/>
        <w:shd w:val="clear" w:color="auto" w:fill="E6E6E6"/>
        <w:rPr>
          <w:del w:id="9234" w:author="CR#0249" w:date="2019-12-19T11:17:00Z"/>
        </w:rPr>
      </w:pPr>
      <w:del w:id="9235" w:author="CR#0249" w:date="2019-12-19T11:17:00Z">
        <w:r w:rsidRPr="00715AD3" w:rsidDel="002250C2">
          <w:tab/>
          <w:delText>navDeltaN</w:delText>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36" w:author="CR#0249" w:date="2019-12-19T11:17:00Z"/>
        </w:rPr>
      </w:pPr>
      <w:del w:id="9237" w:author="CR#0249" w:date="2019-12-19T11:17:00Z">
        <w:r w:rsidRPr="00715AD3" w:rsidDel="002250C2">
          <w:tab/>
          <w:delText>navM0</w:delText>
        </w:r>
        <w:r w:rsidRPr="00715AD3" w:rsidDel="002250C2">
          <w:tab/>
        </w:r>
        <w:r w:rsidRPr="00715AD3" w:rsidDel="002250C2">
          <w:tab/>
        </w:r>
        <w:r w:rsidRPr="00715AD3" w:rsidDel="002250C2">
          <w:tab/>
          <w:delText>INTEGER (-2147483648..2147483647),</w:delText>
        </w:r>
      </w:del>
    </w:p>
    <w:p w:rsidR="002B1632" w:rsidRPr="00715AD3" w:rsidDel="002250C2" w:rsidRDefault="002B1632" w:rsidP="002D60CB">
      <w:pPr>
        <w:pStyle w:val="PL"/>
        <w:shd w:val="clear" w:color="auto" w:fill="E6E6E6"/>
        <w:rPr>
          <w:del w:id="9238" w:author="CR#0249" w:date="2019-12-19T11:17:00Z"/>
        </w:rPr>
      </w:pPr>
      <w:del w:id="9239" w:author="CR#0249" w:date="2019-12-19T11:17:00Z">
        <w:r w:rsidRPr="00715AD3" w:rsidDel="002250C2">
          <w:tab/>
          <w:delText>navOmegaADot</w:delText>
        </w:r>
        <w:r w:rsidRPr="00715AD3" w:rsidDel="002250C2">
          <w:tab/>
          <w:delText>INTEGER (-8388608..8388607),</w:delText>
        </w:r>
      </w:del>
    </w:p>
    <w:p w:rsidR="002B1632" w:rsidRPr="00715AD3" w:rsidDel="002250C2" w:rsidRDefault="002B1632" w:rsidP="002D60CB">
      <w:pPr>
        <w:pStyle w:val="PL"/>
        <w:shd w:val="clear" w:color="auto" w:fill="E6E6E6"/>
        <w:rPr>
          <w:del w:id="9240" w:author="CR#0249" w:date="2019-12-19T11:17:00Z"/>
        </w:rPr>
      </w:pPr>
      <w:del w:id="9241" w:author="CR#0249" w:date="2019-12-19T11:17:00Z">
        <w:r w:rsidRPr="00715AD3" w:rsidDel="002250C2">
          <w:tab/>
          <w:delText>navE</w:delText>
        </w:r>
        <w:r w:rsidRPr="00715AD3" w:rsidDel="002250C2">
          <w:tab/>
        </w:r>
        <w:r w:rsidRPr="00715AD3" w:rsidDel="002250C2">
          <w:tab/>
        </w:r>
        <w:r w:rsidRPr="00715AD3" w:rsidDel="002250C2">
          <w:tab/>
          <w:delText>INTEGER (0..4294967295),</w:delText>
        </w:r>
      </w:del>
    </w:p>
    <w:p w:rsidR="002B1632" w:rsidRPr="00715AD3" w:rsidDel="002250C2" w:rsidRDefault="002B1632" w:rsidP="002D60CB">
      <w:pPr>
        <w:pStyle w:val="PL"/>
        <w:shd w:val="clear" w:color="auto" w:fill="E6E6E6"/>
        <w:rPr>
          <w:del w:id="9242" w:author="CR#0249" w:date="2019-12-19T11:17:00Z"/>
        </w:rPr>
      </w:pPr>
      <w:del w:id="9243" w:author="CR#0249" w:date="2019-12-19T11:17:00Z">
        <w:r w:rsidRPr="00715AD3" w:rsidDel="002250C2">
          <w:tab/>
          <w:delText>navIDot</w:delText>
        </w:r>
        <w:r w:rsidRPr="00715AD3" w:rsidDel="002250C2">
          <w:tab/>
        </w:r>
        <w:r w:rsidRPr="00715AD3" w:rsidDel="002250C2">
          <w:tab/>
        </w:r>
        <w:r w:rsidRPr="00715AD3" w:rsidDel="002250C2">
          <w:tab/>
          <w:delText>INTEGER (-8192..8191),</w:delText>
        </w:r>
      </w:del>
    </w:p>
    <w:p w:rsidR="002B1632" w:rsidRPr="00715AD3" w:rsidDel="002250C2" w:rsidRDefault="002B1632" w:rsidP="002D60CB">
      <w:pPr>
        <w:pStyle w:val="PL"/>
        <w:shd w:val="clear" w:color="auto" w:fill="E6E6E6"/>
        <w:rPr>
          <w:del w:id="9244" w:author="CR#0249" w:date="2019-12-19T11:17:00Z"/>
        </w:rPr>
      </w:pPr>
      <w:del w:id="9245" w:author="CR#0249" w:date="2019-12-19T11:17:00Z">
        <w:r w:rsidRPr="00715AD3" w:rsidDel="002250C2">
          <w:tab/>
          <w:delText>navAPowerHalf</w:delText>
        </w:r>
        <w:r w:rsidRPr="00715AD3" w:rsidDel="002250C2">
          <w:tab/>
          <w:delText>INTEGER (0..4294967295),</w:delText>
        </w:r>
      </w:del>
    </w:p>
    <w:p w:rsidR="002B1632" w:rsidRPr="00715AD3" w:rsidDel="002250C2" w:rsidRDefault="002B1632" w:rsidP="002D60CB">
      <w:pPr>
        <w:pStyle w:val="PL"/>
        <w:shd w:val="clear" w:color="auto" w:fill="E6E6E6"/>
        <w:rPr>
          <w:del w:id="9246" w:author="CR#0249" w:date="2019-12-19T11:17:00Z"/>
        </w:rPr>
      </w:pPr>
      <w:del w:id="9247" w:author="CR#0249" w:date="2019-12-19T11:17:00Z">
        <w:r w:rsidRPr="00715AD3" w:rsidDel="002250C2">
          <w:tab/>
          <w:delText>navI0</w:delText>
        </w:r>
        <w:r w:rsidRPr="00715AD3" w:rsidDel="002250C2">
          <w:tab/>
        </w:r>
        <w:r w:rsidRPr="00715AD3" w:rsidDel="002250C2">
          <w:tab/>
        </w:r>
        <w:r w:rsidRPr="00715AD3" w:rsidDel="002250C2">
          <w:tab/>
          <w:delText>INTEGER (-2147483648..2147483647),</w:delText>
        </w:r>
      </w:del>
    </w:p>
    <w:p w:rsidR="002B1632" w:rsidRPr="00715AD3" w:rsidDel="002250C2" w:rsidRDefault="002B1632" w:rsidP="002D60CB">
      <w:pPr>
        <w:pStyle w:val="PL"/>
        <w:shd w:val="clear" w:color="auto" w:fill="E6E6E6"/>
        <w:rPr>
          <w:del w:id="9248" w:author="CR#0249" w:date="2019-12-19T11:17:00Z"/>
        </w:rPr>
      </w:pPr>
      <w:del w:id="9249" w:author="CR#0249" w:date="2019-12-19T11:17:00Z">
        <w:r w:rsidRPr="00715AD3" w:rsidDel="002250C2">
          <w:tab/>
          <w:delText>navOmegaA0</w:delText>
        </w:r>
        <w:r w:rsidRPr="00715AD3" w:rsidDel="002250C2">
          <w:tab/>
        </w:r>
        <w:r w:rsidRPr="00715AD3" w:rsidDel="002250C2">
          <w:tab/>
          <w:delText>INTEGER (-2147483648..2147483647),</w:delText>
        </w:r>
      </w:del>
    </w:p>
    <w:p w:rsidR="002B1632" w:rsidRPr="00715AD3" w:rsidDel="002250C2" w:rsidRDefault="002B1632" w:rsidP="002D60CB">
      <w:pPr>
        <w:pStyle w:val="PL"/>
        <w:shd w:val="clear" w:color="auto" w:fill="E6E6E6"/>
        <w:rPr>
          <w:del w:id="9250" w:author="CR#0249" w:date="2019-12-19T11:17:00Z"/>
        </w:rPr>
      </w:pPr>
      <w:del w:id="9251" w:author="CR#0249" w:date="2019-12-19T11:17:00Z">
        <w:r w:rsidRPr="00715AD3" w:rsidDel="002250C2">
          <w:tab/>
          <w:delText>navCrs</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52" w:author="CR#0249" w:date="2019-12-19T11:17:00Z"/>
        </w:rPr>
      </w:pPr>
      <w:del w:id="9253" w:author="CR#0249" w:date="2019-12-19T11:17:00Z">
        <w:r w:rsidRPr="00715AD3" w:rsidDel="002250C2">
          <w:tab/>
          <w:delText>navCis</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54" w:author="CR#0249" w:date="2019-12-19T11:17:00Z"/>
        </w:rPr>
      </w:pPr>
      <w:del w:id="9255" w:author="CR#0249" w:date="2019-12-19T11:17:00Z">
        <w:r w:rsidRPr="00715AD3" w:rsidDel="002250C2">
          <w:tab/>
          <w:delText>navCus</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56" w:author="CR#0249" w:date="2019-12-19T11:17:00Z"/>
        </w:rPr>
      </w:pPr>
      <w:del w:id="9257" w:author="CR#0249" w:date="2019-12-19T11:17:00Z">
        <w:r w:rsidRPr="00715AD3" w:rsidDel="002250C2">
          <w:tab/>
          <w:delText>navCrc</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58" w:author="CR#0249" w:date="2019-12-19T11:17:00Z"/>
        </w:rPr>
      </w:pPr>
      <w:del w:id="9259" w:author="CR#0249" w:date="2019-12-19T11:17:00Z">
        <w:r w:rsidRPr="00715AD3" w:rsidDel="002250C2">
          <w:tab/>
          <w:delText>navCic</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60" w:author="CR#0249" w:date="2019-12-19T11:17:00Z"/>
        </w:rPr>
      </w:pPr>
      <w:del w:id="9261" w:author="CR#0249" w:date="2019-12-19T11:17:00Z">
        <w:r w:rsidRPr="00715AD3" w:rsidDel="002250C2">
          <w:tab/>
          <w:delText>navCuc</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262" w:author="CR#0249" w:date="2019-12-19T11:17:00Z"/>
        </w:rPr>
      </w:pPr>
      <w:del w:id="9263" w:author="CR#0249" w:date="2019-12-19T11:17:00Z">
        <w:r w:rsidRPr="00715AD3" w:rsidDel="002250C2">
          <w:tab/>
          <w:delText>addNAVparam</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9264" w:author="CR#0249" w:date="2019-12-19T11:17:00Z"/>
        </w:rPr>
      </w:pPr>
      <w:del w:id="9265" w:author="CR#0249" w:date="2019-12-19T11:17:00Z">
        <w:r w:rsidRPr="00715AD3" w:rsidDel="002250C2">
          <w:tab/>
        </w:r>
        <w:r w:rsidRPr="00715AD3" w:rsidDel="002250C2">
          <w:tab/>
          <w:delText>ephemCodeOnL2</w:delText>
        </w:r>
        <w:r w:rsidRPr="00715AD3" w:rsidDel="002250C2">
          <w:tab/>
          <w:delText>INTEGER (0..3),</w:delText>
        </w:r>
      </w:del>
    </w:p>
    <w:p w:rsidR="002B1632" w:rsidRPr="00715AD3" w:rsidDel="002250C2" w:rsidRDefault="002B1632" w:rsidP="002D60CB">
      <w:pPr>
        <w:pStyle w:val="PL"/>
        <w:shd w:val="clear" w:color="auto" w:fill="E6E6E6"/>
        <w:rPr>
          <w:del w:id="9266" w:author="CR#0249" w:date="2019-12-19T11:17:00Z"/>
        </w:rPr>
      </w:pPr>
      <w:del w:id="9267" w:author="CR#0249" w:date="2019-12-19T11:17:00Z">
        <w:r w:rsidRPr="00715AD3" w:rsidDel="002250C2">
          <w:tab/>
        </w:r>
        <w:r w:rsidRPr="00715AD3" w:rsidDel="002250C2">
          <w:tab/>
          <w:delText>ephemL2Pflag</w:delText>
        </w:r>
        <w:r w:rsidRPr="00715AD3" w:rsidDel="002250C2">
          <w:tab/>
          <w:delText>INTEGER (0..1),</w:delText>
        </w:r>
      </w:del>
    </w:p>
    <w:p w:rsidR="002B1632" w:rsidRPr="00715AD3" w:rsidDel="002250C2" w:rsidRDefault="002B1632" w:rsidP="002D60CB">
      <w:pPr>
        <w:pStyle w:val="PL"/>
        <w:shd w:val="clear" w:color="auto" w:fill="E6E6E6"/>
        <w:rPr>
          <w:del w:id="9268" w:author="CR#0249" w:date="2019-12-19T11:17:00Z"/>
        </w:rPr>
      </w:pPr>
      <w:del w:id="9269" w:author="CR#0249" w:date="2019-12-19T11:17:00Z">
        <w:r w:rsidRPr="00715AD3" w:rsidDel="002250C2">
          <w:tab/>
        </w:r>
        <w:r w:rsidRPr="00715AD3" w:rsidDel="002250C2">
          <w:tab/>
          <w:delText>ephemSF1Rsvd</w:delText>
        </w:r>
        <w:r w:rsidRPr="00715AD3" w:rsidDel="002250C2">
          <w:tab/>
          <w:delText>SEQUENCE {</w:delText>
        </w:r>
      </w:del>
    </w:p>
    <w:p w:rsidR="002B1632" w:rsidRPr="00715AD3" w:rsidDel="002250C2" w:rsidRDefault="002B1632" w:rsidP="002D60CB">
      <w:pPr>
        <w:pStyle w:val="PL"/>
        <w:shd w:val="clear" w:color="auto" w:fill="E6E6E6"/>
        <w:rPr>
          <w:del w:id="9270" w:author="CR#0249" w:date="2019-12-19T11:17:00Z"/>
        </w:rPr>
      </w:pPr>
      <w:del w:id="9271" w:author="CR#0249" w:date="2019-12-19T11:17:00Z">
        <w:r w:rsidRPr="00715AD3" w:rsidDel="002250C2">
          <w:tab/>
        </w:r>
        <w:r w:rsidRPr="00715AD3" w:rsidDel="002250C2">
          <w:tab/>
        </w:r>
        <w:r w:rsidRPr="00715AD3" w:rsidDel="002250C2">
          <w:tab/>
          <w:delText>reserved1</w:delText>
        </w:r>
        <w:r w:rsidRPr="00715AD3" w:rsidDel="002250C2">
          <w:tab/>
        </w:r>
        <w:r w:rsidRPr="00715AD3" w:rsidDel="002250C2">
          <w:tab/>
          <w:delText>INTEGER (0..8388607),</w:delText>
        </w:r>
        <w:r w:rsidRPr="00715AD3" w:rsidDel="002250C2">
          <w:tab/>
          <w:delText>-- 23-bit field</w:delText>
        </w:r>
      </w:del>
    </w:p>
    <w:p w:rsidR="002B1632" w:rsidRPr="00715AD3" w:rsidDel="002250C2" w:rsidRDefault="002B1632" w:rsidP="002D60CB">
      <w:pPr>
        <w:pStyle w:val="PL"/>
        <w:shd w:val="clear" w:color="auto" w:fill="E6E6E6"/>
        <w:rPr>
          <w:del w:id="9272" w:author="CR#0249" w:date="2019-12-19T11:17:00Z"/>
        </w:rPr>
      </w:pPr>
      <w:del w:id="9273" w:author="CR#0249" w:date="2019-12-19T11:17:00Z">
        <w:r w:rsidRPr="00715AD3" w:rsidDel="002250C2">
          <w:tab/>
        </w:r>
        <w:r w:rsidRPr="00715AD3" w:rsidDel="002250C2">
          <w:tab/>
        </w:r>
        <w:r w:rsidRPr="00715AD3" w:rsidDel="002250C2">
          <w:tab/>
          <w:delText>reserved2</w:delText>
        </w:r>
        <w:r w:rsidRPr="00715AD3" w:rsidDel="002250C2">
          <w:tab/>
        </w:r>
        <w:r w:rsidRPr="00715AD3" w:rsidDel="002250C2">
          <w:tab/>
          <w:delText>INTEGER (0..16777215),</w:delText>
        </w:r>
        <w:r w:rsidRPr="00715AD3" w:rsidDel="002250C2">
          <w:tab/>
          <w:delText>-- 24-bit field</w:delText>
        </w:r>
      </w:del>
    </w:p>
    <w:p w:rsidR="002B1632" w:rsidRPr="00715AD3" w:rsidDel="002250C2" w:rsidRDefault="002B1632" w:rsidP="002D60CB">
      <w:pPr>
        <w:pStyle w:val="PL"/>
        <w:shd w:val="clear" w:color="auto" w:fill="E6E6E6"/>
        <w:rPr>
          <w:del w:id="9274" w:author="CR#0249" w:date="2019-12-19T11:17:00Z"/>
        </w:rPr>
      </w:pPr>
      <w:del w:id="9275" w:author="CR#0249" w:date="2019-12-19T11:17:00Z">
        <w:r w:rsidRPr="00715AD3" w:rsidDel="002250C2">
          <w:tab/>
        </w:r>
        <w:r w:rsidRPr="00715AD3" w:rsidDel="002250C2">
          <w:tab/>
        </w:r>
        <w:r w:rsidRPr="00715AD3" w:rsidDel="002250C2">
          <w:tab/>
          <w:delText>reserved3</w:delText>
        </w:r>
        <w:r w:rsidRPr="00715AD3" w:rsidDel="002250C2">
          <w:tab/>
        </w:r>
        <w:r w:rsidRPr="00715AD3" w:rsidDel="002250C2">
          <w:tab/>
          <w:delText>INTEGER (0..16777215),</w:delText>
        </w:r>
        <w:r w:rsidRPr="00715AD3" w:rsidDel="002250C2">
          <w:tab/>
          <w:delText>-- 24-bit field</w:delText>
        </w:r>
      </w:del>
    </w:p>
    <w:p w:rsidR="002B1632" w:rsidRPr="00715AD3" w:rsidDel="002250C2" w:rsidRDefault="002B1632" w:rsidP="002D60CB">
      <w:pPr>
        <w:pStyle w:val="PL"/>
        <w:shd w:val="clear" w:color="auto" w:fill="E6E6E6"/>
        <w:rPr>
          <w:del w:id="9276" w:author="CR#0249" w:date="2019-12-19T11:17:00Z"/>
        </w:rPr>
      </w:pPr>
      <w:del w:id="9277" w:author="CR#0249" w:date="2019-12-19T11:17:00Z">
        <w:r w:rsidRPr="00715AD3" w:rsidDel="002250C2">
          <w:tab/>
        </w:r>
        <w:r w:rsidRPr="00715AD3" w:rsidDel="002250C2">
          <w:tab/>
        </w:r>
        <w:r w:rsidRPr="00715AD3" w:rsidDel="002250C2">
          <w:tab/>
          <w:delText>reserved4</w:delText>
        </w:r>
        <w:r w:rsidRPr="00715AD3" w:rsidDel="002250C2">
          <w:tab/>
        </w:r>
        <w:r w:rsidRPr="00715AD3" w:rsidDel="002250C2">
          <w:tab/>
          <w:delText>INTEGER (0..65535)</w:delText>
        </w:r>
        <w:r w:rsidRPr="00715AD3" w:rsidDel="002250C2">
          <w:tab/>
        </w:r>
        <w:r w:rsidRPr="00715AD3" w:rsidDel="002250C2">
          <w:tab/>
          <w:delText>-- 16-bit field</w:delText>
        </w:r>
      </w:del>
    </w:p>
    <w:p w:rsidR="002B1632" w:rsidRPr="00715AD3" w:rsidDel="002250C2" w:rsidRDefault="002B1632" w:rsidP="002D60CB">
      <w:pPr>
        <w:pStyle w:val="PL"/>
        <w:shd w:val="clear" w:color="auto" w:fill="E6E6E6"/>
        <w:rPr>
          <w:del w:id="9278" w:author="CR#0249" w:date="2019-12-19T11:17:00Z"/>
        </w:rPr>
      </w:pPr>
      <w:del w:id="9279" w:author="CR#0249" w:date="2019-12-19T11:17:00Z">
        <w:r w:rsidRPr="00715AD3" w:rsidDel="002250C2">
          <w:tab/>
        </w:r>
        <w:r w:rsidRPr="00715AD3" w:rsidDel="002250C2">
          <w:tab/>
          <w:delText>},</w:delText>
        </w:r>
      </w:del>
    </w:p>
    <w:p w:rsidR="002B1632" w:rsidRPr="00715AD3" w:rsidDel="002250C2" w:rsidRDefault="002B1632" w:rsidP="002D60CB">
      <w:pPr>
        <w:pStyle w:val="PL"/>
        <w:shd w:val="clear" w:color="auto" w:fill="E6E6E6"/>
        <w:rPr>
          <w:del w:id="9280" w:author="CR#0249" w:date="2019-12-19T11:17:00Z"/>
        </w:rPr>
      </w:pPr>
      <w:del w:id="9281" w:author="CR#0249" w:date="2019-12-19T11:17:00Z">
        <w:r w:rsidRPr="00715AD3" w:rsidDel="002250C2">
          <w:tab/>
        </w:r>
        <w:r w:rsidRPr="00715AD3" w:rsidDel="002250C2">
          <w:tab/>
          <w:delText>ephemAODA</w:delText>
        </w:r>
        <w:r w:rsidRPr="00715AD3" w:rsidDel="002250C2">
          <w:tab/>
        </w:r>
        <w:r w:rsidRPr="00715AD3" w:rsidDel="002250C2">
          <w:tab/>
          <w:delText>INTEGER (0..31)</w:delText>
        </w:r>
      </w:del>
    </w:p>
    <w:p w:rsidR="002B1632" w:rsidRPr="00715AD3" w:rsidDel="002250C2" w:rsidRDefault="002B1632" w:rsidP="002D60CB">
      <w:pPr>
        <w:pStyle w:val="PL"/>
        <w:shd w:val="clear" w:color="auto" w:fill="E6E6E6"/>
        <w:rPr>
          <w:del w:id="9282" w:author="CR#0249" w:date="2019-12-19T11:17:00Z"/>
        </w:rPr>
      </w:pPr>
      <w:del w:id="9283" w:author="CR#0249" w:date="2019-12-19T11:17:00Z">
        <w:r w:rsidRPr="00715AD3" w:rsidDel="002250C2">
          <w:tab/>
          <w:delText>}</w:delText>
        </w:r>
        <w:r w:rsidR="00354C05" w:rsidRPr="00715AD3" w:rsidDel="002250C2">
          <w:tab/>
        </w:r>
        <w:r w:rsidRPr="00715AD3" w:rsidDel="002250C2">
          <w:delText>OPTIONAL,</w:delText>
        </w:r>
        <w:r w:rsidRPr="00715AD3" w:rsidDel="002250C2">
          <w:tab/>
          <w:delText>-- Need ON</w:delText>
        </w:r>
      </w:del>
    </w:p>
    <w:p w:rsidR="002B1632" w:rsidRPr="00715AD3" w:rsidDel="002250C2" w:rsidRDefault="002B1632" w:rsidP="002D60CB">
      <w:pPr>
        <w:pStyle w:val="PL"/>
        <w:shd w:val="clear" w:color="auto" w:fill="E6E6E6"/>
        <w:rPr>
          <w:del w:id="9284" w:author="CR#0249" w:date="2019-12-19T11:17:00Z"/>
        </w:rPr>
      </w:pPr>
      <w:del w:id="9285" w:author="CR#0249" w:date="2019-12-19T11:17:00Z">
        <w:r w:rsidRPr="00715AD3" w:rsidDel="002250C2">
          <w:tab/>
          <w:delText>...</w:delText>
        </w:r>
      </w:del>
    </w:p>
    <w:p w:rsidR="002B1632" w:rsidRPr="00715AD3" w:rsidDel="002250C2" w:rsidRDefault="002B1632" w:rsidP="002D60CB">
      <w:pPr>
        <w:pStyle w:val="PL"/>
        <w:shd w:val="clear" w:color="auto" w:fill="E6E6E6"/>
        <w:rPr>
          <w:del w:id="9286" w:author="CR#0249" w:date="2019-12-19T11:17:00Z"/>
        </w:rPr>
      </w:pPr>
      <w:del w:id="9287" w:author="CR#0249" w:date="2019-12-19T11:17:00Z">
        <w:r w:rsidRPr="00715AD3" w:rsidDel="002250C2">
          <w:delText>}</w:delText>
        </w:r>
      </w:del>
    </w:p>
    <w:p w:rsidR="002B1632" w:rsidRPr="00715AD3" w:rsidDel="002250C2" w:rsidRDefault="002B1632" w:rsidP="002D60CB">
      <w:pPr>
        <w:pStyle w:val="PL"/>
        <w:shd w:val="clear" w:color="auto" w:fill="E6E6E6"/>
        <w:rPr>
          <w:del w:id="9288" w:author="CR#0249" w:date="2019-12-19T11:17:00Z"/>
        </w:rPr>
      </w:pPr>
    </w:p>
    <w:p w:rsidR="002B1632" w:rsidRPr="00715AD3" w:rsidDel="002250C2" w:rsidRDefault="002B1632" w:rsidP="002D60CB">
      <w:pPr>
        <w:pStyle w:val="PL"/>
        <w:shd w:val="clear" w:color="auto" w:fill="E6E6E6"/>
        <w:rPr>
          <w:del w:id="9289" w:author="CR#0249" w:date="2019-12-19T11:17:00Z"/>
        </w:rPr>
      </w:pPr>
      <w:del w:id="9290" w:author="CR#0249" w:date="2019-12-19T11:17:00Z">
        <w:r w:rsidRPr="00715AD3" w:rsidDel="002250C2">
          <w:delText>-- ASN1STOP</w:delText>
        </w:r>
      </w:del>
    </w:p>
    <w:p w:rsidR="002B1632" w:rsidRPr="00715AD3" w:rsidDel="002250C2" w:rsidRDefault="002B1632" w:rsidP="002D60CB">
      <w:pPr>
        <w:rPr>
          <w:del w:id="929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9292" w:author="CR#0249" w:date="2019-12-19T11:17:00Z"/>
        </w:trPr>
        <w:tc>
          <w:tcPr>
            <w:tcW w:w="9639" w:type="dxa"/>
          </w:tcPr>
          <w:p w:rsidR="002B1632" w:rsidRPr="00715AD3" w:rsidDel="002250C2" w:rsidRDefault="002B1632" w:rsidP="002D60CB">
            <w:pPr>
              <w:pStyle w:val="TAH"/>
              <w:keepNext w:val="0"/>
              <w:keepLines w:val="0"/>
              <w:widowControl w:val="0"/>
              <w:rPr>
                <w:del w:id="9293" w:author="CR#0249" w:date="2019-12-19T11:17:00Z"/>
              </w:rPr>
            </w:pPr>
            <w:del w:id="9294" w:author="CR#0249" w:date="2019-12-19T11:17:00Z">
              <w:r w:rsidRPr="00715AD3" w:rsidDel="002250C2">
                <w:rPr>
                  <w:i/>
                  <w:noProof/>
                </w:rPr>
                <w:lastRenderedPageBreak/>
                <w:delText xml:space="preserve">NavModelNAV-KeplerianSet </w:delText>
              </w:r>
              <w:r w:rsidRPr="00715AD3" w:rsidDel="002250C2">
                <w:rPr>
                  <w:iCs/>
                  <w:noProof/>
                </w:rPr>
                <w:delText>field descriptions</w:delText>
              </w:r>
            </w:del>
          </w:p>
        </w:tc>
      </w:tr>
      <w:tr w:rsidR="00F80BCA" w:rsidRPr="00715AD3" w:rsidDel="002250C2">
        <w:trPr>
          <w:cantSplit/>
          <w:del w:id="9295" w:author="CR#0249" w:date="2019-12-19T11:17:00Z"/>
        </w:trPr>
        <w:tc>
          <w:tcPr>
            <w:tcW w:w="9639" w:type="dxa"/>
          </w:tcPr>
          <w:p w:rsidR="002B1632" w:rsidRPr="00715AD3" w:rsidDel="002250C2" w:rsidRDefault="002B1632" w:rsidP="002D60CB">
            <w:pPr>
              <w:pStyle w:val="TAL"/>
              <w:keepNext w:val="0"/>
              <w:keepLines w:val="0"/>
              <w:widowControl w:val="0"/>
              <w:rPr>
                <w:del w:id="9296" w:author="CR#0249" w:date="2019-12-19T11:17:00Z"/>
                <w:b/>
                <w:bCs/>
                <w:i/>
                <w:iCs/>
              </w:rPr>
            </w:pPr>
            <w:del w:id="9297" w:author="CR#0249" w:date="2019-12-19T11:17:00Z">
              <w:r w:rsidRPr="00715AD3" w:rsidDel="002250C2">
                <w:rPr>
                  <w:b/>
                  <w:bCs/>
                  <w:i/>
                  <w:iCs/>
                </w:rPr>
                <w:delText>navURA</w:delText>
              </w:r>
            </w:del>
          </w:p>
          <w:p w:rsidR="002B1632" w:rsidRPr="00715AD3" w:rsidDel="002250C2" w:rsidRDefault="002B1632" w:rsidP="002D60CB">
            <w:pPr>
              <w:pStyle w:val="TAL"/>
              <w:keepNext w:val="0"/>
              <w:keepLines w:val="0"/>
              <w:widowControl w:val="0"/>
              <w:rPr>
                <w:del w:id="9298" w:author="CR#0249" w:date="2019-12-19T11:17:00Z"/>
              </w:rPr>
            </w:pPr>
            <w:del w:id="9299" w:author="CR#0249" w:date="2019-12-19T11:17:00Z">
              <w:r w:rsidRPr="00715AD3" w:rsidDel="002250C2">
                <w:delText>Parameter URA Index, SV accuracy (dimensionless) [4,7].</w:delText>
              </w:r>
            </w:del>
          </w:p>
        </w:tc>
      </w:tr>
      <w:tr w:rsidR="00F80BCA" w:rsidRPr="00715AD3" w:rsidDel="002250C2">
        <w:trPr>
          <w:cantSplit/>
          <w:del w:id="9300" w:author="CR#0249" w:date="2019-12-19T11:17:00Z"/>
        </w:trPr>
        <w:tc>
          <w:tcPr>
            <w:tcW w:w="9639" w:type="dxa"/>
          </w:tcPr>
          <w:p w:rsidR="002B1632" w:rsidRPr="00715AD3" w:rsidDel="002250C2" w:rsidRDefault="002B1632" w:rsidP="002D60CB">
            <w:pPr>
              <w:pStyle w:val="TAL"/>
              <w:keepNext w:val="0"/>
              <w:keepLines w:val="0"/>
              <w:widowControl w:val="0"/>
              <w:rPr>
                <w:del w:id="9301" w:author="CR#0249" w:date="2019-12-19T11:17:00Z"/>
                <w:b/>
                <w:bCs/>
                <w:i/>
                <w:iCs/>
                <w:noProof/>
              </w:rPr>
            </w:pPr>
            <w:del w:id="9302" w:author="CR#0249" w:date="2019-12-19T11:17:00Z">
              <w:r w:rsidRPr="00715AD3" w:rsidDel="002250C2">
                <w:rPr>
                  <w:b/>
                  <w:bCs/>
                  <w:i/>
                  <w:iCs/>
                  <w:noProof/>
                </w:rPr>
                <w:delText>navFitFlag</w:delText>
              </w:r>
            </w:del>
          </w:p>
          <w:p w:rsidR="002B1632" w:rsidRPr="00715AD3" w:rsidDel="002250C2" w:rsidRDefault="002B1632" w:rsidP="002D60CB">
            <w:pPr>
              <w:pStyle w:val="TAL"/>
              <w:keepNext w:val="0"/>
              <w:keepLines w:val="0"/>
              <w:widowControl w:val="0"/>
              <w:rPr>
                <w:del w:id="9303" w:author="CR#0249" w:date="2019-12-19T11:17:00Z"/>
              </w:rPr>
            </w:pPr>
            <w:del w:id="9304" w:author="CR#0249" w:date="2019-12-19T11:17:00Z">
              <w:r w:rsidRPr="00715AD3" w:rsidDel="002250C2">
                <w:delText>Parameter Fit Interval Flag, fit interval indication (dimensionless) [4,7]</w:delText>
              </w:r>
            </w:del>
          </w:p>
        </w:tc>
      </w:tr>
      <w:tr w:rsidR="00F80BCA" w:rsidRPr="00715AD3" w:rsidDel="002250C2">
        <w:trPr>
          <w:cantSplit/>
          <w:del w:id="9305" w:author="CR#0249" w:date="2019-12-19T11:17:00Z"/>
        </w:trPr>
        <w:tc>
          <w:tcPr>
            <w:tcW w:w="9639" w:type="dxa"/>
          </w:tcPr>
          <w:p w:rsidR="002B1632" w:rsidRPr="00715AD3" w:rsidDel="002250C2" w:rsidRDefault="002B1632" w:rsidP="002D60CB">
            <w:pPr>
              <w:pStyle w:val="TAL"/>
              <w:keepNext w:val="0"/>
              <w:keepLines w:val="0"/>
              <w:widowControl w:val="0"/>
              <w:rPr>
                <w:del w:id="9306" w:author="CR#0249" w:date="2019-12-19T11:17:00Z"/>
                <w:b/>
                <w:bCs/>
                <w:i/>
                <w:iCs/>
                <w:noProof/>
              </w:rPr>
            </w:pPr>
            <w:del w:id="9307" w:author="CR#0249" w:date="2019-12-19T11:17:00Z">
              <w:r w:rsidRPr="00715AD3" w:rsidDel="002250C2">
                <w:rPr>
                  <w:b/>
                  <w:bCs/>
                  <w:i/>
                  <w:iCs/>
                  <w:noProof/>
                </w:rPr>
                <w:delText>navToe</w:delText>
              </w:r>
            </w:del>
          </w:p>
          <w:p w:rsidR="002B1632" w:rsidRPr="00715AD3" w:rsidDel="002250C2" w:rsidRDefault="002B1632" w:rsidP="002D60CB">
            <w:pPr>
              <w:pStyle w:val="TAL"/>
              <w:keepNext w:val="0"/>
              <w:keepLines w:val="0"/>
              <w:widowControl w:val="0"/>
              <w:rPr>
                <w:del w:id="9308" w:author="CR#0249" w:date="2019-12-19T11:17:00Z"/>
              </w:rPr>
            </w:pPr>
            <w:del w:id="9309" w:author="CR#0249" w:date="2019-12-19T11:17:00Z">
              <w:r w:rsidRPr="00715AD3" w:rsidDel="002250C2">
                <w:delText>Parameter t</w:delText>
              </w:r>
              <w:r w:rsidRPr="00715AD3" w:rsidDel="002250C2">
                <w:rPr>
                  <w:vertAlign w:val="subscript"/>
                </w:rPr>
                <w:delText>oe</w:delText>
              </w:r>
              <w:r w:rsidRPr="00715AD3" w:rsidDel="002250C2">
                <w:delText>, time of ephemeris (seconds) [4,7].</w:delText>
              </w:r>
            </w:del>
          </w:p>
          <w:p w:rsidR="002B1632" w:rsidRPr="00715AD3" w:rsidDel="002250C2" w:rsidRDefault="002B1632" w:rsidP="002D60CB">
            <w:pPr>
              <w:pStyle w:val="TAL"/>
              <w:keepNext w:val="0"/>
              <w:keepLines w:val="0"/>
              <w:widowControl w:val="0"/>
              <w:rPr>
                <w:del w:id="9310" w:author="CR#0249" w:date="2019-12-19T11:17:00Z"/>
              </w:rPr>
            </w:pPr>
            <w:del w:id="9311" w:author="CR#0249" w:date="2019-12-19T11:17:00Z">
              <w:r w:rsidRPr="00715AD3" w:rsidDel="002250C2">
                <w:delText>Scale factor 2</w:delText>
              </w:r>
              <w:r w:rsidRPr="00715AD3" w:rsidDel="002250C2">
                <w:rPr>
                  <w:vertAlign w:val="superscript"/>
                </w:rPr>
                <w:delText>4</w:delText>
              </w:r>
              <w:r w:rsidRPr="00715AD3" w:rsidDel="002250C2">
                <w:delText xml:space="preserve"> seconds.</w:delText>
              </w:r>
            </w:del>
          </w:p>
        </w:tc>
      </w:tr>
      <w:tr w:rsidR="00F80BCA" w:rsidRPr="00715AD3" w:rsidDel="002250C2">
        <w:trPr>
          <w:cantSplit/>
          <w:del w:id="9312" w:author="CR#0249" w:date="2019-12-19T11:17:00Z"/>
        </w:trPr>
        <w:tc>
          <w:tcPr>
            <w:tcW w:w="9639" w:type="dxa"/>
          </w:tcPr>
          <w:p w:rsidR="002B1632" w:rsidRPr="00715AD3" w:rsidDel="002250C2" w:rsidRDefault="002B1632" w:rsidP="002D60CB">
            <w:pPr>
              <w:pStyle w:val="TAL"/>
              <w:keepNext w:val="0"/>
              <w:keepLines w:val="0"/>
              <w:widowControl w:val="0"/>
              <w:rPr>
                <w:del w:id="9313" w:author="CR#0249" w:date="2019-12-19T11:17:00Z"/>
                <w:b/>
                <w:bCs/>
                <w:i/>
                <w:iCs/>
                <w:noProof/>
              </w:rPr>
            </w:pPr>
            <w:del w:id="9314" w:author="CR#0249" w:date="2019-12-19T11:17:00Z">
              <w:r w:rsidRPr="00715AD3" w:rsidDel="002250C2">
                <w:rPr>
                  <w:b/>
                  <w:bCs/>
                  <w:i/>
                  <w:iCs/>
                  <w:noProof/>
                </w:rPr>
                <w:delText>navOmega</w:delText>
              </w:r>
            </w:del>
          </w:p>
          <w:p w:rsidR="002B1632" w:rsidRPr="00715AD3" w:rsidDel="002250C2" w:rsidRDefault="002B1632" w:rsidP="002D60CB">
            <w:pPr>
              <w:pStyle w:val="TAL"/>
              <w:keepNext w:val="0"/>
              <w:keepLines w:val="0"/>
              <w:widowControl w:val="0"/>
              <w:rPr>
                <w:del w:id="9315" w:author="CR#0249" w:date="2019-12-19T11:17:00Z"/>
              </w:rPr>
            </w:pPr>
            <w:del w:id="9316" w:author="CR#0249" w:date="2019-12-19T11:17:00Z">
              <w:r w:rsidRPr="00715AD3" w:rsidDel="002250C2">
                <w:delText xml:space="preserve">Parameter </w:delText>
              </w:r>
              <w:r w:rsidRPr="00715AD3" w:rsidDel="002250C2">
                <w:sym w:font="Symbol" w:char="F077"/>
              </w:r>
              <w:r w:rsidRPr="00715AD3" w:rsidDel="002250C2">
                <w:delText>, argument of perigee (semi-circles) [4,7].</w:delText>
              </w:r>
            </w:del>
          </w:p>
          <w:p w:rsidR="002B1632" w:rsidRPr="00715AD3" w:rsidDel="002250C2" w:rsidRDefault="002B1632" w:rsidP="002D60CB">
            <w:pPr>
              <w:pStyle w:val="TAL"/>
              <w:keepNext w:val="0"/>
              <w:keepLines w:val="0"/>
              <w:widowControl w:val="0"/>
              <w:rPr>
                <w:del w:id="9317" w:author="CR#0249" w:date="2019-12-19T11:17:00Z"/>
              </w:rPr>
            </w:pPr>
            <w:del w:id="9318"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319" w:author="CR#0249" w:date="2019-12-19T11:17:00Z"/>
        </w:trPr>
        <w:tc>
          <w:tcPr>
            <w:tcW w:w="9639" w:type="dxa"/>
          </w:tcPr>
          <w:p w:rsidR="002B1632" w:rsidRPr="00715AD3" w:rsidDel="002250C2" w:rsidRDefault="002B1632" w:rsidP="002D60CB">
            <w:pPr>
              <w:pStyle w:val="TAL"/>
              <w:keepNext w:val="0"/>
              <w:keepLines w:val="0"/>
              <w:widowControl w:val="0"/>
              <w:rPr>
                <w:del w:id="9320" w:author="CR#0249" w:date="2019-12-19T11:17:00Z"/>
                <w:b/>
                <w:bCs/>
                <w:i/>
                <w:iCs/>
                <w:noProof/>
              </w:rPr>
            </w:pPr>
            <w:del w:id="9321" w:author="CR#0249" w:date="2019-12-19T11:17:00Z">
              <w:r w:rsidRPr="00715AD3" w:rsidDel="002250C2">
                <w:rPr>
                  <w:b/>
                  <w:bCs/>
                  <w:i/>
                  <w:iCs/>
                  <w:noProof/>
                </w:rPr>
                <w:delText>navDeltaN</w:delText>
              </w:r>
            </w:del>
          </w:p>
          <w:p w:rsidR="002B1632" w:rsidRPr="00715AD3" w:rsidDel="002250C2" w:rsidRDefault="002B1632" w:rsidP="002D60CB">
            <w:pPr>
              <w:pStyle w:val="TAL"/>
              <w:keepNext w:val="0"/>
              <w:keepLines w:val="0"/>
              <w:widowControl w:val="0"/>
              <w:rPr>
                <w:del w:id="9322" w:author="CR#0249" w:date="2019-12-19T11:17:00Z"/>
              </w:rPr>
            </w:pPr>
            <w:del w:id="9323" w:author="CR#0249" w:date="2019-12-19T11:17:00Z">
              <w:r w:rsidRPr="00715AD3" w:rsidDel="002250C2">
                <w:delText xml:space="preserve">Parameter </w:delText>
              </w:r>
              <w:r w:rsidRPr="00715AD3" w:rsidDel="002250C2">
                <w:sym w:font="Symbol" w:char="F044"/>
              </w:r>
              <w:r w:rsidRPr="00715AD3" w:rsidDel="002250C2">
                <w:delText>n, mean motion difference from computed value (semi-circles/sec) [4,7].</w:delText>
              </w:r>
            </w:del>
          </w:p>
          <w:p w:rsidR="002B1632" w:rsidRPr="00715AD3" w:rsidDel="002250C2" w:rsidRDefault="002B1632" w:rsidP="002D60CB">
            <w:pPr>
              <w:pStyle w:val="TAL"/>
              <w:keepNext w:val="0"/>
              <w:keepLines w:val="0"/>
              <w:widowControl w:val="0"/>
              <w:rPr>
                <w:del w:id="9324" w:author="CR#0249" w:date="2019-12-19T11:17:00Z"/>
              </w:rPr>
            </w:pPr>
            <w:del w:id="9325"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326" w:author="CR#0249" w:date="2019-12-19T11:17:00Z"/>
        </w:trPr>
        <w:tc>
          <w:tcPr>
            <w:tcW w:w="9639" w:type="dxa"/>
          </w:tcPr>
          <w:p w:rsidR="002B1632" w:rsidRPr="00715AD3" w:rsidDel="002250C2" w:rsidRDefault="002B1632" w:rsidP="002D60CB">
            <w:pPr>
              <w:pStyle w:val="TAL"/>
              <w:keepNext w:val="0"/>
              <w:keepLines w:val="0"/>
              <w:widowControl w:val="0"/>
              <w:rPr>
                <w:del w:id="9327" w:author="CR#0249" w:date="2019-12-19T11:17:00Z"/>
                <w:b/>
                <w:bCs/>
                <w:i/>
                <w:iCs/>
                <w:noProof/>
              </w:rPr>
            </w:pPr>
            <w:del w:id="9328" w:author="CR#0249" w:date="2019-12-19T11:17:00Z">
              <w:r w:rsidRPr="00715AD3" w:rsidDel="002250C2">
                <w:rPr>
                  <w:b/>
                  <w:bCs/>
                  <w:i/>
                  <w:iCs/>
                  <w:noProof/>
                </w:rPr>
                <w:delText>navM0</w:delText>
              </w:r>
            </w:del>
          </w:p>
          <w:p w:rsidR="002B1632" w:rsidRPr="00715AD3" w:rsidDel="002250C2" w:rsidRDefault="002B1632" w:rsidP="002D60CB">
            <w:pPr>
              <w:pStyle w:val="TAL"/>
              <w:keepNext w:val="0"/>
              <w:keepLines w:val="0"/>
              <w:widowControl w:val="0"/>
              <w:rPr>
                <w:del w:id="9329" w:author="CR#0249" w:date="2019-12-19T11:17:00Z"/>
              </w:rPr>
            </w:pPr>
            <w:del w:id="9330" w:author="CR#0249" w:date="2019-12-19T11:17:00Z">
              <w:r w:rsidRPr="00715AD3" w:rsidDel="002250C2">
                <w:delText>Parameter M</w:delText>
              </w:r>
              <w:r w:rsidRPr="00715AD3" w:rsidDel="002250C2">
                <w:rPr>
                  <w:vertAlign w:val="subscript"/>
                </w:rPr>
                <w:delText>0</w:delText>
              </w:r>
              <w:r w:rsidRPr="00715AD3" w:rsidDel="002250C2">
                <w:delText>, mean anomaly at reference time (semi-circles) [4,7].</w:delText>
              </w:r>
            </w:del>
          </w:p>
          <w:p w:rsidR="002B1632" w:rsidRPr="00715AD3" w:rsidDel="002250C2" w:rsidRDefault="002B1632" w:rsidP="002D60CB">
            <w:pPr>
              <w:pStyle w:val="TAL"/>
              <w:keepNext w:val="0"/>
              <w:keepLines w:val="0"/>
              <w:widowControl w:val="0"/>
              <w:rPr>
                <w:del w:id="9331" w:author="CR#0249" w:date="2019-12-19T11:17:00Z"/>
              </w:rPr>
            </w:pPr>
            <w:del w:id="9332"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333" w:author="CR#0249" w:date="2019-12-19T11:17:00Z"/>
        </w:trPr>
        <w:tc>
          <w:tcPr>
            <w:tcW w:w="9639" w:type="dxa"/>
          </w:tcPr>
          <w:p w:rsidR="002B1632" w:rsidRPr="00715AD3" w:rsidDel="002250C2" w:rsidRDefault="002B1632" w:rsidP="002D60CB">
            <w:pPr>
              <w:pStyle w:val="TAL"/>
              <w:keepNext w:val="0"/>
              <w:keepLines w:val="0"/>
              <w:widowControl w:val="0"/>
              <w:rPr>
                <w:del w:id="9334" w:author="CR#0249" w:date="2019-12-19T11:17:00Z"/>
                <w:b/>
                <w:bCs/>
                <w:i/>
                <w:iCs/>
                <w:noProof/>
              </w:rPr>
            </w:pPr>
            <w:del w:id="9335" w:author="CR#0249" w:date="2019-12-19T11:17:00Z">
              <w:r w:rsidRPr="00715AD3" w:rsidDel="002250C2">
                <w:rPr>
                  <w:b/>
                  <w:bCs/>
                  <w:i/>
                  <w:iCs/>
                  <w:noProof/>
                </w:rPr>
                <w:delText>navOmegaADot</w:delText>
              </w:r>
            </w:del>
          </w:p>
          <w:p w:rsidR="002B1632" w:rsidRPr="00715AD3" w:rsidDel="002250C2" w:rsidRDefault="002B1632" w:rsidP="002D60CB">
            <w:pPr>
              <w:pStyle w:val="TAL"/>
              <w:keepNext w:val="0"/>
              <w:keepLines w:val="0"/>
              <w:widowControl w:val="0"/>
              <w:rPr>
                <w:del w:id="9336" w:author="CR#0249" w:date="2019-12-19T11:17:00Z"/>
              </w:rPr>
            </w:pPr>
            <w:del w:id="9337" w:author="CR#0249" w:date="2019-12-19T11:17:00Z">
              <w:r w:rsidRPr="00715AD3" w:rsidDel="002250C2">
                <w:delText xml:space="preserve">Parameter </w:delText>
              </w:r>
              <w:r w:rsidRPr="00715AD3" w:rsidDel="002250C2">
                <w:rPr>
                  <w:position w:val="-4"/>
                </w:rPr>
                <w:object w:dxaOrig="260" w:dyaOrig="300">
                  <v:shape id="_x0000_i1050" type="#_x0000_t75" style="width:12.75pt;height:15pt" o:ole="">
                    <v:imagedata r:id="rId57" o:title=""/>
                  </v:shape>
                  <o:OLEObject Type="Embed" ProgID="Equation.3" ShapeID="_x0000_i1050" DrawAspect="Content" ObjectID="_1638271976" r:id="rId58"/>
                </w:object>
              </w:r>
              <w:r w:rsidRPr="00715AD3" w:rsidDel="002250C2">
                <w:delText>, rate of right ascension (semi-circles/sec) [4,7].</w:delText>
              </w:r>
            </w:del>
          </w:p>
          <w:p w:rsidR="002B1632" w:rsidRPr="00715AD3" w:rsidDel="002250C2" w:rsidRDefault="002B1632" w:rsidP="002D60CB">
            <w:pPr>
              <w:pStyle w:val="TAL"/>
              <w:keepNext w:val="0"/>
              <w:keepLines w:val="0"/>
              <w:widowControl w:val="0"/>
              <w:rPr>
                <w:del w:id="9338" w:author="CR#0249" w:date="2019-12-19T11:17:00Z"/>
              </w:rPr>
            </w:pPr>
            <w:del w:id="9339"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340" w:author="CR#0249" w:date="2019-12-19T11:17:00Z"/>
        </w:trPr>
        <w:tc>
          <w:tcPr>
            <w:tcW w:w="9639" w:type="dxa"/>
          </w:tcPr>
          <w:p w:rsidR="002B1632" w:rsidRPr="00715AD3" w:rsidDel="002250C2" w:rsidRDefault="002B1632" w:rsidP="002D60CB">
            <w:pPr>
              <w:pStyle w:val="TAL"/>
              <w:keepNext w:val="0"/>
              <w:keepLines w:val="0"/>
              <w:widowControl w:val="0"/>
              <w:rPr>
                <w:del w:id="9341" w:author="CR#0249" w:date="2019-12-19T11:17:00Z"/>
                <w:b/>
                <w:bCs/>
                <w:i/>
                <w:iCs/>
                <w:noProof/>
              </w:rPr>
            </w:pPr>
            <w:del w:id="9342" w:author="CR#0249" w:date="2019-12-19T11:17:00Z">
              <w:r w:rsidRPr="00715AD3" w:rsidDel="002250C2">
                <w:rPr>
                  <w:b/>
                  <w:bCs/>
                  <w:i/>
                  <w:iCs/>
                  <w:noProof/>
                </w:rPr>
                <w:delText>navE</w:delText>
              </w:r>
            </w:del>
          </w:p>
          <w:p w:rsidR="002B1632" w:rsidRPr="00715AD3" w:rsidDel="002250C2" w:rsidRDefault="002B1632" w:rsidP="002D60CB">
            <w:pPr>
              <w:pStyle w:val="TAL"/>
              <w:keepNext w:val="0"/>
              <w:keepLines w:val="0"/>
              <w:widowControl w:val="0"/>
              <w:rPr>
                <w:del w:id="9343" w:author="CR#0249" w:date="2019-12-19T11:17:00Z"/>
              </w:rPr>
            </w:pPr>
            <w:del w:id="9344" w:author="CR#0249" w:date="2019-12-19T11:17:00Z">
              <w:r w:rsidRPr="00715AD3" w:rsidDel="002250C2">
                <w:delText>Parameter e, eccentricity (dimensionless) [4,7].</w:delText>
              </w:r>
            </w:del>
          </w:p>
          <w:p w:rsidR="002B1632" w:rsidRPr="00715AD3" w:rsidDel="002250C2" w:rsidRDefault="002B1632" w:rsidP="002D60CB">
            <w:pPr>
              <w:pStyle w:val="TAL"/>
              <w:keepNext w:val="0"/>
              <w:keepLines w:val="0"/>
              <w:widowControl w:val="0"/>
              <w:rPr>
                <w:del w:id="9345" w:author="CR#0249" w:date="2019-12-19T11:17:00Z"/>
              </w:rPr>
            </w:pPr>
            <w:del w:id="9346" w:author="CR#0249" w:date="2019-12-19T11:17:00Z">
              <w:r w:rsidRPr="00715AD3" w:rsidDel="002250C2">
                <w:delText>Scale factor 2</w:delText>
              </w:r>
              <w:r w:rsidRPr="00715AD3" w:rsidDel="002250C2">
                <w:rPr>
                  <w:vertAlign w:val="superscript"/>
                </w:rPr>
                <w:delText>-33</w:delText>
              </w:r>
              <w:r w:rsidRPr="00715AD3" w:rsidDel="002250C2">
                <w:delText>.</w:delText>
              </w:r>
            </w:del>
          </w:p>
        </w:tc>
      </w:tr>
      <w:tr w:rsidR="00F80BCA" w:rsidRPr="00715AD3" w:rsidDel="002250C2">
        <w:trPr>
          <w:cantSplit/>
          <w:del w:id="9347" w:author="CR#0249" w:date="2019-12-19T11:17:00Z"/>
        </w:trPr>
        <w:tc>
          <w:tcPr>
            <w:tcW w:w="9639" w:type="dxa"/>
          </w:tcPr>
          <w:p w:rsidR="002B1632" w:rsidRPr="00715AD3" w:rsidDel="002250C2" w:rsidRDefault="002B1632" w:rsidP="002D60CB">
            <w:pPr>
              <w:pStyle w:val="TAL"/>
              <w:keepNext w:val="0"/>
              <w:keepLines w:val="0"/>
              <w:widowControl w:val="0"/>
              <w:rPr>
                <w:del w:id="9348" w:author="CR#0249" w:date="2019-12-19T11:17:00Z"/>
                <w:b/>
                <w:bCs/>
                <w:i/>
                <w:iCs/>
                <w:noProof/>
              </w:rPr>
            </w:pPr>
            <w:del w:id="9349" w:author="CR#0249" w:date="2019-12-19T11:17:00Z">
              <w:r w:rsidRPr="00715AD3" w:rsidDel="002250C2">
                <w:rPr>
                  <w:b/>
                  <w:bCs/>
                  <w:i/>
                  <w:iCs/>
                  <w:noProof/>
                </w:rPr>
                <w:delText>navIDot</w:delText>
              </w:r>
            </w:del>
          </w:p>
          <w:p w:rsidR="002B1632" w:rsidRPr="00715AD3" w:rsidDel="002250C2" w:rsidRDefault="002B1632" w:rsidP="002D60CB">
            <w:pPr>
              <w:pStyle w:val="TAL"/>
              <w:keepNext w:val="0"/>
              <w:keepLines w:val="0"/>
              <w:widowControl w:val="0"/>
              <w:rPr>
                <w:del w:id="9350" w:author="CR#0249" w:date="2019-12-19T11:17:00Z"/>
              </w:rPr>
            </w:pPr>
            <w:del w:id="9351" w:author="CR#0249" w:date="2019-12-19T11:17:00Z">
              <w:r w:rsidRPr="00715AD3" w:rsidDel="002250C2">
                <w:delText>Parameter IDOT, rate of inclination angle (semi-circles/sec) [4,7].</w:delText>
              </w:r>
            </w:del>
          </w:p>
          <w:p w:rsidR="002B1632" w:rsidRPr="00715AD3" w:rsidDel="002250C2" w:rsidRDefault="002B1632" w:rsidP="002D60CB">
            <w:pPr>
              <w:pStyle w:val="TAL"/>
              <w:keepNext w:val="0"/>
              <w:keepLines w:val="0"/>
              <w:widowControl w:val="0"/>
              <w:rPr>
                <w:del w:id="9352" w:author="CR#0249" w:date="2019-12-19T11:17:00Z"/>
              </w:rPr>
            </w:pPr>
            <w:del w:id="9353" w:author="CR#0249" w:date="2019-12-19T11:17:00Z">
              <w:r w:rsidRPr="00715AD3" w:rsidDel="002250C2">
                <w:delText>Scale factor 2</w:delText>
              </w:r>
              <w:r w:rsidRPr="00715AD3" w:rsidDel="002250C2">
                <w:rPr>
                  <w:vertAlign w:val="superscript"/>
                </w:rPr>
                <w:delText>-43</w:delText>
              </w:r>
              <w:r w:rsidRPr="00715AD3" w:rsidDel="002250C2">
                <w:delText xml:space="preserve"> semi-circles/second.</w:delText>
              </w:r>
            </w:del>
          </w:p>
        </w:tc>
      </w:tr>
      <w:tr w:rsidR="00F80BCA" w:rsidRPr="00715AD3" w:rsidDel="002250C2">
        <w:trPr>
          <w:cantSplit/>
          <w:del w:id="9354" w:author="CR#0249" w:date="2019-12-19T11:17:00Z"/>
        </w:trPr>
        <w:tc>
          <w:tcPr>
            <w:tcW w:w="9639" w:type="dxa"/>
          </w:tcPr>
          <w:p w:rsidR="002B1632" w:rsidRPr="00715AD3" w:rsidDel="002250C2" w:rsidRDefault="002B1632" w:rsidP="002D60CB">
            <w:pPr>
              <w:pStyle w:val="TAL"/>
              <w:keepNext w:val="0"/>
              <w:keepLines w:val="0"/>
              <w:widowControl w:val="0"/>
              <w:rPr>
                <w:del w:id="9355" w:author="CR#0249" w:date="2019-12-19T11:17:00Z"/>
                <w:b/>
                <w:bCs/>
                <w:i/>
                <w:iCs/>
                <w:noProof/>
              </w:rPr>
            </w:pPr>
            <w:del w:id="9356" w:author="CR#0249" w:date="2019-12-19T11:17:00Z">
              <w:r w:rsidRPr="00715AD3" w:rsidDel="002250C2">
                <w:rPr>
                  <w:b/>
                  <w:bCs/>
                  <w:i/>
                  <w:iCs/>
                  <w:noProof/>
                </w:rPr>
                <w:delText>navAPowerHalf</w:delText>
              </w:r>
            </w:del>
          </w:p>
          <w:p w:rsidR="002B1632" w:rsidRPr="00715AD3" w:rsidDel="002250C2" w:rsidRDefault="002B1632" w:rsidP="002D60CB">
            <w:pPr>
              <w:pStyle w:val="TAL"/>
              <w:keepNext w:val="0"/>
              <w:keepLines w:val="0"/>
              <w:widowControl w:val="0"/>
              <w:rPr>
                <w:del w:id="9357" w:author="CR#0249" w:date="2019-12-19T11:17:00Z"/>
              </w:rPr>
            </w:pPr>
            <w:del w:id="9358" w:author="CR#0249" w:date="2019-12-19T11:17:00Z">
              <w:r w:rsidRPr="00715AD3" w:rsidDel="002250C2">
                <w:delText xml:space="preserve">Parameter </w:delText>
              </w:r>
              <w:r w:rsidRPr="00715AD3" w:rsidDel="002250C2">
                <w:rPr>
                  <w:position w:val="-6"/>
                </w:rPr>
                <w:object w:dxaOrig="420" w:dyaOrig="340">
                  <v:shape id="_x0000_i1051" type="#_x0000_t75" style="width:21pt;height:17.25pt" o:ole="">
                    <v:imagedata r:id="rId59" o:title=""/>
                  </v:shape>
                  <o:OLEObject Type="Embed" ProgID="Equation.3" ShapeID="_x0000_i1051" DrawAspect="Content" ObjectID="_1638271977" r:id="rId60"/>
                </w:object>
              </w:r>
              <w:r w:rsidRPr="00715AD3" w:rsidDel="002250C2">
                <w:delText>, square root of semi-major axis (meters</w:delText>
              </w:r>
              <w:r w:rsidRPr="00715AD3" w:rsidDel="002250C2">
                <w:rPr>
                  <w:vertAlign w:val="superscript"/>
                </w:rPr>
                <w:delText>1/2</w:delText>
              </w:r>
              <w:r w:rsidRPr="00715AD3" w:rsidDel="002250C2">
                <w:delText>) [4,7].</w:delText>
              </w:r>
            </w:del>
          </w:p>
          <w:p w:rsidR="002B1632" w:rsidRPr="00715AD3" w:rsidDel="002250C2" w:rsidRDefault="002B1632" w:rsidP="002D60CB">
            <w:pPr>
              <w:pStyle w:val="TAL"/>
              <w:keepNext w:val="0"/>
              <w:keepLines w:val="0"/>
              <w:widowControl w:val="0"/>
              <w:rPr>
                <w:del w:id="9359" w:author="CR#0249" w:date="2019-12-19T11:17:00Z"/>
              </w:rPr>
            </w:pPr>
            <w:del w:id="9360" w:author="CR#0249" w:date="2019-12-19T11:17:00Z">
              <w:r w:rsidRPr="00715AD3" w:rsidDel="002250C2">
                <w:delText>Scale factor 2</w:delText>
              </w:r>
              <w:r w:rsidRPr="00715AD3" w:rsidDel="002250C2">
                <w:rPr>
                  <w:vertAlign w:val="superscript"/>
                </w:rPr>
                <w:delText>-19</w:delText>
              </w:r>
              <w:r w:rsidRPr="00715AD3" w:rsidDel="002250C2">
                <w:delText xml:space="preserve"> meters </w:delText>
              </w:r>
              <w:r w:rsidRPr="00715AD3" w:rsidDel="002250C2">
                <w:rPr>
                  <w:vertAlign w:val="superscript"/>
                </w:rPr>
                <w:delText>½</w:delText>
              </w:r>
              <w:r w:rsidRPr="00715AD3" w:rsidDel="002250C2">
                <w:delText>.</w:delText>
              </w:r>
            </w:del>
          </w:p>
        </w:tc>
      </w:tr>
      <w:tr w:rsidR="00F80BCA" w:rsidRPr="00715AD3" w:rsidDel="002250C2">
        <w:trPr>
          <w:cantSplit/>
          <w:del w:id="9361" w:author="CR#0249" w:date="2019-12-19T11:17:00Z"/>
        </w:trPr>
        <w:tc>
          <w:tcPr>
            <w:tcW w:w="9639" w:type="dxa"/>
          </w:tcPr>
          <w:p w:rsidR="002B1632" w:rsidRPr="00715AD3" w:rsidDel="002250C2" w:rsidRDefault="002B1632" w:rsidP="002D60CB">
            <w:pPr>
              <w:pStyle w:val="TAL"/>
              <w:keepNext w:val="0"/>
              <w:keepLines w:val="0"/>
              <w:widowControl w:val="0"/>
              <w:rPr>
                <w:del w:id="9362" w:author="CR#0249" w:date="2019-12-19T11:17:00Z"/>
                <w:b/>
                <w:bCs/>
                <w:i/>
                <w:iCs/>
                <w:noProof/>
              </w:rPr>
            </w:pPr>
            <w:del w:id="9363" w:author="CR#0249" w:date="2019-12-19T11:17:00Z">
              <w:r w:rsidRPr="00715AD3" w:rsidDel="002250C2">
                <w:rPr>
                  <w:b/>
                  <w:bCs/>
                  <w:i/>
                  <w:iCs/>
                  <w:noProof/>
                </w:rPr>
                <w:delText>navI0</w:delText>
              </w:r>
            </w:del>
          </w:p>
          <w:p w:rsidR="002B1632" w:rsidRPr="00715AD3" w:rsidDel="002250C2" w:rsidRDefault="002B1632" w:rsidP="002D60CB">
            <w:pPr>
              <w:pStyle w:val="TAL"/>
              <w:keepNext w:val="0"/>
              <w:keepLines w:val="0"/>
              <w:widowControl w:val="0"/>
              <w:rPr>
                <w:del w:id="9364" w:author="CR#0249" w:date="2019-12-19T11:17:00Z"/>
              </w:rPr>
            </w:pPr>
            <w:del w:id="9365" w:author="CR#0249" w:date="2019-12-19T11:17:00Z">
              <w:r w:rsidRPr="00715AD3" w:rsidDel="002250C2">
                <w:delText>Parameter i</w:delText>
              </w:r>
              <w:r w:rsidRPr="00715AD3" w:rsidDel="002250C2">
                <w:rPr>
                  <w:vertAlign w:val="subscript"/>
                </w:rPr>
                <w:delText>0</w:delText>
              </w:r>
              <w:r w:rsidRPr="00715AD3" w:rsidDel="002250C2">
                <w:delText>, inclination angle at reference time (semi-circles) [4,7].</w:delText>
              </w:r>
            </w:del>
          </w:p>
          <w:p w:rsidR="002B1632" w:rsidRPr="00715AD3" w:rsidDel="002250C2" w:rsidRDefault="002B1632" w:rsidP="002D60CB">
            <w:pPr>
              <w:pStyle w:val="TAL"/>
              <w:keepNext w:val="0"/>
              <w:keepLines w:val="0"/>
              <w:widowControl w:val="0"/>
              <w:rPr>
                <w:del w:id="9366" w:author="CR#0249" w:date="2019-12-19T11:17:00Z"/>
              </w:rPr>
            </w:pPr>
            <w:del w:id="9367"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368" w:author="CR#0249" w:date="2019-12-19T11:17:00Z"/>
        </w:trPr>
        <w:tc>
          <w:tcPr>
            <w:tcW w:w="9639" w:type="dxa"/>
          </w:tcPr>
          <w:p w:rsidR="002B1632" w:rsidRPr="00715AD3" w:rsidDel="002250C2" w:rsidRDefault="002B1632" w:rsidP="002D60CB">
            <w:pPr>
              <w:pStyle w:val="TAL"/>
              <w:keepNext w:val="0"/>
              <w:keepLines w:val="0"/>
              <w:widowControl w:val="0"/>
              <w:rPr>
                <w:del w:id="9369" w:author="CR#0249" w:date="2019-12-19T11:17:00Z"/>
                <w:b/>
                <w:bCs/>
                <w:i/>
                <w:iCs/>
                <w:noProof/>
              </w:rPr>
            </w:pPr>
            <w:del w:id="9370" w:author="CR#0249" w:date="2019-12-19T11:17:00Z">
              <w:r w:rsidRPr="00715AD3" w:rsidDel="002250C2">
                <w:rPr>
                  <w:b/>
                  <w:bCs/>
                  <w:i/>
                  <w:iCs/>
                  <w:noProof/>
                </w:rPr>
                <w:delText>navOmegaA0</w:delText>
              </w:r>
            </w:del>
          </w:p>
          <w:p w:rsidR="002B1632" w:rsidRPr="00715AD3" w:rsidDel="002250C2" w:rsidRDefault="002B1632" w:rsidP="002D60CB">
            <w:pPr>
              <w:pStyle w:val="TAL"/>
              <w:keepNext w:val="0"/>
              <w:keepLines w:val="0"/>
              <w:widowControl w:val="0"/>
              <w:rPr>
                <w:del w:id="9371" w:author="CR#0249" w:date="2019-12-19T11:17:00Z"/>
              </w:rPr>
            </w:pPr>
            <w:del w:id="9372" w:author="CR#0249" w:date="2019-12-19T11:17:00Z">
              <w:r w:rsidRPr="00715AD3" w:rsidDel="002250C2">
                <w:delText xml:space="preserve">Parameter </w:delText>
              </w:r>
              <w:r w:rsidRPr="00715AD3" w:rsidDel="002250C2">
                <w:rPr>
                  <w:rFonts w:ascii="Symbol" w:hAnsi="Symbol"/>
                </w:rPr>
                <w:delText></w:delText>
              </w:r>
              <w:r w:rsidRPr="00715AD3" w:rsidDel="002250C2">
                <w:rPr>
                  <w:vertAlign w:val="subscript"/>
                </w:rPr>
                <w:delText>0</w:delText>
              </w:r>
              <w:r w:rsidRPr="00715AD3" w:rsidDel="002250C2">
                <w:delText>, longitude of ascending node of orbit plane at weekly epoch (semi-circles) [4,7].</w:delText>
              </w:r>
            </w:del>
          </w:p>
          <w:p w:rsidR="002B1632" w:rsidRPr="00715AD3" w:rsidDel="002250C2" w:rsidRDefault="002B1632" w:rsidP="002D60CB">
            <w:pPr>
              <w:pStyle w:val="TAL"/>
              <w:keepNext w:val="0"/>
              <w:keepLines w:val="0"/>
              <w:widowControl w:val="0"/>
              <w:rPr>
                <w:del w:id="9373" w:author="CR#0249" w:date="2019-12-19T11:17:00Z"/>
              </w:rPr>
            </w:pPr>
            <w:del w:id="9374" w:author="CR#0249" w:date="2019-12-19T11:17:00Z">
              <w:r w:rsidRPr="00715AD3" w:rsidDel="002250C2">
                <w:delText>Scale factor 2</w:delText>
              </w:r>
              <w:r w:rsidRPr="00715AD3" w:rsidDel="002250C2">
                <w:rPr>
                  <w:vertAlign w:val="superscript"/>
                </w:rPr>
                <w:delText>-31</w:delText>
              </w:r>
              <w:r w:rsidRPr="00715AD3" w:rsidDel="002250C2">
                <w:delText xml:space="preserve"> semi-circles.</w:delText>
              </w:r>
            </w:del>
          </w:p>
        </w:tc>
      </w:tr>
      <w:tr w:rsidR="00F80BCA" w:rsidRPr="00715AD3" w:rsidDel="002250C2">
        <w:trPr>
          <w:cantSplit/>
          <w:del w:id="9375" w:author="CR#0249" w:date="2019-12-19T11:17:00Z"/>
        </w:trPr>
        <w:tc>
          <w:tcPr>
            <w:tcW w:w="9639" w:type="dxa"/>
          </w:tcPr>
          <w:p w:rsidR="002B1632" w:rsidRPr="00715AD3" w:rsidDel="002250C2" w:rsidRDefault="002B1632" w:rsidP="002D60CB">
            <w:pPr>
              <w:pStyle w:val="TAL"/>
              <w:keepNext w:val="0"/>
              <w:keepLines w:val="0"/>
              <w:widowControl w:val="0"/>
              <w:rPr>
                <w:del w:id="9376" w:author="CR#0249" w:date="2019-12-19T11:17:00Z"/>
                <w:b/>
                <w:bCs/>
                <w:i/>
                <w:iCs/>
                <w:noProof/>
              </w:rPr>
            </w:pPr>
            <w:del w:id="9377" w:author="CR#0249" w:date="2019-12-19T11:17:00Z">
              <w:r w:rsidRPr="00715AD3" w:rsidDel="002250C2">
                <w:rPr>
                  <w:b/>
                  <w:bCs/>
                  <w:i/>
                  <w:iCs/>
                  <w:noProof/>
                </w:rPr>
                <w:delText>navCrs</w:delText>
              </w:r>
            </w:del>
          </w:p>
          <w:p w:rsidR="002B1632" w:rsidRPr="00715AD3" w:rsidDel="002250C2" w:rsidRDefault="002B1632" w:rsidP="002D60CB">
            <w:pPr>
              <w:pStyle w:val="TAL"/>
              <w:keepNext w:val="0"/>
              <w:keepLines w:val="0"/>
              <w:widowControl w:val="0"/>
              <w:rPr>
                <w:del w:id="9378" w:author="CR#0249" w:date="2019-12-19T11:17:00Z"/>
              </w:rPr>
            </w:pPr>
            <w:del w:id="9379" w:author="CR#0249" w:date="2019-12-19T11:17:00Z">
              <w:r w:rsidRPr="00715AD3" w:rsidDel="002250C2">
                <w:delText>Parameter C</w:delText>
              </w:r>
              <w:r w:rsidRPr="00715AD3" w:rsidDel="002250C2">
                <w:rPr>
                  <w:vertAlign w:val="subscript"/>
                </w:rPr>
                <w:delText>rs</w:delText>
              </w:r>
              <w:r w:rsidRPr="00715AD3" w:rsidDel="002250C2">
                <w:delText>, amplitude of sine harmonic correction term to the orbit radius (meters) [4,7].</w:delText>
              </w:r>
            </w:del>
          </w:p>
          <w:p w:rsidR="002B1632" w:rsidRPr="00715AD3" w:rsidDel="002250C2" w:rsidRDefault="002B1632" w:rsidP="002D60CB">
            <w:pPr>
              <w:pStyle w:val="TAL"/>
              <w:keepNext w:val="0"/>
              <w:keepLines w:val="0"/>
              <w:widowControl w:val="0"/>
              <w:rPr>
                <w:del w:id="9380" w:author="CR#0249" w:date="2019-12-19T11:17:00Z"/>
              </w:rPr>
            </w:pPr>
            <w:del w:id="9381" w:author="CR#0249" w:date="2019-12-19T11:17:00Z">
              <w:r w:rsidRPr="00715AD3" w:rsidDel="002250C2">
                <w:delText>Scale factor 2</w:delText>
              </w:r>
              <w:r w:rsidRPr="00715AD3" w:rsidDel="002250C2">
                <w:rPr>
                  <w:vertAlign w:val="superscript"/>
                </w:rPr>
                <w:delText>-5</w:delText>
              </w:r>
              <w:r w:rsidRPr="00715AD3" w:rsidDel="002250C2">
                <w:delText xml:space="preserve"> meters.</w:delText>
              </w:r>
            </w:del>
          </w:p>
        </w:tc>
      </w:tr>
      <w:tr w:rsidR="00F80BCA" w:rsidRPr="00715AD3" w:rsidDel="002250C2">
        <w:trPr>
          <w:cantSplit/>
          <w:del w:id="9382" w:author="CR#0249" w:date="2019-12-19T11:17:00Z"/>
        </w:trPr>
        <w:tc>
          <w:tcPr>
            <w:tcW w:w="9639" w:type="dxa"/>
          </w:tcPr>
          <w:p w:rsidR="002B1632" w:rsidRPr="00715AD3" w:rsidDel="002250C2" w:rsidRDefault="002B1632" w:rsidP="002D60CB">
            <w:pPr>
              <w:pStyle w:val="TAL"/>
              <w:keepNext w:val="0"/>
              <w:keepLines w:val="0"/>
              <w:widowControl w:val="0"/>
              <w:rPr>
                <w:del w:id="9383" w:author="CR#0249" w:date="2019-12-19T11:17:00Z"/>
                <w:b/>
                <w:bCs/>
                <w:i/>
                <w:iCs/>
                <w:noProof/>
              </w:rPr>
            </w:pPr>
            <w:del w:id="9384" w:author="CR#0249" w:date="2019-12-19T11:17:00Z">
              <w:r w:rsidRPr="00715AD3" w:rsidDel="002250C2">
                <w:rPr>
                  <w:b/>
                  <w:bCs/>
                  <w:i/>
                  <w:iCs/>
                  <w:noProof/>
                </w:rPr>
                <w:delText>navCis</w:delText>
              </w:r>
            </w:del>
          </w:p>
          <w:p w:rsidR="002B1632" w:rsidRPr="00715AD3" w:rsidDel="002250C2" w:rsidRDefault="002B1632" w:rsidP="002D60CB">
            <w:pPr>
              <w:pStyle w:val="TAL"/>
              <w:keepNext w:val="0"/>
              <w:keepLines w:val="0"/>
              <w:widowControl w:val="0"/>
              <w:rPr>
                <w:del w:id="9385" w:author="CR#0249" w:date="2019-12-19T11:17:00Z"/>
              </w:rPr>
            </w:pPr>
            <w:del w:id="9386" w:author="CR#0249" w:date="2019-12-19T11:17:00Z">
              <w:r w:rsidRPr="00715AD3" w:rsidDel="002250C2">
                <w:delText>Parameter C</w:delText>
              </w:r>
              <w:r w:rsidRPr="00715AD3" w:rsidDel="002250C2">
                <w:rPr>
                  <w:vertAlign w:val="subscript"/>
                </w:rPr>
                <w:delText>is</w:delText>
              </w:r>
              <w:r w:rsidRPr="00715AD3" w:rsidDel="002250C2">
                <w:delText>, amplitude of sine harmonic correction term to the angle of inclination (radians) [4,7].</w:delText>
              </w:r>
            </w:del>
          </w:p>
          <w:p w:rsidR="002B1632" w:rsidRPr="00715AD3" w:rsidDel="002250C2" w:rsidRDefault="002B1632" w:rsidP="002D60CB">
            <w:pPr>
              <w:pStyle w:val="TAL"/>
              <w:keepNext w:val="0"/>
              <w:keepLines w:val="0"/>
              <w:widowControl w:val="0"/>
              <w:rPr>
                <w:del w:id="9387" w:author="CR#0249" w:date="2019-12-19T11:17:00Z"/>
              </w:rPr>
            </w:pPr>
            <w:del w:id="9388"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F80BCA" w:rsidRPr="00715AD3" w:rsidDel="002250C2">
        <w:trPr>
          <w:cantSplit/>
          <w:del w:id="9389" w:author="CR#0249" w:date="2019-12-19T11:17:00Z"/>
        </w:trPr>
        <w:tc>
          <w:tcPr>
            <w:tcW w:w="9639" w:type="dxa"/>
          </w:tcPr>
          <w:p w:rsidR="002B1632" w:rsidRPr="00715AD3" w:rsidDel="002250C2" w:rsidRDefault="002B1632" w:rsidP="002D60CB">
            <w:pPr>
              <w:pStyle w:val="TAL"/>
              <w:keepNext w:val="0"/>
              <w:keepLines w:val="0"/>
              <w:widowControl w:val="0"/>
              <w:rPr>
                <w:del w:id="9390" w:author="CR#0249" w:date="2019-12-19T11:17:00Z"/>
                <w:b/>
                <w:bCs/>
                <w:i/>
                <w:iCs/>
                <w:noProof/>
              </w:rPr>
            </w:pPr>
            <w:del w:id="9391" w:author="CR#0249" w:date="2019-12-19T11:17:00Z">
              <w:r w:rsidRPr="00715AD3" w:rsidDel="002250C2">
                <w:rPr>
                  <w:b/>
                  <w:bCs/>
                  <w:i/>
                  <w:iCs/>
                  <w:noProof/>
                </w:rPr>
                <w:delText>navCus</w:delText>
              </w:r>
            </w:del>
          </w:p>
          <w:p w:rsidR="002B1632" w:rsidRPr="00715AD3" w:rsidDel="002250C2" w:rsidRDefault="002B1632" w:rsidP="002D60CB">
            <w:pPr>
              <w:pStyle w:val="TAL"/>
              <w:keepNext w:val="0"/>
              <w:keepLines w:val="0"/>
              <w:widowControl w:val="0"/>
              <w:rPr>
                <w:del w:id="9392" w:author="CR#0249" w:date="2019-12-19T11:17:00Z"/>
              </w:rPr>
            </w:pPr>
            <w:del w:id="9393" w:author="CR#0249" w:date="2019-12-19T11:17:00Z">
              <w:r w:rsidRPr="00715AD3" w:rsidDel="002250C2">
                <w:delText>Parameter C</w:delText>
              </w:r>
              <w:r w:rsidRPr="00715AD3" w:rsidDel="002250C2">
                <w:rPr>
                  <w:vertAlign w:val="subscript"/>
                </w:rPr>
                <w:delText>us</w:delText>
              </w:r>
              <w:r w:rsidRPr="00715AD3" w:rsidDel="002250C2">
                <w:delText>, amplitude of sine harmonic correction term to the argument of latitude (radians) [4,7].</w:delText>
              </w:r>
            </w:del>
          </w:p>
          <w:p w:rsidR="002B1632" w:rsidRPr="00715AD3" w:rsidDel="002250C2" w:rsidRDefault="002B1632" w:rsidP="002D60CB">
            <w:pPr>
              <w:pStyle w:val="TAL"/>
              <w:keepNext w:val="0"/>
              <w:keepLines w:val="0"/>
              <w:widowControl w:val="0"/>
              <w:rPr>
                <w:del w:id="9394" w:author="CR#0249" w:date="2019-12-19T11:17:00Z"/>
              </w:rPr>
            </w:pPr>
            <w:del w:id="9395"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F80BCA" w:rsidRPr="00715AD3" w:rsidDel="002250C2">
        <w:trPr>
          <w:cantSplit/>
          <w:del w:id="9396" w:author="CR#0249" w:date="2019-12-19T11:17:00Z"/>
        </w:trPr>
        <w:tc>
          <w:tcPr>
            <w:tcW w:w="9639" w:type="dxa"/>
          </w:tcPr>
          <w:p w:rsidR="002B1632" w:rsidRPr="00715AD3" w:rsidDel="002250C2" w:rsidRDefault="002B1632" w:rsidP="002D60CB">
            <w:pPr>
              <w:pStyle w:val="TAL"/>
              <w:keepNext w:val="0"/>
              <w:keepLines w:val="0"/>
              <w:widowControl w:val="0"/>
              <w:rPr>
                <w:del w:id="9397" w:author="CR#0249" w:date="2019-12-19T11:17:00Z"/>
                <w:b/>
                <w:bCs/>
                <w:i/>
                <w:iCs/>
                <w:noProof/>
              </w:rPr>
            </w:pPr>
            <w:del w:id="9398" w:author="CR#0249" w:date="2019-12-19T11:17:00Z">
              <w:r w:rsidRPr="00715AD3" w:rsidDel="002250C2">
                <w:rPr>
                  <w:b/>
                  <w:bCs/>
                  <w:i/>
                  <w:iCs/>
                  <w:noProof/>
                </w:rPr>
                <w:delText>navCrc</w:delText>
              </w:r>
            </w:del>
          </w:p>
          <w:p w:rsidR="002B1632" w:rsidRPr="00715AD3" w:rsidDel="002250C2" w:rsidRDefault="002B1632" w:rsidP="002D60CB">
            <w:pPr>
              <w:pStyle w:val="TAL"/>
              <w:keepNext w:val="0"/>
              <w:keepLines w:val="0"/>
              <w:widowControl w:val="0"/>
              <w:rPr>
                <w:del w:id="9399" w:author="CR#0249" w:date="2019-12-19T11:17:00Z"/>
              </w:rPr>
            </w:pPr>
            <w:del w:id="9400" w:author="CR#0249" w:date="2019-12-19T11:17:00Z">
              <w:r w:rsidRPr="00715AD3" w:rsidDel="002250C2">
                <w:delText>Parameter C</w:delText>
              </w:r>
              <w:r w:rsidRPr="00715AD3" w:rsidDel="002250C2">
                <w:rPr>
                  <w:vertAlign w:val="subscript"/>
                </w:rPr>
                <w:delText>rc</w:delText>
              </w:r>
              <w:r w:rsidRPr="00715AD3" w:rsidDel="002250C2">
                <w:delText>, amplitude of cosine harmonic correction term to the orbit radius (meters) [4,7].</w:delText>
              </w:r>
            </w:del>
          </w:p>
          <w:p w:rsidR="002B1632" w:rsidRPr="00715AD3" w:rsidDel="002250C2" w:rsidRDefault="002B1632" w:rsidP="002D60CB">
            <w:pPr>
              <w:pStyle w:val="TAL"/>
              <w:keepNext w:val="0"/>
              <w:keepLines w:val="0"/>
              <w:widowControl w:val="0"/>
              <w:rPr>
                <w:del w:id="9401" w:author="CR#0249" w:date="2019-12-19T11:17:00Z"/>
              </w:rPr>
            </w:pPr>
            <w:del w:id="9402" w:author="CR#0249" w:date="2019-12-19T11:17:00Z">
              <w:r w:rsidRPr="00715AD3" w:rsidDel="002250C2">
                <w:delText>Scale factor 2</w:delText>
              </w:r>
              <w:r w:rsidRPr="00715AD3" w:rsidDel="002250C2">
                <w:rPr>
                  <w:vertAlign w:val="superscript"/>
                </w:rPr>
                <w:delText>-5</w:delText>
              </w:r>
              <w:r w:rsidRPr="00715AD3" w:rsidDel="002250C2">
                <w:delText xml:space="preserve"> meters.</w:delText>
              </w:r>
            </w:del>
          </w:p>
        </w:tc>
      </w:tr>
      <w:tr w:rsidR="00F80BCA" w:rsidRPr="00715AD3" w:rsidDel="002250C2">
        <w:trPr>
          <w:cantSplit/>
          <w:del w:id="9403" w:author="CR#0249" w:date="2019-12-19T11:17:00Z"/>
        </w:trPr>
        <w:tc>
          <w:tcPr>
            <w:tcW w:w="9639" w:type="dxa"/>
          </w:tcPr>
          <w:p w:rsidR="002B1632" w:rsidRPr="00715AD3" w:rsidDel="002250C2" w:rsidRDefault="002B1632" w:rsidP="002D60CB">
            <w:pPr>
              <w:pStyle w:val="TAL"/>
              <w:keepNext w:val="0"/>
              <w:keepLines w:val="0"/>
              <w:widowControl w:val="0"/>
              <w:rPr>
                <w:del w:id="9404" w:author="CR#0249" w:date="2019-12-19T11:17:00Z"/>
                <w:b/>
                <w:bCs/>
                <w:i/>
                <w:iCs/>
                <w:noProof/>
              </w:rPr>
            </w:pPr>
            <w:del w:id="9405" w:author="CR#0249" w:date="2019-12-19T11:17:00Z">
              <w:r w:rsidRPr="00715AD3" w:rsidDel="002250C2">
                <w:rPr>
                  <w:b/>
                  <w:bCs/>
                  <w:i/>
                  <w:iCs/>
                  <w:noProof/>
                </w:rPr>
                <w:delText>navCic</w:delText>
              </w:r>
            </w:del>
          </w:p>
          <w:p w:rsidR="002B1632" w:rsidRPr="00715AD3" w:rsidDel="002250C2" w:rsidRDefault="002B1632" w:rsidP="002D60CB">
            <w:pPr>
              <w:pStyle w:val="TAL"/>
              <w:keepNext w:val="0"/>
              <w:keepLines w:val="0"/>
              <w:widowControl w:val="0"/>
              <w:rPr>
                <w:del w:id="9406" w:author="CR#0249" w:date="2019-12-19T11:17:00Z"/>
              </w:rPr>
            </w:pPr>
            <w:del w:id="9407" w:author="CR#0249" w:date="2019-12-19T11:17:00Z">
              <w:r w:rsidRPr="00715AD3" w:rsidDel="002250C2">
                <w:delText>Parameter C</w:delText>
              </w:r>
              <w:r w:rsidRPr="00715AD3" w:rsidDel="002250C2">
                <w:rPr>
                  <w:vertAlign w:val="subscript"/>
                </w:rPr>
                <w:delText>ic</w:delText>
              </w:r>
              <w:r w:rsidRPr="00715AD3" w:rsidDel="002250C2">
                <w:delText>, amplitude of cosine harmonic correction term to the angle of inclination (radians) [4,7].</w:delText>
              </w:r>
            </w:del>
          </w:p>
          <w:p w:rsidR="002B1632" w:rsidRPr="00715AD3" w:rsidDel="002250C2" w:rsidRDefault="002B1632" w:rsidP="002D60CB">
            <w:pPr>
              <w:pStyle w:val="TAL"/>
              <w:keepNext w:val="0"/>
              <w:keepLines w:val="0"/>
              <w:widowControl w:val="0"/>
              <w:rPr>
                <w:del w:id="9408" w:author="CR#0249" w:date="2019-12-19T11:17:00Z"/>
              </w:rPr>
            </w:pPr>
            <w:del w:id="9409"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F80BCA" w:rsidRPr="00715AD3" w:rsidDel="002250C2">
        <w:trPr>
          <w:cantSplit/>
          <w:del w:id="9410" w:author="CR#0249" w:date="2019-12-19T11:17:00Z"/>
        </w:trPr>
        <w:tc>
          <w:tcPr>
            <w:tcW w:w="9639" w:type="dxa"/>
          </w:tcPr>
          <w:p w:rsidR="002B1632" w:rsidRPr="00715AD3" w:rsidDel="002250C2" w:rsidRDefault="002B1632" w:rsidP="002D60CB">
            <w:pPr>
              <w:pStyle w:val="TAL"/>
              <w:keepNext w:val="0"/>
              <w:keepLines w:val="0"/>
              <w:widowControl w:val="0"/>
              <w:rPr>
                <w:del w:id="9411" w:author="CR#0249" w:date="2019-12-19T11:17:00Z"/>
                <w:b/>
                <w:bCs/>
                <w:i/>
                <w:iCs/>
                <w:noProof/>
              </w:rPr>
            </w:pPr>
            <w:del w:id="9412" w:author="CR#0249" w:date="2019-12-19T11:17:00Z">
              <w:r w:rsidRPr="00715AD3" w:rsidDel="002250C2">
                <w:rPr>
                  <w:b/>
                  <w:bCs/>
                  <w:i/>
                  <w:iCs/>
                  <w:noProof/>
                </w:rPr>
                <w:delText>navCuc</w:delText>
              </w:r>
            </w:del>
          </w:p>
          <w:p w:rsidR="002B1632" w:rsidRPr="00715AD3" w:rsidDel="002250C2" w:rsidRDefault="002B1632" w:rsidP="002D60CB">
            <w:pPr>
              <w:pStyle w:val="TAL"/>
              <w:keepNext w:val="0"/>
              <w:keepLines w:val="0"/>
              <w:widowControl w:val="0"/>
              <w:rPr>
                <w:del w:id="9413" w:author="CR#0249" w:date="2019-12-19T11:17:00Z"/>
              </w:rPr>
            </w:pPr>
            <w:del w:id="9414" w:author="CR#0249" w:date="2019-12-19T11:17:00Z">
              <w:r w:rsidRPr="00715AD3" w:rsidDel="002250C2">
                <w:delText>Parameter C</w:delText>
              </w:r>
              <w:r w:rsidRPr="00715AD3" w:rsidDel="002250C2">
                <w:rPr>
                  <w:vertAlign w:val="subscript"/>
                </w:rPr>
                <w:delText>uc</w:delText>
              </w:r>
              <w:r w:rsidRPr="00715AD3" w:rsidDel="002250C2">
                <w:delText>, amplitude of cosine harmonic correction term to the argument of latitude (radians) [4,7].</w:delText>
              </w:r>
            </w:del>
          </w:p>
          <w:p w:rsidR="002B1632" w:rsidRPr="00715AD3" w:rsidDel="002250C2" w:rsidRDefault="002B1632" w:rsidP="002D60CB">
            <w:pPr>
              <w:pStyle w:val="TAL"/>
              <w:keepNext w:val="0"/>
              <w:keepLines w:val="0"/>
              <w:widowControl w:val="0"/>
              <w:rPr>
                <w:del w:id="9415" w:author="CR#0249" w:date="2019-12-19T11:17:00Z"/>
              </w:rPr>
            </w:pPr>
            <w:del w:id="9416" w:author="CR#0249" w:date="2019-12-19T11:17:00Z">
              <w:r w:rsidRPr="00715AD3" w:rsidDel="002250C2">
                <w:delText>Scale factor 2</w:delText>
              </w:r>
              <w:r w:rsidRPr="00715AD3" w:rsidDel="002250C2">
                <w:rPr>
                  <w:vertAlign w:val="superscript"/>
                </w:rPr>
                <w:delText>-29</w:delText>
              </w:r>
              <w:r w:rsidRPr="00715AD3" w:rsidDel="002250C2">
                <w:delText xml:space="preserve"> radians.</w:delText>
              </w:r>
            </w:del>
          </w:p>
        </w:tc>
      </w:tr>
      <w:tr w:rsidR="002B1632" w:rsidRPr="00715AD3" w:rsidDel="002250C2">
        <w:trPr>
          <w:cantSplit/>
          <w:del w:id="9417" w:author="CR#0249" w:date="2019-12-19T11:17:00Z"/>
        </w:trPr>
        <w:tc>
          <w:tcPr>
            <w:tcW w:w="9639" w:type="dxa"/>
          </w:tcPr>
          <w:p w:rsidR="002B1632" w:rsidRPr="00715AD3" w:rsidDel="002250C2" w:rsidRDefault="002B1632" w:rsidP="002D60CB">
            <w:pPr>
              <w:pStyle w:val="TAL"/>
              <w:keepNext w:val="0"/>
              <w:keepLines w:val="0"/>
              <w:widowControl w:val="0"/>
              <w:rPr>
                <w:del w:id="9418" w:author="CR#0249" w:date="2019-12-19T11:17:00Z"/>
                <w:b/>
                <w:bCs/>
                <w:i/>
                <w:iCs/>
                <w:noProof/>
              </w:rPr>
            </w:pPr>
            <w:del w:id="9419" w:author="CR#0249" w:date="2019-12-19T11:17:00Z">
              <w:r w:rsidRPr="00715AD3" w:rsidDel="002250C2">
                <w:rPr>
                  <w:b/>
                  <w:bCs/>
                  <w:i/>
                  <w:iCs/>
                  <w:noProof/>
                </w:rPr>
                <w:delText>addNAVparam</w:delText>
              </w:r>
            </w:del>
          </w:p>
          <w:p w:rsidR="002B1632" w:rsidRPr="00715AD3" w:rsidDel="002250C2" w:rsidRDefault="002B1632" w:rsidP="002D60CB">
            <w:pPr>
              <w:pStyle w:val="TAL"/>
              <w:keepNext w:val="0"/>
              <w:keepLines w:val="0"/>
              <w:widowControl w:val="0"/>
              <w:rPr>
                <w:del w:id="9420" w:author="CR#0249" w:date="2019-12-19T11:17:00Z"/>
                <w:bCs/>
                <w:iCs/>
                <w:noProof/>
              </w:rPr>
            </w:pPr>
            <w:del w:id="9421" w:author="CR#0249" w:date="2019-12-19T11:17:00Z">
              <w:r w:rsidRPr="00715AD3" w:rsidDel="002250C2">
                <w:rPr>
                  <w:bCs/>
                  <w:iCs/>
                  <w:noProof/>
                </w:rPr>
                <w:delText>These fields include data and reserved bits in the GPS NAV message [4,14].</w:delText>
              </w:r>
            </w:del>
          </w:p>
          <w:p w:rsidR="002B1632" w:rsidRPr="00715AD3" w:rsidDel="002250C2" w:rsidRDefault="002B1632" w:rsidP="002D60CB">
            <w:pPr>
              <w:pStyle w:val="TAL"/>
              <w:keepNext w:val="0"/>
              <w:keepLines w:val="0"/>
              <w:widowControl w:val="0"/>
              <w:rPr>
                <w:del w:id="9422" w:author="CR#0249" w:date="2019-12-19T11:17:00Z"/>
                <w:bCs/>
                <w:iCs/>
                <w:noProof/>
              </w:rPr>
            </w:pPr>
            <w:del w:id="9423" w:author="CR#0249" w:date="2019-12-19T11:17:00Z">
              <w:r w:rsidRPr="00715AD3" w:rsidDel="002250C2">
                <w:rPr>
                  <w:bCs/>
                  <w:iCs/>
                  <w:noProof/>
                </w:rPr>
                <w:delText xml:space="preserve">These additional navigation parameters, if provided by the location server, allow the target device to perform data wipe-off similar to what is done by the target device with the </w:delText>
              </w:r>
              <w:r w:rsidRPr="00715AD3" w:rsidDel="002250C2">
                <w:rPr>
                  <w:bCs/>
                  <w:i/>
                  <w:iCs/>
                  <w:noProof/>
                </w:rPr>
                <w:delText>GNSS-DataBitAssistance.</w:delText>
              </w:r>
            </w:del>
          </w:p>
        </w:tc>
      </w:tr>
    </w:tbl>
    <w:p w:rsidR="002B1632" w:rsidRPr="00715AD3" w:rsidDel="002250C2" w:rsidRDefault="002B1632" w:rsidP="002D60CB">
      <w:pPr>
        <w:rPr>
          <w:del w:id="9424" w:author="CR#0249" w:date="2019-12-19T11:17:00Z"/>
        </w:rPr>
      </w:pPr>
    </w:p>
    <w:p w:rsidR="002B1632" w:rsidRPr="00715AD3" w:rsidDel="002250C2" w:rsidRDefault="002B1632" w:rsidP="002D60CB">
      <w:pPr>
        <w:pStyle w:val="Heading4"/>
        <w:rPr>
          <w:del w:id="9425" w:author="CR#0249" w:date="2019-12-19T11:17:00Z"/>
        </w:rPr>
      </w:pPr>
      <w:bookmarkStart w:id="9426" w:name="_Toc20690692"/>
      <w:del w:id="9427" w:author="CR#0249" w:date="2019-12-19T11:17:00Z">
        <w:r w:rsidRPr="00715AD3" w:rsidDel="002250C2">
          <w:delText>–</w:delText>
        </w:r>
        <w:r w:rsidRPr="00715AD3" w:rsidDel="002250C2">
          <w:tab/>
        </w:r>
        <w:r w:rsidRPr="00715AD3" w:rsidDel="002250C2">
          <w:rPr>
            <w:i/>
            <w:snapToGrid w:val="0"/>
          </w:rPr>
          <w:delText>NavModelCNAV-KeplerianSet</w:delText>
        </w:r>
        <w:bookmarkEnd w:id="9426"/>
      </w:del>
    </w:p>
    <w:p w:rsidR="002B1632" w:rsidRPr="00715AD3" w:rsidDel="002250C2" w:rsidRDefault="002B1632" w:rsidP="002D60CB">
      <w:pPr>
        <w:pStyle w:val="PL"/>
        <w:shd w:val="clear" w:color="auto" w:fill="E6E6E6"/>
        <w:rPr>
          <w:del w:id="9428" w:author="CR#0249" w:date="2019-12-19T11:17:00Z"/>
        </w:rPr>
      </w:pPr>
      <w:del w:id="9429" w:author="CR#0249" w:date="2019-12-19T11:17:00Z">
        <w:r w:rsidRPr="00715AD3" w:rsidDel="002250C2">
          <w:delText>-- ASN1START</w:delText>
        </w:r>
      </w:del>
    </w:p>
    <w:p w:rsidR="002B1632" w:rsidRPr="00715AD3" w:rsidDel="002250C2" w:rsidRDefault="002B1632" w:rsidP="002D60CB">
      <w:pPr>
        <w:pStyle w:val="PL"/>
        <w:shd w:val="clear" w:color="auto" w:fill="E6E6E6"/>
        <w:rPr>
          <w:del w:id="9430" w:author="CR#0249" w:date="2019-12-19T11:17:00Z"/>
        </w:rPr>
      </w:pPr>
    </w:p>
    <w:p w:rsidR="002B1632" w:rsidRPr="00715AD3" w:rsidDel="002250C2" w:rsidRDefault="002B1632" w:rsidP="00C42F64">
      <w:pPr>
        <w:pStyle w:val="PL"/>
        <w:shd w:val="clear" w:color="auto" w:fill="E6E6E6"/>
        <w:outlineLvl w:val="0"/>
        <w:rPr>
          <w:del w:id="9431" w:author="CR#0249" w:date="2019-12-19T11:17:00Z"/>
        </w:rPr>
      </w:pPr>
      <w:del w:id="9432" w:author="CR#0249" w:date="2019-12-19T11:17:00Z">
        <w:r w:rsidRPr="00715AD3" w:rsidDel="002250C2">
          <w:delText>NavModelCNAV-KeplerianSet ::= SEQUENCE {</w:delText>
        </w:r>
      </w:del>
    </w:p>
    <w:p w:rsidR="002B1632" w:rsidRPr="00715AD3" w:rsidDel="002250C2" w:rsidRDefault="002B1632" w:rsidP="002D60CB">
      <w:pPr>
        <w:pStyle w:val="PL"/>
        <w:shd w:val="clear" w:color="auto" w:fill="E6E6E6"/>
        <w:rPr>
          <w:del w:id="9433" w:author="CR#0249" w:date="2019-12-19T11:17:00Z"/>
        </w:rPr>
      </w:pPr>
      <w:del w:id="9434" w:author="CR#0249" w:date="2019-12-19T11:17:00Z">
        <w:r w:rsidRPr="00715AD3" w:rsidDel="002250C2">
          <w:tab/>
          <w:delText>cnavTop</w:delText>
        </w:r>
        <w:r w:rsidRPr="00715AD3" w:rsidDel="002250C2">
          <w:tab/>
        </w:r>
        <w:r w:rsidRPr="00715AD3" w:rsidDel="002250C2">
          <w:tab/>
        </w:r>
        <w:r w:rsidRPr="00715AD3" w:rsidDel="002250C2">
          <w:tab/>
        </w:r>
        <w:r w:rsidRPr="00715AD3" w:rsidDel="002250C2">
          <w:tab/>
          <w:delText>INTEGER (0..2015),</w:delText>
        </w:r>
      </w:del>
    </w:p>
    <w:p w:rsidR="002B1632" w:rsidRPr="00715AD3" w:rsidDel="002250C2" w:rsidRDefault="002B1632" w:rsidP="002D60CB">
      <w:pPr>
        <w:pStyle w:val="PL"/>
        <w:shd w:val="clear" w:color="auto" w:fill="E6E6E6"/>
        <w:rPr>
          <w:del w:id="9435" w:author="CR#0249" w:date="2019-12-19T11:17:00Z"/>
        </w:rPr>
      </w:pPr>
      <w:del w:id="9436" w:author="CR#0249" w:date="2019-12-19T11:17:00Z">
        <w:r w:rsidRPr="00715AD3" w:rsidDel="002250C2">
          <w:tab/>
          <w:delText>cnavURAindex</w:delText>
        </w:r>
        <w:r w:rsidRPr="00715AD3" w:rsidDel="002250C2">
          <w:tab/>
        </w:r>
        <w:r w:rsidRPr="00715AD3" w:rsidDel="002250C2">
          <w:tab/>
          <w:delText>INTEGER (-16..15),</w:delText>
        </w:r>
      </w:del>
    </w:p>
    <w:p w:rsidR="002B1632" w:rsidRPr="00715AD3" w:rsidDel="002250C2" w:rsidRDefault="002B1632" w:rsidP="002D60CB">
      <w:pPr>
        <w:pStyle w:val="PL"/>
        <w:shd w:val="clear" w:color="auto" w:fill="E6E6E6"/>
        <w:rPr>
          <w:del w:id="9437" w:author="CR#0249" w:date="2019-12-19T11:17:00Z"/>
        </w:rPr>
      </w:pPr>
      <w:del w:id="9438" w:author="CR#0249" w:date="2019-12-19T11:17:00Z">
        <w:r w:rsidRPr="00715AD3" w:rsidDel="002250C2">
          <w:lastRenderedPageBreak/>
          <w:tab/>
          <w:delText>cnavDeltaA</w:delText>
        </w:r>
        <w:r w:rsidRPr="00715AD3" w:rsidDel="002250C2">
          <w:tab/>
        </w:r>
        <w:r w:rsidRPr="00715AD3" w:rsidDel="002250C2">
          <w:tab/>
        </w:r>
        <w:r w:rsidRPr="00715AD3" w:rsidDel="002250C2">
          <w:tab/>
          <w:delText>INTEGER (-33554432..33554431),</w:delText>
        </w:r>
      </w:del>
    </w:p>
    <w:p w:rsidR="002B1632" w:rsidRPr="00715AD3" w:rsidDel="002250C2" w:rsidRDefault="002B1632" w:rsidP="002D60CB">
      <w:pPr>
        <w:pStyle w:val="PL"/>
        <w:shd w:val="clear" w:color="auto" w:fill="E6E6E6"/>
        <w:rPr>
          <w:del w:id="9439" w:author="CR#0249" w:date="2019-12-19T11:17:00Z"/>
        </w:rPr>
      </w:pPr>
      <w:del w:id="9440" w:author="CR#0249" w:date="2019-12-19T11:17:00Z">
        <w:r w:rsidRPr="00715AD3" w:rsidDel="002250C2">
          <w:tab/>
          <w:delText>cnavAdot</w:delText>
        </w:r>
        <w:r w:rsidRPr="00715AD3" w:rsidDel="002250C2">
          <w:tab/>
        </w:r>
        <w:r w:rsidRPr="00715AD3" w:rsidDel="002250C2">
          <w:tab/>
        </w:r>
        <w:r w:rsidRPr="00715AD3" w:rsidDel="002250C2">
          <w:tab/>
          <w:delText>INTEGER (-16777216..16777215),</w:delText>
        </w:r>
      </w:del>
    </w:p>
    <w:p w:rsidR="002B1632" w:rsidRPr="00715AD3" w:rsidDel="002250C2" w:rsidRDefault="002B1632" w:rsidP="002D60CB">
      <w:pPr>
        <w:pStyle w:val="PL"/>
        <w:shd w:val="clear" w:color="auto" w:fill="E6E6E6"/>
        <w:rPr>
          <w:del w:id="9441" w:author="CR#0249" w:date="2019-12-19T11:17:00Z"/>
        </w:rPr>
      </w:pPr>
      <w:del w:id="9442" w:author="CR#0249" w:date="2019-12-19T11:17:00Z">
        <w:r w:rsidRPr="00715AD3" w:rsidDel="002250C2">
          <w:tab/>
          <w:delText>cnavDeltaNo</w:delText>
        </w:r>
        <w:r w:rsidRPr="00715AD3" w:rsidDel="002250C2">
          <w:tab/>
        </w:r>
        <w:r w:rsidRPr="00715AD3" w:rsidDel="002250C2">
          <w:tab/>
        </w:r>
        <w:r w:rsidRPr="00715AD3" w:rsidDel="002250C2">
          <w:tab/>
          <w:delText>INTEGER (-65536..65535),</w:delText>
        </w:r>
      </w:del>
    </w:p>
    <w:p w:rsidR="002B1632" w:rsidRPr="00715AD3" w:rsidDel="002250C2" w:rsidRDefault="002B1632" w:rsidP="002D60CB">
      <w:pPr>
        <w:pStyle w:val="PL"/>
        <w:shd w:val="clear" w:color="auto" w:fill="E6E6E6"/>
        <w:rPr>
          <w:del w:id="9443" w:author="CR#0249" w:date="2019-12-19T11:17:00Z"/>
        </w:rPr>
      </w:pPr>
      <w:del w:id="9444" w:author="CR#0249" w:date="2019-12-19T11:17:00Z">
        <w:r w:rsidRPr="00715AD3" w:rsidDel="002250C2">
          <w:tab/>
          <w:delText>cnavDeltaNoDot</w:delText>
        </w:r>
        <w:r w:rsidRPr="00715AD3" w:rsidDel="002250C2">
          <w:tab/>
        </w:r>
        <w:r w:rsidRPr="00715AD3" w:rsidDel="002250C2">
          <w:tab/>
          <w:delText>INTEGER (-4194304..4194303),</w:delText>
        </w:r>
      </w:del>
    </w:p>
    <w:p w:rsidR="002B1632" w:rsidRPr="00715AD3" w:rsidDel="002250C2" w:rsidRDefault="002B1632" w:rsidP="002D60CB">
      <w:pPr>
        <w:pStyle w:val="PL"/>
        <w:shd w:val="clear" w:color="auto" w:fill="E6E6E6"/>
        <w:rPr>
          <w:del w:id="9445" w:author="CR#0249" w:date="2019-12-19T11:17:00Z"/>
        </w:rPr>
      </w:pPr>
      <w:del w:id="9446" w:author="CR#0249" w:date="2019-12-19T11:17:00Z">
        <w:r w:rsidRPr="00715AD3" w:rsidDel="002250C2">
          <w:tab/>
          <w:delText>cnavMo</w:delText>
        </w:r>
        <w:r w:rsidRPr="00715AD3" w:rsidDel="002250C2">
          <w:tab/>
        </w:r>
        <w:r w:rsidRPr="00715AD3" w:rsidDel="002250C2">
          <w:tab/>
        </w:r>
        <w:r w:rsidRPr="00715AD3" w:rsidDel="002250C2">
          <w:tab/>
        </w:r>
        <w:r w:rsidRPr="00715AD3" w:rsidDel="002250C2">
          <w:tab/>
          <w:delText>INTEGER (-4294967296..4294967295),</w:delText>
        </w:r>
      </w:del>
    </w:p>
    <w:p w:rsidR="002B1632" w:rsidRPr="00715AD3" w:rsidDel="002250C2" w:rsidRDefault="002B1632" w:rsidP="002D60CB">
      <w:pPr>
        <w:pStyle w:val="PL"/>
        <w:shd w:val="clear" w:color="auto" w:fill="E6E6E6"/>
        <w:rPr>
          <w:del w:id="9447" w:author="CR#0249" w:date="2019-12-19T11:17:00Z"/>
        </w:rPr>
      </w:pPr>
      <w:del w:id="9448" w:author="CR#0249" w:date="2019-12-19T11:17:00Z">
        <w:r w:rsidRPr="00715AD3" w:rsidDel="002250C2">
          <w:tab/>
          <w:delText>cnavE</w:delText>
        </w:r>
        <w:r w:rsidRPr="00715AD3" w:rsidDel="002250C2">
          <w:tab/>
        </w:r>
        <w:r w:rsidRPr="00715AD3" w:rsidDel="002250C2">
          <w:tab/>
        </w:r>
        <w:r w:rsidRPr="00715AD3" w:rsidDel="002250C2">
          <w:tab/>
        </w:r>
        <w:r w:rsidRPr="00715AD3" w:rsidDel="002250C2">
          <w:tab/>
          <w:delText>INTEGER (0..8589934591),</w:delText>
        </w:r>
      </w:del>
    </w:p>
    <w:p w:rsidR="002B1632" w:rsidRPr="00715AD3" w:rsidDel="002250C2" w:rsidRDefault="002B1632" w:rsidP="002D60CB">
      <w:pPr>
        <w:pStyle w:val="PL"/>
        <w:shd w:val="clear" w:color="auto" w:fill="E6E6E6"/>
        <w:rPr>
          <w:del w:id="9449" w:author="CR#0249" w:date="2019-12-19T11:17:00Z"/>
        </w:rPr>
      </w:pPr>
      <w:del w:id="9450" w:author="CR#0249" w:date="2019-12-19T11:17:00Z">
        <w:r w:rsidRPr="00715AD3" w:rsidDel="002250C2">
          <w:tab/>
          <w:delText>cnavOmega</w:delText>
        </w:r>
        <w:r w:rsidRPr="00715AD3" w:rsidDel="002250C2">
          <w:tab/>
        </w:r>
        <w:r w:rsidRPr="00715AD3" w:rsidDel="002250C2">
          <w:tab/>
        </w:r>
        <w:r w:rsidRPr="00715AD3" w:rsidDel="002250C2">
          <w:tab/>
          <w:delText>INTEGER (-4294967296..4294967295),</w:delText>
        </w:r>
      </w:del>
    </w:p>
    <w:p w:rsidR="002B1632" w:rsidRPr="00715AD3" w:rsidDel="002250C2" w:rsidRDefault="002B1632" w:rsidP="002D60CB">
      <w:pPr>
        <w:pStyle w:val="PL"/>
        <w:shd w:val="clear" w:color="auto" w:fill="E6E6E6"/>
        <w:rPr>
          <w:del w:id="9451" w:author="CR#0249" w:date="2019-12-19T11:17:00Z"/>
        </w:rPr>
      </w:pPr>
      <w:del w:id="9452" w:author="CR#0249" w:date="2019-12-19T11:17:00Z">
        <w:r w:rsidRPr="00715AD3" w:rsidDel="002250C2">
          <w:tab/>
          <w:delText>cnavOMEGA0</w:delText>
        </w:r>
        <w:r w:rsidRPr="00715AD3" w:rsidDel="002250C2">
          <w:tab/>
        </w:r>
        <w:r w:rsidRPr="00715AD3" w:rsidDel="002250C2">
          <w:tab/>
        </w:r>
        <w:r w:rsidRPr="00715AD3" w:rsidDel="002250C2">
          <w:tab/>
          <w:delText>INTEGER (-4294967296..4294967295),</w:delText>
        </w:r>
      </w:del>
    </w:p>
    <w:p w:rsidR="002B1632" w:rsidRPr="00715AD3" w:rsidDel="002250C2" w:rsidRDefault="002B1632" w:rsidP="002D60CB">
      <w:pPr>
        <w:pStyle w:val="PL"/>
        <w:shd w:val="clear" w:color="auto" w:fill="E6E6E6"/>
        <w:rPr>
          <w:del w:id="9453" w:author="CR#0249" w:date="2019-12-19T11:17:00Z"/>
        </w:rPr>
      </w:pPr>
      <w:del w:id="9454" w:author="CR#0249" w:date="2019-12-19T11:17:00Z">
        <w:r w:rsidRPr="00715AD3" w:rsidDel="002250C2">
          <w:tab/>
          <w:delText>cnavDeltaOmegaDot</w:delText>
        </w:r>
        <w:r w:rsidRPr="00715AD3" w:rsidDel="002250C2">
          <w:tab/>
          <w:delText>INTEGER (-65536..65535),</w:delText>
        </w:r>
      </w:del>
    </w:p>
    <w:p w:rsidR="002B1632" w:rsidRPr="00715AD3" w:rsidDel="002250C2" w:rsidRDefault="002B1632" w:rsidP="002D60CB">
      <w:pPr>
        <w:pStyle w:val="PL"/>
        <w:shd w:val="clear" w:color="auto" w:fill="E6E6E6"/>
        <w:rPr>
          <w:del w:id="9455" w:author="CR#0249" w:date="2019-12-19T11:17:00Z"/>
        </w:rPr>
      </w:pPr>
      <w:del w:id="9456" w:author="CR#0249" w:date="2019-12-19T11:17:00Z">
        <w:r w:rsidRPr="00715AD3" w:rsidDel="002250C2">
          <w:tab/>
          <w:delText>cnavIo</w:delText>
        </w:r>
        <w:r w:rsidRPr="00715AD3" w:rsidDel="002250C2">
          <w:tab/>
        </w:r>
        <w:r w:rsidRPr="00715AD3" w:rsidDel="002250C2">
          <w:tab/>
        </w:r>
        <w:r w:rsidRPr="00715AD3" w:rsidDel="002250C2">
          <w:tab/>
        </w:r>
        <w:r w:rsidRPr="00715AD3" w:rsidDel="002250C2">
          <w:tab/>
          <w:delText>INTEGER (-4294967296..4294967295),</w:delText>
        </w:r>
      </w:del>
    </w:p>
    <w:p w:rsidR="002B1632" w:rsidRPr="00715AD3" w:rsidDel="002250C2" w:rsidRDefault="002B1632" w:rsidP="002D60CB">
      <w:pPr>
        <w:pStyle w:val="PL"/>
        <w:shd w:val="clear" w:color="auto" w:fill="E6E6E6"/>
        <w:rPr>
          <w:del w:id="9457" w:author="CR#0249" w:date="2019-12-19T11:17:00Z"/>
        </w:rPr>
      </w:pPr>
      <w:del w:id="9458" w:author="CR#0249" w:date="2019-12-19T11:17:00Z">
        <w:r w:rsidRPr="00715AD3" w:rsidDel="002250C2">
          <w:tab/>
          <w:delText>cnavIoDot</w:delText>
        </w:r>
        <w:r w:rsidRPr="00715AD3" w:rsidDel="002250C2">
          <w:tab/>
        </w:r>
        <w:r w:rsidRPr="00715AD3" w:rsidDel="002250C2">
          <w:tab/>
        </w:r>
        <w:r w:rsidRPr="00715AD3" w:rsidDel="002250C2">
          <w:tab/>
          <w:delText>INTEGER (-16384..16383),</w:delText>
        </w:r>
      </w:del>
    </w:p>
    <w:p w:rsidR="002B1632" w:rsidRPr="00715AD3" w:rsidDel="002250C2" w:rsidRDefault="002B1632" w:rsidP="002D60CB">
      <w:pPr>
        <w:pStyle w:val="PL"/>
        <w:shd w:val="clear" w:color="auto" w:fill="E6E6E6"/>
        <w:rPr>
          <w:del w:id="9459" w:author="CR#0249" w:date="2019-12-19T11:17:00Z"/>
        </w:rPr>
      </w:pPr>
      <w:del w:id="9460" w:author="CR#0249" w:date="2019-12-19T11:17:00Z">
        <w:r w:rsidRPr="00715AD3" w:rsidDel="002250C2">
          <w:tab/>
          <w:delText>cnavCis</w:delText>
        </w:r>
        <w:r w:rsidRPr="00715AD3" w:rsidDel="002250C2">
          <w:tab/>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461" w:author="CR#0249" w:date="2019-12-19T11:17:00Z"/>
        </w:rPr>
      </w:pPr>
      <w:del w:id="9462" w:author="CR#0249" w:date="2019-12-19T11:17:00Z">
        <w:r w:rsidRPr="00715AD3" w:rsidDel="002250C2">
          <w:tab/>
          <w:delText>cnavCic</w:delText>
        </w:r>
        <w:r w:rsidRPr="00715AD3" w:rsidDel="002250C2">
          <w:tab/>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9463" w:author="CR#0249" w:date="2019-12-19T11:17:00Z"/>
        </w:rPr>
      </w:pPr>
      <w:del w:id="9464" w:author="CR#0249" w:date="2019-12-19T11:17:00Z">
        <w:r w:rsidRPr="00715AD3" w:rsidDel="002250C2">
          <w:tab/>
          <w:delText>cnavCrs</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9465" w:author="CR#0249" w:date="2019-12-19T11:17:00Z"/>
        </w:rPr>
      </w:pPr>
      <w:del w:id="9466" w:author="CR#0249" w:date="2019-12-19T11:17:00Z">
        <w:r w:rsidRPr="00715AD3" w:rsidDel="002250C2">
          <w:tab/>
          <w:delText>cnavCrc</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9467" w:author="CR#0249" w:date="2019-12-19T11:17:00Z"/>
        </w:rPr>
      </w:pPr>
      <w:del w:id="9468" w:author="CR#0249" w:date="2019-12-19T11:17:00Z">
        <w:r w:rsidRPr="00715AD3" w:rsidDel="002250C2">
          <w:tab/>
          <w:delText>cnavCus</w:delText>
        </w:r>
        <w:r w:rsidRPr="00715AD3" w:rsidDel="002250C2">
          <w:tab/>
        </w:r>
        <w:r w:rsidRPr="00715AD3" w:rsidDel="002250C2">
          <w:tab/>
        </w:r>
        <w:r w:rsidRPr="00715AD3" w:rsidDel="002250C2">
          <w:tab/>
        </w:r>
        <w:r w:rsidRPr="00715AD3" w:rsidDel="002250C2">
          <w:tab/>
          <w:delText>INTEGER (-1048576..1048575),</w:delText>
        </w:r>
      </w:del>
    </w:p>
    <w:p w:rsidR="002B1632" w:rsidRPr="00715AD3" w:rsidDel="002250C2" w:rsidRDefault="002B1632" w:rsidP="002D60CB">
      <w:pPr>
        <w:pStyle w:val="PL"/>
        <w:shd w:val="clear" w:color="auto" w:fill="E6E6E6"/>
        <w:rPr>
          <w:del w:id="9469" w:author="CR#0249" w:date="2019-12-19T11:17:00Z"/>
        </w:rPr>
      </w:pPr>
      <w:del w:id="9470" w:author="CR#0249" w:date="2019-12-19T11:17:00Z">
        <w:r w:rsidRPr="00715AD3" w:rsidDel="002250C2">
          <w:tab/>
          <w:delText>cnavCuc</w:delText>
        </w:r>
        <w:r w:rsidRPr="00715AD3" w:rsidDel="002250C2">
          <w:tab/>
        </w:r>
        <w:r w:rsidRPr="00715AD3" w:rsidDel="002250C2">
          <w:tab/>
        </w:r>
        <w:r w:rsidRPr="00715AD3" w:rsidDel="002250C2">
          <w:tab/>
        </w:r>
        <w:r w:rsidRPr="00715AD3" w:rsidDel="002250C2">
          <w:tab/>
          <w:delText>INTEGER (-1048576..1048575),</w:delText>
        </w:r>
      </w:del>
    </w:p>
    <w:p w:rsidR="002B1632" w:rsidRPr="00715AD3" w:rsidDel="002250C2" w:rsidRDefault="002B1632" w:rsidP="002D60CB">
      <w:pPr>
        <w:pStyle w:val="PL"/>
        <w:shd w:val="clear" w:color="auto" w:fill="E6E6E6"/>
        <w:rPr>
          <w:del w:id="9471" w:author="CR#0249" w:date="2019-12-19T11:17:00Z"/>
        </w:rPr>
      </w:pPr>
      <w:del w:id="9472" w:author="CR#0249" w:date="2019-12-19T11:17:00Z">
        <w:r w:rsidRPr="00715AD3" w:rsidDel="002250C2">
          <w:tab/>
          <w:delText>...</w:delText>
        </w:r>
      </w:del>
    </w:p>
    <w:p w:rsidR="002B1632" w:rsidRPr="00715AD3" w:rsidDel="002250C2" w:rsidRDefault="002B1632" w:rsidP="002D60CB">
      <w:pPr>
        <w:pStyle w:val="PL"/>
        <w:shd w:val="clear" w:color="auto" w:fill="E6E6E6"/>
        <w:rPr>
          <w:del w:id="9473" w:author="CR#0249" w:date="2019-12-19T11:17:00Z"/>
        </w:rPr>
      </w:pPr>
      <w:del w:id="9474" w:author="CR#0249" w:date="2019-12-19T11:17:00Z">
        <w:r w:rsidRPr="00715AD3" w:rsidDel="002250C2">
          <w:delText>}</w:delText>
        </w:r>
      </w:del>
    </w:p>
    <w:p w:rsidR="002B1632" w:rsidRPr="00715AD3" w:rsidDel="002250C2" w:rsidRDefault="002B1632" w:rsidP="002D60CB">
      <w:pPr>
        <w:pStyle w:val="PL"/>
        <w:shd w:val="clear" w:color="auto" w:fill="E6E6E6"/>
        <w:rPr>
          <w:del w:id="9475" w:author="CR#0249" w:date="2019-12-19T11:17:00Z"/>
        </w:rPr>
      </w:pPr>
    </w:p>
    <w:p w:rsidR="002B1632" w:rsidRPr="00715AD3" w:rsidDel="002250C2" w:rsidRDefault="002B1632" w:rsidP="002D60CB">
      <w:pPr>
        <w:pStyle w:val="PL"/>
        <w:shd w:val="clear" w:color="auto" w:fill="E6E6E6"/>
        <w:rPr>
          <w:del w:id="9476" w:author="CR#0249" w:date="2019-12-19T11:17:00Z"/>
        </w:rPr>
      </w:pPr>
      <w:del w:id="9477" w:author="CR#0249" w:date="2019-12-19T11:17:00Z">
        <w:r w:rsidRPr="00715AD3" w:rsidDel="002250C2">
          <w:delText>-- ASN1STOP</w:delText>
        </w:r>
      </w:del>
    </w:p>
    <w:p w:rsidR="002B1632" w:rsidRPr="00715AD3" w:rsidDel="002250C2" w:rsidRDefault="002B1632" w:rsidP="002D60CB">
      <w:pPr>
        <w:rPr>
          <w:del w:id="947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9479" w:author="CR#0249" w:date="2019-12-19T11:17:00Z"/>
        </w:trPr>
        <w:tc>
          <w:tcPr>
            <w:tcW w:w="9639" w:type="dxa"/>
          </w:tcPr>
          <w:p w:rsidR="002B1632" w:rsidRPr="00715AD3" w:rsidDel="002250C2" w:rsidRDefault="002B1632" w:rsidP="002D60CB">
            <w:pPr>
              <w:pStyle w:val="TAH"/>
              <w:keepNext w:val="0"/>
              <w:keepLines w:val="0"/>
              <w:widowControl w:val="0"/>
              <w:rPr>
                <w:del w:id="9480" w:author="CR#0249" w:date="2019-12-19T11:17:00Z"/>
              </w:rPr>
            </w:pPr>
            <w:del w:id="9481" w:author="CR#0249" w:date="2019-12-19T11:17:00Z">
              <w:r w:rsidRPr="00715AD3" w:rsidDel="002250C2">
                <w:rPr>
                  <w:i/>
                  <w:noProof/>
                </w:rPr>
                <w:delText>NavModelCNAV-Keplerian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9482" w:author="CR#0249" w:date="2019-12-19T11:17:00Z"/>
        </w:trPr>
        <w:tc>
          <w:tcPr>
            <w:tcW w:w="9639" w:type="dxa"/>
          </w:tcPr>
          <w:p w:rsidR="002B1632" w:rsidRPr="00715AD3" w:rsidDel="002250C2" w:rsidRDefault="002B1632" w:rsidP="002D60CB">
            <w:pPr>
              <w:pStyle w:val="TAL"/>
              <w:keepNext w:val="0"/>
              <w:keepLines w:val="0"/>
              <w:widowControl w:val="0"/>
              <w:rPr>
                <w:del w:id="9483" w:author="CR#0249" w:date="2019-12-19T11:17:00Z"/>
                <w:b/>
                <w:bCs/>
                <w:i/>
                <w:iCs/>
                <w:noProof/>
              </w:rPr>
            </w:pPr>
            <w:del w:id="9484" w:author="CR#0249" w:date="2019-12-19T11:17:00Z">
              <w:r w:rsidRPr="00715AD3" w:rsidDel="002250C2">
                <w:rPr>
                  <w:b/>
                  <w:bCs/>
                  <w:i/>
                  <w:iCs/>
                  <w:noProof/>
                </w:rPr>
                <w:delText>cnavTop</w:delText>
              </w:r>
            </w:del>
          </w:p>
          <w:p w:rsidR="002B1632" w:rsidRPr="00715AD3" w:rsidDel="002250C2" w:rsidRDefault="002B1632" w:rsidP="002D60CB">
            <w:pPr>
              <w:pStyle w:val="TAL"/>
              <w:keepNext w:val="0"/>
              <w:keepLines w:val="0"/>
              <w:widowControl w:val="0"/>
              <w:rPr>
                <w:del w:id="9485" w:author="CR#0249" w:date="2019-12-19T11:17:00Z"/>
              </w:rPr>
            </w:pPr>
            <w:del w:id="9486" w:author="CR#0249" w:date="2019-12-19T11:17:00Z">
              <w:r w:rsidRPr="00715AD3" w:rsidDel="002250C2">
                <w:delText>Parameter t</w:delText>
              </w:r>
              <w:r w:rsidRPr="00715AD3" w:rsidDel="002250C2">
                <w:rPr>
                  <w:vertAlign w:val="subscript"/>
                </w:rPr>
                <w:delText>op</w:delText>
              </w:r>
              <w:r w:rsidRPr="00715AD3" w:rsidDel="002250C2">
                <w:delText>, data predict time of week (seconds) [4,5,6,7].</w:delText>
              </w:r>
            </w:del>
          </w:p>
          <w:p w:rsidR="002B1632" w:rsidRPr="00715AD3" w:rsidDel="002250C2" w:rsidRDefault="002B1632" w:rsidP="002D60CB">
            <w:pPr>
              <w:pStyle w:val="TAL"/>
              <w:keepNext w:val="0"/>
              <w:keepLines w:val="0"/>
              <w:widowControl w:val="0"/>
              <w:rPr>
                <w:del w:id="9487" w:author="CR#0249" w:date="2019-12-19T11:17:00Z"/>
              </w:rPr>
            </w:pPr>
            <w:del w:id="9488" w:author="CR#0249" w:date="2019-12-19T11:17:00Z">
              <w:r w:rsidRPr="00715AD3" w:rsidDel="002250C2">
                <w:delText>Scale factor 300 seconds.</w:delText>
              </w:r>
            </w:del>
          </w:p>
        </w:tc>
      </w:tr>
      <w:tr w:rsidR="00F80BCA" w:rsidRPr="00715AD3" w:rsidDel="002250C2">
        <w:trPr>
          <w:cantSplit/>
          <w:del w:id="9489" w:author="CR#0249" w:date="2019-12-19T11:17:00Z"/>
        </w:trPr>
        <w:tc>
          <w:tcPr>
            <w:tcW w:w="9639" w:type="dxa"/>
          </w:tcPr>
          <w:p w:rsidR="002B1632" w:rsidRPr="00715AD3" w:rsidDel="002250C2" w:rsidRDefault="002B1632" w:rsidP="002D60CB">
            <w:pPr>
              <w:pStyle w:val="TAL"/>
              <w:keepNext w:val="0"/>
              <w:keepLines w:val="0"/>
              <w:widowControl w:val="0"/>
              <w:rPr>
                <w:del w:id="9490" w:author="CR#0249" w:date="2019-12-19T11:17:00Z"/>
                <w:b/>
                <w:bCs/>
                <w:i/>
                <w:iCs/>
                <w:noProof/>
              </w:rPr>
            </w:pPr>
            <w:del w:id="9491" w:author="CR#0249" w:date="2019-12-19T11:17:00Z">
              <w:r w:rsidRPr="00715AD3" w:rsidDel="002250C2">
                <w:rPr>
                  <w:b/>
                  <w:bCs/>
                  <w:i/>
                  <w:iCs/>
                  <w:noProof/>
                </w:rPr>
                <w:delText>cnavURAindex</w:delText>
              </w:r>
            </w:del>
          </w:p>
          <w:p w:rsidR="002B1632" w:rsidRPr="00715AD3" w:rsidDel="002250C2" w:rsidRDefault="002B1632" w:rsidP="002D60CB">
            <w:pPr>
              <w:pStyle w:val="TAL"/>
              <w:keepNext w:val="0"/>
              <w:keepLines w:val="0"/>
              <w:widowControl w:val="0"/>
              <w:rPr>
                <w:del w:id="9492" w:author="CR#0249" w:date="2019-12-19T11:17:00Z"/>
              </w:rPr>
            </w:pPr>
            <w:del w:id="9493" w:author="CR#0249" w:date="2019-12-19T11:17:00Z">
              <w:r w:rsidRPr="00715AD3" w:rsidDel="002250C2">
                <w:delText>Parameter URA</w:delText>
              </w:r>
              <w:r w:rsidRPr="00715AD3" w:rsidDel="002250C2">
                <w:rPr>
                  <w:vertAlign w:val="subscript"/>
                </w:rPr>
                <w:delText>oe</w:delText>
              </w:r>
              <w:r w:rsidRPr="00715AD3" w:rsidDel="002250C2">
                <w:delText xml:space="preserve"> Index, SV accuracy (dimensionless) [4,5,6,7].</w:delText>
              </w:r>
            </w:del>
          </w:p>
        </w:tc>
      </w:tr>
      <w:tr w:rsidR="00F80BCA" w:rsidRPr="00715AD3" w:rsidDel="002250C2">
        <w:trPr>
          <w:cantSplit/>
          <w:del w:id="9494" w:author="CR#0249" w:date="2019-12-19T11:17:00Z"/>
        </w:trPr>
        <w:tc>
          <w:tcPr>
            <w:tcW w:w="9639" w:type="dxa"/>
          </w:tcPr>
          <w:p w:rsidR="002B1632" w:rsidRPr="00715AD3" w:rsidDel="002250C2" w:rsidRDefault="002B1632" w:rsidP="002D60CB">
            <w:pPr>
              <w:pStyle w:val="TAL"/>
              <w:keepNext w:val="0"/>
              <w:keepLines w:val="0"/>
              <w:widowControl w:val="0"/>
              <w:rPr>
                <w:del w:id="9495" w:author="CR#0249" w:date="2019-12-19T11:17:00Z"/>
                <w:b/>
                <w:bCs/>
                <w:i/>
                <w:iCs/>
                <w:noProof/>
              </w:rPr>
            </w:pPr>
            <w:del w:id="9496" w:author="CR#0249" w:date="2019-12-19T11:17:00Z">
              <w:r w:rsidRPr="00715AD3" w:rsidDel="002250C2">
                <w:rPr>
                  <w:b/>
                  <w:bCs/>
                  <w:i/>
                  <w:iCs/>
                  <w:noProof/>
                </w:rPr>
                <w:delText>cnavDeltaA</w:delText>
              </w:r>
            </w:del>
          </w:p>
          <w:p w:rsidR="002B1632" w:rsidRPr="00715AD3" w:rsidDel="002250C2" w:rsidRDefault="002B1632" w:rsidP="002D60CB">
            <w:pPr>
              <w:pStyle w:val="TAL"/>
              <w:keepNext w:val="0"/>
              <w:keepLines w:val="0"/>
              <w:widowControl w:val="0"/>
              <w:rPr>
                <w:del w:id="9497" w:author="CR#0249" w:date="2019-12-19T11:17:00Z"/>
              </w:rPr>
            </w:pPr>
            <w:del w:id="9498" w:author="CR#0249" w:date="2019-12-19T11:17:00Z">
              <w:r w:rsidRPr="00715AD3" w:rsidDel="002250C2">
                <w:delText xml:space="preserve">Parameter </w:delText>
              </w:r>
              <w:r w:rsidRPr="00715AD3" w:rsidDel="002250C2">
                <w:rPr>
                  <w:rFonts w:ascii="Symbol" w:hAnsi="Symbol"/>
                </w:rPr>
                <w:delText></w:delText>
              </w:r>
              <w:r w:rsidRPr="00715AD3" w:rsidDel="002250C2">
                <w:delText>A, semi-major axis difference at reference time (meters) [4,5,6,7].</w:delText>
              </w:r>
            </w:del>
          </w:p>
          <w:p w:rsidR="002B1632" w:rsidRPr="00715AD3" w:rsidDel="002250C2" w:rsidRDefault="002B1632" w:rsidP="002D60CB">
            <w:pPr>
              <w:pStyle w:val="TAL"/>
              <w:keepNext w:val="0"/>
              <w:keepLines w:val="0"/>
              <w:widowControl w:val="0"/>
              <w:rPr>
                <w:del w:id="9499" w:author="CR#0249" w:date="2019-12-19T11:17:00Z"/>
              </w:rPr>
            </w:pPr>
            <w:del w:id="9500" w:author="CR#0249" w:date="2019-12-19T11:17:00Z">
              <w:r w:rsidRPr="00715AD3" w:rsidDel="002250C2">
                <w:delText>Scale factor 2</w:delText>
              </w:r>
              <w:r w:rsidRPr="00715AD3" w:rsidDel="002250C2">
                <w:rPr>
                  <w:vertAlign w:val="superscript"/>
                </w:rPr>
                <w:delText>-9</w:delText>
              </w:r>
              <w:r w:rsidRPr="00715AD3" w:rsidDel="002250C2">
                <w:delText xml:space="preserve"> meters.</w:delText>
              </w:r>
            </w:del>
          </w:p>
        </w:tc>
      </w:tr>
      <w:tr w:rsidR="00F80BCA" w:rsidRPr="00715AD3" w:rsidDel="002250C2">
        <w:trPr>
          <w:cantSplit/>
          <w:del w:id="9501" w:author="CR#0249" w:date="2019-12-19T11:17:00Z"/>
        </w:trPr>
        <w:tc>
          <w:tcPr>
            <w:tcW w:w="9639" w:type="dxa"/>
          </w:tcPr>
          <w:p w:rsidR="002B1632" w:rsidRPr="00715AD3" w:rsidDel="002250C2" w:rsidRDefault="002B1632" w:rsidP="002D60CB">
            <w:pPr>
              <w:pStyle w:val="TAL"/>
              <w:keepNext w:val="0"/>
              <w:keepLines w:val="0"/>
              <w:widowControl w:val="0"/>
              <w:rPr>
                <w:del w:id="9502" w:author="CR#0249" w:date="2019-12-19T11:17:00Z"/>
                <w:b/>
                <w:bCs/>
                <w:i/>
                <w:iCs/>
                <w:noProof/>
              </w:rPr>
            </w:pPr>
            <w:del w:id="9503" w:author="CR#0249" w:date="2019-12-19T11:17:00Z">
              <w:r w:rsidRPr="00715AD3" w:rsidDel="002250C2">
                <w:rPr>
                  <w:b/>
                  <w:bCs/>
                  <w:i/>
                  <w:iCs/>
                  <w:noProof/>
                </w:rPr>
                <w:delText>cnavAdot</w:delText>
              </w:r>
            </w:del>
          </w:p>
          <w:p w:rsidR="002B1632" w:rsidRPr="00715AD3" w:rsidDel="002250C2" w:rsidRDefault="002B1632" w:rsidP="002D60CB">
            <w:pPr>
              <w:pStyle w:val="TAL"/>
              <w:keepNext w:val="0"/>
              <w:keepLines w:val="0"/>
              <w:widowControl w:val="0"/>
              <w:rPr>
                <w:del w:id="9504" w:author="CR#0249" w:date="2019-12-19T11:17:00Z"/>
              </w:rPr>
            </w:pPr>
            <w:del w:id="9505" w:author="CR#0249" w:date="2019-12-19T11:17:00Z">
              <w:r w:rsidRPr="00715AD3" w:rsidDel="002250C2">
                <w:delText xml:space="preserve">Parameter </w:delText>
              </w:r>
              <w:r w:rsidRPr="00715AD3" w:rsidDel="002250C2">
                <w:rPr>
                  <w:position w:val="-4"/>
                </w:rPr>
                <w:object w:dxaOrig="240" w:dyaOrig="300">
                  <v:shape id="_x0000_i1052" type="#_x0000_t75" style="width:12pt;height:15pt" o:ole="">
                    <v:imagedata r:id="rId61" o:title=""/>
                  </v:shape>
                  <o:OLEObject Type="Embed" ProgID="Equation.3" ShapeID="_x0000_i1052" DrawAspect="Content" ObjectID="_1638271978" r:id="rId62"/>
                </w:object>
              </w:r>
              <w:r w:rsidRPr="00715AD3" w:rsidDel="002250C2">
                <w:delText>, change rate in semi-major axis (meters/sec) [4,5,6,7].</w:delText>
              </w:r>
            </w:del>
          </w:p>
          <w:p w:rsidR="002B1632" w:rsidRPr="00715AD3" w:rsidDel="002250C2" w:rsidRDefault="002B1632" w:rsidP="002D60CB">
            <w:pPr>
              <w:pStyle w:val="TAL"/>
              <w:keepNext w:val="0"/>
              <w:keepLines w:val="0"/>
              <w:widowControl w:val="0"/>
              <w:rPr>
                <w:del w:id="9506" w:author="CR#0249" w:date="2019-12-19T11:17:00Z"/>
              </w:rPr>
            </w:pPr>
            <w:del w:id="9507" w:author="CR#0249" w:date="2019-12-19T11:17:00Z">
              <w:r w:rsidRPr="00715AD3" w:rsidDel="002250C2">
                <w:delText>Scale factor 2</w:delText>
              </w:r>
              <w:r w:rsidRPr="00715AD3" w:rsidDel="002250C2">
                <w:rPr>
                  <w:vertAlign w:val="superscript"/>
                </w:rPr>
                <w:delText>-21</w:delText>
              </w:r>
              <w:r w:rsidRPr="00715AD3" w:rsidDel="002250C2">
                <w:delText xml:space="preserve"> meters/sec.</w:delText>
              </w:r>
            </w:del>
          </w:p>
        </w:tc>
      </w:tr>
      <w:tr w:rsidR="00F80BCA" w:rsidRPr="00715AD3" w:rsidDel="002250C2">
        <w:trPr>
          <w:cantSplit/>
          <w:del w:id="9508" w:author="CR#0249" w:date="2019-12-19T11:17:00Z"/>
        </w:trPr>
        <w:tc>
          <w:tcPr>
            <w:tcW w:w="9639" w:type="dxa"/>
          </w:tcPr>
          <w:p w:rsidR="002B1632" w:rsidRPr="00715AD3" w:rsidDel="002250C2" w:rsidRDefault="002B1632" w:rsidP="002D60CB">
            <w:pPr>
              <w:pStyle w:val="TAL"/>
              <w:keepNext w:val="0"/>
              <w:keepLines w:val="0"/>
              <w:widowControl w:val="0"/>
              <w:rPr>
                <w:del w:id="9509" w:author="CR#0249" w:date="2019-12-19T11:17:00Z"/>
                <w:b/>
                <w:bCs/>
                <w:i/>
                <w:iCs/>
                <w:noProof/>
              </w:rPr>
            </w:pPr>
            <w:del w:id="9510" w:author="CR#0249" w:date="2019-12-19T11:17:00Z">
              <w:r w:rsidRPr="00715AD3" w:rsidDel="002250C2">
                <w:rPr>
                  <w:b/>
                  <w:bCs/>
                  <w:i/>
                  <w:iCs/>
                  <w:noProof/>
                </w:rPr>
                <w:delText>cnavDeltaNo</w:delText>
              </w:r>
            </w:del>
          </w:p>
          <w:p w:rsidR="002B1632" w:rsidRPr="00715AD3" w:rsidDel="002250C2" w:rsidRDefault="002B1632" w:rsidP="002D60CB">
            <w:pPr>
              <w:pStyle w:val="TAL"/>
              <w:keepNext w:val="0"/>
              <w:keepLines w:val="0"/>
              <w:widowControl w:val="0"/>
              <w:rPr>
                <w:del w:id="9511" w:author="CR#0249" w:date="2019-12-19T11:17:00Z"/>
              </w:rPr>
            </w:pPr>
            <w:del w:id="9512" w:author="CR#0249" w:date="2019-12-19T11:17:00Z">
              <w:r w:rsidRPr="00715AD3" w:rsidDel="002250C2">
                <w:delText xml:space="preserve">Parameter </w:delText>
              </w:r>
              <w:r w:rsidRPr="00715AD3" w:rsidDel="002250C2">
                <w:rPr>
                  <w:rFonts w:ascii="Symbol" w:hAnsi="Symbol"/>
                </w:rPr>
                <w:delText></w:delText>
              </w:r>
              <w:r w:rsidRPr="00715AD3" w:rsidDel="002250C2">
                <w:delText>n</w:delText>
              </w:r>
              <w:r w:rsidRPr="00715AD3" w:rsidDel="002250C2">
                <w:rPr>
                  <w:vertAlign w:val="subscript"/>
                </w:rPr>
                <w:delText>0</w:delText>
              </w:r>
              <w:r w:rsidRPr="00715AD3" w:rsidDel="002250C2">
                <w:delText>, mean motion difference from computed value at reference time (semi-circles/sec) [4,5,6,7].</w:delText>
              </w:r>
            </w:del>
          </w:p>
          <w:p w:rsidR="002B1632" w:rsidRPr="00715AD3" w:rsidDel="002250C2" w:rsidRDefault="002B1632" w:rsidP="002D60CB">
            <w:pPr>
              <w:pStyle w:val="TAL"/>
              <w:keepNext w:val="0"/>
              <w:keepLines w:val="0"/>
              <w:widowControl w:val="0"/>
              <w:rPr>
                <w:del w:id="9513" w:author="CR#0249" w:date="2019-12-19T11:17:00Z"/>
              </w:rPr>
            </w:pPr>
            <w:del w:id="9514" w:author="CR#0249" w:date="2019-12-19T11:17:00Z">
              <w:r w:rsidRPr="00715AD3" w:rsidDel="002250C2">
                <w:delText>Scale factor 2</w:delText>
              </w:r>
              <w:r w:rsidRPr="00715AD3" w:rsidDel="002250C2">
                <w:rPr>
                  <w:vertAlign w:val="superscript"/>
                </w:rPr>
                <w:delText>-44</w:delText>
              </w:r>
              <w:r w:rsidRPr="00715AD3" w:rsidDel="002250C2">
                <w:delText xml:space="preserve"> semi-circles/second.</w:delText>
              </w:r>
            </w:del>
          </w:p>
        </w:tc>
      </w:tr>
      <w:tr w:rsidR="00F80BCA" w:rsidRPr="00715AD3" w:rsidDel="002250C2">
        <w:trPr>
          <w:cantSplit/>
          <w:del w:id="9515" w:author="CR#0249" w:date="2019-12-19T11:17:00Z"/>
        </w:trPr>
        <w:tc>
          <w:tcPr>
            <w:tcW w:w="9639" w:type="dxa"/>
          </w:tcPr>
          <w:p w:rsidR="002B1632" w:rsidRPr="00715AD3" w:rsidDel="002250C2" w:rsidRDefault="002B1632" w:rsidP="002D60CB">
            <w:pPr>
              <w:pStyle w:val="TAL"/>
              <w:keepNext w:val="0"/>
              <w:keepLines w:val="0"/>
              <w:widowControl w:val="0"/>
              <w:rPr>
                <w:del w:id="9516" w:author="CR#0249" w:date="2019-12-19T11:17:00Z"/>
                <w:b/>
                <w:bCs/>
                <w:i/>
                <w:iCs/>
                <w:noProof/>
              </w:rPr>
            </w:pPr>
            <w:del w:id="9517" w:author="CR#0249" w:date="2019-12-19T11:17:00Z">
              <w:r w:rsidRPr="00715AD3" w:rsidDel="002250C2">
                <w:rPr>
                  <w:b/>
                  <w:bCs/>
                  <w:i/>
                  <w:iCs/>
                  <w:noProof/>
                </w:rPr>
                <w:delText>cnavDeltaNoDot</w:delText>
              </w:r>
            </w:del>
          </w:p>
          <w:p w:rsidR="002B1632" w:rsidRPr="00715AD3" w:rsidDel="002250C2" w:rsidRDefault="002B1632" w:rsidP="002D60CB">
            <w:pPr>
              <w:pStyle w:val="TAL"/>
              <w:keepNext w:val="0"/>
              <w:keepLines w:val="0"/>
              <w:widowControl w:val="0"/>
              <w:rPr>
                <w:del w:id="9518" w:author="CR#0249" w:date="2019-12-19T11:17:00Z"/>
              </w:rPr>
            </w:pPr>
            <w:del w:id="9519" w:author="CR#0249" w:date="2019-12-19T11:17:00Z">
              <w:r w:rsidRPr="00715AD3" w:rsidDel="002250C2">
                <w:delText xml:space="preserve">Parameter </w:delText>
              </w:r>
              <w:r w:rsidRPr="00715AD3" w:rsidDel="002250C2">
                <w:rPr>
                  <w:position w:val="-12"/>
                </w:rPr>
                <w:object w:dxaOrig="420" w:dyaOrig="360">
                  <v:shape id="_x0000_i1053" type="#_x0000_t75" style="width:21pt;height:18.75pt" o:ole="">
                    <v:imagedata r:id="rId63" o:title=""/>
                  </v:shape>
                  <o:OLEObject Type="Embed" ProgID="Equation.3" ShapeID="_x0000_i1053" DrawAspect="Content" ObjectID="_1638271979" r:id="rId64"/>
                </w:object>
              </w:r>
              <w:r w:rsidRPr="00715AD3" w:rsidDel="002250C2">
                <w:delText>, rate of mean motion difference from computed value (semi-circles/sec</w:delText>
              </w:r>
              <w:r w:rsidRPr="00715AD3" w:rsidDel="002250C2">
                <w:rPr>
                  <w:vertAlign w:val="superscript"/>
                </w:rPr>
                <w:delText>2</w:delText>
              </w:r>
              <w:r w:rsidRPr="00715AD3" w:rsidDel="002250C2">
                <w:delText>) [4,5,6,7].</w:delText>
              </w:r>
            </w:del>
          </w:p>
          <w:p w:rsidR="002B1632" w:rsidRPr="00715AD3" w:rsidDel="002250C2" w:rsidRDefault="002B1632" w:rsidP="002D60CB">
            <w:pPr>
              <w:pStyle w:val="TAL"/>
              <w:keepNext w:val="0"/>
              <w:keepLines w:val="0"/>
              <w:widowControl w:val="0"/>
              <w:rPr>
                <w:del w:id="9520" w:author="CR#0249" w:date="2019-12-19T11:17:00Z"/>
              </w:rPr>
            </w:pPr>
            <w:del w:id="9521" w:author="CR#0249" w:date="2019-12-19T11:17:00Z">
              <w:r w:rsidRPr="00715AD3" w:rsidDel="002250C2">
                <w:delText>Scale factor 2</w:delText>
              </w:r>
              <w:r w:rsidRPr="00715AD3" w:rsidDel="002250C2">
                <w:rPr>
                  <w:vertAlign w:val="superscript"/>
                </w:rPr>
                <w:delText>-57</w:delText>
              </w:r>
              <w:r w:rsidRPr="00715AD3" w:rsidDel="002250C2">
                <w:delText xml:space="preserve"> semi-circles/second</w:delText>
              </w:r>
              <w:r w:rsidRPr="00715AD3" w:rsidDel="002250C2">
                <w:rPr>
                  <w:vertAlign w:val="superscript"/>
                </w:rPr>
                <w:delText>2</w:delText>
              </w:r>
              <w:r w:rsidRPr="00715AD3" w:rsidDel="002250C2">
                <w:delText>.</w:delText>
              </w:r>
            </w:del>
          </w:p>
        </w:tc>
      </w:tr>
      <w:tr w:rsidR="00F80BCA" w:rsidRPr="00715AD3" w:rsidDel="002250C2">
        <w:trPr>
          <w:cantSplit/>
          <w:del w:id="9522" w:author="CR#0249" w:date="2019-12-19T11:17:00Z"/>
        </w:trPr>
        <w:tc>
          <w:tcPr>
            <w:tcW w:w="9639" w:type="dxa"/>
          </w:tcPr>
          <w:p w:rsidR="002B1632" w:rsidRPr="00715AD3" w:rsidDel="002250C2" w:rsidRDefault="002B1632" w:rsidP="002D60CB">
            <w:pPr>
              <w:pStyle w:val="TAL"/>
              <w:keepNext w:val="0"/>
              <w:keepLines w:val="0"/>
              <w:widowControl w:val="0"/>
              <w:rPr>
                <w:del w:id="9523" w:author="CR#0249" w:date="2019-12-19T11:17:00Z"/>
                <w:b/>
                <w:bCs/>
                <w:i/>
                <w:iCs/>
                <w:noProof/>
              </w:rPr>
            </w:pPr>
            <w:del w:id="9524" w:author="CR#0249" w:date="2019-12-19T11:17:00Z">
              <w:r w:rsidRPr="00715AD3" w:rsidDel="002250C2">
                <w:rPr>
                  <w:b/>
                  <w:bCs/>
                  <w:i/>
                  <w:iCs/>
                  <w:noProof/>
                </w:rPr>
                <w:delText>cnavMo</w:delText>
              </w:r>
            </w:del>
          </w:p>
          <w:p w:rsidR="002B1632" w:rsidRPr="00715AD3" w:rsidDel="002250C2" w:rsidRDefault="002B1632" w:rsidP="002D60CB">
            <w:pPr>
              <w:pStyle w:val="TAL"/>
              <w:keepNext w:val="0"/>
              <w:keepLines w:val="0"/>
              <w:widowControl w:val="0"/>
              <w:rPr>
                <w:del w:id="9525" w:author="CR#0249" w:date="2019-12-19T11:17:00Z"/>
              </w:rPr>
            </w:pPr>
            <w:del w:id="9526" w:author="CR#0249" w:date="2019-12-19T11:17:00Z">
              <w:r w:rsidRPr="00715AD3" w:rsidDel="002250C2">
                <w:delText>Parameter M</w:delText>
              </w:r>
              <w:r w:rsidRPr="00715AD3" w:rsidDel="002250C2">
                <w:rPr>
                  <w:vertAlign w:val="subscript"/>
                </w:rPr>
                <w:delText>0-n</w:delText>
              </w:r>
              <w:r w:rsidRPr="00715AD3" w:rsidDel="002250C2">
                <w:delText>, mean anomaly at reference time (semi-circles) [4,5,6,7].</w:delText>
              </w:r>
            </w:del>
          </w:p>
          <w:p w:rsidR="002B1632" w:rsidRPr="00715AD3" w:rsidDel="002250C2" w:rsidRDefault="002B1632" w:rsidP="002D60CB">
            <w:pPr>
              <w:pStyle w:val="TAL"/>
              <w:keepNext w:val="0"/>
              <w:keepLines w:val="0"/>
              <w:widowControl w:val="0"/>
              <w:rPr>
                <w:del w:id="9527" w:author="CR#0249" w:date="2019-12-19T11:17:00Z"/>
              </w:rPr>
            </w:pPr>
            <w:del w:id="9528" w:author="CR#0249" w:date="2019-12-19T11:17:00Z">
              <w:r w:rsidRPr="00715AD3" w:rsidDel="002250C2">
                <w:delText>Scale factor 2</w:delText>
              </w:r>
              <w:r w:rsidRPr="00715AD3" w:rsidDel="002250C2">
                <w:rPr>
                  <w:vertAlign w:val="superscript"/>
                </w:rPr>
                <w:delText>-32</w:delText>
              </w:r>
              <w:r w:rsidRPr="00715AD3" w:rsidDel="002250C2">
                <w:delText xml:space="preserve"> semi-circles.</w:delText>
              </w:r>
            </w:del>
          </w:p>
        </w:tc>
      </w:tr>
      <w:tr w:rsidR="00F80BCA" w:rsidRPr="00715AD3" w:rsidDel="002250C2">
        <w:trPr>
          <w:cantSplit/>
          <w:del w:id="9529" w:author="CR#0249" w:date="2019-12-19T11:17:00Z"/>
        </w:trPr>
        <w:tc>
          <w:tcPr>
            <w:tcW w:w="9639" w:type="dxa"/>
          </w:tcPr>
          <w:p w:rsidR="002B1632" w:rsidRPr="00715AD3" w:rsidDel="002250C2" w:rsidRDefault="002B1632" w:rsidP="002D60CB">
            <w:pPr>
              <w:pStyle w:val="TAL"/>
              <w:keepNext w:val="0"/>
              <w:keepLines w:val="0"/>
              <w:widowControl w:val="0"/>
              <w:rPr>
                <w:del w:id="9530" w:author="CR#0249" w:date="2019-12-19T11:17:00Z"/>
                <w:b/>
                <w:bCs/>
                <w:i/>
                <w:iCs/>
                <w:noProof/>
              </w:rPr>
            </w:pPr>
            <w:del w:id="9531" w:author="CR#0249" w:date="2019-12-19T11:17:00Z">
              <w:r w:rsidRPr="00715AD3" w:rsidDel="002250C2">
                <w:rPr>
                  <w:b/>
                  <w:bCs/>
                  <w:i/>
                  <w:iCs/>
                  <w:noProof/>
                </w:rPr>
                <w:delText>cnavE</w:delText>
              </w:r>
            </w:del>
          </w:p>
          <w:p w:rsidR="002B1632" w:rsidRPr="00715AD3" w:rsidDel="002250C2" w:rsidRDefault="002B1632" w:rsidP="002D60CB">
            <w:pPr>
              <w:pStyle w:val="TAL"/>
              <w:keepNext w:val="0"/>
              <w:keepLines w:val="0"/>
              <w:widowControl w:val="0"/>
              <w:rPr>
                <w:del w:id="9532" w:author="CR#0249" w:date="2019-12-19T11:17:00Z"/>
              </w:rPr>
            </w:pPr>
            <w:del w:id="9533" w:author="CR#0249" w:date="2019-12-19T11:17:00Z">
              <w:r w:rsidRPr="00715AD3" w:rsidDel="002250C2">
                <w:delText>Parameter e</w:delText>
              </w:r>
              <w:r w:rsidRPr="00715AD3" w:rsidDel="002250C2">
                <w:rPr>
                  <w:vertAlign w:val="subscript"/>
                </w:rPr>
                <w:delText>n</w:delText>
              </w:r>
              <w:r w:rsidRPr="00715AD3" w:rsidDel="002250C2">
                <w:delText>, eccentricity (dimensionless) [4,5,6,7].</w:delText>
              </w:r>
            </w:del>
          </w:p>
          <w:p w:rsidR="002B1632" w:rsidRPr="00715AD3" w:rsidDel="002250C2" w:rsidRDefault="002B1632" w:rsidP="002D60CB">
            <w:pPr>
              <w:pStyle w:val="TAL"/>
              <w:keepNext w:val="0"/>
              <w:keepLines w:val="0"/>
              <w:widowControl w:val="0"/>
              <w:rPr>
                <w:del w:id="9534" w:author="CR#0249" w:date="2019-12-19T11:17:00Z"/>
              </w:rPr>
            </w:pPr>
            <w:del w:id="9535" w:author="CR#0249" w:date="2019-12-19T11:17:00Z">
              <w:r w:rsidRPr="00715AD3" w:rsidDel="002250C2">
                <w:delText>Scale factor 2</w:delText>
              </w:r>
              <w:r w:rsidRPr="00715AD3" w:rsidDel="002250C2">
                <w:rPr>
                  <w:vertAlign w:val="superscript"/>
                </w:rPr>
                <w:delText>-34</w:delText>
              </w:r>
              <w:r w:rsidRPr="00715AD3" w:rsidDel="002250C2">
                <w:delText>.</w:delText>
              </w:r>
            </w:del>
          </w:p>
        </w:tc>
      </w:tr>
      <w:tr w:rsidR="00F80BCA" w:rsidRPr="00715AD3" w:rsidDel="002250C2">
        <w:trPr>
          <w:cantSplit/>
          <w:del w:id="9536" w:author="CR#0249" w:date="2019-12-19T11:17:00Z"/>
        </w:trPr>
        <w:tc>
          <w:tcPr>
            <w:tcW w:w="9639" w:type="dxa"/>
          </w:tcPr>
          <w:p w:rsidR="002B1632" w:rsidRPr="00715AD3" w:rsidDel="002250C2" w:rsidRDefault="002B1632" w:rsidP="002D60CB">
            <w:pPr>
              <w:pStyle w:val="TAL"/>
              <w:keepNext w:val="0"/>
              <w:keepLines w:val="0"/>
              <w:widowControl w:val="0"/>
              <w:rPr>
                <w:del w:id="9537" w:author="CR#0249" w:date="2019-12-19T11:17:00Z"/>
                <w:b/>
                <w:bCs/>
                <w:i/>
                <w:iCs/>
                <w:noProof/>
              </w:rPr>
            </w:pPr>
            <w:del w:id="9538" w:author="CR#0249" w:date="2019-12-19T11:17:00Z">
              <w:r w:rsidRPr="00715AD3" w:rsidDel="002250C2">
                <w:rPr>
                  <w:b/>
                  <w:bCs/>
                  <w:i/>
                  <w:iCs/>
                  <w:noProof/>
                </w:rPr>
                <w:delText>cnavOmega</w:delText>
              </w:r>
            </w:del>
          </w:p>
          <w:p w:rsidR="002B1632" w:rsidRPr="00715AD3" w:rsidDel="002250C2" w:rsidRDefault="002B1632" w:rsidP="002D60CB">
            <w:pPr>
              <w:pStyle w:val="TAL"/>
              <w:keepNext w:val="0"/>
              <w:keepLines w:val="0"/>
              <w:widowControl w:val="0"/>
              <w:rPr>
                <w:del w:id="9539" w:author="CR#0249" w:date="2019-12-19T11:17:00Z"/>
              </w:rPr>
            </w:pPr>
            <w:del w:id="9540" w:author="CR#0249" w:date="2019-12-19T11:17:00Z">
              <w:r w:rsidRPr="00715AD3" w:rsidDel="002250C2">
                <w:delText xml:space="preserve">Parameter </w:delText>
              </w:r>
              <w:r w:rsidRPr="00715AD3" w:rsidDel="002250C2">
                <w:rPr>
                  <w:rFonts w:ascii="Symbol" w:hAnsi="Symbol"/>
                </w:rPr>
                <w:delText></w:delText>
              </w:r>
              <w:r w:rsidRPr="00715AD3" w:rsidDel="002250C2">
                <w:rPr>
                  <w:vertAlign w:val="subscript"/>
                </w:rPr>
                <w:delText>n</w:delText>
              </w:r>
              <w:r w:rsidRPr="00715AD3" w:rsidDel="002250C2">
                <w:delText>, argument of perigee (semi-circles) [4,5,6,7].</w:delText>
              </w:r>
            </w:del>
          </w:p>
          <w:p w:rsidR="002B1632" w:rsidRPr="00715AD3" w:rsidDel="002250C2" w:rsidRDefault="002B1632" w:rsidP="002D60CB">
            <w:pPr>
              <w:pStyle w:val="TAL"/>
              <w:keepNext w:val="0"/>
              <w:keepLines w:val="0"/>
              <w:widowControl w:val="0"/>
              <w:rPr>
                <w:del w:id="9541" w:author="CR#0249" w:date="2019-12-19T11:17:00Z"/>
              </w:rPr>
            </w:pPr>
            <w:del w:id="9542" w:author="CR#0249" w:date="2019-12-19T11:17:00Z">
              <w:r w:rsidRPr="00715AD3" w:rsidDel="002250C2">
                <w:delText>Scale factor 2</w:delText>
              </w:r>
              <w:r w:rsidRPr="00715AD3" w:rsidDel="002250C2">
                <w:rPr>
                  <w:vertAlign w:val="superscript"/>
                </w:rPr>
                <w:delText>-32</w:delText>
              </w:r>
              <w:r w:rsidRPr="00715AD3" w:rsidDel="002250C2">
                <w:delText xml:space="preserve"> semi-circles.</w:delText>
              </w:r>
            </w:del>
          </w:p>
        </w:tc>
      </w:tr>
      <w:tr w:rsidR="00F80BCA" w:rsidRPr="00715AD3" w:rsidDel="002250C2">
        <w:trPr>
          <w:cantSplit/>
          <w:del w:id="9543" w:author="CR#0249" w:date="2019-12-19T11:17:00Z"/>
        </w:trPr>
        <w:tc>
          <w:tcPr>
            <w:tcW w:w="9639" w:type="dxa"/>
          </w:tcPr>
          <w:p w:rsidR="002B1632" w:rsidRPr="00715AD3" w:rsidDel="002250C2" w:rsidRDefault="002B1632" w:rsidP="002D60CB">
            <w:pPr>
              <w:pStyle w:val="TAL"/>
              <w:keepNext w:val="0"/>
              <w:keepLines w:val="0"/>
              <w:widowControl w:val="0"/>
              <w:rPr>
                <w:del w:id="9544" w:author="CR#0249" w:date="2019-12-19T11:17:00Z"/>
                <w:b/>
                <w:bCs/>
                <w:i/>
                <w:iCs/>
                <w:noProof/>
              </w:rPr>
            </w:pPr>
            <w:del w:id="9545" w:author="CR#0249" w:date="2019-12-19T11:17:00Z">
              <w:r w:rsidRPr="00715AD3" w:rsidDel="002250C2">
                <w:rPr>
                  <w:b/>
                  <w:bCs/>
                  <w:i/>
                  <w:iCs/>
                  <w:noProof/>
                </w:rPr>
                <w:delText>cnavOMEGA0</w:delText>
              </w:r>
            </w:del>
          </w:p>
          <w:p w:rsidR="002B1632" w:rsidRPr="00715AD3" w:rsidDel="002250C2" w:rsidRDefault="002B1632" w:rsidP="002D60CB">
            <w:pPr>
              <w:pStyle w:val="TAL"/>
              <w:keepNext w:val="0"/>
              <w:keepLines w:val="0"/>
              <w:widowControl w:val="0"/>
              <w:rPr>
                <w:del w:id="9546" w:author="CR#0249" w:date="2019-12-19T11:17:00Z"/>
              </w:rPr>
            </w:pPr>
            <w:del w:id="9547" w:author="CR#0249" w:date="2019-12-19T11:17:00Z">
              <w:r w:rsidRPr="00715AD3" w:rsidDel="002250C2">
                <w:delText xml:space="preserve">Parameter </w:delText>
              </w:r>
              <w:r w:rsidRPr="00715AD3" w:rsidDel="002250C2">
                <w:rPr>
                  <w:rFonts w:ascii="Symbol" w:hAnsi="Symbol"/>
                </w:rPr>
                <w:delText></w:delText>
              </w:r>
              <w:r w:rsidRPr="00715AD3" w:rsidDel="002250C2">
                <w:rPr>
                  <w:vertAlign w:val="subscript"/>
                </w:rPr>
                <w:delText>0-n</w:delText>
              </w:r>
              <w:r w:rsidRPr="00715AD3" w:rsidDel="002250C2">
                <w:delText>, reference right ascension angle (semi-circles) [4,5,6,7].</w:delText>
              </w:r>
            </w:del>
          </w:p>
          <w:p w:rsidR="002B1632" w:rsidRPr="00715AD3" w:rsidDel="002250C2" w:rsidRDefault="002B1632" w:rsidP="002D60CB">
            <w:pPr>
              <w:pStyle w:val="TAL"/>
              <w:keepNext w:val="0"/>
              <w:keepLines w:val="0"/>
              <w:widowControl w:val="0"/>
              <w:rPr>
                <w:del w:id="9548" w:author="CR#0249" w:date="2019-12-19T11:17:00Z"/>
              </w:rPr>
            </w:pPr>
            <w:del w:id="9549" w:author="CR#0249" w:date="2019-12-19T11:17:00Z">
              <w:r w:rsidRPr="00715AD3" w:rsidDel="002250C2">
                <w:delText>Scale factor 2</w:delText>
              </w:r>
              <w:r w:rsidRPr="00715AD3" w:rsidDel="002250C2">
                <w:rPr>
                  <w:vertAlign w:val="superscript"/>
                </w:rPr>
                <w:delText>-32</w:delText>
              </w:r>
              <w:r w:rsidRPr="00715AD3" w:rsidDel="002250C2">
                <w:delText xml:space="preserve"> semi-circles.</w:delText>
              </w:r>
            </w:del>
          </w:p>
        </w:tc>
      </w:tr>
      <w:tr w:rsidR="00F80BCA" w:rsidRPr="00715AD3" w:rsidDel="002250C2">
        <w:trPr>
          <w:cantSplit/>
          <w:del w:id="9550" w:author="CR#0249" w:date="2019-12-19T11:17:00Z"/>
        </w:trPr>
        <w:tc>
          <w:tcPr>
            <w:tcW w:w="9639" w:type="dxa"/>
          </w:tcPr>
          <w:p w:rsidR="002B1632" w:rsidRPr="00715AD3" w:rsidDel="002250C2" w:rsidRDefault="002B1632" w:rsidP="002D60CB">
            <w:pPr>
              <w:pStyle w:val="TAL"/>
              <w:keepNext w:val="0"/>
              <w:keepLines w:val="0"/>
              <w:widowControl w:val="0"/>
              <w:rPr>
                <w:del w:id="9551" w:author="CR#0249" w:date="2019-12-19T11:17:00Z"/>
                <w:b/>
                <w:bCs/>
                <w:i/>
                <w:iCs/>
                <w:noProof/>
              </w:rPr>
            </w:pPr>
            <w:del w:id="9552" w:author="CR#0249" w:date="2019-12-19T11:17:00Z">
              <w:r w:rsidRPr="00715AD3" w:rsidDel="002250C2">
                <w:rPr>
                  <w:b/>
                  <w:bCs/>
                  <w:i/>
                  <w:iCs/>
                  <w:noProof/>
                </w:rPr>
                <w:delText>cnavDeltaOmegaDot</w:delText>
              </w:r>
            </w:del>
          </w:p>
          <w:p w:rsidR="002B1632" w:rsidRPr="00715AD3" w:rsidDel="002250C2" w:rsidRDefault="002B1632" w:rsidP="002D60CB">
            <w:pPr>
              <w:pStyle w:val="TAL"/>
              <w:keepNext w:val="0"/>
              <w:keepLines w:val="0"/>
              <w:widowControl w:val="0"/>
              <w:rPr>
                <w:del w:id="9553" w:author="CR#0249" w:date="2019-12-19T11:17:00Z"/>
              </w:rPr>
            </w:pPr>
            <w:del w:id="9554" w:author="CR#0249" w:date="2019-12-19T11:17:00Z">
              <w:r w:rsidRPr="00715AD3" w:rsidDel="002250C2">
                <w:delText xml:space="preserve">Parameter </w:delText>
              </w:r>
              <w:r w:rsidRPr="00715AD3" w:rsidDel="002250C2">
                <w:rPr>
                  <w:position w:val="-4"/>
                </w:rPr>
                <w:object w:dxaOrig="400" w:dyaOrig="300">
                  <v:shape id="_x0000_i1054" type="#_x0000_t75" style="width:20.25pt;height:15pt" o:ole="">
                    <v:imagedata r:id="rId65" o:title=""/>
                  </v:shape>
                  <o:OLEObject Type="Embed" ProgID="Equation.3" ShapeID="_x0000_i1054" DrawAspect="Content" ObjectID="_1638271980" r:id="rId66"/>
                </w:object>
              </w:r>
              <w:r w:rsidRPr="00715AD3" w:rsidDel="002250C2">
                <w:delText>, rate of right ascension difference (semi-circles/sec) [4,5,6,7].</w:delText>
              </w:r>
            </w:del>
          </w:p>
          <w:p w:rsidR="002B1632" w:rsidRPr="00715AD3" w:rsidDel="002250C2" w:rsidRDefault="002B1632" w:rsidP="002D60CB">
            <w:pPr>
              <w:pStyle w:val="TAL"/>
              <w:keepNext w:val="0"/>
              <w:keepLines w:val="0"/>
              <w:widowControl w:val="0"/>
              <w:rPr>
                <w:del w:id="9555" w:author="CR#0249" w:date="2019-12-19T11:17:00Z"/>
              </w:rPr>
            </w:pPr>
            <w:del w:id="9556" w:author="CR#0249" w:date="2019-12-19T11:17:00Z">
              <w:r w:rsidRPr="00715AD3" w:rsidDel="002250C2">
                <w:delText>Scale factor 2</w:delText>
              </w:r>
              <w:r w:rsidRPr="00715AD3" w:rsidDel="002250C2">
                <w:rPr>
                  <w:vertAlign w:val="superscript"/>
                </w:rPr>
                <w:delText>-44</w:delText>
              </w:r>
              <w:r w:rsidRPr="00715AD3" w:rsidDel="002250C2">
                <w:delText xml:space="preserve"> semi-circles/second.</w:delText>
              </w:r>
            </w:del>
          </w:p>
        </w:tc>
      </w:tr>
      <w:tr w:rsidR="00F80BCA" w:rsidRPr="00715AD3" w:rsidDel="002250C2">
        <w:trPr>
          <w:cantSplit/>
          <w:del w:id="9557" w:author="CR#0249" w:date="2019-12-19T11:17:00Z"/>
        </w:trPr>
        <w:tc>
          <w:tcPr>
            <w:tcW w:w="9639" w:type="dxa"/>
          </w:tcPr>
          <w:p w:rsidR="002B1632" w:rsidRPr="00715AD3" w:rsidDel="002250C2" w:rsidRDefault="002B1632" w:rsidP="002D60CB">
            <w:pPr>
              <w:pStyle w:val="TAL"/>
              <w:keepNext w:val="0"/>
              <w:keepLines w:val="0"/>
              <w:widowControl w:val="0"/>
              <w:rPr>
                <w:del w:id="9558" w:author="CR#0249" w:date="2019-12-19T11:17:00Z"/>
                <w:b/>
                <w:bCs/>
                <w:i/>
                <w:iCs/>
                <w:noProof/>
              </w:rPr>
            </w:pPr>
            <w:del w:id="9559" w:author="CR#0249" w:date="2019-12-19T11:17:00Z">
              <w:r w:rsidRPr="00715AD3" w:rsidDel="002250C2">
                <w:rPr>
                  <w:b/>
                  <w:bCs/>
                  <w:i/>
                  <w:iCs/>
                  <w:noProof/>
                </w:rPr>
                <w:delText>cnavIo</w:delText>
              </w:r>
            </w:del>
          </w:p>
          <w:p w:rsidR="002B1632" w:rsidRPr="00715AD3" w:rsidDel="002250C2" w:rsidRDefault="002B1632" w:rsidP="002D60CB">
            <w:pPr>
              <w:pStyle w:val="TAL"/>
              <w:keepNext w:val="0"/>
              <w:keepLines w:val="0"/>
              <w:widowControl w:val="0"/>
              <w:rPr>
                <w:del w:id="9560" w:author="CR#0249" w:date="2019-12-19T11:17:00Z"/>
              </w:rPr>
            </w:pPr>
            <w:del w:id="9561" w:author="CR#0249" w:date="2019-12-19T11:17:00Z">
              <w:r w:rsidRPr="00715AD3" w:rsidDel="002250C2">
                <w:delText>Parameter i</w:delText>
              </w:r>
              <w:r w:rsidRPr="00715AD3" w:rsidDel="002250C2">
                <w:rPr>
                  <w:vertAlign w:val="subscript"/>
                </w:rPr>
                <w:delText>o-n</w:delText>
              </w:r>
              <w:r w:rsidRPr="00715AD3" w:rsidDel="002250C2">
                <w:delText>, inclination angle at reference time (semi-circles) [4,5,6,7].</w:delText>
              </w:r>
            </w:del>
          </w:p>
          <w:p w:rsidR="002B1632" w:rsidRPr="00715AD3" w:rsidDel="002250C2" w:rsidRDefault="002B1632" w:rsidP="002D60CB">
            <w:pPr>
              <w:pStyle w:val="TAL"/>
              <w:keepNext w:val="0"/>
              <w:keepLines w:val="0"/>
              <w:widowControl w:val="0"/>
              <w:rPr>
                <w:del w:id="9562" w:author="CR#0249" w:date="2019-12-19T11:17:00Z"/>
              </w:rPr>
            </w:pPr>
            <w:del w:id="9563" w:author="CR#0249" w:date="2019-12-19T11:17:00Z">
              <w:r w:rsidRPr="00715AD3" w:rsidDel="002250C2">
                <w:delText>Scale factor 2</w:delText>
              </w:r>
              <w:r w:rsidRPr="00715AD3" w:rsidDel="002250C2">
                <w:rPr>
                  <w:vertAlign w:val="superscript"/>
                </w:rPr>
                <w:delText>-32</w:delText>
              </w:r>
              <w:r w:rsidRPr="00715AD3" w:rsidDel="002250C2">
                <w:delText xml:space="preserve"> semi-circles.</w:delText>
              </w:r>
            </w:del>
          </w:p>
        </w:tc>
      </w:tr>
      <w:tr w:rsidR="00F80BCA" w:rsidRPr="00715AD3" w:rsidDel="002250C2">
        <w:trPr>
          <w:cantSplit/>
          <w:del w:id="9564" w:author="CR#0249" w:date="2019-12-19T11:17:00Z"/>
        </w:trPr>
        <w:tc>
          <w:tcPr>
            <w:tcW w:w="9639" w:type="dxa"/>
          </w:tcPr>
          <w:p w:rsidR="002B1632" w:rsidRPr="00715AD3" w:rsidDel="002250C2" w:rsidRDefault="002B1632" w:rsidP="002D60CB">
            <w:pPr>
              <w:pStyle w:val="TAL"/>
              <w:keepNext w:val="0"/>
              <w:keepLines w:val="0"/>
              <w:widowControl w:val="0"/>
              <w:rPr>
                <w:del w:id="9565" w:author="CR#0249" w:date="2019-12-19T11:17:00Z"/>
                <w:b/>
                <w:bCs/>
                <w:i/>
                <w:iCs/>
                <w:noProof/>
              </w:rPr>
            </w:pPr>
            <w:del w:id="9566" w:author="CR#0249" w:date="2019-12-19T11:17:00Z">
              <w:r w:rsidRPr="00715AD3" w:rsidDel="002250C2">
                <w:rPr>
                  <w:b/>
                  <w:bCs/>
                  <w:i/>
                  <w:iCs/>
                  <w:noProof/>
                </w:rPr>
                <w:delText>cnavIoDot</w:delText>
              </w:r>
            </w:del>
          </w:p>
          <w:p w:rsidR="002B1632" w:rsidRPr="00715AD3" w:rsidDel="002250C2" w:rsidRDefault="002B1632" w:rsidP="002D60CB">
            <w:pPr>
              <w:pStyle w:val="TAL"/>
              <w:keepNext w:val="0"/>
              <w:keepLines w:val="0"/>
              <w:widowControl w:val="0"/>
              <w:rPr>
                <w:del w:id="9567" w:author="CR#0249" w:date="2019-12-19T11:17:00Z"/>
              </w:rPr>
            </w:pPr>
            <w:del w:id="9568" w:author="CR#0249" w:date="2019-12-19T11:17:00Z">
              <w:r w:rsidRPr="00715AD3" w:rsidDel="002250C2">
                <w:delText>Parameter I</w:delText>
              </w:r>
              <w:r w:rsidRPr="00715AD3" w:rsidDel="002250C2">
                <w:rPr>
                  <w:vertAlign w:val="subscript"/>
                </w:rPr>
                <w:delText>0-n</w:delText>
              </w:r>
              <w:r w:rsidRPr="00715AD3" w:rsidDel="002250C2">
                <w:delText>-DOT, rate of inclination angle (semi-circles/sec) [4,5,6,7].</w:delText>
              </w:r>
            </w:del>
          </w:p>
          <w:p w:rsidR="002B1632" w:rsidRPr="00715AD3" w:rsidDel="002250C2" w:rsidRDefault="002B1632" w:rsidP="002D60CB">
            <w:pPr>
              <w:pStyle w:val="TAL"/>
              <w:keepNext w:val="0"/>
              <w:keepLines w:val="0"/>
              <w:widowControl w:val="0"/>
              <w:rPr>
                <w:del w:id="9569" w:author="CR#0249" w:date="2019-12-19T11:17:00Z"/>
                <w:b/>
              </w:rPr>
            </w:pPr>
            <w:del w:id="9570" w:author="CR#0249" w:date="2019-12-19T11:17:00Z">
              <w:r w:rsidRPr="00715AD3" w:rsidDel="002250C2">
                <w:delText>Scale factor 2</w:delText>
              </w:r>
              <w:r w:rsidRPr="00715AD3" w:rsidDel="002250C2">
                <w:rPr>
                  <w:vertAlign w:val="superscript"/>
                </w:rPr>
                <w:delText>-44</w:delText>
              </w:r>
              <w:r w:rsidRPr="00715AD3" w:rsidDel="002250C2">
                <w:delText xml:space="preserve"> semi-circles/second.</w:delText>
              </w:r>
            </w:del>
          </w:p>
        </w:tc>
      </w:tr>
      <w:tr w:rsidR="00F80BCA" w:rsidRPr="00715AD3" w:rsidDel="002250C2">
        <w:trPr>
          <w:cantSplit/>
          <w:del w:id="9571" w:author="CR#0249" w:date="2019-12-19T11:17:00Z"/>
        </w:trPr>
        <w:tc>
          <w:tcPr>
            <w:tcW w:w="9639" w:type="dxa"/>
          </w:tcPr>
          <w:p w:rsidR="002B1632" w:rsidRPr="00715AD3" w:rsidDel="002250C2" w:rsidRDefault="002B1632" w:rsidP="002D60CB">
            <w:pPr>
              <w:pStyle w:val="TAL"/>
              <w:keepNext w:val="0"/>
              <w:keepLines w:val="0"/>
              <w:widowControl w:val="0"/>
              <w:rPr>
                <w:del w:id="9572" w:author="CR#0249" w:date="2019-12-19T11:17:00Z"/>
                <w:b/>
                <w:bCs/>
                <w:i/>
                <w:iCs/>
                <w:noProof/>
              </w:rPr>
            </w:pPr>
            <w:del w:id="9573" w:author="CR#0249" w:date="2019-12-19T11:17:00Z">
              <w:r w:rsidRPr="00715AD3" w:rsidDel="002250C2">
                <w:rPr>
                  <w:b/>
                  <w:bCs/>
                  <w:i/>
                  <w:iCs/>
                  <w:noProof/>
                </w:rPr>
                <w:delText>cnavCis</w:delText>
              </w:r>
            </w:del>
          </w:p>
          <w:p w:rsidR="002B1632" w:rsidRPr="00715AD3" w:rsidDel="002250C2" w:rsidRDefault="002B1632" w:rsidP="002D60CB">
            <w:pPr>
              <w:pStyle w:val="TAL"/>
              <w:keepNext w:val="0"/>
              <w:keepLines w:val="0"/>
              <w:widowControl w:val="0"/>
              <w:rPr>
                <w:del w:id="9574" w:author="CR#0249" w:date="2019-12-19T11:17:00Z"/>
              </w:rPr>
            </w:pPr>
            <w:del w:id="9575" w:author="CR#0249" w:date="2019-12-19T11:17:00Z">
              <w:r w:rsidRPr="00715AD3" w:rsidDel="002250C2">
                <w:delText>Parameter C</w:delText>
              </w:r>
              <w:r w:rsidRPr="00715AD3" w:rsidDel="002250C2">
                <w:rPr>
                  <w:vertAlign w:val="subscript"/>
                </w:rPr>
                <w:delText>is-n</w:delText>
              </w:r>
              <w:r w:rsidRPr="00715AD3" w:rsidDel="002250C2">
                <w:delText>, amplitude of sine harmonic correction term to the angle of inclination (radians) [4,5,6,7].</w:delText>
              </w:r>
            </w:del>
          </w:p>
          <w:p w:rsidR="002B1632" w:rsidRPr="00715AD3" w:rsidDel="002250C2" w:rsidRDefault="002B1632" w:rsidP="002D60CB">
            <w:pPr>
              <w:pStyle w:val="TAL"/>
              <w:keepNext w:val="0"/>
              <w:keepLines w:val="0"/>
              <w:widowControl w:val="0"/>
              <w:rPr>
                <w:del w:id="9576" w:author="CR#0249" w:date="2019-12-19T11:17:00Z"/>
              </w:rPr>
            </w:pPr>
            <w:del w:id="9577" w:author="CR#0249" w:date="2019-12-19T11:17:00Z">
              <w:r w:rsidRPr="00715AD3" w:rsidDel="002250C2">
                <w:delText>Scale factor 2</w:delText>
              </w:r>
              <w:r w:rsidRPr="00715AD3" w:rsidDel="002250C2">
                <w:rPr>
                  <w:vertAlign w:val="superscript"/>
                </w:rPr>
                <w:delText>-30</w:delText>
              </w:r>
              <w:r w:rsidRPr="00715AD3" w:rsidDel="002250C2">
                <w:delText xml:space="preserve"> radians.</w:delText>
              </w:r>
            </w:del>
          </w:p>
        </w:tc>
      </w:tr>
      <w:tr w:rsidR="00F80BCA" w:rsidRPr="00715AD3" w:rsidDel="002250C2">
        <w:trPr>
          <w:cantSplit/>
          <w:del w:id="9578" w:author="CR#0249" w:date="2019-12-19T11:17:00Z"/>
        </w:trPr>
        <w:tc>
          <w:tcPr>
            <w:tcW w:w="9639" w:type="dxa"/>
          </w:tcPr>
          <w:p w:rsidR="002B1632" w:rsidRPr="00715AD3" w:rsidDel="002250C2" w:rsidRDefault="002B1632" w:rsidP="002D60CB">
            <w:pPr>
              <w:pStyle w:val="TAL"/>
              <w:keepNext w:val="0"/>
              <w:keepLines w:val="0"/>
              <w:widowControl w:val="0"/>
              <w:rPr>
                <w:del w:id="9579" w:author="CR#0249" w:date="2019-12-19T11:17:00Z"/>
                <w:b/>
                <w:bCs/>
                <w:i/>
                <w:iCs/>
                <w:noProof/>
              </w:rPr>
            </w:pPr>
            <w:del w:id="9580" w:author="CR#0249" w:date="2019-12-19T11:17:00Z">
              <w:r w:rsidRPr="00715AD3" w:rsidDel="002250C2">
                <w:rPr>
                  <w:b/>
                  <w:bCs/>
                  <w:i/>
                  <w:iCs/>
                  <w:noProof/>
                </w:rPr>
                <w:delText>cnavCic</w:delText>
              </w:r>
            </w:del>
          </w:p>
          <w:p w:rsidR="002B1632" w:rsidRPr="00715AD3" w:rsidDel="002250C2" w:rsidRDefault="002B1632" w:rsidP="002D60CB">
            <w:pPr>
              <w:pStyle w:val="TAL"/>
              <w:keepNext w:val="0"/>
              <w:keepLines w:val="0"/>
              <w:widowControl w:val="0"/>
              <w:rPr>
                <w:del w:id="9581" w:author="CR#0249" w:date="2019-12-19T11:17:00Z"/>
              </w:rPr>
            </w:pPr>
            <w:del w:id="9582" w:author="CR#0249" w:date="2019-12-19T11:17:00Z">
              <w:r w:rsidRPr="00715AD3" w:rsidDel="002250C2">
                <w:delText>Parameter C</w:delText>
              </w:r>
              <w:r w:rsidRPr="00715AD3" w:rsidDel="002250C2">
                <w:rPr>
                  <w:vertAlign w:val="subscript"/>
                </w:rPr>
                <w:delText>ic-n</w:delText>
              </w:r>
              <w:r w:rsidRPr="00715AD3" w:rsidDel="002250C2">
                <w:delText>, amplitude of cosine harmonic correction term to the angle of inclination (radians) [4,5,6,7].</w:delText>
              </w:r>
            </w:del>
          </w:p>
          <w:p w:rsidR="002B1632" w:rsidRPr="00715AD3" w:rsidDel="002250C2" w:rsidRDefault="002B1632" w:rsidP="002D60CB">
            <w:pPr>
              <w:pStyle w:val="TAL"/>
              <w:keepNext w:val="0"/>
              <w:keepLines w:val="0"/>
              <w:widowControl w:val="0"/>
              <w:rPr>
                <w:del w:id="9583" w:author="CR#0249" w:date="2019-12-19T11:17:00Z"/>
              </w:rPr>
            </w:pPr>
            <w:del w:id="9584" w:author="CR#0249" w:date="2019-12-19T11:17:00Z">
              <w:r w:rsidRPr="00715AD3" w:rsidDel="002250C2">
                <w:delText>Scale factor 2</w:delText>
              </w:r>
              <w:r w:rsidRPr="00715AD3" w:rsidDel="002250C2">
                <w:rPr>
                  <w:vertAlign w:val="superscript"/>
                </w:rPr>
                <w:delText>-30</w:delText>
              </w:r>
              <w:r w:rsidRPr="00715AD3" w:rsidDel="002250C2">
                <w:delText xml:space="preserve"> radians.</w:delText>
              </w:r>
            </w:del>
          </w:p>
        </w:tc>
      </w:tr>
      <w:tr w:rsidR="00F80BCA" w:rsidRPr="00715AD3" w:rsidDel="002250C2">
        <w:trPr>
          <w:cantSplit/>
          <w:del w:id="9585" w:author="CR#0249" w:date="2019-12-19T11:17:00Z"/>
        </w:trPr>
        <w:tc>
          <w:tcPr>
            <w:tcW w:w="9639" w:type="dxa"/>
          </w:tcPr>
          <w:p w:rsidR="002B1632" w:rsidRPr="00715AD3" w:rsidDel="002250C2" w:rsidRDefault="002B1632" w:rsidP="002D60CB">
            <w:pPr>
              <w:pStyle w:val="TAL"/>
              <w:keepNext w:val="0"/>
              <w:keepLines w:val="0"/>
              <w:widowControl w:val="0"/>
              <w:rPr>
                <w:del w:id="9586" w:author="CR#0249" w:date="2019-12-19T11:17:00Z"/>
                <w:b/>
                <w:bCs/>
                <w:i/>
                <w:iCs/>
                <w:noProof/>
              </w:rPr>
            </w:pPr>
            <w:del w:id="9587" w:author="CR#0249" w:date="2019-12-19T11:17:00Z">
              <w:r w:rsidRPr="00715AD3" w:rsidDel="002250C2">
                <w:rPr>
                  <w:b/>
                  <w:bCs/>
                  <w:i/>
                  <w:iCs/>
                  <w:noProof/>
                </w:rPr>
                <w:lastRenderedPageBreak/>
                <w:delText>cnavCrs</w:delText>
              </w:r>
            </w:del>
          </w:p>
          <w:p w:rsidR="002B1632" w:rsidRPr="00715AD3" w:rsidDel="002250C2" w:rsidRDefault="002B1632" w:rsidP="002D60CB">
            <w:pPr>
              <w:pStyle w:val="TAL"/>
              <w:keepNext w:val="0"/>
              <w:keepLines w:val="0"/>
              <w:widowControl w:val="0"/>
              <w:rPr>
                <w:del w:id="9588" w:author="CR#0249" w:date="2019-12-19T11:17:00Z"/>
              </w:rPr>
            </w:pPr>
            <w:del w:id="9589" w:author="CR#0249" w:date="2019-12-19T11:17:00Z">
              <w:r w:rsidRPr="00715AD3" w:rsidDel="002250C2">
                <w:delText>Parameter C</w:delText>
              </w:r>
              <w:r w:rsidRPr="00715AD3" w:rsidDel="002250C2">
                <w:rPr>
                  <w:vertAlign w:val="subscript"/>
                </w:rPr>
                <w:delText>rs-n</w:delText>
              </w:r>
              <w:r w:rsidRPr="00715AD3" w:rsidDel="002250C2">
                <w:delText>, amplitude of sine harmonic correction term to the orbit radius (meters) [4,5,6,7].</w:delText>
              </w:r>
            </w:del>
          </w:p>
          <w:p w:rsidR="002B1632" w:rsidRPr="00715AD3" w:rsidDel="002250C2" w:rsidRDefault="002B1632" w:rsidP="002D60CB">
            <w:pPr>
              <w:pStyle w:val="TAL"/>
              <w:keepNext w:val="0"/>
              <w:keepLines w:val="0"/>
              <w:widowControl w:val="0"/>
              <w:rPr>
                <w:del w:id="9590" w:author="CR#0249" w:date="2019-12-19T11:17:00Z"/>
              </w:rPr>
            </w:pPr>
            <w:del w:id="9591" w:author="CR#0249" w:date="2019-12-19T11:17:00Z">
              <w:r w:rsidRPr="00715AD3" w:rsidDel="002250C2">
                <w:delText>Scale factor 2</w:delText>
              </w:r>
              <w:r w:rsidRPr="00715AD3" w:rsidDel="002250C2">
                <w:rPr>
                  <w:vertAlign w:val="superscript"/>
                </w:rPr>
                <w:delText>-8</w:delText>
              </w:r>
              <w:r w:rsidRPr="00715AD3" w:rsidDel="002250C2">
                <w:delText xml:space="preserve"> meters.</w:delText>
              </w:r>
            </w:del>
          </w:p>
        </w:tc>
      </w:tr>
      <w:tr w:rsidR="00F80BCA" w:rsidRPr="00715AD3" w:rsidDel="002250C2">
        <w:trPr>
          <w:cantSplit/>
          <w:del w:id="9592" w:author="CR#0249" w:date="2019-12-19T11:17:00Z"/>
        </w:trPr>
        <w:tc>
          <w:tcPr>
            <w:tcW w:w="9639" w:type="dxa"/>
          </w:tcPr>
          <w:p w:rsidR="002B1632" w:rsidRPr="00715AD3" w:rsidDel="002250C2" w:rsidRDefault="002B1632" w:rsidP="002D60CB">
            <w:pPr>
              <w:pStyle w:val="TAL"/>
              <w:keepNext w:val="0"/>
              <w:keepLines w:val="0"/>
              <w:widowControl w:val="0"/>
              <w:rPr>
                <w:del w:id="9593" w:author="CR#0249" w:date="2019-12-19T11:17:00Z"/>
                <w:b/>
                <w:bCs/>
                <w:i/>
                <w:iCs/>
                <w:noProof/>
              </w:rPr>
            </w:pPr>
            <w:del w:id="9594" w:author="CR#0249" w:date="2019-12-19T11:17:00Z">
              <w:r w:rsidRPr="00715AD3" w:rsidDel="002250C2">
                <w:rPr>
                  <w:b/>
                  <w:bCs/>
                  <w:i/>
                  <w:iCs/>
                  <w:noProof/>
                </w:rPr>
                <w:delText>cnavCrc</w:delText>
              </w:r>
            </w:del>
          </w:p>
          <w:p w:rsidR="002B1632" w:rsidRPr="00715AD3" w:rsidDel="002250C2" w:rsidRDefault="002B1632" w:rsidP="002D60CB">
            <w:pPr>
              <w:pStyle w:val="TAL"/>
              <w:keepNext w:val="0"/>
              <w:keepLines w:val="0"/>
              <w:widowControl w:val="0"/>
              <w:rPr>
                <w:del w:id="9595" w:author="CR#0249" w:date="2019-12-19T11:17:00Z"/>
              </w:rPr>
            </w:pPr>
            <w:del w:id="9596" w:author="CR#0249" w:date="2019-12-19T11:17:00Z">
              <w:r w:rsidRPr="00715AD3" w:rsidDel="002250C2">
                <w:delText>Parameter C</w:delText>
              </w:r>
              <w:r w:rsidRPr="00715AD3" w:rsidDel="002250C2">
                <w:rPr>
                  <w:vertAlign w:val="subscript"/>
                </w:rPr>
                <w:delText>rc-n</w:delText>
              </w:r>
              <w:r w:rsidRPr="00715AD3" w:rsidDel="002250C2">
                <w:delText>, amplitude of cosine harmonic correction term to the orbit radius (meters) [4,5,6,7].</w:delText>
              </w:r>
            </w:del>
          </w:p>
          <w:p w:rsidR="002B1632" w:rsidRPr="00715AD3" w:rsidDel="002250C2" w:rsidRDefault="002B1632" w:rsidP="002D60CB">
            <w:pPr>
              <w:pStyle w:val="TAL"/>
              <w:keepNext w:val="0"/>
              <w:keepLines w:val="0"/>
              <w:widowControl w:val="0"/>
              <w:rPr>
                <w:del w:id="9597" w:author="CR#0249" w:date="2019-12-19T11:17:00Z"/>
              </w:rPr>
            </w:pPr>
            <w:del w:id="9598" w:author="CR#0249" w:date="2019-12-19T11:17:00Z">
              <w:r w:rsidRPr="00715AD3" w:rsidDel="002250C2">
                <w:delText>Scale factor 2</w:delText>
              </w:r>
              <w:r w:rsidRPr="00715AD3" w:rsidDel="002250C2">
                <w:rPr>
                  <w:vertAlign w:val="superscript"/>
                </w:rPr>
                <w:delText>-8</w:delText>
              </w:r>
              <w:r w:rsidRPr="00715AD3" w:rsidDel="002250C2">
                <w:delText xml:space="preserve"> meters.</w:delText>
              </w:r>
            </w:del>
          </w:p>
        </w:tc>
      </w:tr>
      <w:tr w:rsidR="00F80BCA" w:rsidRPr="00715AD3" w:rsidDel="002250C2">
        <w:trPr>
          <w:cantSplit/>
          <w:del w:id="9599" w:author="CR#0249" w:date="2019-12-19T11:17:00Z"/>
        </w:trPr>
        <w:tc>
          <w:tcPr>
            <w:tcW w:w="9639" w:type="dxa"/>
          </w:tcPr>
          <w:p w:rsidR="002B1632" w:rsidRPr="00715AD3" w:rsidDel="002250C2" w:rsidRDefault="002B1632" w:rsidP="002D60CB">
            <w:pPr>
              <w:pStyle w:val="TAL"/>
              <w:keepNext w:val="0"/>
              <w:keepLines w:val="0"/>
              <w:widowControl w:val="0"/>
              <w:rPr>
                <w:del w:id="9600" w:author="CR#0249" w:date="2019-12-19T11:17:00Z"/>
                <w:b/>
                <w:bCs/>
                <w:i/>
                <w:iCs/>
                <w:noProof/>
              </w:rPr>
            </w:pPr>
            <w:del w:id="9601" w:author="CR#0249" w:date="2019-12-19T11:17:00Z">
              <w:r w:rsidRPr="00715AD3" w:rsidDel="002250C2">
                <w:rPr>
                  <w:b/>
                  <w:bCs/>
                  <w:i/>
                  <w:iCs/>
                  <w:noProof/>
                </w:rPr>
                <w:delText>cnavCus</w:delText>
              </w:r>
              <w:r w:rsidRPr="00715AD3" w:rsidDel="002250C2">
                <w:rPr>
                  <w:b/>
                  <w:bCs/>
                  <w:i/>
                  <w:iCs/>
                  <w:noProof/>
                </w:rPr>
                <w:tab/>
              </w:r>
            </w:del>
          </w:p>
          <w:p w:rsidR="002B1632" w:rsidRPr="00715AD3" w:rsidDel="002250C2" w:rsidRDefault="002B1632" w:rsidP="002D60CB">
            <w:pPr>
              <w:pStyle w:val="TAL"/>
              <w:keepNext w:val="0"/>
              <w:keepLines w:val="0"/>
              <w:widowControl w:val="0"/>
              <w:rPr>
                <w:del w:id="9602" w:author="CR#0249" w:date="2019-12-19T11:17:00Z"/>
              </w:rPr>
            </w:pPr>
            <w:del w:id="9603" w:author="CR#0249" w:date="2019-12-19T11:17:00Z">
              <w:r w:rsidRPr="00715AD3" w:rsidDel="002250C2">
                <w:delText>Parameter C</w:delText>
              </w:r>
              <w:r w:rsidRPr="00715AD3" w:rsidDel="002250C2">
                <w:rPr>
                  <w:vertAlign w:val="subscript"/>
                </w:rPr>
                <w:delText>us-n</w:delText>
              </w:r>
              <w:r w:rsidRPr="00715AD3" w:rsidDel="002250C2">
                <w:delText>, amplitude of the sine harmonic correction term to the argument of latitude (radians) [4,5,6,7].</w:delText>
              </w:r>
            </w:del>
          </w:p>
          <w:p w:rsidR="002B1632" w:rsidRPr="00715AD3" w:rsidDel="002250C2" w:rsidRDefault="002B1632" w:rsidP="002D60CB">
            <w:pPr>
              <w:pStyle w:val="TAL"/>
              <w:keepNext w:val="0"/>
              <w:keepLines w:val="0"/>
              <w:widowControl w:val="0"/>
              <w:rPr>
                <w:del w:id="9604" w:author="CR#0249" w:date="2019-12-19T11:17:00Z"/>
              </w:rPr>
            </w:pPr>
            <w:del w:id="9605" w:author="CR#0249" w:date="2019-12-19T11:17:00Z">
              <w:r w:rsidRPr="00715AD3" w:rsidDel="002250C2">
                <w:delText>Scale factor 2</w:delText>
              </w:r>
              <w:r w:rsidRPr="00715AD3" w:rsidDel="002250C2">
                <w:rPr>
                  <w:vertAlign w:val="superscript"/>
                </w:rPr>
                <w:delText>-30</w:delText>
              </w:r>
              <w:r w:rsidRPr="00715AD3" w:rsidDel="002250C2">
                <w:delText xml:space="preserve"> radians.</w:delText>
              </w:r>
            </w:del>
          </w:p>
        </w:tc>
      </w:tr>
      <w:tr w:rsidR="002B1632" w:rsidRPr="00715AD3" w:rsidDel="002250C2">
        <w:trPr>
          <w:cantSplit/>
          <w:del w:id="9606" w:author="CR#0249" w:date="2019-12-19T11:17:00Z"/>
        </w:trPr>
        <w:tc>
          <w:tcPr>
            <w:tcW w:w="9639" w:type="dxa"/>
          </w:tcPr>
          <w:p w:rsidR="002B1632" w:rsidRPr="00715AD3" w:rsidDel="002250C2" w:rsidRDefault="002B1632" w:rsidP="002D60CB">
            <w:pPr>
              <w:pStyle w:val="TAL"/>
              <w:keepNext w:val="0"/>
              <w:keepLines w:val="0"/>
              <w:widowControl w:val="0"/>
              <w:rPr>
                <w:del w:id="9607" w:author="CR#0249" w:date="2019-12-19T11:17:00Z"/>
                <w:b/>
                <w:bCs/>
                <w:i/>
                <w:iCs/>
                <w:noProof/>
              </w:rPr>
            </w:pPr>
            <w:del w:id="9608" w:author="CR#0249" w:date="2019-12-19T11:17:00Z">
              <w:r w:rsidRPr="00715AD3" w:rsidDel="002250C2">
                <w:rPr>
                  <w:b/>
                  <w:bCs/>
                  <w:i/>
                  <w:iCs/>
                  <w:noProof/>
                </w:rPr>
                <w:delText>cnavCuc</w:delText>
              </w:r>
            </w:del>
          </w:p>
          <w:p w:rsidR="002B1632" w:rsidRPr="00715AD3" w:rsidDel="002250C2" w:rsidRDefault="002B1632" w:rsidP="002D60CB">
            <w:pPr>
              <w:pStyle w:val="TAL"/>
              <w:keepNext w:val="0"/>
              <w:keepLines w:val="0"/>
              <w:widowControl w:val="0"/>
              <w:rPr>
                <w:del w:id="9609" w:author="CR#0249" w:date="2019-12-19T11:17:00Z"/>
              </w:rPr>
            </w:pPr>
            <w:del w:id="9610" w:author="CR#0249" w:date="2019-12-19T11:17:00Z">
              <w:r w:rsidRPr="00715AD3" w:rsidDel="002250C2">
                <w:delText>Parameter C</w:delText>
              </w:r>
              <w:r w:rsidRPr="00715AD3" w:rsidDel="002250C2">
                <w:rPr>
                  <w:vertAlign w:val="subscript"/>
                </w:rPr>
                <w:delText>uc-n</w:delText>
              </w:r>
              <w:r w:rsidRPr="00715AD3" w:rsidDel="002250C2">
                <w:delText>, amplitude of cosine harmonic correction term to the argument of latitude (radians) [4,5,6,7].</w:delText>
              </w:r>
            </w:del>
          </w:p>
          <w:p w:rsidR="002B1632" w:rsidRPr="00715AD3" w:rsidDel="002250C2" w:rsidRDefault="002B1632" w:rsidP="002D60CB">
            <w:pPr>
              <w:pStyle w:val="TAL"/>
              <w:keepNext w:val="0"/>
              <w:keepLines w:val="0"/>
              <w:widowControl w:val="0"/>
              <w:rPr>
                <w:del w:id="9611" w:author="CR#0249" w:date="2019-12-19T11:17:00Z"/>
              </w:rPr>
            </w:pPr>
            <w:del w:id="9612" w:author="CR#0249" w:date="2019-12-19T11:17:00Z">
              <w:r w:rsidRPr="00715AD3" w:rsidDel="002250C2">
                <w:delText>Scale factor 2</w:delText>
              </w:r>
              <w:r w:rsidRPr="00715AD3" w:rsidDel="002250C2">
                <w:rPr>
                  <w:vertAlign w:val="superscript"/>
                </w:rPr>
                <w:delText>-30</w:delText>
              </w:r>
              <w:r w:rsidRPr="00715AD3" w:rsidDel="002250C2">
                <w:delText xml:space="preserve"> radians.</w:delText>
              </w:r>
            </w:del>
          </w:p>
        </w:tc>
      </w:tr>
    </w:tbl>
    <w:p w:rsidR="002B1632" w:rsidRPr="00715AD3" w:rsidDel="002250C2" w:rsidRDefault="002B1632" w:rsidP="002D60CB">
      <w:pPr>
        <w:rPr>
          <w:del w:id="9613" w:author="CR#0249" w:date="2019-12-19T11:17:00Z"/>
        </w:rPr>
      </w:pPr>
    </w:p>
    <w:p w:rsidR="002B1632" w:rsidRPr="00715AD3" w:rsidDel="002250C2" w:rsidRDefault="002B1632" w:rsidP="002D60CB">
      <w:pPr>
        <w:pStyle w:val="Heading4"/>
        <w:rPr>
          <w:del w:id="9614" w:author="CR#0249" w:date="2019-12-19T11:17:00Z"/>
        </w:rPr>
      </w:pPr>
      <w:bookmarkStart w:id="9615" w:name="_Toc20690693"/>
      <w:del w:id="9616" w:author="CR#0249" w:date="2019-12-19T11:17:00Z">
        <w:r w:rsidRPr="00715AD3" w:rsidDel="002250C2">
          <w:delText>–</w:delText>
        </w:r>
        <w:r w:rsidRPr="00715AD3" w:rsidDel="002250C2">
          <w:tab/>
        </w:r>
        <w:r w:rsidRPr="00715AD3" w:rsidDel="002250C2">
          <w:rPr>
            <w:i/>
            <w:snapToGrid w:val="0"/>
          </w:rPr>
          <w:delText>NavModel-GLONASS-ECEF</w:delText>
        </w:r>
        <w:bookmarkEnd w:id="9615"/>
      </w:del>
    </w:p>
    <w:p w:rsidR="002B1632" w:rsidRPr="00715AD3" w:rsidDel="002250C2" w:rsidRDefault="002B1632" w:rsidP="002D60CB">
      <w:pPr>
        <w:pStyle w:val="PL"/>
        <w:shd w:val="clear" w:color="auto" w:fill="E6E6E6"/>
        <w:rPr>
          <w:del w:id="9617" w:author="CR#0249" w:date="2019-12-19T11:17:00Z"/>
        </w:rPr>
      </w:pPr>
      <w:del w:id="9618" w:author="CR#0249" w:date="2019-12-19T11:17:00Z">
        <w:r w:rsidRPr="00715AD3" w:rsidDel="002250C2">
          <w:delText>-- ASN1START</w:delText>
        </w:r>
      </w:del>
    </w:p>
    <w:p w:rsidR="002B1632" w:rsidRPr="00715AD3" w:rsidDel="002250C2" w:rsidRDefault="002B1632" w:rsidP="002D60CB">
      <w:pPr>
        <w:pStyle w:val="PL"/>
        <w:shd w:val="clear" w:color="auto" w:fill="E6E6E6"/>
        <w:rPr>
          <w:del w:id="9619" w:author="CR#0249" w:date="2019-12-19T11:17:00Z"/>
        </w:rPr>
      </w:pPr>
    </w:p>
    <w:p w:rsidR="002B1632" w:rsidRPr="00715AD3" w:rsidDel="002250C2" w:rsidRDefault="002B1632" w:rsidP="00C42F64">
      <w:pPr>
        <w:pStyle w:val="PL"/>
        <w:shd w:val="clear" w:color="auto" w:fill="E6E6E6"/>
        <w:outlineLvl w:val="0"/>
        <w:rPr>
          <w:del w:id="9620" w:author="CR#0249" w:date="2019-12-19T11:17:00Z"/>
        </w:rPr>
      </w:pPr>
      <w:del w:id="9621" w:author="CR#0249" w:date="2019-12-19T11:17:00Z">
        <w:r w:rsidRPr="00715AD3" w:rsidDel="002250C2">
          <w:delText>NavModel-GLONASS-ECEF ::= SEQUENCE {</w:delText>
        </w:r>
      </w:del>
    </w:p>
    <w:p w:rsidR="002B1632" w:rsidRPr="00715AD3" w:rsidDel="002250C2" w:rsidRDefault="002B1632" w:rsidP="002D60CB">
      <w:pPr>
        <w:pStyle w:val="PL"/>
        <w:shd w:val="clear" w:color="auto" w:fill="E6E6E6"/>
        <w:rPr>
          <w:del w:id="9622" w:author="CR#0249" w:date="2019-12-19T11:17:00Z"/>
        </w:rPr>
      </w:pPr>
      <w:del w:id="9623" w:author="CR#0249" w:date="2019-12-19T11:17:00Z">
        <w:r w:rsidRPr="00715AD3" w:rsidDel="002250C2">
          <w:tab/>
          <w:delText>gloEn</w:delText>
        </w:r>
        <w:r w:rsidRPr="00715AD3" w:rsidDel="002250C2">
          <w:tab/>
        </w:r>
        <w:r w:rsidRPr="00715AD3" w:rsidDel="002250C2">
          <w:tab/>
        </w:r>
        <w:r w:rsidRPr="00715AD3" w:rsidDel="002250C2">
          <w:tab/>
        </w:r>
        <w:r w:rsidRPr="00715AD3" w:rsidDel="002250C2">
          <w:tab/>
          <w:delText>INTEGER (0..31),</w:delText>
        </w:r>
      </w:del>
    </w:p>
    <w:p w:rsidR="002B1632" w:rsidRPr="00715AD3" w:rsidDel="002250C2" w:rsidRDefault="002B1632" w:rsidP="002D60CB">
      <w:pPr>
        <w:pStyle w:val="PL"/>
        <w:shd w:val="clear" w:color="auto" w:fill="E6E6E6"/>
        <w:rPr>
          <w:del w:id="9624" w:author="CR#0249" w:date="2019-12-19T11:17:00Z"/>
        </w:rPr>
      </w:pPr>
      <w:del w:id="9625" w:author="CR#0249" w:date="2019-12-19T11:17:00Z">
        <w:r w:rsidRPr="00715AD3" w:rsidDel="002250C2">
          <w:tab/>
          <w:delText>gloP1</w:delText>
        </w:r>
        <w:r w:rsidRPr="00715AD3" w:rsidDel="002250C2">
          <w:tab/>
        </w:r>
        <w:r w:rsidRPr="00715AD3" w:rsidDel="002250C2">
          <w:tab/>
        </w:r>
        <w:r w:rsidRPr="00715AD3" w:rsidDel="002250C2">
          <w:tab/>
        </w:r>
        <w:r w:rsidRPr="00715AD3" w:rsidDel="002250C2">
          <w:tab/>
          <w:delText>BIT STRING (SIZE(2)),</w:delText>
        </w:r>
      </w:del>
    </w:p>
    <w:p w:rsidR="002B1632" w:rsidRPr="00715AD3" w:rsidDel="002250C2" w:rsidRDefault="002B1632" w:rsidP="002D60CB">
      <w:pPr>
        <w:pStyle w:val="PL"/>
        <w:shd w:val="clear" w:color="auto" w:fill="E6E6E6"/>
        <w:rPr>
          <w:del w:id="9626" w:author="CR#0249" w:date="2019-12-19T11:17:00Z"/>
        </w:rPr>
      </w:pPr>
      <w:del w:id="9627" w:author="CR#0249" w:date="2019-12-19T11:17:00Z">
        <w:r w:rsidRPr="00715AD3" w:rsidDel="002250C2">
          <w:tab/>
          <w:delText>gloP2</w:delText>
        </w:r>
        <w:r w:rsidRPr="00715AD3" w:rsidDel="002250C2">
          <w:tab/>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9628" w:author="CR#0249" w:date="2019-12-19T11:17:00Z"/>
        </w:rPr>
      </w:pPr>
      <w:del w:id="9629" w:author="CR#0249" w:date="2019-12-19T11:17:00Z">
        <w:r w:rsidRPr="00715AD3" w:rsidDel="002250C2">
          <w:tab/>
          <w:delText>gloM</w:delText>
        </w:r>
        <w:r w:rsidRPr="00715AD3" w:rsidDel="002250C2">
          <w:tab/>
        </w:r>
        <w:r w:rsidRPr="00715AD3" w:rsidDel="002250C2">
          <w:tab/>
        </w:r>
        <w:r w:rsidRPr="00715AD3" w:rsidDel="002250C2">
          <w:tab/>
        </w:r>
        <w:r w:rsidRPr="00715AD3" w:rsidDel="002250C2">
          <w:tab/>
          <w:delText>INTEGER (0..3),</w:delText>
        </w:r>
      </w:del>
    </w:p>
    <w:p w:rsidR="002B1632" w:rsidRPr="00715AD3" w:rsidDel="002250C2" w:rsidRDefault="002B1632" w:rsidP="002D60CB">
      <w:pPr>
        <w:pStyle w:val="PL"/>
        <w:shd w:val="clear" w:color="auto" w:fill="E6E6E6"/>
        <w:rPr>
          <w:del w:id="9630" w:author="CR#0249" w:date="2019-12-19T11:17:00Z"/>
        </w:rPr>
      </w:pPr>
      <w:del w:id="9631" w:author="CR#0249" w:date="2019-12-19T11:17:00Z">
        <w:r w:rsidRPr="00715AD3" w:rsidDel="002250C2">
          <w:tab/>
          <w:delText>gloX</w:delText>
        </w:r>
        <w:r w:rsidRPr="00715AD3" w:rsidDel="002250C2">
          <w:tab/>
        </w:r>
        <w:r w:rsidRPr="00715AD3" w:rsidDel="002250C2">
          <w:tab/>
        </w:r>
        <w:r w:rsidRPr="00715AD3" w:rsidDel="002250C2">
          <w:tab/>
        </w:r>
        <w:r w:rsidRPr="00715AD3" w:rsidDel="002250C2">
          <w:tab/>
          <w:delText>INTEGER (-67108864..67108863),</w:delText>
        </w:r>
      </w:del>
    </w:p>
    <w:p w:rsidR="002B1632" w:rsidRPr="00715AD3" w:rsidDel="002250C2" w:rsidRDefault="002B1632" w:rsidP="002D60CB">
      <w:pPr>
        <w:pStyle w:val="PL"/>
        <w:shd w:val="clear" w:color="auto" w:fill="E6E6E6"/>
        <w:rPr>
          <w:del w:id="9632" w:author="CR#0249" w:date="2019-12-19T11:17:00Z"/>
        </w:rPr>
      </w:pPr>
      <w:del w:id="9633" w:author="CR#0249" w:date="2019-12-19T11:17:00Z">
        <w:r w:rsidRPr="00715AD3" w:rsidDel="002250C2">
          <w:tab/>
          <w:delText>gloXdot</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9634" w:author="CR#0249" w:date="2019-12-19T11:17:00Z"/>
        </w:rPr>
      </w:pPr>
      <w:del w:id="9635" w:author="CR#0249" w:date="2019-12-19T11:17:00Z">
        <w:r w:rsidRPr="00715AD3" w:rsidDel="002250C2">
          <w:tab/>
          <w:delText>gloXdotdot</w:delText>
        </w:r>
        <w:r w:rsidRPr="00715AD3" w:rsidDel="002250C2">
          <w:tab/>
        </w:r>
        <w:r w:rsidRPr="00715AD3" w:rsidDel="002250C2">
          <w:tab/>
        </w:r>
        <w:r w:rsidRPr="00715AD3" w:rsidDel="002250C2">
          <w:tab/>
          <w:delText>INTEGER (-16..15),</w:delText>
        </w:r>
      </w:del>
    </w:p>
    <w:p w:rsidR="002B1632" w:rsidRPr="00715AD3" w:rsidDel="002250C2" w:rsidRDefault="002B1632" w:rsidP="002D60CB">
      <w:pPr>
        <w:pStyle w:val="PL"/>
        <w:shd w:val="clear" w:color="auto" w:fill="E6E6E6"/>
        <w:rPr>
          <w:del w:id="9636" w:author="CR#0249" w:date="2019-12-19T11:17:00Z"/>
        </w:rPr>
      </w:pPr>
      <w:del w:id="9637" w:author="CR#0249" w:date="2019-12-19T11:17:00Z">
        <w:r w:rsidRPr="00715AD3" w:rsidDel="002250C2">
          <w:tab/>
          <w:delText>gloY</w:delText>
        </w:r>
        <w:r w:rsidRPr="00715AD3" w:rsidDel="002250C2">
          <w:tab/>
        </w:r>
        <w:r w:rsidRPr="00715AD3" w:rsidDel="002250C2">
          <w:tab/>
        </w:r>
        <w:r w:rsidRPr="00715AD3" w:rsidDel="002250C2">
          <w:tab/>
        </w:r>
        <w:r w:rsidRPr="00715AD3" w:rsidDel="002250C2">
          <w:tab/>
          <w:delText>INTEGER (-67108864..67108863),</w:delText>
        </w:r>
      </w:del>
    </w:p>
    <w:p w:rsidR="002B1632" w:rsidRPr="00715AD3" w:rsidDel="002250C2" w:rsidRDefault="002B1632" w:rsidP="002D60CB">
      <w:pPr>
        <w:pStyle w:val="PL"/>
        <w:shd w:val="clear" w:color="auto" w:fill="E6E6E6"/>
        <w:rPr>
          <w:del w:id="9638" w:author="CR#0249" w:date="2019-12-19T11:17:00Z"/>
        </w:rPr>
      </w:pPr>
      <w:del w:id="9639" w:author="CR#0249" w:date="2019-12-19T11:17:00Z">
        <w:r w:rsidRPr="00715AD3" w:rsidDel="002250C2">
          <w:tab/>
          <w:delText>gloYdot</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9640" w:author="CR#0249" w:date="2019-12-19T11:17:00Z"/>
        </w:rPr>
      </w:pPr>
      <w:del w:id="9641" w:author="CR#0249" w:date="2019-12-19T11:17:00Z">
        <w:r w:rsidRPr="00715AD3" w:rsidDel="002250C2">
          <w:tab/>
          <w:delText>gloYdotdot</w:delText>
        </w:r>
        <w:r w:rsidRPr="00715AD3" w:rsidDel="002250C2">
          <w:tab/>
        </w:r>
        <w:r w:rsidRPr="00715AD3" w:rsidDel="002250C2">
          <w:tab/>
        </w:r>
        <w:r w:rsidRPr="00715AD3" w:rsidDel="002250C2">
          <w:tab/>
          <w:delText>INTEGER (-16..15),</w:delText>
        </w:r>
      </w:del>
    </w:p>
    <w:p w:rsidR="002B1632" w:rsidRPr="00715AD3" w:rsidDel="002250C2" w:rsidRDefault="002B1632" w:rsidP="002D60CB">
      <w:pPr>
        <w:pStyle w:val="PL"/>
        <w:shd w:val="clear" w:color="auto" w:fill="E6E6E6"/>
        <w:rPr>
          <w:del w:id="9642" w:author="CR#0249" w:date="2019-12-19T11:17:00Z"/>
        </w:rPr>
      </w:pPr>
      <w:del w:id="9643" w:author="CR#0249" w:date="2019-12-19T11:17:00Z">
        <w:r w:rsidRPr="00715AD3" w:rsidDel="002250C2">
          <w:tab/>
          <w:delText>gloZ</w:delText>
        </w:r>
        <w:r w:rsidRPr="00715AD3" w:rsidDel="002250C2">
          <w:tab/>
        </w:r>
        <w:r w:rsidRPr="00715AD3" w:rsidDel="002250C2">
          <w:tab/>
        </w:r>
        <w:r w:rsidRPr="00715AD3" w:rsidDel="002250C2">
          <w:tab/>
        </w:r>
        <w:r w:rsidRPr="00715AD3" w:rsidDel="002250C2">
          <w:tab/>
          <w:delText>INTEGER (-67108864..67108863),</w:delText>
        </w:r>
      </w:del>
    </w:p>
    <w:p w:rsidR="002B1632" w:rsidRPr="00715AD3" w:rsidDel="002250C2" w:rsidRDefault="002B1632" w:rsidP="002D60CB">
      <w:pPr>
        <w:pStyle w:val="PL"/>
        <w:shd w:val="clear" w:color="auto" w:fill="E6E6E6"/>
        <w:rPr>
          <w:del w:id="9644" w:author="CR#0249" w:date="2019-12-19T11:17:00Z"/>
        </w:rPr>
      </w:pPr>
      <w:del w:id="9645" w:author="CR#0249" w:date="2019-12-19T11:17:00Z">
        <w:r w:rsidRPr="00715AD3" w:rsidDel="002250C2">
          <w:tab/>
          <w:delText>gloZdot</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9646" w:author="CR#0249" w:date="2019-12-19T11:17:00Z"/>
        </w:rPr>
      </w:pPr>
      <w:del w:id="9647" w:author="CR#0249" w:date="2019-12-19T11:17:00Z">
        <w:r w:rsidRPr="00715AD3" w:rsidDel="002250C2">
          <w:tab/>
          <w:delText>gloZdotdot</w:delText>
        </w:r>
        <w:r w:rsidRPr="00715AD3" w:rsidDel="002250C2">
          <w:tab/>
        </w:r>
        <w:r w:rsidRPr="00715AD3" w:rsidDel="002250C2">
          <w:tab/>
        </w:r>
        <w:r w:rsidRPr="00715AD3" w:rsidDel="002250C2">
          <w:tab/>
          <w:delText>INTEGER (-16..15),</w:delText>
        </w:r>
      </w:del>
    </w:p>
    <w:p w:rsidR="002B1632" w:rsidRPr="00715AD3" w:rsidDel="002250C2" w:rsidRDefault="002B1632" w:rsidP="002D60CB">
      <w:pPr>
        <w:pStyle w:val="PL"/>
        <w:shd w:val="clear" w:color="auto" w:fill="E6E6E6"/>
        <w:rPr>
          <w:del w:id="9648" w:author="CR#0249" w:date="2019-12-19T11:17:00Z"/>
        </w:rPr>
      </w:pPr>
      <w:del w:id="9649" w:author="CR#0249" w:date="2019-12-19T11:17:00Z">
        <w:r w:rsidRPr="00715AD3" w:rsidDel="002250C2">
          <w:tab/>
          <w:delText>...</w:delText>
        </w:r>
      </w:del>
    </w:p>
    <w:p w:rsidR="002B1632" w:rsidRPr="00715AD3" w:rsidDel="002250C2" w:rsidRDefault="002B1632" w:rsidP="002D60CB">
      <w:pPr>
        <w:pStyle w:val="PL"/>
        <w:shd w:val="clear" w:color="auto" w:fill="E6E6E6"/>
        <w:rPr>
          <w:del w:id="9650" w:author="CR#0249" w:date="2019-12-19T11:17:00Z"/>
        </w:rPr>
      </w:pPr>
      <w:del w:id="9651" w:author="CR#0249" w:date="2019-12-19T11:17:00Z">
        <w:r w:rsidRPr="00715AD3" w:rsidDel="002250C2">
          <w:delText>}</w:delText>
        </w:r>
      </w:del>
    </w:p>
    <w:p w:rsidR="002B1632" w:rsidRPr="00715AD3" w:rsidDel="002250C2" w:rsidRDefault="002B1632" w:rsidP="002D60CB">
      <w:pPr>
        <w:pStyle w:val="PL"/>
        <w:shd w:val="clear" w:color="auto" w:fill="E6E6E6"/>
        <w:rPr>
          <w:del w:id="9652" w:author="CR#0249" w:date="2019-12-19T11:17:00Z"/>
        </w:rPr>
      </w:pPr>
    </w:p>
    <w:p w:rsidR="002B1632" w:rsidRPr="00715AD3" w:rsidDel="002250C2" w:rsidRDefault="002B1632" w:rsidP="002D60CB">
      <w:pPr>
        <w:pStyle w:val="PL"/>
        <w:shd w:val="clear" w:color="auto" w:fill="E6E6E6"/>
        <w:rPr>
          <w:del w:id="9653" w:author="CR#0249" w:date="2019-12-19T11:17:00Z"/>
        </w:rPr>
      </w:pPr>
      <w:del w:id="9654" w:author="CR#0249" w:date="2019-12-19T11:17:00Z">
        <w:r w:rsidRPr="00715AD3" w:rsidDel="002250C2">
          <w:delText>-- ASN1STOP</w:delText>
        </w:r>
      </w:del>
    </w:p>
    <w:p w:rsidR="002B1632" w:rsidRPr="00715AD3" w:rsidDel="002250C2" w:rsidRDefault="002B1632" w:rsidP="002D60CB">
      <w:pPr>
        <w:rPr>
          <w:del w:id="965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9656" w:author="CR#0249" w:date="2019-12-19T11:17:00Z"/>
        </w:trPr>
        <w:tc>
          <w:tcPr>
            <w:tcW w:w="9639" w:type="dxa"/>
          </w:tcPr>
          <w:p w:rsidR="002B1632" w:rsidRPr="00715AD3" w:rsidDel="002250C2" w:rsidRDefault="002B1632" w:rsidP="002D60CB">
            <w:pPr>
              <w:pStyle w:val="TAH"/>
              <w:keepNext w:val="0"/>
              <w:keepLines w:val="0"/>
              <w:widowControl w:val="0"/>
              <w:rPr>
                <w:del w:id="9657" w:author="CR#0249" w:date="2019-12-19T11:17:00Z"/>
              </w:rPr>
            </w:pPr>
            <w:del w:id="9658" w:author="CR#0249" w:date="2019-12-19T11:17:00Z">
              <w:r w:rsidRPr="00715AD3" w:rsidDel="002250C2">
                <w:rPr>
                  <w:i/>
                  <w:noProof/>
                </w:rPr>
                <w:delText>NavModel-GLONASS-ECEF</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9659" w:author="CR#0249" w:date="2019-12-19T11:17:00Z"/>
        </w:trPr>
        <w:tc>
          <w:tcPr>
            <w:tcW w:w="9639" w:type="dxa"/>
          </w:tcPr>
          <w:p w:rsidR="002B1632" w:rsidRPr="00715AD3" w:rsidDel="002250C2" w:rsidRDefault="002B1632" w:rsidP="002D60CB">
            <w:pPr>
              <w:pStyle w:val="TAL"/>
              <w:keepNext w:val="0"/>
              <w:keepLines w:val="0"/>
              <w:widowControl w:val="0"/>
              <w:rPr>
                <w:del w:id="9660" w:author="CR#0249" w:date="2019-12-19T11:17:00Z"/>
                <w:b/>
                <w:bCs/>
                <w:i/>
                <w:iCs/>
                <w:noProof/>
              </w:rPr>
            </w:pPr>
            <w:del w:id="9661" w:author="CR#0249" w:date="2019-12-19T11:17:00Z">
              <w:r w:rsidRPr="00715AD3" w:rsidDel="002250C2">
                <w:rPr>
                  <w:b/>
                  <w:bCs/>
                  <w:i/>
                  <w:iCs/>
                  <w:noProof/>
                </w:rPr>
                <w:delText>gloEn</w:delText>
              </w:r>
            </w:del>
          </w:p>
          <w:p w:rsidR="002B1632" w:rsidRPr="00715AD3" w:rsidDel="002250C2" w:rsidRDefault="002B1632" w:rsidP="002D60CB">
            <w:pPr>
              <w:pStyle w:val="TAL"/>
              <w:keepNext w:val="0"/>
              <w:keepLines w:val="0"/>
              <w:widowControl w:val="0"/>
              <w:rPr>
                <w:del w:id="9662" w:author="CR#0249" w:date="2019-12-19T11:17:00Z"/>
              </w:rPr>
            </w:pPr>
            <w:del w:id="9663" w:author="CR#0249" w:date="2019-12-19T11:17:00Z">
              <w:r w:rsidRPr="00715AD3" w:rsidDel="002250C2">
                <w:delText>Parameter E</w:delText>
              </w:r>
              <w:r w:rsidRPr="00715AD3" w:rsidDel="002250C2">
                <w:rPr>
                  <w:vertAlign w:val="subscript"/>
                </w:rPr>
                <w:delText>n</w:delText>
              </w:r>
              <w:r w:rsidRPr="00715AD3" w:rsidDel="002250C2">
                <w:delText>, age of data (days) [9].</w:delText>
              </w:r>
            </w:del>
          </w:p>
          <w:p w:rsidR="002B1632" w:rsidRPr="00715AD3" w:rsidDel="002250C2" w:rsidRDefault="002B1632" w:rsidP="002D60CB">
            <w:pPr>
              <w:pStyle w:val="TAL"/>
              <w:keepNext w:val="0"/>
              <w:keepLines w:val="0"/>
              <w:widowControl w:val="0"/>
              <w:rPr>
                <w:del w:id="9664" w:author="CR#0249" w:date="2019-12-19T11:17:00Z"/>
              </w:rPr>
            </w:pPr>
            <w:del w:id="9665" w:author="CR#0249" w:date="2019-12-19T11:17:00Z">
              <w:r w:rsidRPr="00715AD3" w:rsidDel="002250C2">
                <w:delText>Scale factor 1 days.</w:delText>
              </w:r>
            </w:del>
          </w:p>
        </w:tc>
      </w:tr>
      <w:tr w:rsidR="00F80BCA" w:rsidRPr="00715AD3" w:rsidDel="002250C2">
        <w:trPr>
          <w:cantSplit/>
          <w:del w:id="9666" w:author="CR#0249" w:date="2019-12-19T11:17:00Z"/>
        </w:trPr>
        <w:tc>
          <w:tcPr>
            <w:tcW w:w="9639" w:type="dxa"/>
          </w:tcPr>
          <w:p w:rsidR="002B1632" w:rsidRPr="00715AD3" w:rsidDel="002250C2" w:rsidRDefault="002B1632" w:rsidP="002D60CB">
            <w:pPr>
              <w:pStyle w:val="TAL"/>
              <w:keepNext w:val="0"/>
              <w:keepLines w:val="0"/>
              <w:widowControl w:val="0"/>
              <w:rPr>
                <w:del w:id="9667" w:author="CR#0249" w:date="2019-12-19T11:17:00Z"/>
                <w:b/>
                <w:bCs/>
                <w:i/>
                <w:iCs/>
                <w:noProof/>
              </w:rPr>
            </w:pPr>
            <w:del w:id="9668" w:author="CR#0249" w:date="2019-12-19T11:17:00Z">
              <w:r w:rsidRPr="00715AD3" w:rsidDel="002250C2">
                <w:rPr>
                  <w:b/>
                  <w:bCs/>
                  <w:i/>
                  <w:iCs/>
                  <w:noProof/>
                </w:rPr>
                <w:delText>gloP1</w:delText>
              </w:r>
            </w:del>
          </w:p>
          <w:p w:rsidR="002B1632" w:rsidRPr="00715AD3" w:rsidDel="002250C2" w:rsidRDefault="002B1632" w:rsidP="002D60CB">
            <w:pPr>
              <w:pStyle w:val="TAL"/>
              <w:keepNext w:val="0"/>
              <w:keepLines w:val="0"/>
              <w:widowControl w:val="0"/>
              <w:rPr>
                <w:del w:id="9669" w:author="CR#0249" w:date="2019-12-19T11:17:00Z"/>
                <w:vertAlign w:val="subscript"/>
              </w:rPr>
            </w:pPr>
            <w:del w:id="9670" w:author="CR#0249" w:date="2019-12-19T11:17:00Z">
              <w:r w:rsidRPr="00715AD3" w:rsidDel="002250C2">
                <w:delText>Parameter P1, time interval between two adjacent values of t</w:delText>
              </w:r>
              <w:r w:rsidRPr="00715AD3" w:rsidDel="002250C2">
                <w:rPr>
                  <w:vertAlign w:val="subscript"/>
                </w:rPr>
                <w:delText xml:space="preserve">b </w:delText>
              </w:r>
              <w:r w:rsidRPr="00715AD3" w:rsidDel="002250C2">
                <w:delText>(minutes) [9].</w:delText>
              </w:r>
            </w:del>
          </w:p>
        </w:tc>
      </w:tr>
      <w:tr w:rsidR="00F80BCA" w:rsidRPr="00715AD3" w:rsidDel="002250C2">
        <w:trPr>
          <w:cantSplit/>
          <w:del w:id="9671" w:author="CR#0249" w:date="2019-12-19T11:17:00Z"/>
        </w:trPr>
        <w:tc>
          <w:tcPr>
            <w:tcW w:w="9639" w:type="dxa"/>
          </w:tcPr>
          <w:p w:rsidR="002B1632" w:rsidRPr="00715AD3" w:rsidDel="002250C2" w:rsidRDefault="002B1632" w:rsidP="002D60CB">
            <w:pPr>
              <w:pStyle w:val="TAL"/>
              <w:keepNext w:val="0"/>
              <w:keepLines w:val="0"/>
              <w:widowControl w:val="0"/>
              <w:rPr>
                <w:del w:id="9672" w:author="CR#0249" w:date="2019-12-19T11:17:00Z"/>
                <w:b/>
                <w:bCs/>
                <w:i/>
                <w:iCs/>
                <w:noProof/>
              </w:rPr>
            </w:pPr>
            <w:del w:id="9673" w:author="CR#0249" w:date="2019-12-19T11:17:00Z">
              <w:r w:rsidRPr="00715AD3" w:rsidDel="002250C2">
                <w:rPr>
                  <w:b/>
                  <w:bCs/>
                  <w:i/>
                  <w:iCs/>
                  <w:noProof/>
                </w:rPr>
                <w:delText>gloP2</w:delText>
              </w:r>
            </w:del>
          </w:p>
          <w:p w:rsidR="002B1632" w:rsidRPr="00715AD3" w:rsidDel="002250C2" w:rsidRDefault="002B1632" w:rsidP="002D60CB">
            <w:pPr>
              <w:pStyle w:val="TAL"/>
              <w:keepNext w:val="0"/>
              <w:keepLines w:val="0"/>
              <w:widowControl w:val="0"/>
              <w:rPr>
                <w:del w:id="9674" w:author="CR#0249" w:date="2019-12-19T11:17:00Z"/>
              </w:rPr>
            </w:pPr>
            <w:del w:id="9675" w:author="CR#0249" w:date="2019-12-19T11:17:00Z">
              <w:r w:rsidRPr="00715AD3" w:rsidDel="002250C2">
                <w:delText>Parameter P2, change of t</w:delText>
              </w:r>
              <w:r w:rsidRPr="00715AD3" w:rsidDel="002250C2">
                <w:rPr>
                  <w:vertAlign w:val="subscript"/>
                </w:rPr>
                <w:delText>b</w:delText>
              </w:r>
              <w:r w:rsidRPr="00715AD3" w:rsidDel="002250C2">
                <w:delText xml:space="preserve"> flag (dimensionless) [9].</w:delText>
              </w:r>
            </w:del>
          </w:p>
        </w:tc>
      </w:tr>
      <w:tr w:rsidR="00F80BCA" w:rsidRPr="00715AD3" w:rsidDel="002250C2">
        <w:trPr>
          <w:cantSplit/>
          <w:del w:id="9676" w:author="CR#0249" w:date="2019-12-19T11:17:00Z"/>
        </w:trPr>
        <w:tc>
          <w:tcPr>
            <w:tcW w:w="9639" w:type="dxa"/>
          </w:tcPr>
          <w:p w:rsidR="002B1632" w:rsidRPr="00715AD3" w:rsidDel="002250C2" w:rsidRDefault="002B1632" w:rsidP="002D60CB">
            <w:pPr>
              <w:pStyle w:val="TAL"/>
              <w:keepNext w:val="0"/>
              <w:keepLines w:val="0"/>
              <w:widowControl w:val="0"/>
              <w:rPr>
                <w:del w:id="9677" w:author="CR#0249" w:date="2019-12-19T11:17:00Z"/>
                <w:b/>
                <w:bCs/>
                <w:i/>
                <w:iCs/>
                <w:noProof/>
              </w:rPr>
            </w:pPr>
            <w:del w:id="9678" w:author="CR#0249" w:date="2019-12-19T11:17:00Z">
              <w:r w:rsidRPr="00715AD3" w:rsidDel="002250C2">
                <w:rPr>
                  <w:b/>
                  <w:bCs/>
                  <w:i/>
                  <w:iCs/>
                  <w:noProof/>
                </w:rPr>
                <w:delText>gloM</w:delText>
              </w:r>
            </w:del>
          </w:p>
          <w:p w:rsidR="002B1632" w:rsidRPr="00715AD3" w:rsidDel="002250C2" w:rsidRDefault="002B1632" w:rsidP="002D60CB">
            <w:pPr>
              <w:pStyle w:val="TAL"/>
              <w:keepNext w:val="0"/>
              <w:keepLines w:val="0"/>
              <w:widowControl w:val="0"/>
              <w:rPr>
                <w:del w:id="9679" w:author="CR#0249" w:date="2019-12-19T11:17:00Z"/>
              </w:rPr>
            </w:pPr>
            <w:del w:id="9680" w:author="CR#0249" w:date="2019-12-19T11:17:00Z">
              <w:r w:rsidRPr="00715AD3" w:rsidDel="002250C2">
                <w:delText>Parameter M, type of satellite (dimensionless) [9].</w:delText>
              </w:r>
            </w:del>
          </w:p>
        </w:tc>
      </w:tr>
      <w:tr w:rsidR="00F80BCA" w:rsidRPr="00715AD3" w:rsidDel="002250C2">
        <w:trPr>
          <w:cantSplit/>
          <w:del w:id="9681" w:author="CR#0249" w:date="2019-12-19T11:17:00Z"/>
        </w:trPr>
        <w:tc>
          <w:tcPr>
            <w:tcW w:w="9639" w:type="dxa"/>
          </w:tcPr>
          <w:p w:rsidR="002B1632" w:rsidRPr="00715AD3" w:rsidDel="002250C2" w:rsidRDefault="002B1632" w:rsidP="002D60CB">
            <w:pPr>
              <w:pStyle w:val="TAL"/>
              <w:keepNext w:val="0"/>
              <w:keepLines w:val="0"/>
              <w:widowControl w:val="0"/>
              <w:rPr>
                <w:del w:id="9682" w:author="CR#0249" w:date="2019-12-19T11:17:00Z"/>
                <w:b/>
                <w:bCs/>
                <w:i/>
                <w:iCs/>
                <w:noProof/>
              </w:rPr>
            </w:pPr>
            <w:del w:id="9683" w:author="CR#0249" w:date="2019-12-19T11:17:00Z">
              <w:r w:rsidRPr="00715AD3" w:rsidDel="002250C2">
                <w:rPr>
                  <w:b/>
                  <w:bCs/>
                  <w:i/>
                  <w:iCs/>
                  <w:noProof/>
                </w:rPr>
                <w:delText>gloX</w:delText>
              </w:r>
            </w:del>
          </w:p>
          <w:p w:rsidR="002B1632" w:rsidRPr="00715AD3" w:rsidDel="002250C2" w:rsidRDefault="002B1632" w:rsidP="002D60CB">
            <w:pPr>
              <w:pStyle w:val="TAL"/>
              <w:keepNext w:val="0"/>
              <w:keepLines w:val="0"/>
              <w:widowControl w:val="0"/>
              <w:rPr>
                <w:del w:id="9684" w:author="CR#0249" w:date="2019-12-19T11:17:00Z"/>
              </w:rPr>
            </w:pPr>
            <w:del w:id="9685" w:author="CR#0249" w:date="2019-12-19T11:17:00Z">
              <w:r w:rsidRPr="00715AD3" w:rsidDel="002250C2">
                <w:delText xml:space="preserve">Parameter </w:delText>
              </w:r>
              <w:r w:rsidRPr="00715AD3" w:rsidDel="002250C2">
                <w:rPr>
                  <w:position w:val="-12"/>
                </w:rPr>
                <w:object w:dxaOrig="639" w:dyaOrig="360">
                  <v:shape id="_x0000_i1055" type="#_x0000_t75" style="width:32.25pt;height:18.75pt" o:ole="">
                    <v:imagedata r:id="rId67" o:title=""/>
                  </v:shape>
                  <o:OLEObject Type="Embed" ProgID="Equation.3" ShapeID="_x0000_i1055" DrawAspect="Content" ObjectID="_1638271981" r:id="rId68"/>
                </w:object>
              </w:r>
              <w:r w:rsidRPr="00715AD3" w:rsidDel="002250C2">
                <w:delText>, x-coordinate of satellite at time t</w:delText>
              </w:r>
              <w:r w:rsidRPr="00715AD3" w:rsidDel="002250C2">
                <w:rPr>
                  <w:vertAlign w:val="subscript"/>
                </w:rPr>
                <w:delText xml:space="preserve">b </w:delText>
              </w:r>
              <w:r w:rsidRPr="00715AD3" w:rsidDel="002250C2">
                <w:delText>(kilometers) [9].</w:delText>
              </w:r>
            </w:del>
          </w:p>
          <w:p w:rsidR="002B1632" w:rsidRPr="00715AD3" w:rsidDel="002250C2" w:rsidRDefault="002B1632" w:rsidP="002D60CB">
            <w:pPr>
              <w:pStyle w:val="TAL"/>
              <w:keepNext w:val="0"/>
              <w:keepLines w:val="0"/>
              <w:widowControl w:val="0"/>
              <w:rPr>
                <w:del w:id="9686" w:author="CR#0249" w:date="2019-12-19T11:17:00Z"/>
                <w:vertAlign w:val="subscript"/>
              </w:rPr>
            </w:pPr>
            <w:del w:id="9687" w:author="CR#0249" w:date="2019-12-19T11:17:00Z">
              <w:r w:rsidRPr="00715AD3" w:rsidDel="002250C2">
                <w:delText>Scale factor 2</w:delText>
              </w:r>
              <w:r w:rsidRPr="00715AD3" w:rsidDel="002250C2">
                <w:rPr>
                  <w:vertAlign w:val="superscript"/>
                </w:rPr>
                <w:delText>-11</w:delText>
              </w:r>
              <w:r w:rsidRPr="00715AD3" w:rsidDel="002250C2">
                <w:delText xml:space="preserve"> kilometers.</w:delText>
              </w:r>
            </w:del>
          </w:p>
        </w:tc>
      </w:tr>
      <w:tr w:rsidR="00F80BCA" w:rsidRPr="00715AD3" w:rsidDel="002250C2">
        <w:trPr>
          <w:cantSplit/>
          <w:del w:id="9688" w:author="CR#0249" w:date="2019-12-19T11:17:00Z"/>
        </w:trPr>
        <w:tc>
          <w:tcPr>
            <w:tcW w:w="9639" w:type="dxa"/>
          </w:tcPr>
          <w:p w:rsidR="002B1632" w:rsidRPr="00715AD3" w:rsidDel="002250C2" w:rsidRDefault="002B1632" w:rsidP="002D60CB">
            <w:pPr>
              <w:pStyle w:val="TAL"/>
              <w:keepNext w:val="0"/>
              <w:keepLines w:val="0"/>
              <w:widowControl w:val="0"/>
              <w:rPr>
                <w:del w:id="9689" w:author="CR#0249" w:date="2019-12-19T11:17:00Z"/>
                <w:b/>
                <w:bCs/>
                <w:i/>
                <w:iCs/>
                <w:noProof/>
              </w:rPr>
            </w:pPr>
            <w:del w:id="9690" w:author="CR#0249" w:date="2019-12-19T11:17:00Z">
              <w:r w:rsidRPr="00715AD3" w:rsidDel="002250C2">
                <w:rPr>
                  <w:b/>
                  <w:bCs/>
                  <w:i/>
                  <w:iCs/>
                  <w:noProof/>
                </w:rPr>
                <w:delText>gloXdot</w:delText>
              </w:r>
            </w:del>
          </w:p>
          <w:p w:rsidR="002B1632" w:rsidRPr="00715AD3" w:rsidDel="002250C2" w:rsidRDefault="002B1632" w:rsidP="002D60CB">
            <w:pPr>
              <w:pStyle w:val="TAL"/>
              <w:keepNext w:val="0"/>
              <w:keepLines w:val="0"/>
              <w:widowControl w:val="0"/>
              <w:rPr>
                <w:del w:id="9691" w:author="CR#0249" w:date="2019-12-19T11:17:00Z"/>
              </w:rPr>
            </w:pPr>
            <w:del w:id="9692" w:author="CR#0249" w:date="2019-12-19T11:17:00Z">
              <w:r w:rsidRPr="00715AD3" w:rsidDel="002250C2">
                <w:delText xml:space="preserve">Parameter </w:delText>
              </w:r>
              <w:r w:rsidRPr="00715AD3" w:rsidDel="002250C2">
                <w:rPr>
                  <w:position w:val="-12"/>
                </w:rPr>
                <w:object w:dxaOrig="639" w:dyaOrig="360">
                  <v:shape id="_x0000_i1056" type="#_x0000_t75" style="width:32.25pt;height:18.75pt" o:ole="">
                    <v:imagedata r:id="rId69" o:title=""/>
                  </v:shape>
                  <o:OLEObject Type="Embed" ProgID="Equation.3" ShapeID="_x0000_i1056" DrawAspect="Content" ObjectID="_1638271982" r:id="rId70"/>
                </w:object>
              </w:r>
              <w:r w:rsidRPr="00715AD3" w:rsidDel="002250C2">
                <w:delText>, x-coordinate of satellite velocity at time t</w:delText>
              </w:r>
              <w:r w:rsidRPr="00715AD3" w:rsidDel="002250C2">
                <w:rPr>
                  <w:vertAlign w:val="subscript"/>
                </w:rPr>
                <w:delText xml:space="preserve">b </w:delText>
              </w:r>
              <w:r w:rsidRPr="00715AD3" w:rsidDel="002250C2">
                <w:delText>(kilometers/sec) [9].</w:delText>
              </w:r>
            </w:del>
          </w:p>
          <w:p w:rsidR="002B1632" w:rsidRPr="00715AD3" w:rsidDel="002250C2" w:rsidRDefault="002B1632" w:rsidP="002D60CB">
            <w:pPr>
              <w:pStyle w:val="TAL"/>
              <w:keepNext w:val="0"/>
              <w:keepLines w:val="0"/>
              <w:widowControl w:val="0"/>
              <w:rPr>
                <w:del w:id="9693" w:author="CR#0249" w:date="2019-12-19T11:17:00Z"/>
                <w:vertAlign w:val="subscript"/>
              </w:rPr>
            </w:pPr>
            <w:del w:id="9694" w:author="CR#0249" w:date="2019-12-19T11:17:00Z">
              <w:r w:rsidRPr="00715AD3" w:rsidDel="002250C2">
                <w:delText>Scale factor 2</w:delText>
              </w:r>
              <w:r w:rsidRPr="00715AD3" w:rsidDel="002250C2">
                <w:rPr>
                  <w:vertAlign w:val="superscript"/>
                </w:rPr>
                <w:delText>-20</w:delText>
              </w:r>
              <w:r w:rsidRPr="00715AD3" w:rsidDel="002250C2">
                <w:delText xml:space="preserve"> kilometers/second.</w:delText>
              </w:r>
            </w:del>
          </w:p>
        </w:tc>
      </w:tr>
      <w:tr w:rsidR="00F80BCA" w:rsidRPr="00715AD3" w:rsidDel="002250C2">
        <w:trPr>
          <w:cantSplit/>
          <w:del w:id="9695" w:author="CR#0249" w:date="2019-12-19T11:17:00Z"/>
        </w:trPr>
        <w:tc>
          <w:tcPr>
            <w:tcW w:w="9639" w:type="dxa"/>
          </w:tcPr>
          <w:p w:rsidR="002B1632" w:rsidRPr="00715AD3" w:rsidDel="002250C2" w:rsidRDefault="002B1632" w:rsidP="002D60CB">
            <w:pPr>
              <w:pStyle w:val="TAL"/>
              <w:keepNext w:val="0"/>
              <w:keepLines w:val="0"/>
              <w:widowControl w:val="0"/>
              <w:rPr>
                <w:del w:id="9696" w:author="CR#0249" w:date="2019-12-19T11:17:00Z"/>
                <w:b/>
                <w:bCs/>
                <w:i/>
                <w:iCs/>
                <w:noProof/>
              </w:rPr>
            </w:pPr>
            <w:del w:id="9697" w:author="CR#0249" w:date="2019-12-19T11:17:00Z">
              <w:r w:rsidRPr="00715AD3" w:rsidDel="002250C2">
                <w:rPr>
                  <w:b/>
                  <w:bCs/>
                  <w:i/>
                  <w:iCs/>
                  <w:noProof/>
                </w:rPr>
                <w:delText>gloXdotdot</w:delText>
              </w:r>
            </w:del>
          </w:p>
          <w:p w:rsidR="002B1632" w:rsidRPr="00715AD3" w:rsidDel="002250C2" w:rsidRDefault="002B1632" w:rsidP="002D60CB">
            <w:pPr>
              <w:pStyle w:val="TAL"/>
              <w:keepNext w:val="0"/>
              <w:keepLines w:val="0"/>
              <w:widowControl w:val="0"/>
              <w:rPr>
                <w:del w:id="9698" w:author="CR#0249" w:date="2019-12-19T11:17:00Z"/>
              </w:rPr>
            </w:pPr>
            <w:del w:id="9699" w:author="CR#0249" w:date="2019-12-19T11:17:00Z">
              <w:r w:rsidRPr="00715AD3" w:rsidDel="002250C2">
                <w:delText xml:space="preserve">Parameter </w:delText>
              </w:r>
              <w:r w:rsidRPr="00715AD3" w:rsidDel="002250C2">
                <w:rPr>
                  <w:position w:val="-12"/>
                </w:rPr>
                <w:object w:dxaOrig="639" w:dyaOrig="360">
                  <v:shape id="_x0000_i1057" type="#_x0000_t75" style="width:32.25pt;height:18.75pt" o:ole="">
                    <v:imagedata r:id="rId71" o:title=""/>
                  </v:shape>
                  <o:OLEObject Type="Embed" ProgID="Equation.3" ShapeID="_x0000_i1057" DrawAspect="Content" ObjectID="_1638271983" r:id="rId72"/>
                </w:object>
              </w:r>
              <w:r w:rsidRPr="00715AD3" w:rsidDel="002250C2">
                <w:delText>, x-coordinate of satellite acceleration at time t</w:delText>
              </w:r>
              <w:r w:rsidRPr="00715AD3" w:rsidDel="002250C2">
                <w:rPr>
                  <w:vertAlign w:val="subscript"/>
                </w:rPr>
                <w:delText xml:space="preserve">b </w:delText>
              </w:r>
              <w:r w:rsidRPr="00715AD3" w:rsidDel="002250C2">
                <w:delText>(kilometers/sec</w:delText>
              </w:r>
              <w:r w:rsidRPr="00715AD3" w:rsidDel="002250C2">
                <w:rPr>
                  <w:vertAlign w:val="superscript"/>
                </w:rPr>
                <w:delText>2</w:delText>
              </w:r>
              <w:r w:rsidRPr="00715AD3" w:rsidDel="002250C2">
                <w:delText>) [9].</w:delText>
              </w:r>
            </w:del>
          </w:p>
          <w:p w:rsidR="002B1632" w:rsidRPr="00715AD3" w:rsidDel="002250C2" w:rsidRDefault="002B1632" w:rsidP="002D60CB">
            <w:pPr>
              <w:pStyle w:val="TAL"/>
              <w:keepNext w:val="0"/>
              <w:keepLines w:val="0"/>
              <w:widowControl w:val="0"/>
              <w:rPr>
                <w:del w:id="9700" w:author="CR#0249" w:date="2019-12-19T11:17:00Z"/>
                <w:vertAlign w:val="subscript"/>
              </w:rPr>
            </w:pPr>
            <w:del w:id="9701" w:author="CR#0249" w:date="2019-12-19T11:17:00Z">
              <w:r w:rsidRPr="00715AD3" w:rsidDel="002250C2">
                <w:delText>Scale factor 2</w:delText>
              </w:r>
              <w:r w:rsidRPr="00715AD3" w:rsidDel="002250C2">
                <w:rPr>
                  <w:vertAlign w:val="superscript"/>
                </w:rPr>
                <w:delText>-30</w:delText>
              </w:r>
              <w:r w:rsidRPr="00715AD3" w:rsidDel="002250C2">
                <w:delText xml:space="preserve"> kilometers/second</w:delText>
              </w:r>
              <w:r w:rsidRPr="00715AD3" w:rsidDel="002250C2">
                <w:rPr>
                  <w:vertAlign w:val="superscript"/>
                </w:rPr>
                <w:delText>2</w:delText>
              </w:r>
              <w:r w:rsidRPr="00715AD3" w:rsidDel="002250C2">
                <w:delText>.</w:delText>
              </w:r>
            </w:del>
          </w:p>
        </w:tc>
      </w:tr>
      <w:tr w:rsidR="00F80BCA" w:rsidRPr="00715AD3" w:rsidDel="002250C2">
        <w:trPr>
          <w:cantSplit/>
          <w:del w:id="9702" w:author="CR#0249" w:date="2019-12-19T11:17:00Z"/>
        </w:trPr>
        <w:tc>
          <w:tcPr>
            <w:tcW w:w="9639" w:type="dxa"/>
          </w:tcPr>
          <w:p w:rsidR="002B1632" w:rsidRPr="00715AD3" w:rsidDel="002250C2" w:rsidRDefault="002B1632" w:rsidP="002D60CB">
            <w:pPr>
              <w:pStyle w:val="TAL"/>
              <w:keepNext w:val="0"/>
              <w:keepLines w:val="0"/>
              <w:widowControl w:val="0"/>
              <w:rPr>
                <w:del w:id="9703" w:author="CR#0249" w:date="2019-12-19T11:17:00Z"/>
                <w:b/>
                <w:bCs/>
                <w:i/>
                <w:iCs/>
                <w:noProof/>
              </w:rPr>
            </w:pPr>
            <w:del w:id="9704" w:author="CR#0249" w:date="2019-12-19T11:17:00Z">
              <w:r w:rsidRPr="00715AD3" w:rsidDel="002250C2">
                <w:rPr>
                  <w:b/>
                  <w:bCs/>
                  <w:i/>
                  <w:iCs/>
                  <w:noProof/>
                </w:rPr>
                <w:delText>gloY</w:delText>
              </w:r>
            </w:del>
          </w:p>
          <w:p w:rsidR="002B1632" w:rsidRPr="00715AD3" w:rsidDel="002250C2" w:rsidRDefault="002B1632" w:rsidP="002D60CB">
            <w:pPr>
              <w:pStyle w:val="TAL"/>
              <w:keepNext w:val="0"/>
              <w:keepLines w:val="0"/>
              <w:widowControl w:val="0"/>
              <w:rPr>
                <w:del w:id="9705" w:author="CR#0249" w:date="2019-12-19T11:17:00Z"/>
              </w:rPr>
            </w:pPr>
            <w:del w:id="9706" w:author="CR#0249" w:date="2019-12-19T11:17:00Z">
              <w:r w:rsidRPr="00715AD3" w:rsidDel="002250C2">
                <w:delText xml:space="preserve">Parameter </w:delText>
              </w:r>
              <w:r w:rsidRPr="00715AD3" w:rsidDel="002250C2">
                <w:rPr>
                  <w:position w:val="-12"/>
                </w:rPr>
                <w:object w:dxaOrig="660" w:dyaOrig="360">
                  <v:shape id="_x0000_i1058" type="#_x0000_t75" style="width:33pt;height:18.75pt" o:ole="">
                    <v:imagedata r:id="rId73" o:title=""/>
                  </v:shape>
                  <o:OLEObject Type="Embed" ProgID="Equation.3" ShapeID="_x0000_i1058" DrawAspect="Content" ObjectID="_1638271984" r:id="rId74"/>
                </w:object>
              </w:r>
              <w:r w:rsidRPr="00715AD3" w:rsidDel="002250C2">
                <w:delText>, y-coordinate of satellite at time t</w:delText>
              </w:r>
              <w:r w:rsidRPr="00715AD3" w:rsidDel="002250C2">
                <w:rPr>
                  <w:vertAlign w:val="subscript"/>
                </w:rPr>
                <w:delText xml:space="preserve">b </w:delText>
              </w:r>
              <w:r w:rsidRPr="00715AD3" w:rsidDel="002250C2">
                <w:delText>(kilometers) [9].</w:delText>
              </w:r>
            </w:del>
          </w:p>
          <w:p w:rsidR="002B1632" w:rsidRPr="00715AD3" w:rsidDel="002250C2" w:rsidRDefault="002B1632" w:rsidP="002D60CB">
            <w:pPr>
              <w:pStyle w:val="TAL"/>
              <w:keepNext w:val="0"/>
              <w:keepLines w:val="0"/>
              <w:widowControl w:val="0"/>
              <w:rPr>
                <w:del w:id="9707" w:author="CR#0249" w:date="2019-12-19T11:17:00Z"/>
                <w:vertAlign w:val="subscript"/>
              </w:rPr>
            </w:pPr>
            <w:del w:id="9708" w:author="CR#0249" w:date="2019-12-19T11:17:00Z">
              <w:r w:rsidRPr="00715AD3" w:rsidDel="002250C2">
                <w:delText>Scale factor 2</w:delText>
              </w:r>
              <w:r w:rsidRPr="00715AD3" w:rsidDel="002250C2">
                <w:rPr>
                  <w:vertAlign w:val="superscript"/>
                </w:rPr>
                <w:delText>-11</w:delText>
              </w:r>
              <w:r w:rsidRPr="00715AD3" w:rsidDel="002250C2">
                <w:delText xml:space="preserve"> kilometers.</w:delText>
              </w:r>
            </w:del>
          </w:p>
        </w:tc>
      </w:tr>
      <w:tr w:rsidR="00F80BCA" w:rsidRPr="00715AD3" w:rsidDel="002250C2">
        <w:trPr>
          <w:cantSplit/>
          <w:del w:id="9709" w:author="CR#0249" w:date="2019-12-19T11:17:00Z"/>
        </w:trPr>
        <w:tc>
          <w:tcPr>
            <w:tcW w:w="9639" w:type="dxa"/>
          </w:tcPr>
          <w:p w:rsidR="002B1632" w:rsidRPr="00715AD3" w:rsidDel="002250C2" w:rsidRDefault="002B1632" w:rsidP="002D60CB">
            <w:pPr>
              <w:pStyle w:val="TAL"/>
              <w:keepNext w:val="0"/>
              <w:keepLines w:val="0"/>
              <w:widowControl w:val="0"/>
              <w:rPr>
                <w:del w:id="9710" w:author="CR#0249" w:date="2019-12-19T11:17:00Z"/>
                <w:b/>
                <w:bCs/>
                <w:i/>
                <w:iCs/>
                <w:noProof/>
              </w:rPr>
            </w:pPr>
            <w:del w:id="9711" w:author="CR#0249" w:date="2019-12-19T11:17:00Z">
              <w:r w:rsidRPr="00715AD3" w:rsidDel="002250C2">
                <w:rPr>
                  <w:b/>
                  <w:bCs/>
                  <w:i/>
                  <w:iCs/>
                  <w:noProof/>
                </w:rPr>
                <w:delText>gloYdot</w:delText>
              </w:r>
            </w:del>
          </w:p>
          <w:p w:rsidR="002B1632" w:rsidRPr="00715AD3" w:rsidDel="002250C2" w:rsidRDefault="002B1632" w:rsidP="002D60CB">
            <w:pPr>
              <w:pStyle w:val="TAL"/>
              <w:keepNext w:val="0"/>
              <w:keepLines w:val="0"/>
              <w:widowControl w:val="0"/>
              <w:rPr>
                <w:del w:id="9712" w:author="CR#0249" w:date="2019-12-19T11:17:00Z"/>
              </w:rPr>
            </w:pPr>
            <w:del w:id="9713" w:author="CR#0249" w:date="2019-12-19T11:17:00Z">
              <w:r w:rsidRPr="00715AD3" w:rsidDel="002250C2">
                <w:delText xml:space="preserve">Parameter </w:delText>
              </w:r>
              <w:r w:rsidRPr="00715AD3" w:rsidDel="002250C2">
                <w:rPr>
                  <w:position w:val="-12"/>
                </w:rPr>
                <w:object w:dxaOrig="660" w:dyaOrig="360">
                  <v:shape id="_x0000_i1059" type="#_x0000_t75" style="width:33pt;height:18.75pt" o:ole="">
                    <v:imagedata r:id="rId75" o:title=""/>
                  </v:shape>
                  <o:OLEObject Type="Embed" ProgID="Equation.3" ShapeID="_x0000_i1059" DrawAspect="Content" ObjectID="_1638271985" r:id="rId76"/>
                </w:object>
              </w:r>
              <w:r w:rsidRPr="00715AD3" w:rsidDel="002250C2">
                <w:delText>, y-coordinate of satellite velocity at time t</w:delText>
              </w:r>
              <w:r w:rsidRPr="00715AD3" w:rsidDel="002250C2">
                <w:rPr>
                  <w:vertAlign w:val="subscript"/>
                </w:rPr>
                <w:delText xml:space="preserve">b </w:delText>
              </w:r>
              <w:r w:rsidRPr="00715AD3" w:rsidDel="002250C2">
                <w:delText>(kilometers/sec) [9].</w:delText>
              </w:r>
            </w:del>
          </w:p>
          <w:p w:rsidR="002B1632" w:rsidRPr="00715AD3" w:rsidDel="002250C2" w:rsidRDefault="002B1632" w:rsidP="002D60CB">
            <w:pPr>
              <w:pStyle w:val="TAL"/>
              <w:keepNext w:val="0"/>
              <w:keepLines w:val="0"/>
              <w:widowControl w:val="0"/>
              <w:rPr>
                <w:del w:id="9714" w:author="CR#0249" w:date="2019-12-19T11:17:00Z"/>
                <w:vertAlign w:val="subscript"/>
              </w:rPr>
            </w:pPr>
            <w:del w:id="9715" w:author="CR#0249" w:date="2019-12-19T11:17:00Z">
              <w:r w:rsidRPr="00715AD3" w:rsidDel="002250C2">
                <w:delText>Scale factor 2</w:delText>
              </w:r>
              <w:r w:rsidRPr="00715AD3" w:rsidDel="002250C2">
                <w:rPr>
                  <w:vertAlign w:val="superscript"/>
                </w:rPr>
                <w:delText>-20</w:delText>
              </w:r>
              <w:r w:rsidRPr="00715AD3" w:rsidDel="002250C2">
                <w:delText xml:space="preserve"> kilometers/second.</w:delText>
              </w:r>
            </w:del>
          </w:p>
        </w:tc>
      </w:tr>
      <w:tr w:rsidR="00F80BCA" w:rsidRPr="00715AD3" w:rsidDel="002250C2">
        <w:trPr>
          <w:cantSplit/>
          <w:del w:id="9716" w:author="CR#0249" w:date="2019-12-19T11:17:00Z"/>
        </w:trPr>
        <w:tc>
          <w:tcPr>
            <w:tcW w:w="9639" w:type="dxa"/>
          </w:tcPr>
          <w:p w:rsidR="002B1632" w:rsidRPr="00715AD3" w:rsidDel="002250C2" w:rsidRDefault="002B1632" w:rsidP="002D60CB">
            <w:pPr>
              <w:pStyle w:val="TAL"/>
              <w:keepNext w:val="0"/>
              <w:keepLines w:val="0"/>
              <w:widowControl w:val="0"/>
              <w:rPr>
                <w:del w:id="9717" w:author="CR#0249" w:date="2019-12-19T11:17:00Z"/>
                <w:b/>
                <w:bCs/>
                <w:i/>
                <w:iCs/>
                <w:noProof/>
              </w:rPr>
            </w:pPr>
            <w:del w:id="9718" w:author="CR#0249" w:date="2019-12-19T11:17:00Z">
              <w:r w:rsidRPr="00715AD3" w:rsidDel="002250C2">
                <w:rPr>
                  <w:b/>
                  <w:bCs/>
                  <w:i/>
                  <w:iCs/>
                  <w:noProof/>
                </w:rPr>
                <w:lastRenderedPageBreak/>
                <w:delText>gloYdotdot</w:delText>
              </w:r>
            </w:del>
          </w:p>
          <w:p w:rsidR="002B1632" w:rsidRPr="00715AD3" w:rsidDel="002250C2" w:rsidRDefault="002B1632" w:rsidP="002D60CB">
            <w:pPr>
              <w:pStyle w:val="TAL"/>
              <w:keepNext w:val="0"/>
              <w:keepLines w:val="0"/>
              <w:widowControl w:val="0"/>
              <w:rPr>
                <w:del w:id="9719" w:author="CR#0249" w:date="2019-12-19T11:17:00Z"/>
              </w:rPr>
            </w:pPr>
            <w:del w:id="9720" w:author="CR#0249" w:date="2019-12-19T11:17:00Z">
              <w:r w:rsidRPr="00715AD3" w:rsidDel="002250C2">
                <w:delText xml:space="preserve">Parameter </w:delText>
              </w:r>
              <w:r w:rsidRPr="00715AD3" w:rsidDel="002250C2">
                <w:rPr>
                  <w:position w:val="-12"/>
                </w:rPr>
                <w:object w:dxaOrig="660" w:dyaOrig="360">
                  <v:shape id="_x0000_i1060" type="#_x0000_t75" style="width:33pt;height:18.75pt" o:ole="">
                    <v:imagedata r:id="rId77" o:title=""/>
                  </v:shape>
                  <o:OLEObject Type="Embed" ProgID="Equation.3" ShapeID="_x0000_i1060" DrawAspect="Content" ObjectID="_1638271986" r:id="rId78"/>
                </w:object>
              </w:r>
              <w:r w:rsidRPr="00715AD3" w:rsidDel="002250C2">
                <w:delText>, y-coordinate of satellite acceleration at time t</w:delText>
              </w:r>
              <w:r w:rsidRPr="00715AD3" w:rsidDel="002250C2">
                <w:rPr>
                  <w:vertAlign w:val="subscript"/>
                </w:rPr>
                <w:delText xml:space="preserve">b </w:delText>
              </w:r>
              <w:r w:rsidRPr="00715AD3" w:rsidDel="002250C2">
                <w:delText>(kilometers/sec</w:delText>
              </w:r>
              <w:r w:rsidRPr="00715AD3" w:rsidDel="002250C2">
                <w:rPr>
                  <w:vertAlign w:val="superscript"/>
                </w:rPr>
                <w:delText>2</w:delText>
              </w:r>
              <w:r w:rsidRPr="00715AD3" w:rsidDel="002250C2">
                <w:delText>) [9].</w:delText>
              </w:r>
            </w:del>
          </w:p>
          <w:p w:rsidR="002B1632" w:rsidRPr="00715AD3" w:rsidDel="002250C2" w:rsidRDefault="002B1632" w:rsidP="002D60CB">
            <w:pPr>
              <w:pStyle w:val="TAL"/>
              <w:keepNext w:val="0"/>
              <w:keepLines w:val="0"/>
              <w:widowControl w:val="0"/>
              <w:rPr>
                <w:del w:id="9721" w:author="CR#0249" w:date="2019-12-19T11:17:00Z"/>
                <w:vertAlign w:val="subscript"/>
              </w:rPr>
            </w:pPr>
            <w:del w:id="9722" w:author="CR#0249" w:date="2019-12-19T11:17:00Z">
              <w:r w:rsidRPr="00715AD3" w:rsidDel="002250C2">
                <w:delText>Scale factor 2</w:delText>
              </w:r>
              <w:r w:rsidRPr="00715AD3" w:rsidDel="002250C2">
                <w:rPr>
                  <w:vertAlign w:val="superscript"/>
                </w:rPr>
                <w:delText>-30</w:delText>
              </w:r>
              <w:r w:rsidRPr="00715AD3" w:rsidDel="002250C2">
                <w:delText xml:space="preserve"> kilometers/second</w:delText>
              </w:r>
              <w:r w:rsidRPr="00715AD3" w:rsidDel="002250C2">
                <w:rPr>
                  <w:vertAlign w:val="superscript"/>
                </w:rPr>
                <w:delText>2</w:delText>
              </w:r>
              <w:r w:rsidRPr="00715AD3" w:rsidDel="002250C2">
                <w:delText>.</w:delText>
              </w:r>
            </w:del>
          </w:p>
        </w:tc>
      </w:tr>
      <w:tr w:rsidR="00F80BCA" w:rsidRPr="00715AD3" w:rsidDel="002250C2">
        <w:trPr>
          <w:cantSplit/>
          <w:del w:id="9723" w:author="CR#0249" w:date="2019-12-19T11:17:00Z"/>
        </w:trPr>
        <w:tc>
          <w:tcPr>
            <w:tcW w:w="9639" w:type="dxa"/>
          </w:tcPr>
          <w:p w:rsidR="002B1632" w:rsidRPr="00715AD3" w:rsidDel="002250C2" w:rsidRDefault="002B1632" w:rsidP="002D60CB">
            <w:pPr>
              <w:pStyle w:val="TAL"/>
              <w:keepNext w:val="0"/>
              <w:keepLines w:val="0"/>
              <w:widowControl w:val="0"/>
              <w:rPr>
                <w:del w:id="9724" w:author="CR#0249" w:date="2019-12-19T11:17:00Z"/>
                <w:b/>
                <w:bCs/>
                <w:i/>
                <w:iCs/>
                <w:noProof/>
              </w:rPr>
            </w:pPr>
            <w:del w:id="9725" w:author="CR#0249" w:date="2019-12-19T11:17:00Z">
              <w:r w:rsidRPr="00715AD3" w:rsidDel="002250C2">
                <w:rPr>
                  <w:b/>
                  <w:bCs/>
                  <w:i/>
                  <w:iCs/>
                  <w:noProof/>
                </w:rPr>
                <w:delText>gloZ</w:delText>
              </w:r>
            </w:del>
          </w:p>
          <w:p w:rsidR="002B1632" w:rsidRPr="00715AD3" w:rsidDel="002250C2" w:rsidRDefault="002B1632" w:rsidP="002D60CB">
            <w:pPr>
              <w:pStyle w:val="TAL"/>
              <w:keepNext w:val="0"/>
              <w:keepLines w:val="0"/>
              <w:widowControl w:val="0"/>
              <w:rPr>
                <w:del w:id="9726" w:author="CR#0249" w:date="2019-12-19T11:17:00Z"/>
              </w:rPr>
            </w:pPr>
            <w:del w:id="9727" w:author="CR#0249" w:date="2019-12-19T11:17:00Z">
              <w:r w:rsidRPr="00715AD3" w:rsidDel="002250C2">
                <w:delText xml:space="preserve">Parameter </w:delText>
              </w:r>
              <w:r w:rsidRPr="00715AD3" w:rsidDel="002250C2">
                <w:rPr>
                  <w:position w:val="-12"/>
                </w:rPr>
                <w:object w:dxaOrig="639" w:dyaOrig="360">
                  <v:shape id="_x0000_i1061" type="#_x0000_t75" style="width:32.25pt;height:18.75pt" o:ole="">
                    <v:imagedata r:id="rId79" o:title=""/>
                  </v:shape>
                  <o:OLEObject Type="Embed" ProgID="Equation.3" ShapeID="_x0000_i1061" DrawAspect="Content" ObjectID="_1638271987" r:id="rId80"/>
                </w:object>
              </w:r>
              <w:r w:rsidRPr="00715AD3" w:rsidDel="002250C2">
                <w:delText>, z-coordinate of satellite at time t</w:delText>
              </w:r>
              <w:r w:rsidRPr="00715AD3" w:rsidDel="002250C2">
                <w:rPr>
                  <w:vertAlign w:val="subscript"/>
                </w:rPr>
                <w:delText xml:space="preserve">b </w:delText>
              </w:r>
              <w:r w:rsidRPr="00715AD3" w:rsidDel="002250C2">
                <w:delText>(kilometers) [9].</w:delText>
              </w:r>
            </w:del>
          </w:p>
          <w:p w:rsidR="002B1632" w:rsidRPr="00715AD3" w:rsidDel="002250C2" w:rsidRDefault="002B1632" w:rsidP="002D60CB">
            <w:pPr>
              <w:pStyle w:val="TAL"/>
              <w:keepNext w:val="0"/>
              <w:keepLines w:val="0"/>
              <w:widowControl w:val="0"/>
              <w:rPr>
                <w:del w:id="9728" w:author="CR#0249" w:date="2019-12-19T11:17:00Z"/>
                <w:vertAlign w:val="subscript"/>
              </w:rPr>
            </w:pPr>
            <w:del w:id="9729" w:author="CR#0249" w:date="2019-12-19T11:17:00Z">
              <w:r w:rsidRPr="00715AD3" w:rsidDel="002250C2">
                <w:delText>Scale factor 2</w:delText>
              </w:r>
              <w:r w:rsidRPr="00715AD3" w:rsidDel="002250C2">
                <w:rPr>
                  <w:vertAlign w:val="superscript"/>
                </w:rPr>
                <w:delText>-11</w:delText>
              </w:r>
              <w:r w:rsidRPr="00715AD3" w:rsidDel="002250C2">
                <w:delText xml:space="preserve"> kilometers.</w:delText>
              </w:r>
            </w:del>
          </w:p>
        </w:tc>
      </w:tr>
      <w:tr w:rsidR="00F80BCA" w:rsidRPr="00715AD3" w:rsidDel="002250C2">
        <w:trPr>
          <w:cantSplit/>
          <w:del w:id="9730" w:author="CR#0249" w:date="2019-12-19T11:17:00Z"/>
        </w:trPr>
        <w:tc>
          <w:tcPr>
            <w:tcW w:w="9639" w:type="dxa"/>
          </w:tcPr>
          <w:p w:rsidR="002B1632" w:rsidRPr="00715AD3" w:rsidDel="002250C2" w:rsidRDefault="002B1632" w:rsidP="002D60CB">
            <w:pPr>
              <w:pStyle w:val="TAL"/>
              <w:keepNext w:val="0"/>
              <w:keepLines w:val="0"/>
              <w:widowControl w:val="0"/>
              <w:rPr>
                <w:del w:id="9731" w:author="CR#0249" w:date="2019-12-19T11:17:00Z"/>
                <w:b/>
                <w:bCs/>
                <w:i/>
                <w:iCs/>
                <w:noProof/>
              </w:rPr>
            </w:pPr>
            <w:del w:id="9732" w:author="CR#0249" w:date="2019-12-19T11:17:00Z">
              <w:r w:rsidRPr="00715AD3" w:rsidDel="002250C2">
                <w:rPr>
                  <w:b/>
                  <w:bCs/>
                  <w:i/>
                  <w:iCs/>
                  <w:noProof/>
                </w:rPr>
                <w:delText>gloZdot</w:delText>
              </w:r>
            </w:del>
          </w:p>
          <w:p w:rsidR="002B1632" w:rsidRPr="00715AD3" w:rsidDel="002250C2" w:rsidRDefault="002B1632" w:rsidP="002D60CB">
            <w:pPr>
              <w:pStyle w:val="TAL"/>
              <w:keepNext w:val="0"/>
              <w:keepLines w:val="0"/>
              <w:widowControl w:val="0"/>
              <w:rPr>
                <w:del w:id="9733" w:author="CR#0249" w:date="2019-12-19T11:17:00Z"/>
              </w:rPr>
            </w:pPr>
            <w:del w:id="9734" w:author="CR#0249" w:date="2019-12-19T11:17:00Z">
              <w:r w:rsidRPr="00715AD3" w:rsidDel="002250C2">
                <w:delText xml:space="preserve">Parameter </w:delText>
              </w:r>
              <w:r w:rsidRPr="00715AD3" w:rsidDel="002250C2">
                <w:rPr>
                  <w:position w:val="-12"/>
                </w:rPr>
                <w:object w:dxaOrig="639" w:dyaOrig="360">
                  <v:shape id="_x0000_i1062" type="#_x0000_t75" style="width:32.25pt;height:18.75pt" o:ole="">
                    <v:imagedata r:id="rId81" o:title=""/>
                  </v:shape>
                  <o:OLEObject Type="Embed" ProgID="Equation.3" ShapeID="_x0000_i1062" DrawAspect="Content" ObjectID="_1638271988" r:id="rId82"/>
                </w:object>
              </w:r>
              <w:r w:rsidRPr="00715AD3" w:rsidDel="002250C2">
                <w:delText>, z-coordinate of satellite velocity at time t</w:delText>
              </w:r>
              <w:r w:rsidRPr="00715AD3" w:rsidDel="002250C2">
                <w:rPr>
                  <w:vertAlign w:val="subscript"/>
                </w:rPr>
                <w:delText xml:space="preserve">b </w:delText>
              </w:r>
              <w:r w:rsidRPr="00715AD3" w:rsidDel="002250C2">
                <w:delText>(kilometers/sec) [9].</w:delText>
              </w:r>
            </w:del>
          </w:p>
          <w:p w:rsidR="002B1632" w:rsidRPr="00715AD3" w:rsidDel="002250C2" w:rsidRDefault="002B1632" w:rsidP="002D60CB">
            <w:pPr>
              <w:pStyle w:val="TAL"/>
              <w:keepNext w:val="0"/>
              <w:keepLines w:val="0"/>
              <w:widowControl w:val="0"/>
              <w:rPr>
                <w:del w:id="9735" w:author="CR#0249" w:date="2019-12-19T11:17:00Z"/>
                <w:vertAlign w:val="subscript"/>
              </w:rPr>
            </w:pPr>
            <w:del w:id="9736" w:author="CR#0249" w:date="2019-12-19T11:17:00Z">
              <w:r w:rsidRPr="00715AD3" w:rsidDel="002250C2">
                <w:delText>Scale factor 2</w:delText>
              </w:r>
              <w:r w:rsidRPr="00715AD3" w:rsidDel="002250C2">
                <w:rPr>
                  <w:vertAlign w:val="superscript"/>
                </w:rPr>
                <w:delText>-20</w:delText>
              </w:r>
              <w:r w:rsidRPr="00715AD3" w:rsidDel="002250C2">
                <w:delText xml:space="preserve"> kilometers/second.</w:delText>
              </w:r>
            </w:del>
          </w:p>
        </w:tc>
      </w:tr>
      <w:tr w:rsidR="002B1632" w:rsidRPr="00715AD3" w:rsidDel="002250C2">
        <w:trPr>
          <w:cantSplit/>
          <w:del w:id="9737" w:author="CR#0249" w:date="2019-12-19T11:17:00Z"/>
        </w:trPr>
        <w:tc>
          <w:tcPr>
            <w:tcW w:w="9639" w:type="dxa"/>
          </w:tcPr>
          <w:p w:rsidR="002B1632" w:rsidRPr="00715AD3" w:rsidDel="002250C2" w:rsidRDefault="002B1632" w:rsidP="002D60CB">
            <w:pPr>
              <w:pStyle w:val="TAL"/>
              <w:keepNext w:val="0"/>
              <w:keepLines w:val="0"/>
              <w:widowControl w:val="0"/>
              <w:rPr>
                <w:del w:id="9738" w:author="CR#0249" w:date="2019-12-19T11:17:00Z"/>
                <w:b/>
                <w:bCs/>
                <w:i/>
                <w:iCs/>
                <w:noProof/>
              </w:rPr>
            </w:pPr>
            <w:del w:id="9739" w:author="CR#0249" w:date="2019-12-19T11:17:00Z">
              <w:r w:rsidRPr="00715AD3" w:rsidDel="002250C2">
                <w:rPr>
                  <w:b/>
                  <w:bCs/>
                  <w:i/>
                  <w:iCs/>
                  <w:noProof/>
                </w:rPr>
                <w:delText>gloZdotdot</w:delText>
              </w:r>
            </w:del>
          </w:p>
          <w:p w:rsidR="002B1632" w:rsidRPr="00715AD3" w:rsidDel="002250C2" w:rsidRDefault="002B1632" w:rsidP="002D60CB">
            <w:pPr>
              <w:pStyle w:val="TAL"/>
              <w:keepNext w:val="0"/>
              <w:keepLines w:val="0"/>
              <w:widowControl w:val="0"/>
              <w:rPr>
                <w:del w:id="9740" w:author="CR#0249" w:date="2019-12-19T11:17:00Z"/>
              </w:rPr>
            </w:pPr>
            <w:del w:id="9741" w:author="CR#0249" w:date="2019-12-19T11:17:00Z">
              <w:r w:rsidRPr="00715AD3" w:rsidDel="002250C2">
                <w:delText xml:space="preserve">Parameter </w:delText>
              </w:r>
              <w:r w:rsidRPr="00715AD3" w:rsidDel="002250C2">
                <w:rPr>
                  <w:position w:val="-12"/>
                </w:rPr>
                <w:object w:dxaOrig="639" w:dyaOrig="360">
                  <v:shape id="_x0000_i1063" type="#_x0000_t75" style="width:32.25pt;height:18.75pt" o:ole="">
                    <v:imagedata r:id="rId83" o:title=""/>
                  </v:shape>
                  <o:OLEObject Type="Embed" ProgID="Equation.3" ShapeID="_x0000_i1063" DrawAspect="Content" ObjectID="_1638271989" r:id="rId84"/>
                </w:object>
              </w:r>
              <w:r w:rsidRPr="00715AD3" w:rsidDel="002250C2">
                <w:delText>, z-coordinate of satellite acceleration at time t</w:delText>
              </w:r>
              <w:r w:rsidRPr="00715AD3" w:rsidDel="002250C2">
                <w:rPr>
                  <w:vertAlign w:val="subscript"/>
                </w:rPr>
                <w:delText xml:space="preserve">b </w:delText>
              </w:r>
              <w:r w:rsidRPr="00715AD3" w:rsidDel="002250C2">
                <w:delText>(kilometers/sec</w:delText>
              </w:r>
              <w:r w:rsidRPr="00715AD3" w:rsidDel="002250C2">
                <w:rPr>
                  <w:vertAlign w:val="superscript"/>
                </w:rPr>
                <w:delText>2</w:delText>
              </w:r>
              <w:r w:rsidRPr="00715AD3" w:rsidDel="002250C2">
                <w:delText>) [9].</w:delText>
              </w:r>
            </w:del>
          </w:p>
          <w:p w:rsidR="002B1632" w:rsidRPr="00715AD3" w:rsidDel="002250C2" w:rsidRDefault="002B1632" w:rsidP="002D60CB">
            <w:pPr>
              <w:pStyle w:val="TAL"/>
              <w:keepNext w:val="0"/>
              <w:keepLines w:val="0"/>
              <w:widowControl w:val="0"/>
              <w:rPr>
                <w:del w:id="9742" w:author="CR#0249" w:date="2019-12-19T11:17:00Z"/>
                <w:vertAlign w:val="subscript"/>
              </w:rPr>
            </w:pPr>
            <w:del w:id="9743" w:author="CR#0249" w:date="2019-12-19T11:17:00Z">
              <w:r w:rsidRPr="00715AD3" w:rsidDel="002250C2">
                <w:delText>Scale factor 2</w:delText>
              </w:r>
              <w:r w:rsidRPr="00715AD3" w:rsidDel="002250C2">
                <w:rPr>
                  <w:vertAlign w:val="superscript"/>
                </w:rPr>
                <w:delText>-30</w:delText>
              </w:r>
              <w:r w:rsidRPr="00715AD3" w:rsidDel="002250C2">
                <w:delText xml:space="preserve"> kilometers/second</w:delText>
              </w:r>
              <w:r w:rsidRPr="00715AD3" w:rsidDel="002250C2">
                <w:rPr>
                  <w:vertAlign w:val="superscript"/>
                </w:rPr>
                <w:delText>2</w:delText>
              </w:r>
              <w:r w:rsidRPr="00715AD3" w:rsidDel="002250C2">
                <w:delText>.</w:delText>
              </w:r>
            </w:del>
          </w:p>
        </w:tc>
      </w:tr>
    </w:tbl>
    <w:p w:rsidR="002B1632" w:rsidRPr="00715AD3" w:rsidDel="002250C2" w:rsidRDefault="002B1632" w:rsidP="002D60CB">
      <w:pPr>
        <w:rPr>
          <w:del w:id="9744" w:author="CR#0249" w:date="2019-12-19T11:17:00Z"/>
        </w:rPr>
      </w:pPr>
    </w:p>
    <w:p w:rsidR="002B1632" w:rsidRPr="00715AD3" w:rsidDel="002250C2" w:rsidRDefault="002B1632" w:rsidP="002D60CB">
      <w:pPr>
        <w:pStyle w:val="Heading4"/>
        <w:rPr>
          <w:del w:id="9745" w:author="CR#0249" w:date="2019-12-19T11:17:00Z"/>
        </w:rPr>
      </w:pPr>
      <w:bookmarkStart w:id="9746" w:name="_Toc20690694"/>
      <w:del w:id="9747" w:author="CR#0249" w:date="2019-12-19T11:17:00Z">
        <w:r w:rsidRPr="00715AD3" w:rsidDel="002250C2">
          <w:delText>–</w:delText>
        </w:r>
        <w:r w:rsidRPr="00715AD3" w:rsidDel="002250C2">
          <w:tab/>
        </w:r>
        <w:r w:rsidRPr="00715AD3" w:rsidDel="002250C2">
          <w:rPr>
            <w:i/>
            <w:snapToGrid w:val="0"/>
          </w:rPr>
          <w:delText>NavModel-SBAS-ECEF</w:delText>
        </w:r>
        <w:bookmarkEnd w:id="9746"/>
      </w:del>
    </w:p>
    <w:p w:rsidR="002B1632" w:rsidRPr="00715AD3" w:rsidDel="002250C2" w:rsidRDefault="002B1632" w:rsidP="002D60CB">
      <w:pPr>
        <w:pStyle w:val="PL"/>
        <w:shd w:val="clear" w:color="auto" w:fill="E6E6E6"/>
        <w:rPr>
          <w:del w:id="9748" w:author="CR#0249" w:date="2019-12-19T11:17:00Z"/>
        </w:rPr>
      </w:pPr>
      <w:del w:id="9749" w:author="CR#0249" w:date="2019-12-19T11:17:00Z">
        <w:r w:rsidRPr="00715AD3" w:rsidDel="002250C2">
          <w:delText>-- ASN1START</w:delText>
        </w:r>
      </w:del>
    </w:p>
    <w:p w:rsidR="002B1632" w:rsidRPr="00715AD3" w:rsidDel="002250C2" w:rsidRDefault="002B1632" w:rsidP="002D60CB">
      <w:pPr>
        <w:pStyle w:val="PL"/>
        <w:shd w:val="clear" w:color="auto" w:fill="E6E6E6"/>
        <w:rPr>
          <w:del w:id="9750" w:author="CR#0249" w:date="2019-12-19T11:17:00Z"/>
        </w:rPr>
      </w:pPr>
    </w:p>
    <w:p w:rsidR="002B1632" w:rsidRPr="00715AD3" w:rsidDel="002250C2" w:rsidRDefault="002B1632" w:rsidP="00C42F64">
      <w:pPr>
        <w:pStyle w:val="PL"/>
        <w:shd w:val="clear" w:color="auto" w:fill="E6E6E6"/>
        <w:outlineLvl w:val="0"/>
        <w:rPr>
          <w:del w:id="9751" w:author="CR#0249" w:date="2019-12-19T11:17:00Z"/>
        </w:rPr>
      </w:pPr>
      <w:del w:id="9752" w:author="CR#0249" w:date="2019-12-19T11:17:00Z">
        <w:r w:rsidRPr="00715AD3" w:rsidDel="002250C2">
          <w:delText>NavModel-SBAS-ECEF ::= SEQUENCE {</w:delText>
        </w:r>
      </w:del>
    </w:p>
    <w:p w:rsidR="002B1632" w:rsidRPr="00715AD3" w:rsidDel="002250C2" w:rsidRDefault="002B1632" w:rsidP="002D60CB">
      <w:pPr>
        <w:pStyle w:val="PL"/>
        <w:shd w:val="clear" w:color="auto" w:fill="E6E6E6"/>
        <w:rPr>
          <w:del w:id="9753" w:author="CR#0249" w:date="2019-12-19T11:17:00Z"/>
        </w:rPr>
      </w:pPr>
      <w:del w:id="9754" w:author="CR#0249" w:date="2019-12-19T11:17:00Z">
        <w:r w:rsidRPr="00715AD3" w:rsidDel="002250C2">
          <w:tab/>
          <w:delText>sbasTo</w:delText>
        </w:r>
        <w:r w:rsidRPr="00715AD3" w:rsidDel="002250C2">
          <w:tab/>
        </w:r>
        <w:r w:rsidRPr="00715AD3" w:rsidDel="002250C2">
          <w:tab/>
        </w:r>
        <w:r w:rsidRPr="00715AD3" w:rsidDel="002250C2">
          <w:tab/>
        </w:r>
        <w:r w:rsidRPr="00715AD3" w:rsidDel="002250C2">
          <w:tab/>
          <w:delText>INTEGER (0..5399)</w:delText>
        </w:r>
        <w:r w:rsidR="00354C05"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Cond ClockModel</w:delText>
        </w:r>
      </w:del>
    </w:p>
    <w:p w:rsidR="002B1632" w:rsidRPr="00715AD3" w:rsidDel="002250C2" w:rsidRDefault="002B1632" w:rsidP="002D60CB">
      <w:pPr>
        <w:pStyle w:val="PL"/>
        <w:shd w:val="clear" w:color="auto" w:fill="E6E6E6"/>
        <w:rPr>
          <w:del w:id="9755" w:author="CR#0249" w:date="2019-12-19T11:17:00Z"/>
        </w:rPr>
      </w:pPr>
      <w:del w:id="9756" w:author="CR#0249" w:date="2019-12-19T11:17:00Z">
        <w:r w:rsidRPr="00715AD3" w:rsidDel="002250C2">
          <w:tab/>
          <w:delText>sbasAccuracy</w:delText>
        </w:r>
        <w:r w:rsidRPr="00715AD3" w:rsidDel="002250C2">
          <w:tab/>
        </w:r>
        <w:r w:rsidRPr="00715AD3" w:rsidDel="002250C2">
          <w:tab/>
          <w:delText>BIT STRING (SIZE(4)),</w:delText>
        </w:r>
      </w:del>
    </w:p>
    <w:p w:rsidR="002B1632" w:rsidRPr="00715AD3" w:rsidDel="002250C2" w:rsidRDefault="002B1632" w:rsidP="002D60CB">
      <w:pPr>
        <w:pStyle w:val="PL"/>
        <w:shd w:val="clear" w:color="auto" w:fill="E6E6E6"/>
        <w:rPr>
          <w:del w:id="9757" w:author="CR#0249" w:date="2019-12-19T11:17:00Z"/>
        </w:rPr>
      </w:pPr>
      <w:del w:id="9758" w:author="CR#0249" w:date="2019-12-19T11:17:00Z">
        <w:r w:rsidRPr="00715AD3" w:rsidDel="002250C2">
          <w:tab/>
          <w:delText>sbasXg</w:delText>
        </w:r>
        <w:r w:rsidRPr="00715AD3" w:rsidDel="002250C2">
          <w:tab/>
        </w:r>
        <w:r w:rsidRPr="00715AD3" w:rsidDel="002250C2">
          <w:tab/>
        </w:r>
        <w:r w:rsidRPr="00715AD3" w:rsidDel="002250C2">
          <w:tab/>
        </w:r>
        <w:r w:rsidRPr="00715AD3" w:rsidDel="002250C2">
          <w:tab/>
          <w:delText>INTEGER (-536870912..536870911),</w:delText>
        </w:r>
      </w:del>
    </w:p>
    <w:p w:rsidR="002B1632" w:rsidRPr="00715AD3" w:rsidDel="002250C2" w:rsidRDefault="002B1632" w:rsidP="002D60CB">
      <w:pPr>
        <w:pStyle w:val="PL"/>
        <w:shd w:val="clear" w:color="auto" w:fill="E6E6E6"/>
        <w:rPr>
          <w:del w:id="9759" w:author="CR#0249" w:date="2019-12-19T11:17:00Z"/>
        </w:rPr>
      </w:pPr>
      <w:del w:id="9760" w:author="CR#0249" w:date="2019-12-19T11:17:00Z">
        <w:r w:rsidRPr="00715AD3" w:rsidDel="002250C2">
          <w:tab/>
          <w:delText>sbasYg</w:delText>
        </w:r>
        <w:r w:rsidRPr="00715AD3" w:rsidDel="002250C2">
          <w:tab/>
        </w:r>
        <w:r w:rsidRPr="00715AD3" w:rsidDel="002250C2">
          <w:tab/>
        </w:r>
        <w:r w:rsidRPr="00715AD3" w:rsidDel="002250C2">
          <w:tab/>
        </w:r>
        <w:r w:rsidRPr="00715AD3" w:rsidDel="002250C2">
          <w:tab/>
          <w:delText>INTEGER (-536870912..536870911),</w:delText>
        </w:r>
      </w:del>
    </w:p>
    <w:p w:rsidR="002B1632" w:rsidRPr="00715AD3" w:rsidDel="002250C2" w:rsidRDefault="002B1632" w:rsidP="002D60CB">
      <w:pPr>
        <w:pStyle w:val="PL"/>
        <w:shd w:val="clear" w:color="auto" w:fill="E6E6E6"/>
        <w:rPr>
          <w:del w:id="9761" w:author="CR#0249" w:date="2019-12-19T11:17:00Z"/>
        </w:rPr>
      </w:pPr>
      <w:del w:id="9762" w:author="CR#0249" w:date="2019-12-19T11:17:00Z">
        <w:r w:rsidRPr="00715AD3" w:rsidDel="002250C2">
          <w:tab/>
          <w:delText>sbasZg</w:delText>
        </w:r>
        <w:r w:rsidRPr="00715AD3" w:rsidDel="002250C2">
          <w:tab/>
        </w:r>
        <w:r w:rsidRPr="00715AD3" w:rsidDel="002250C2">
          <w:tab/>
        </w:r>
        <w:r w:rsidRPr="00715AD3" w:rsidDel="002250C2">
          <w:tab/>
        </w:r>
        <w:r w:rsidRPr="00715AD3" w:rsidDel="002250C2">
          <w:tab/>
          <w:delText>INTEGER (-16777216..16777215),</w:delText>
        </w:r>
      </w:del>
    </w:p>
    <w:p w:rsidR="002B1632" w:rsidRPr="00715AD3" w:rsidDel="002250C2" w:rsidRDefault="002B1632" w:rsidP="002D60CB">
      <w:pPr>
        <w:pStyle w:val="PL"/>
        <w:shd w:val="clear" w:color="auto" w:fill="E6E6E6"/>
        <w:rPr>
          <w:del w:id="9763" w:author="CR#0249" w:date="2019-12-19T11:17:00Z"/>
        </w:rPr>
      </w:pPr>
      <w:del w:id="9764" w:author="CR#0249" w:date="2019-12-19T11:17:00Z">
        <w:r w:rsidRPr="00715AD3" w:rsidDel="002250C2">
          <w:tab/>
          <w:delText>sbasXgDot</w:delText>
        </w:r>
        <w:r w:rsidRPr="00715AD3" w:rsidDel="002250C2">
          <w:tab/>
        </w:r>
        <w:r w:rsidRPr="00715AD3" w:rsidDel="002250C2">
          <w:tab/>
        </w:r>
        <w:r w:rsidRPr="00715AD3" w:rsidDel="002250C2">
          <w:tab/>
          <w:delText>INTEGER (-65536..65535),</w:delText>
        </w:r>
      </w:del>
    </w:p>
    <w:p w:rsidR="002B1632" w:rsidRPr="00715AD3" w:rsidDel="002250C2" w:rsidRDefault="002B1632" w:rsidP="002D60CB">
      <w:pPr>
        <w:pStyle w:val="PL"/>
        <w:shd w:val="clear" w:color="auto" w:fill="E6E6E6"/>
        <w:rPr>
          <w:del w:id="9765" w:author="CR#0249" w:date="2019-12-19T11:17:00Z"/>
        </w:rPr>
      </w:pPr>
      <w:del w:id="9766" w:author="CR#0249" w:date="2019-12-19T11:17:00Z">
        <w:r w:rsidRPr="00715AD3" w:rsidDel="002250C2">
          <w:tab/>
          <w:delText>sbasYgDot</w:delText>
        </w:r>
        <w:r w:rsidRPr="00715AD3" w:rsidDel="002250C2">
          <w:tab/>
        </w:r>
        <w:r w:rsidRPr="00715AD3" w:rsidDel="002250C2">
          <w:tab/>
        </w:r>
        <w:r w:rsidRPr="00715AD3" w:rsidDel="002250C2">
          <w:tab/>
          <w:delText>INTEGER (-65536..65535),</w:delText>
        </w:r>
      </w:del>
    </w:p>
    <w:p w:rsidR="002B1632" w:rsidRPr="00715AD3" w:rsidDel="002250C2" w:rsidRDefault="002B1632" w:rsidP="002D60CB">
      <w:pPr>
        <w:pStyle w:val="PL"/>
        <w:shd w:val="clear" w:color="auto" w:fill="E6E6E6"/>
        <w:rPr>
          <w:del w:id="9767" w:author="CR#0249" w:date="2019-12-19T11:17:00Z"/>
        </w:rPr>
      </w:pPr>
      <w:del w:id="9768" w:author="CR#0249" w:date="2019-12-19T11:17:00Z">
        <w:r w:rsidRPr="00715AD3" w:rsidDel="002250C2">
          <w:tab/>
          <w:delText>sbasZgDot</w:delText>
        </w:r>
        <w:r w:rsidRPr="00715AD3" w:rsidDel="002250C2">
          <w:tab/>
        </w:r>
        <w:r w:rsidRPr="00715AD3" w:rsidDel="002250C2">
          <w:tab/>
        </w:r>
        <w:r w:rsidRPr="00715AD3" w:rsidDel="002250C2">
          <w:tab/>
          <w:delText>INTEGER (-131072..131071),</w:delText>
        </w:r>
      </w:del>
    </w:p>
    <w:p w:rsidR="002B1632" w:rsidRPr="00715AD3" w:rsidDel="002250C2" w:rsidRDefault="002B1632" w:rsidP="002D60CB">
      <w:pPr>
        <w:pStyle w:val="PL"/>
        <w:shd w:val="clear" w:color="auto" w:fill="E6E6E6"/>
        <w:rPr>
          <w:del w:id="9769" w:author="CR#0249" w:date="2019-12-19T11:17:00Z"/>
        </w:rPr>
      </w:pPr>
      <w:del w:id="9770" w:author="CR#0249" w:date="2019-12-19T11:17:00Z">
        <w:r w:rsidRPr="00715AD3" w:rsidDel="002250C2">
          <w:tab/>
          <w:delText>sbasXgDotDot</w:delText>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9771" w:author="CR#0249" w:date="2019-12-19T11:17:00Z"/>
        </w:rPr>
      </w:pPr>
      <w:del w:id="9772" w:author="CR#0249" w:date="2019-12-19T11:17:00Z">
        <w:r w:rsidRPr="00715AD3" w:rsidDel="002250C2">
          <w:tab/>
          <w:delText>sbagYgDotDot</w:delText>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9773" w:author="CR#0249" w:date="2019-12-19T11:17:00Z"/>
        </w:rPr>
      </w:pPr>
      <w:del w:id="9774" w:author="CR#0249" w:date="2019-12-19T11:17:00Z">
        <w:r w:rsidRPr="00715AD3" w:rsidDel="002250C2">
          <w:tab/>
          <w:delText>sbasZgDotDot</w:delText>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9775" w:author="CR#0249" w:date="2019-12-19T11:17:00Z"/>
        </w:rPr>
      </w:pPr>
      <w:del w:id="9776" w:author="CR#0249" w:date="2019-12-19T11:17:00Z">
        <w:r w:rsidRPr="00715AD3" w:rsidDel="002250C2">
          <w:tab/>
          <w:delText>...</w:delText>
        </w:r>
      </w:del>
    </w:p>
    <w:p w:rsidR="002B1632" w:rsidRPr="00715AD3" w:rsidDel="002250C2" w:rsidRDefault="002B1632" w:rsidP="002D60CB">
      <w:pPr>
        <w:pStyle w:val="PL"/>
        <w:shd w:val="clear" w:color="auto" w:fill="E6E6E6"/>
        <w:rPr>
          <w:del w:id="9777" w:author="CR#0249" w:date="2019-12-19T11:17:00Z"/>
        </w:rPr>
      </w:pPr>
      <w:del w:id="9778" w:author="CR#0249" w:date="2019-12-19T11:17:00Z">
        <w:r w:rsidRPr="00715AD3" w:rsidDel="002250C2">
          <w:delText>}</w:delText>
        </w:r>
      </w:del>
    </w:p>
    <w:p w:rsidR="002B1632" w:rsidRPr="00715AD3" w:rsidDel="002250C2" w:rsidRDefault="002B1632" w:rsidP="002D60CB">
      <w:pPr>
        <w:pStyle w:val="PL"/>
        <w:shd w:val="clear" w:color="auto" w:fill="E6E6E6"/>
        <w:rPr>
          <w:del w:id="9779" w:author="CR#0249" w:date="2019-12-19T11:17:00Z"/>
        </w:rPr>
      </w:pPr>
    </w:p>
    <w:p w:rsidR="002B1632" w:rsidRPr="00715AD3" w:rsidDel="002250C2" w:rsidRDefault="002B1632" w:rsidP="002D60CB">
      <w:pPr>
        <w:pStyle w:val="PL"/>
        <w:shd w:val="clear" w:color="auto" w:fill="E6E6E6"/>
        <w:rPr>
          <w:del w:id="9780" w:author="CR#0249" w:date="2019-12-19T11:17:00Z"/>
        </w:rPr>
      </w:pPr>
      <w:del w:id="9781" w:author="CR#0249" w:date="2019-12-19T11:17:00Z">
        <w:r w:rsidRPr="00715AD3" w:rsidDel="002250C2">
          <w:delText>-- ASN1STOP</w:delText>
        </w:r>
      </w:del>
    </w:p>
    <w:p w:rsidR="002B1632" w:rsidRPr="00715AD3" w:rsidDel="002250C2" w:rsidRDefault="002B1632" w:rsidP="002D60CB">
      <w:pPr>
        <w:rPr>
          <w:del w:id="9782"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9783" w:author="CR#0249" w:date="2019-12-19T11:17:00Z"/>
        </w:trPr>
        <w:tc>
          <w:tcPr>
            <w:tcW w:w="2268" w:type="dxa"/>
          </w:tcPr>
          <w:p w:rsidR="002B1632" w:rsidRPr="00715AD3" w:rsidDel="002250C2" w:rsidRDefault="002B1632" w:rsidP="002D60CB">
            <w:pPr>
              <w:pStyle w:val="TAH"/>
              <w:rPr>
                <w:del w:id="9784" w:author="CR#0249" w:date="2019-12-19T11:17:00Z"/>
              </w:rPr>
            </w:pPr>
            <w:del w:id="9785"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9786" w:author="CR#0249" w:date="2019-12-19T11:17:00Z"/>
              </w:rPr>
            </w:pPr>
            <w:del w:id="9787" w:author="CR#0249" w:date="2019-12-19T11:17:00Z">
              <w:r w:rsidRPr="00715AD3" w:rsidDel="002250C2">
                <w:delText>Explanation</w:delText>
              </w:r>
            </w:del>
          </w:p>
        </w:tc>
      </w:tr>
      <w:tr w:rsidR="002B1632" w:rsidRPr="00715AD3" w:rsidDel="002250C2">
        <w:trPr>
          <w:cantSplit/>
          <w:del w:id="9788" w:author="CR#0249" w:date="2019-12-19T11:17:00Z"/>
        </w:trPr>
        <w:tc>
          <w:tcPr>
            <w:tcW w:w="2268" w:type="dxa"/>
          </w:tcPr>
          <w:p w:rsidR="002B1632" w:rsidRPr="00715AD3" w:rsidDel="002250C2" w:rsidRDefault="002B1632" w:rsidP="002D60CB">
            <w:pPr>
              <w:pStyle w:val="TAL"/>
              <w:rPr>
                <w:del w:id="9789" w:author="CR#0249" w:date="2019-12-19T11:17:00Z"/>
                <w:i/>
                <w:noProof/>
              </w:rPr>
            </w:pPr>
            <w:del w:id="9790" w:author="CR#0249" w:date="2019-12-19T11:17:00Z">
              <w:r w:rsidRPr="00715AD3" w:rsidDel="002250C2">
                <w:rPr>
                  <w:i/>
                </w:rPr>
                <w:delText>ClockModel</w:delText>
              </w:r>
            </w:del>
          </w:p>
        </w:tc>
        <w:tc>
          <w:tcPr>
            <w:tcW w:w="7371" w:type="dxa"/>
          </w:tcPr>
          <w:p w:rsidR="002B1632" w:rsidRPr="00715AD3" w:rsidDel="002250C2" w:rsidRDefault="002B1632" w:rsidP="002D60CB">
            <w:pPr>
              <w:pStyle w:val="TAL"/>
              <w:rPr>
                <w:del w:id="9791" w:author="CR#0249" w:date="2019-12-19T11:17:00Z"/>
              </w:rPr>
            </w:pPr>
            <w:del w:id="9792" w:author="CR#0249" w:date="2019-12-19T11:17:00Z">
              <w:r w:rsidRPr="00715AD3" w:rsidDel="002250C2">
                <w:delText xml:space="preserve">This field is mandatory present if </w:delText>
              </w:r>
              <w:r w:rsidRPr="00715AD3" w:rsidDel="002250C2">
                <w:rPr>
                  <w:i/>
                  <w:snapToGrid w:val="0"/>
                </w:rPr>
                <w:delText>gnss-ClockModel</w:delText>
              </w:r>
              <w:r w:rsidRPr="00715AD3" w:rsidDel="002250C2">
                <w:delText xml:space="preserve"> Model</w:delText>
              </w:r>
              <w:r w:rsidRPr="00715AD3" w:rsidDel="002250C2">
                <w:noBreakHyphen/>
                <w:delText>5 is not included; otherwise it is not present.</w:delText>
              </w:r>
            </w:del>
          </w:p>
        </w:tc>
      </w:tr>
    </w:tbl>
    <w:p w:rsidR="002B1632" w:rsidRPr="00715AD3" w:rsidDel="002250C2" w:rsidRDefault="002B1632" w:rsidP="002D60CB">
      <w:pPr>
        <w:rPr>
          <w:del w:id="979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9794" w:author="CR#0249" w:date="2019-12-19T11:17:00Z"/>
        </w:trPr>
        <w:tc>
          <w:tcPr>
            <w:tcW w:w="9639" w:type="dxa"/>
          </w:tcPr>
          <w:p w:rsidR="002B1632" w:rsidRPr="00715AD3" w:rsidDel="002250C2" w:rsidRDefault="002B1632" w:rsidP="002D60CB">
            <w:pPr>
              <w:pStyle w:val="TAH"/>
              <w:keepNext w:val="0"/>
              <w:keepLines w:val="0"/>
              <w:widowControl w:val="0"/>
              <w:rPr>
                <w:del w:id="9795" w:author="CR#0249" w:date="2019-12-19T11:17:00Z"/>
              </w:rPr>
            </w:pPr>
            <w:del w:id="9796" w:author="CR#0249" w:date="2019-12-19T11:17:00Z">
              <w:r w:rsidRPr="00715AD3" w:rsidDel="002250C2">
                <w:rPr>
                  <w:i/>
                  <w:noProof/>
                </w:rPr>
                <w:delText>NavModel-SBAS-ECEF</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9797" w:author="CR#0249" w:date="2019-12-19T11:17:00Z"/>
        </w:trPr>
        <w:tc>
          <w:tcPr>
            <w:tcW w:w="9639" w:type="dxa"/>
          </w:tcPr>
          <w:p w:rsidR="002B1632" w:rsidRPr="00715AD3" w:rsidDel="002250C2" w:rsidRDefault="002B1632" w:rsidP="002D60CB">
            <w:pPr>
              <w:pStyle w:val="TAL"/>
              <w:keepNext w:val="0"/>
              <w:keepLines w:val="0"/>
              <w:widowControl w:val="0"/>
              <w:rPr>
                <w:del w:id="9798" w:author="CR#0249" w:date="2019-12-19T11:17:00Z"/>
                <w:b/>
                <w:bCs/>
                <w:i/>
                <w:iCs/>
                <w:noProof/>
              </w:rPr>
            </w:pPr>
            <w:del w:id="9799" w:author="CR#0249" w:date="2019-12-19T11:17:00Z">
              <w:r w:rsidRPr="00715AD3" w:rsidDel="002250C2">
                <w:rPr>
                  <w:b/>
                  <w:bCs/>
                  <w:i/>
                  <w:iCs/>
                  <w:noProof/>
                </w:rPr>
                <w:delText>sbasTo</w:delText>
              </w:r>
            </w:del>
          </w:p>
          <w:p w:rsidR="002B1632" w:rsidRPr="00715AD3" w:rsidDel="002250C2" w:rsidRDefault="002B1632" w:rsidP="002D60CB">
            <w:pPr>
              <w:pStyle w:val="TAL"/>
              <w:keepNext w:val="0"/>
              <w:keepLines w:val="0"/>
              <w:widowControl w:val="0"/>
              <w:rPr>
                <w:del w:id="9800" w:author="CR#0249" w:date="2019-12-19T11:17:00Z"/>
              </w:rPr>
            </w:pPr>
            <w:del w:id="9801" w:author="CR#0249" w:date="2019-12-19T11:17:00Z">
              <w:r w:rsidRPr="00715AD3" w:rsidDel="002250C2">
                <w:delText>Parameter t</w:delText>
              </w:r>
              <w:r w:rsidRPr="00715AD3" w:rsidDel="002250C2">
                <w:rPr>
                  <w:vertAlign w:val="subscript"/>
                </w:rPr>
                <w:delText>0</w:delText>
              </w:r>
              <w:r w:rsidRPr="00715AD3" w:rsidDel="002250C2">
                <w:delText>, time of applicability (seconds) [10].</w:delText>
              </w:r>
            </w:del>
          </w:p>
          <w:p w:rsidR="002B1632" w:rsidRPr="00715AD3" w:rsidDel="002250C2" w:rsidRDefault="002B1632" w:rsidP="002D60CB">
            <w:pPr>
              <w:pStyle w:val="TAL"/>
              <w:keepNext w:val="0"/>
              <w:keepLines w:val="0"/>
              <w:widowControl w:val="0"/>
              <w:rPr>
                <w:del w:id="9802" w:author="CR#0249" w:date="2019-12-19T11:17:00Z"/>
              </w:rPr>
            </w:pPr>
            <w:del w:id="9803" w:author="CR#0249" w:date="2019-12-19T11:17:00Z">
              <w:r w:rsidRPr="00715AD3" w:rsidDel="002250C2">
                <w:delText>Scale factor 16 seconds.</w:delText>
              </w:r>
            </w:del>
          </w:p>
        </w:tc>
      </w:tr>
      <w:tr w:rsidR="00F80BCA" w:rsidRPr="00715AD3" w:rsidDel="002250C2">
        <w:trPr>
          <w:cantSplit/>
          <w:del w:id="9804" w:author="CR#0249" w:date="2019-12-19T11:17:00Z"/>
        </w:trPr>
        <w:tc>
          <w:tcPr>
            <w:tcW w:w="9639" w:type="dxa"/>
          </w:tcPr>
          <w:p w:rsidR="002B1632" w:rsidRPr="00715AD3" w:rsidDel="002250C2" w:rsidRDefault="002B1632" w:rsidP="002D60CB">
            <w:pPr>
              <w:pStyle w:val="TAL"/>
              <w:keepNext w:val="0"/>
              <w:keepLines w:val="0"/>
              <w:widowControl w:val="0"/>
              <w:rPr>
                <w:del w:id="9805" w:author="CR#0249" w:date="2019-12-19T11:17:00Z"/>
                <w:b/>
                <w:bCs/>
                <w:i/>
                <w:iCs/>
                <w:noProof/>
              </w:rPr>
            </w:pPr>
            <w:del w:id="9806" w:author="CR#0249" w:date="2019-12-19T11:17:00Z">
              <w:r w:rsidRPr="00715AD3" w:rsidDel="002250C2">
                <w:rPr>
                  <w:b/>
                  <w:bCs/>
                  <w:i/>
                  <w:iCs/>
                  <w:noProof/>
                </w:rPr>
                <w:delText>sbasAccuracy</w:delText>
              </w:r>
            </w:del>
          </w:p>
          <w:p w:rsidR="002B1632" w:rsidRPr="00715AD3" w:rsidDel="002250C2" w:rsidRDefault="002B1632" w:rsidP="002D60CB">
            <w:pPr>
              <w:pStyle w:val="TAL"/>
              <w:keepNext w:val="0"/>
              <w:keepLines w:val="0"/>
              <w:widowControl w:val="0"/>
              <w:rPr>
                <w:del w:id="9807" w:author="CR#0249" w:date="2019-12-19T11:17:00Z"/>
                <w:b/>
                <w:bCs/>
                <w:i/>
                <w:iCs/>
                <w:noProof/>
              </w:rPr>
            </w:pPr>
            <w:del w:id="9808" w:author="CR#0249" w:date="2019-12-19T11:17:00Z">
              <w:r w:rsidRPr="00715AD3" w:rsidDel="002250C2">
                <w:delText>Parameter Accuracy, (dimensionless) [10].</w:delText>
              </w:r>
            </w:del>
          </w:p>
        </w:tc>
      </w:tr>
      <w:tr w:rsidR="00F80BCA" w:rsidRPr="00715AD3" w:rsidDel="002250C2">
        <w:trPr>
          <w:cantSplit/>
          <w:del w:id="9809" w:author="CR#0249" w:date="2019-12-19T11:17:00Z"/>
        </w:trPr>
        <w:tc>
          <w:tcPr>
            <w:tcW w:w="9639" w:type="dxa"/>
          </w:tcPr>
          <w:p w:rsidR="002B1632" w:rsidRPr="00715AD3" w:rsidDel="002250C2" w:rsidRDefault="002B1632" w:rsidP="002D60CB">
            <w:pPr>
              <w:pStyle w:val="TAL"/>
              <w:keepNext w:val="0"/>
              <w:keepLines w:val="0"/>
              <w:widowControl w:val="0"/>
              <w:rPr>
                <w:del w:id="9810" w:author="CR#0249" w:date="2019-12-19T11:17:00Z"/>
                <w:b/>
                <w:bCs/>
                <w:i/>
                <w:iCs/>
                <w:noProof/>
              </w:rPr>
            </w:pPr>
            <w:del w:id="9811" w:author="CR#0249" w:date="2019-12-19T11:17:00Z">
              <w:r w:rsidRPr="00715AD3" w:rsidDel="002250C2">
                <w:rPr>
                  <w:b/>
                  <w:bCs/>
                  <w:i/>
                  <w:iCs/>
                  <w:noProof/>
                </w:rPr>
                <w:delText>sbasXg</w:delText>
              </w:r>
            </w:del>
          </w:p>
          <w:p w:rsidR="002B1632" w:rsidRPr="00715AD3" w:rsidDel="002250C2" w:rsidRDefault="002B1632" w:rsidP="002D60CB">
            <w:pPr>
              <w:pStyle w:val="TAL"/>
              <w:keepNext w:val="0"/>
              <w:keepLines w:val="0"/>
              <w:widowControl w:val="0"/>
              <w:rPr>
                <w:del w:id="9812" w:author="CR#0249" w:date="2019-12-19T11:17:00Z"/>
              </w:rPr>
            </w:pPr>
            <w:del w:id="9813" w:author="CR#0249" w:date="2019-12-19T11:17:00Z">
              <w:r w:rsidRPr="00715AD3" w:rsidDel="002250C2">
                <w:delText>Parameter X</w:delText>
              </w:r>
              <w:r w:rsidRPr="00715AD3" w:rsidDel="002250C2">
                <w:rPr>
                  <w:vertAlign w:val="subscript"/>
                </w:rPr>
                <w:delText>G</w:delText>
              </w:r>
              <w:r w:rsidRPr="00715AD3" w:rsidDel="002250C2">
                <w:delText>, (meters) [10].</w:delText>
              </w:r>
            </w:del>
          </w:p>
          <w:p w:rsidR="002B1632" w:rsidRPr="00715AD3" w:rsidDel="002250C2" w:rsidRDefault="002B1632" w:rsidP="002D60CB">
            <w:pPr>
              <w:pStyle w:val="TAL"/>
              <w:keepNext w:val="0"/>
              <w:keepLines w:val="0"/>
              <w:widowControl w:val="0"/>
              <w:rPr>
                <w:del w:id="9814" w:author="CR#0249" w:date="2019-12-19T11:17:00Z"/>
                <w:b/>
                <w:bCs/>
                <w:i/>
                <w:iCs/>
                <w:noProof/>
              </w:rPr>
            </w:pPr>
            <w:del w:id="9815" w:author="CR#0249" w:date="2019-12-19T11:17:00Z">
              <w:r w:rsidRPr="00715AD3" w:rsidDel="002250C2">
                <w:delText>Scale factor 0.08 meters.</w:delText>
              </w:r>
            </w:del>
          </w:p>
        </w:tc>
      </w:tr>
      <w:tr w:rsidR="00F80BCA" w:rsidRPr="00715AD3" w:rsidDel="002250C2">
        <w:trPr>
          <w:cantSplit/>
          <w:del w:id="9816" w:author="CR#0249" w:date="2019-12-19T11:17:00Z"/>
        </w:trPr>
        <w:tc>
          <w:tcPr>
            <w:tcW w:w="9639" w:type="dxa"/>
          </w:tcPr>
          <w:p w:rsidR="002B1632" w:rsidRPr="00715AD3" w:rsidDel="002250C2" w:rsidRDefault="002B1632" w:rsidP="002D60CB">
            <w:pPr>
              <w:pStyle w:val="TAL"/>
              <w:keepNext w:val="0"/>
              <w:keepLines w:val="0"/>
              <w:widowControl w:val="0"/>
              <w:rPr>
                <w:del w:id="9817" w:author="CR#0249" w:date="2019-12-19T11:17:00Z"/>
                <w:b/>
                <w:bCs/>
                <w:i/>
                <w:iCs/>
                <w:noProof/>
              </w:rPr>
            </w:pPr>
            <w:del w:id="9818" w:author="CR#0249" w:date="2019-12-19T11:17:00Z">
              <w:r w:rsidRPr="00715AD3" w:rsidDel="002250C2">
                <w:rPr>
                  <w:b/>
                  <w:bCs/>
                  <w:i/>
                  <w:iCs/>
                  <w:noProof/>
                </w:rPr>
                <w:delText>sbasYg</w:delText>
              </w:r>
            </w:del>
          </w:p>
          <w:p w:rsidR="002B1632" w:rsidRPr="00715AD3" w:rsidDel="002250C2" w:rsidRDefault="002B1632" w:rsidP="002D60CB">
            <w:pPr>
              <w:pStyle w:val="TAL"/>
              <w:keepNext w:val="0"/>
              <w:keepLines w:val="0"/>
              <w:widowControl w:val="0"/>
              <w:rPr>
                <w:del w:id="9819" w:author="CR#0249" w:date="2019-12-19T11:17:00Z"/>
              </w:rPr>
            </w:pPr>
            <w:del w:id="9820" w:author="CR#0249" w:date="2019-12-19T11:17:00Z">
              <w:r w:rsidRPr="00715AD3" w:rsidDel="002250C2">
                <w:delText>Parameter Y</w:delText>
              </w:r>
              <w:r w:rsidRPr="00715AD3" w:rsidDel="002250C2">
                <w:rPr>
                  <w:vertAlign w:val="subscript"/>
                </w:rPr>
                <w:delText>G</w:delText>
              </w:r>
              <w:r w:rsidRPr="00715AD3" w:rsidDel="002250C2">
                <w:delText>, (meters) [10].</w:delText>
              </w:r>
            </w:del>
          </w:p>
          <w:p w:rsidR="002B1632" w:rsidRPr="00715AD3" w:rsidDel="002250C2" w:rsidRDefault="002B1632" w:rsidP="002D60CB">
            <w:pPr>
              <w:pStyle w:val="TAL"/>
              <w:keepNext w:val="0"/>
              <w:keepLines w:val="0"/>
              <w:widowControl w:val="0"/>
              <w:rPr>
                <w:del w:id="9821" w:author="CR#0249" w:date="2019-12-19T11:17:00Z"/>
                <w:b/>
                <w:bCs/>
                <w:i/>
                <w:iCs/>
                <w:noProof/>
              </w:rPr>
            </w:pPr>
            <w:del w:id="9822" w:author="CR#0249" w:date="2019-12-19T11:17:00Z">
              <w:r w:rsidRPr="00715AD3" w:rsidDel="002250C2">
                <w:delText>Scale factor 0.08 meters.</w:delText>
              </w:r>
            </w:del>
          </w:p>
        </w:tc>
      </w:tr>
      <w:tr w:rsidR="00F80BCA" w:rsidRPr="00715AD3" w:rsidDel="002250C2">
        <w:trPr>
          <w:cantSplit/>
          <w:del w:id="9823" w:author="CR#0249" w:date="2019-12-19T11:17:00Z"/>
        </w:trPr>
        <w:tc>
          <w:tcPr>
            <w:tcW w:w="9639" w:type="dxa"/>
          </w:tcPr>
          <w:p w:rsidR="002B1632" w:rsidRPr="00715AD3" w:rsidDel="002250C2" w:rsidRDefault="002B1632" w:rsidP="002D60CB">
            <w:pPr>
              <w:pStyle w:val="TAL"/>
              <w:keepNext w:val="0"/>
              <w:keepLines w:val="0"/>
              <w:widowControl w:val="0"/>
              <w:rPr>
                <w:del w:id="9824" w:author="CR#0249" w:date="2019-12-19T11:17:00Z"/>
                <w:b/>
                <w:bCs/>
                <w:i/>
                <w:iCs/>
                <w:noProof/>
              </w:rPr>
            </w:pPr>
            <w:del w:id="9825" w:author="CR#0249" w:date="2019-12-19T11:17:00Z">
              <w:r w:rsidRPr="00715AD3" w:rsidDel="002250C2">
                <w:rPr>
                  <w:b/>
                  <w:bCs/>
                  <w:i/>
                  <w:iCs/>
                  <w:noProof/>
                </w:rPr>
                <w:delText>sbasZg</w:delText>
              </w:r>
            </w:del>
          </w:p>
          <w:p w:rsidR="002B1632" w:rsidRPr="00715AD3" w:rsidDel="002250C2" w:rsidRDefault="002B1632" w:rsidP="002D60CB">
            <w:pPr>
              <w:pStyle w:val="TAL"/>
              <w:keepNext w:val="0"/>
              <w:keepLines w:val="0"/>
              <w:widowControl w:val="0"/>
              <w:rPr>
                <w:del w:id="9826" w:author="CR#0249" w:date="2019-12-19T11:17:00Z"/>
              </w:rPr>
            </w:pPr>
            <w:del w:id="9827" w:author="CR#0249" w:date="2019-12-19T11:17:00Z">
              <w:r w:rsidRPr="00715AD3" w:rsidDel="002250C2">
                <w:delText>Parameter Z</w:delText>
              </w:r>
              <w:r w:rsidRPr="00715AD3" w:rsidDel="002250C2">
                <w:rPr>
                  <w:vertAlign w:val="subscript"/>
                </w:rPr>
                <w:delText>G</w:delText>
              </w:r>
              <w:r w:rsidRPr="00715AD3" w:rsidDel="002250C2">
                <w:delText>, (meters) [10].</w:delText>
              </w:r>
            </w:del>
          </w:p>
          <w:p w:rsidR="002B1632" w:rsidRPr="00715AD3" w:rsidDel="002250C2" w:rsidRDefault="002B1632" w:rsidP="002D60CB">
            <w:pPr>
              <w:pStyle w:val="TAL"/>
              <w:keepNext w:val="0"/>
              <w:keepLines w:val="0"/>
              <w:widowControl w:val="0"/>
              <w:rPr>
                <w:del w:id="9828" w:author="CR#0249" w:date="2019-12-19T11:17:00Z"/>
                <w:b/>
                <w:bCs/>
                <w:i/>
                <w:iCs/>
                <w:noProof/>
              </w:rPr>
            </w:pPr>
            <w:del w:id="9829" w:author="CR#0249" w:date="2019-12-19T11:17:00Z">
              <w:r w:rsidRPr="00715AD3" w:rsidDel="002250C2">
                <w:delText>Scale factor 0.4 meters.</w:delText>
              </w:r>
            </w:del>
          </w:p>
        </w:tc>
      </w:tr>
      <w:tr w:rsidR="00F80BCA" w:rsidRPr="00715AD3" w:rsidDel="002250C2">
        <w:trPr>
          <w:cantSplit/>
          <w:del w:id="9830" w:author="CR#0249" w:date="2019-12-19T11:17:00Z"/>
        </w:trPr>
        <w:tc>
          <w:tcPr>
            <w:tcW w:w="9639" w:type="dxa"/>
          </w:tcPr>
          <w:p w:rsidR="002B1632" w:rsidRPr="00715AD3" w:rsidDel="002250C2" w:rsidRDefault="002B1632" w:rsidP="002D60CB">
            <w:pPr>
              <w:pStyle w:val="TAL"/>
              <w:keepNext w:val="0"/>
              <w:keepLines w:val="0"/>
              <w:widowControl w:val="0"/>
              <w:rPr>
                <w:del w:id="9831" w:author="CR#0249" w:date="2019-12-19T11:17:00Z"/>
                <w:b/>
                <w:bCs/>
                <w:i/>
                <w:iCs/>
                <w:noProof/>
              </w:rPr>
            </w:pPr>
            <w:del w:id="9832" w:author="CR#0249" w:date="2019-12-19T11:17:00Z">
              <w:r w:rsidRPr="00715AD3" w:rsidDel="002250C2">
                <w:rPr>
                  <w:b/>
                  <w:bCs/>
                  <w:i/>
                  <w:iCs/>
                  <w:noProof/>
                </w:rPr>
                <w:delText>sbasXgDot</w:delText>
              </w:r>
            </w:del>
          </w:p>
          <w:p w:rsidR="002B1632" w:rsidRPr="00715AD3" w:rsidDel="002250C2" w:rsidRDefault="002B1632" w:rsidP="002D60CB">
            <w:pPr>
              <w:pStyle w:val="TAL"/>
              <w:keepNext w:val="0"/>
              <w:keepLines w:val="0"/>
              <w:widowControl w:val="0"/>
              <w:rPr>
                <w:del w:id="9833" w:author="CR#0249" w:date="2019-12-19T11:17:00Z"/>
              </w:rPr>
            </w:pPr>
            <w:del w:id="9834" w:author="CR#0249" w:date="2019-12-19T11:17:00Z">
              <w:r w:rsidRPr="00715AD3" w:rsidDel="002250C2">
                <w:delText>Parameter X</w:delText>
              </w:r>
              <w:r w:rsidRPr="00715AD3" w:rsidDel="002250C2">
                <w:rPr>
                  <w:vertAlign w:val="subscript"/>
                </w:rPr>
                <w:delText>G</w:delText>
              </w:r>
              <w:r w:rsidRPr="00715AD3" w:rsidDel="002250C2">
                <w:delText>, Rate</w:delText>
              </w:r>
              <w:r w:rsidRPr="00715AD3" w:rsidDel="002250C2">
                <w:noBreakHyphen/>
                <w:delText>of</w:delText>
              </w:r>
              <w:r w:rsidRPr="00715AD3" w:rsidDel="002250C2">
                <w:noBreakHyphen/>
                <w:delText>Change, (meters/sec) [10].</w:delText>
              </w:r>
            </w:del>
          </w:p>
          <w:p w:rsidR="002B1632" w:rsidRPr="00715AD3" w:rsidDel="002250C2" w:rsidRDefault="002B1632" w:rsidP="002D60CB">
            <w:pPr>
              <w:pStyle w:val="TAL"/>
              <w:keepNext w:val="0"/>
              <w:keepLines w:val="0"/>
              <w:widowControl w:val="0"/>
              <w:rPr>
                <w:del w:id="9835" w:author="CR#0249" w:date="2019-12-19T11:17:00Z"/>
                <w:b/>
                <w:bCs/>
                <w:i/>
                <w:iCs/>
                <w:noProof/>
              </w:rPr>
            </w:pPr>
            <w:del w:id="9836" w:author="CR#0249" w:date="2019-12-19T11:17:00Z">
              <w:r w:rsidRPr="00715AD3" w:rsidDel="002250C2">
                <w:delText>Scale factor 0.000625 meters/second.</w:delText>
              </w:r>
            </w:del>
          </w:p>
        </w:tc>
      </w:tr>
      <w:tr w:rsidR="00F80BCA" w:rsidRPr="00715AD3" w:rsidDel="002250C2">
        <w:trPr>
          <w:cantSplit/>
          <w:del w:id="9837" w:author="CR#0249" w:date="2019-12-19T11:17:00Z"/>
        </w:trPr>
        <w:tc>
          <w:tcPr>
            <w:tcW w:w="9639" w:type="dxa"/>
          </w:tcPr>
          <w:p w:rsidR="002B1632" w:rsidRPr="00715AD3" w:rsidDel="002250C2" w:rsidRDefault="002B1632" w:rsidP="002D60CB">
            <w:pPr>
              <w:pStyle w:val="TAL"/>
              <w:keepNext w:val="0"/>
              <w:keepLines w:val="0"/>
              <w:widowControl w:val="0"/>
              <w:rPr>
                <w:del w:id="9838" w:author="CR#0249" w:date="2019-12-19T11:17:00Z"/>
                <w:b/>
                <w:bCs/>
                <w:i/>
                <w:iCs/>
                <w:noProof/>
              </w:rPr>
            </w:pPr>
            <w:del w:id="9839" w:author="CR#0249" w:date="2019-12-19T11:17:00Z">
              <w:r w:rsidRPr="00715AD3" w:rsidDel="002250C2">
                <w:rPr>
                  <w:b/>
                  <w:bCs/>
                  <w:i/>
                  <w:iCs/>
                  <w:noProof/>
                </w:rPr>
                <w:delText>sbasYgDot</w:delText>
              </w:r>
            </w:del>
          </w:p>
          <w:p w:rsidR="002B1632" w:rsidRPr="00715AD3" w:rsidDel="002250C2" w:rsidRDefault="002B1632" w:rsidP="002D60CB">
            <w:pPr>
              <w:pStyle w:val="TAL"/>
              <w:keepNext w:val="0"/>
              <w:keepLines w:val="0"/>
              <w:widowControl w:val="0"/>
              <w:rPr>
                <w:del w:id="9840" w:author="CR#0249" w:date="2019-12-19T11:17:00Z"/>
              </w:rPr>
            </w:pPr>
            <w:del w:id="9841" w:author="CR#0249" w:date="2019-12-19T11:17:00Z">
              <w:r w:rsidRPr="00715AD3" w:rsidDel="002250C2">
                <w:delText>Parameter Y</w:delText>
              </w:r>
              <w:r w:rsidRPr="00715AD3" w:rsidDel="002250C2">
                <w:rPr>
                  <w:vertAlign w:val="subscript"/>
                </w:rPr>
                <w:delText>G</w:delText>
              </w:r>
              <w:r w:rsidRPr="00715AD3" w:rsidDel="002250C2">
                <w:delText>, Rate</w:delText>
              </w:r>
              <w:r w:rsidRPr="00715AD3" w:rsidDel="002250C2">
                <w:noBreakHyphen/>
                <w:delText>of</w:delText>
              </w:r>
              <w:r w:rsidRPr="00715AD3" w:rsidDel="002250C2">
                <w:noBreakHyphen/>
                <w:delText>Change, (meters/sec) [10]</w:delText>
              </w:r>
            </w:del>
          </w:p>
          <w:p w:rsidR="002B1632" w:rsidRPr="00715AD3" w:rsidDel="002250C2" w:rsidRDefault="002B1632" w:rsidP="002D60CB">
            <w:pPr>
              <w:pStyle w:val="TAL"/>
              <w:keepNext w:val="0"/>
              <w:keepLines w:val="0"/>
              <w:widowControl w:val="0"/>
              <w:rPr>
                <w:del w:id="9842" w:author="CR#0249" w:date="2019-12-19T11:17:00Z"/>
                <w:b/>
                <w:bCs/>
                <w:i/>
                <w:iCs/>
                <w:noProof/>
              </w:rPr>
            </w:pPr>
            <w:del w:id="9843" w:author="CR#0249" w:date="2019-12-19T11:17:00Z">
              <w:r w:rsidRPr="00715AD3" w:rsidDel="002250C2">
                <w:delText>Scale factor 0.000625 meters/second.</w:delText>
              </w:r>
            </w:del>
          </w:p>
        </w:tc>
      </w:tr>
      <w:tr w:rsidR="00F80BCA" w:rsidRPr="00715AD3" w:rsidDel="002250C2">
        <w:trPr>
          <w:cantSplit/>
          <w:del w:id="9844" w:author="CR#0249" w:date="2019-12-19T11:17:00Z"/>
        </w:trPr>
        <w:tc>
          <w:tcPr>
            <w:tcW w:w="9639" w:type="dxa"/>
          </w:tcPr>
          <w:p w:rsidR="002B1632" w:rsidRPr="00715AD3" w:rsidDel="002250C2" w:rsidRDefault="002B1632" w:rsidP="002D60CB">
            <w:pPr>
              <w:pStyle w:val="TAL"/>
              <w:keepNext w:val="0"/>
              <w:keepLines w:val="0"/>
              <w:widowControl w:val="0"/>
              <w:rPr>
                <w:del w:id="9845" w:author="CR#0249" w:date="2019-12-19T11:17:00Z"/>
                <w:b/>
                <w:bCs/>
                <w:i/>
                <w:iCs/>
                <w:noProof/>
              </w:rPr>
            </w:pPr>
            <w:del w:id="9846" w:author="CR#0249" w:date="2019-12-19T11:17:00Z">
              <w:r w:rsidRPr="00715AD3" w:rsidDel="002250C2">
                <w:rPr>
                  <w:b/>
                  <w:bCs/>
                  <w:i/>
                  <w:iCs/>
                  <w:noProof/>
                </w:rPr>
                <w:delText>sbasZgDot</w:delText>
              </w:r>
            </w:del>
          </w:p>
          <w:p w:rsidR="002B1632" w:rsidRPr="00715AD3" w:rsidDel="002250C2" w:rsidRDefault="002B1632" w:rsidP="002D60CB">
            <w:pPr>
              <w:pStyle w:val="TAL"/>
              <w:keepNext w:val="0"/>
              <w:keepLines w:val="0"/>
              <w:widowControl w:val="0"/>
              <w:rPr>
                <w:del w:id="9847" w:author="CR#0249" w:date="2019-12-19T11:17:00Z"/>
              </w:rPr>
            </w:pPr>
            <w:del w:id="9848" w:author="CR#0249" w:date="2019-12-19T11:17:00Z">
              <w:r w:rsidRPr="00715AD3" w:rsidDel="002250C2">
                <w:delText>Parameter Z</w:delText>
              </w:r>
              <w:r w:rsidRPr="00715AD3" w:rsidDel="002250C2">
                <w:rPr>
                  <w:vertAlign w:val="subscript"/>
                </w:rPr>
                <w:delText>G</w:delText>
              </w:r>
              <w:r w:rsidRPr="00715AD3" w:rsidDel="002250C2">
                <w:delText>, Rate</w:delText>
              </w:r>
              <w:r w:rsidRPr="00715AD3" w:rsidDel="002250C2">
                <w:noBreakHyphen/>
                <w:delText>of</w:delText>
              </w:r>
              <w:r w:rsidRPr="00715AD3" w:rsidDel="002250C2">
                <w:noBreakHyphen/>
                <w:delText>Change, (meters/sec) [10].</w:delText>
              </w:r>
            </w:del>
          </w:p>
          <w:p w:rsidR="002B1632" w:rsidRPr="00715AD3" w:rsidDel="002250C2" w:rsidRDefault="002B1632" w:rsidP="002D60CB">
            <w:pPr>
              <w:pStyle w:val="TAL"/>
              <w:keepNext w:val="0"/>
              <w:keepLines w:val="0"/>
              <w:widowControl w:val="0"/>
              <w:rPr>
                <w:del w:id="9849" w:author="CR#0249" w:date="2019-12-19T11:17:00Z"/>
                <w:b/>
                <w:bCs/>
                <w:i/>
                <w:iCs/>
                <w:noProof/>
              </w:rPr>
            </w:pPr>
            <w:del w:id="9850" w:author="CR#0249" w:date="2019-12-19T11:17:00Z">
              <w:r w:rsidRPr="00715AD3" w:rsidDel="002250C2">
                <w:delText>Scale factor 0.004 meters/second.</w:delText>
              </w:r>
            </w:del>
          </w:p>
        </w:tc>
      </w:tr>
      <w:tr w:rsidR="00F80BCA" w:rsidRPr="00715AD3" w:rsidDel="002250C2">
        <w:trPr>
          <w:cantSplit/>
          <w:del w:id="9851" w:author="CR#0249" w:date="2019-12-19T11:17:00Z"/>
        </w:trPr>
        <w:tc>
          <w:tcPr>
            <w:tcW w:w="9639" w:type="dxa"/>
          </w:tcPr>
          <w:p w:rsidR="002B1632" w:rsidRPr="00715AD3" w:rsidDel="002250C2" w:rsidRDefault="002B1632" w:rsidP="002D60CB">
            <w:pPr>
              <w:pStyle w:val="TAL"/>
              <w:keepNext w:val="0"/>
              <w:keepLines w:val="0"/>
              <w:widowControl w:val="0"/>
              <w:rPr>
                <w:del w:id="9852" w:author="CR#0249" w:date="2019-12-19T11:17:00Z"/>
                <w:b/>
                <w:bCs/>
                <w:i/>
                <w:iCs/>
                <w:noProof/>
              </w:rPr>
            </w:pPr>
            <w:del w:id="9853" w:author="CR#0249" w:date="2019-12-19T11:17:00Z">
              <w:r w:rsidRPr="00715AD3" w:rsidDel="002250C2">
                <w:rPr>
                  <w:b/>
                  <w:bCs/>
                  <w:i/>
                  <w:iCs/>
                  <w:noProof/>
                </w:rPr>
                <w:lastRenderedPageBreak/>
                <w:delText>sbasXgDotDot</w:delText>
              </w:r>
            </w:del>
          </w:p>
          <w:p w:rsidR="002B1632" w:rsidRPr="00715AD3" w:rsidDel="002250C2" w:rsidRDefault="002B1632" w:rsidP="002D60CB">
            <w:pPr>
              <w:pStyle w:val="TAL"/>
              <w:keepNext w:val="0"/>
              <w:keepLines w:val="0"/>
              <w:widowControl w:val="0"/>
              <w:rPr>
                <w:del w:id="9854" w:author="CR#0249" w:date="2019-12-19T11:17:00Z"/>
              </w:rPr>
            </w:pPr>
            <w:del w:id="9855" w:author="CR#0249" w:date="2019-12-19T11:17:00Z">
              <w:r w:rsidRPr="00715AD3" w:rsidDel="002250C2">
                <w:delText>Parameter X</w:delText>
              </w:r>
              <w:r w:rsidRPr="00715AD3" w:rsidDel="002250C2">
                <w:rPr>
                  <w:vertAlign w:val="subscript"/>
                </w:rPr>
                <w:delText>G</w:delText>
              </w:r>
              <w:r w:rsidRPr="00715AD3" w:rsidDel="002250C2">
                <w:delText>,</w:delText>
              </w:r>
              <w:r w:rsidRPr="00715AD3" w:rsidDel="002250C2">
                <w:rPr>
                  <w:vertAlign w:val="subscript"/>
                </w:rPr>
                <w:delText xml:space="preserve"> </w:delText>
              </w:r>
              <w:r w:rsidRPr="00715AD3" w:rsidDel="002250C2">
                <w:delText>Acceleration, (meters/sec</w:delText>
              </w:r>
              <w:r w:rsidRPr="00715AD3" w:rsidDel="002250C2">
                <w:rPr>
                  <w:vertAlign w:val="superscript"/>
                </w:rPr>
                <w:delText>2</w:delText>
              </w:r>
              <w:r w:rsidRPr="00715AD3" w:rsidDel="002250C2">
                <w:delText>) [10].</w:delText>
              </w:r>
            </w:del>
          </w:p>
          <w:p w:rsidR="002B1632" w:rsidRPr="00715AD3" w:rsidDel="002250C2" w:rsidRDefault="002B1632" w:rsidP="002D60CB">
            <w:pPr>
              <w:pStyle w:val="TAL"/>
              <w:keepNext w:val="0"/>
              <w:keepLines w:val="0"/>
              <w:widowControl w:val="0"/>
              <w:rPr>
                <w:del w:id="9856" w:author="CR#0249" w:date="2019-12-19T11:17:00Z"/>
                <w:b/>
                <w:bCs/>
                <w:i/>
                <w:iCs/>
                <w:noProof/>
              </w:rPr>
            </w:pPr>
            <w:del w:id="9857" w:author="CR#0249" w:date="2019-12-19T11:17:00Z">
              <w:r w:rsidRPr="00715AD3" w:rsidDel="002250C2">
                <w:delText>Scale factor 0.0000125 meters/second</w:delText>
              </w:r>
              <w:r w:rsidRPr="00715AD3" w:rsidDel="002250C2">
                <w:rPr>
                  <w:vertAlign w:val="superscript"/>
                </w:rPr>
                <w:delText>2</w:delText>
              </w:r>
              <w:r w:rsidRPr="00715AD3" w:rsidDel="002250C2">
                <w:delText>.</w:delText>
              </w:r>
            </w:del>
          </w:p>
        </w:tc>
      </w:tr>
      <w:tr w:rsidR="00F80BCA" w:rsidRPr="00715AD3" w:rsidDel="002250C2">
        <w:trPr>
          <w:cantSplit/>
          <w:del w:id="9858" w:author="CR#0249" w:date="2019-12-19T11:17:00Z"/>
        </w:trPr>
        <w:tc>
          <w:tcPr>
            <w:tcW w:w="9639" w:type="dxa"/>
          </w:tcPr>
          <w:p w:rsidR="002B1632" w:rsidRPr="00715AD3" w:rsidDel="002250C2" w:rsidRDefault="002B1632" w:rsidP="002D60CB">
            <w:pPr>
              <w:pStyle w:val="TAL"/>
              <w:keepNext w:val="0"/>
              <w:keepLines w:val="0"/>
              <w:widowControl w:val="0"/>
              <w:rPr>
                <w:del w:id="9859" w:author="CR#0249" w:date="2019-12-19T11:17:00Z"/>
                <w:b/>
                <w:bCs/>
                <w:i/>
                <w:iCs/>
                <w:noProof/>
              </w:rPr>
            </w:pPr>
            <w:del w:id="9860" w:author="CR#0249" w:date="2019-12-19T11:17:00Z">
              <w:r w:rsidRPr="00715AD3" w:rsidDel="002250C2">
                <w:rPr>
                  <w:b/>
                  <w:bCs/>
                  <w:i/>
                  <w:iCs/>
                  <w:noProof/>
                </w:rPr>
                <w:delText>sbagYgDotDot</w:delText>
              </w:r>
            </w:del>
          </w:p>
          <w:p w:rsidR="002B1632" w:rsidRPr="00715AD3" w:rsidDel="002250C2" w:rsidRDefault="002B1632" w:rsidP="002D60CB">
            <w:pPr>
              <w:pStyle w:val="TAL"/>
              <w:keepNext w:val="0"/>
              <w:keepLines w:val="0"/>
              <w:widowControl w:val="0"/>
              <w:rPr>
                <w:del w:id="9861" w:author="CR#0249" w:date="2019-12-19T11:17:00Z"/>
              </w:rPr>
            </w:pPr>
            <w:del w:id="9862" w:author="CR#0249" w:date="2019-12-19T11:17:00Z">
              <w:r w:rsidRPr="00715AD3" w:rsidDel="002250C2">
                <w:delText>Parameter Y</w:delText>
              </w:r>
              <w:r w:rsidRPr="00715AD3" w:rsidDel="002250C2">
                <w:rPr>
                  <w:vertAlign w:val="subscript"/>
                </w:rPr>
                <w:delText>G</w:delText>
              </w:r>
              <w:r w:rsidRPr="00715AD3" w:rsidDel="002250C2">
                <w:delText>, Acceleration, (meters/sec</w:delText>
              </w:r>
              <w:r w:rsidRPr="00715AD3" w:rsidDel="002250C2">
                <w:rPr>
                  <w:vertAlign w:val="superscript"/>
                </w:rPr>
                <w:delText>2</w:delText>
              </w:r>
              <w:r w:rsidRPr="00715AD3" w:rsidDel="002250C2">
                <w:delText>) [10].</w:delText>
              </w:r>
            </w:del>
          </w:p>
          <w:p w:rsidR="002B1632" w:rsidRPr="00715AD3" w:rsidDel="002250C2" w:rsidRDefault="002B1632" w:rsidP="002D60CB">
            <w:pPr>
              <w:pStyle w:val="TAL"/>
              <w:keepNext w:val="0"/>
              <w:keepLines w:val="0"/>
              <w:widowControl w:val="0"/>
              <w:rPr>
                <w:del w:id="9863" w:author="CR#0249" w:date="2019-12-19T11:17:00Z"/>
                <w:b/>
                <w:bCs/>
                <w:i/>
                <w:iCs/>
                <w:noProof/>
              </w:rPr>
            </w:pPr>
            <w:del w:id="9864" w:author="CR#0249" w:date="2019-12-19T11:17:00Z">
              <w:r w:rsidRPr="00715AD3" w:rsidDel="002250C2">
                <w:delText>Scale factor 0.0000125 meters/second</w:delText>
              </w:r>
              <w:r w:rsidRPr="00715AD3" w:rsidDel="002250C2">
                <w:rPr>
                  <w:vertAlign w:val="superscript"/>
                </w:rPr>
                <w:delText>2</w:delText>
              </w:r>
              <w:r w:rsidRPr="00715AD3" w:rsidDel="002250C2">
                <w:delText>.</w:delText>
              </w:r>
            </w:del>
          </w:p>
        </w:tc>
      </w:tr>
      <w:tr w:rsidR="002B1632" w:rsidRPr="00715AD3" w:rsidDel="002250C2">
        <w:trPr>
          <w:cantSplit/>
          <w:del w:id="9865" w:author="CR#0249" w:date="2019-12-19T11:17:00Z"/>
        </w:trPr>
        <w:tc>
          <w:tcPr>
            <w:tcW w:w="9639" w:type="dxa"/>
          </w:tcPr>
          <w:p w:rsidR="002B1632" w:rsidRPr="00715AD3" w:rsidDel="002250C2" w:rsidRDefault="002B1632" w:rsidP="002D60CB">
            <w:pPr>
              <w:pStyle w:val="TAL"/>
              <w:keepNext w:val="0"/>
              <w:keepLines w:val="0"/>
              <w:widowControl w:val="0"/>
              <w:rPr>
                <w:del w:id="9866" w:author="CR#0249" w:date="2019-12-19T11:17:00Z"/>
                <w:b/>
                <w:bCs/>
                <w:i/>
                <w:iCs/>
                <w:noProof/>
              </w:rPr>
            </w:pPr>
            <w:del w:id="9867" w:author="CR#0249" w:date="2019-12-19T11:17:00Z">
              <w:r w:rsidRPr="00715AD3" w:rsidDel="002250C2">
                <w:rPr>
                  <w:b/>
                  <w:bCs/>
                  <w:i/>
                  <w:iCs/>
                  <w:noProof/>
                </w:rPr>
                <w:delText>sbasZgDotDot</w:delText>
              </w:r>
            </w:del>
          </w:p>
          <w:p w:rsidR="002B1632" w:rsidRPr="00715AD3" w:rsidDel="002250C2" w:rsidRDefault="002B1632" w:rsidP="002D60CB">
            <w:pPr>
              <w:pStyle w:val="TAL"/>
              <w:keepNext w:val="0"/>
              <w:keepLines w:val="0"/>
              <w:widowControl w:val="0"/>
              <w:rPr>
                <w:del w:id="9868" w:author="CR#0249" w:date="2019-12-19T11:17:00Z"/>
              </w:rPr>
            </w:pPr>
            <w:del w:id="9869" w:author="CR#0249" w:date="2019-12-19T11:17:00Z">
              <w:r w:rsidRPr="00715AD3" w:rsidDel="002250C2">
                <w:delText>Parameter Z</w:delText>
              </w:r>
              <w:r w:rsidRPr="00715AD3" w:rsidDel="002250C2">
                <w:rPr>
                  <w:vertAlign w:val="subscript"/>
                </w:rPr>
                <w:delText xml:space="preserve">G </w:delText>
              </w:r>
              <w:r w:rsidRPr="00715AD3" w:rsidDel="002250C2">
                <w:delText>Acceleration, (meters/sec</w:delText>
              </w:r>
              <w:r w:rsidRPr="00715AD3" w:rsidDel="002250C2">
                <w:rPr>
                  <w:vertAlign w:val="superscript"/>
                </w:rPr>
                <w:delText>2</w:delText>
              </w:r>
              <w:r w:rsidRPr="00715AD3" w:rsidDel="002250C2">
                <w:delText>) [10].</w:delText>
              </w:r>
            </w:del>
          </w:p>
          <w:p w:rsidR="002B1632" w:rsidRPr="00715AD3" w:rsidDel="002250C2" w:rsidRDefault="002B1632" w:rsidP="002D60CB">
            <w:pPr>
              <w:pStyle w:val="TAL"/>
              <w:keepNext w:val="0"/>
              <w:keepLines w:val="0"/>
              <w:widowControl w:val="0"/>
              <w:rPr>
                <w:del w:id="9870" w:author="CR#0249" w:date="2019-12-19T11:17:00Z"/>
                <w:b/>
                <w:bCs/>
                <w:i/>
                <w:iCs/>
                <w:noProof/>
              </w:rPr>
            </w:pPr>
            <w:del w:id="9871" w:author="CR#0249" w:date="2019-12-19T11:17:00Z">
              <w:r w:rsidRPr="00715AD3" w:rsidDel="002250C2">
                <w:delText>Scale factor 0.0000625 meters/second</w:delText>
              </w:r>
              <w:r w:rsidRPr="00715AD3" w:rsidDel="002250C2">
                <w:rPr>
                  <w:vertAlign w:val="superscript"/>
                </w:rPr>
                <w:delText>2</w:delText>
              </w:r>
              <w:r w:rsidRPr="00715AD3" w:rsidDel="002250C2">
                <w:delText>.</w:delText>
              </w:r>
            </w:del>
          </w:p>
        </w:tc>
      </w:tr>
    </w:tbl>
    <w:p w:rsidR="002B1632" w:rsidRPr="00715AD3" w:rsidDel="002250C2" w:rsidRDefault="002B1632" w:rsidP="002D60CB">
      <w:pPr>
        <w:rPr>
          <w:del w:id="9872" w:author="CR#0249" w:date="2019-12-19T11:17:00Z"/>
          <w:b/>
        </w:rPr>
      </w:pPr>
    </w:p>
    <w:p w:rsidR="00574864" w:rsidRPr="00715AD3" w:rsidDel="002250C2" w:rsidRDefault="00574864" w:rsidP="002D60CB">
      <w:pPr>
        <w:pStyle w:val="Heading4"/>
        <w:rPr>
          <w:del w:id="9873" w:author="CR#0249" w:date="2019-12-19T11:17:00Z"/>
          <w:i/>
          <w:snapToGrid w:val="0"/>
        </w:rPr>
      </w:pPr>
      <w:bookmarkStart w:id="9874" w:name="_Toc20690695"/>
      <w:del w:id="9875" w:author="CR#0249" w:date="2019-12-19T11:17:00Z">
        <w:r w:rsidRPr="00715AD3" w:rsidDel="002250C2">
          <w:delText>–</w:delText>
        </w:r>
        <w:r w:rsidRPr="00715AD3" w:rsidDel="002250C2">
          <w:tab/>
        </w:r>
        <w:r w:rsidRPr="00715AD3" w:rsidDel="002250C2">
          <w:rPr>
            <w:i/>
            <w:snapToGrid w:val="0"/>
          </w:rPr>
          <w:delText>NavModel-BDS-KeplerianSet</w:delText>
        </w:r>
        <w:bookmarkEnd w:id="9874"/>
      </w:del>
    </w:p>
    <w:p w:rsidR="00574864" w:rsidRPr="00715AD3" w:rsidDel="002250C2" w:rsidRDefault="00574864" w:rsidP="002D60CB">
      <w:pPr>
        <w:pStyle w:val="PL"/>
        <w:shd w:val="clear" w:color="auto" w:fill="E6E6E6"/>
        <w:rPr>
          <w:del w:id="9876" w:author="CR#0249" w:date="2019-12-19T11:17:00Z"/>
        </w:rPr>
      </w:pPr>
      <w:del w:id="9877" w:author="CR#0249" w:date="2019-12-19T11:17:00Z">
        <w:r w:rsidRPr="00715AD3" w:rsidDel="002250C2">
          <w:delText>-- ASN1START</w:delText>
        </w:r>
      </w:del>
    </w:p>
    <w:p w:rsidR="00574864" w:rsidRPr="00715AD3" w:rsidDel="002250C2" w:rsidRDefault="00574864" w:rsidP="002D60CB">
      <w:pPr>
        <w:pStyle w:val="PL"/>
        <w:shd w:val="clear" w:color="auto" w:fill="E6E6E6"/>
        <w:rPr>
          <w:del w:id="9878" w:author="CR#0249" w:date="2019-12-19T11:17:00Z"/>
        </w:rPr>
      </w:pPr>
    </w:p>
    <w:p w:rsidR="00574864" w:rsidRPr="00715AD3" w:rsidDel="002250C2" w:rsidRDefault="00574864" w:rsidP="00C42F64">
      <w:pPr>
        <w:pStyle w:val="PL"/>
        <w:shd w:val="clear" w:color="auto" w:fill="E6E6E6"/>
        <w:outlineLvl w:val="0"/>
        <w:rPr>
          <w:del w:id="9879" w:author="CR#0249" w:date="2019-12-19T11:17:00Z"/>
        </w:rPr>
      </w:pPr>
      <w:del w:id="9880" w:author="CR#0249" w:date="2019-12-19T11:17:00Z">
        <w:r w:rsidRPr="00715AD3" w:rsidDel="002250C2">
          <w:delText>NavModel-</w:delText>
        </w:r>
        <w:r w:rsidRPr="00715AD3" w:rsidDel="002250C2">
          <w:rPr>
            <w:lang w:eastAsia="zh-CN"/>
          </w:rPr>
          <w:delText>BDS</w:delText>
        </w:r>
        <w:r w:rsidRPr="00715AD3" w:rsidDel="002250C2">
          <w:delText>-</w:delText>
        </w:r>
        <w:r w:rsidRPr="00715AD3" w:rsidDel="002250C2">
          <w:rPr>
            <w:snapToGrid w:val="0"/>
            <w:lang w:eastAsia="zh-CN"/>
          </w:rPr>
          <w:delText>KeplerianSet-r12</w:delText>
        </w:r>
        <w:r w:rsidRPr="00715AD3" w:rsidDel="002250C2">
          <w:delText xml:space="preserve"> ::= SEQUENCE {</w:delText>
        </w:r>
      </w:del>
    </w:p>
    <w:p w:rsidR="00182165" w:rsidRPr="00715AD3" w:rsidDel="002250C2" w:rsidRDefault="00574864" w:rsidP="002D60CB">
      <w:pPr>
        <w:pStyle w:val="PL"/>
        <w:shd w:val="clear" w:color="auto" w:fill="E6E6E6"/>
        <w:tabs>
          <w:tab w:val="clear" w:pos="1536"/>
          <w:tab w:val="left" w:pos="1450"/>
        </w:tabs>
        <w:rPr>
          <w:del w:id="9881" w:author="CR#0249" w:date="2019-12-19T11:17:00Z"/>
        </w:rPr>
      </w:pPr>
      <w:del w:id="9882" w:author="CR#0249" w:date="2019-12-19T11:17:00Z">
        <w:r w:rsidRPr="00715AD3" w:rsidDel="002250C2">
          <w:rPr>
            <w:lang w:eastAsia="zh-CN"/>
          </w:rPr>
          <w:tab/>
        </w:r>
        <w:r w:rsidR="00182165" w:rsidRPr="00715AD3" w:rsidDel="002250C2">
          <w:delText>bdsAODE-r12</w:delText>
        </w:r>
        <w:r w:rsidR="00182165" w:rsidRPr="00715AD3" w:rsidDel="002250C2">
          <w:tab/>
        </w:r>
        <w:r w:rsidR="00182165" w:rsidRPr="00715AD3" w:rsidDel="002250C2">
          <w:tab/>
        </w:r>
        <w:r w:rsidR="00354C05" w:rsidRPr="00715AD3" w:rsidDel="002250C2">
          <w:tab/>
        </w:r>
        <w:r w:rsidR="00182165" w:rsidRPr="00715AD3" w:rsidDel="002250C2">
          <w:tab/>
          <w:delText>INTEGER (0..31),</w:delText>
        </w:r>
      </w:del>
    </w:p>
    <w:p w:rsidR="00574864" w:rsidRPr="00715AD3" w:rsidDel="002250C2" w:rsidRDefault="00182165" w:rsidP="002D60CB">
      <w:pPr>
        <w:pStyle w:val="PL"/>
        <w:shd w:val="clear" w:color="auto" w:fill="E6E6E6"/>
        <w:tabs>
          <w:tab w:val="clear" w:pos="1536"/>
          <w:tab w:val="left" w:pos="1450"/>
        </w:tabs>
        <w:rPr>
          <w:del w:id="9883" w:author="CR#0249" w:date="2019-12-19T11:17:00Z"/>
          <w:lang w:eastAsia="zh-CN"/>
        </w:rPr>
      </w:pPr>
      <w:del w:id="9884" w:author="CR#0249" w:date="2019-12-19T11:17:00Z">
        <w:r w:rsidRPr="00715AD3" w:rsidDel="002250C2">
          <w:tab/>
        </w:r>
        <w:r w:rsidR="00574864" w:rsidRPr="00715AD3" w:rsidDel="002250C2">
          <w:rPr>
            <w:lang w:eastAsia="zh-CN"/>
          </w:rPr>
          <w:delText>bdsURAI-r12</w:delText>
        </w:r>
        <w:r w:rsidR="00574864" w:rsidRPr="00715AD3" w:rsidDel="002250C2">
          <w:rPr>
            <w:lang w:eastAsia="zh-CN"/>
          </w:rPr>
          <w:tab/>
        </w:r>
        <w:r w:rsidR="00574864" w:rsidRPr="00715AD3" w:rsidDel="002250C2">
          <w:rPr>
            <w:lang w:eastAsia="zh-CN"/>
          </w:rPr>
          <w:tab/>
        </w:r>
        <w:r w:rsidR="00574864" w:rsidRPr="00715AD3" w:rsidDel="002250C2">
          <w:rPr>
            <w:lang w:eastAsia="zh-CN"/>
          </w:rPr>
          <w:tab/>
        </w:r>
        <w:r w:rsidR="00574864" w:rsidRPr="00715AD3" w:rsidDel="002250C2">
          <w:rPr>
            <w:lang w:eastAsia="zh-CN"/>
          </w:rPr>
          <w:tab/>
          <w:delText>INTEGER (0..15),</w:delText>
        </w:r>
      </w:del>
    </w:p>
    <w:p w:rsidR="00574864" w:rsidRPr="00715AD3" w:rsidDel="002250C2" w:rsidRDefault="00574864" w:rsidP="002D60CB">
      <w:pPr>
        <w:pStyle w:val="PL"/>
        <w:shd w:val="clear" w:color="auto" w:fill="E6E6E6"/>
        <w:tabs>
          <w:tab w:val="clear" w:pos="1536"/>
          <w:tab w:val="left" w:pos="1450"/>
        </w:tabs>
        <w:rPr>
          <w:del w:id="9885" w:author="CR#0249" w:date="2019-12-19T11:17:00Z"/>
          <w:lang w:eastAsia="zh-CN"/>
        </w:rPr>
      </w:pPr>
      <w:del w:id="9886" w:author="CR#0249" w:date="2019-12-19T11:17:00Z">
        <w:r w:rsidRPr="00715AD3" w:rsidDel="002250C2">
          <w:rPr>
            <w:lang w:eastAsia="zh-CN"/>
          </w:rPr>
          <w:tab/>
          <w:delText>bdsToe-r12</w:delText>
        </w:r>
        <w:r w:rsidRPr="00715AD3" w:rsidDel="002250C2">
          <w:tab/>
        </w:r>
        <w:r w:rsidRPr="00715AD3" w:rsidDel="002250C2">
          <w:tab/>
        </w:r>
        <w:r w:rsidRPr="00715AD3" w:rsidDel="002250C2">
          <w:tab/>
        </w:r>
        <w:r w:rsidRPr="00715AD3" w:rsidDel="002250C2">
          <w:rPr>
            <w:lang w:eastAsia="zh-CN"/>
          </w:rPr>
          <w:tab/>
          <w:delText>INTEGER (0..131071)</w:delText>
        </w:r>
        <w:r w:rsidRPr="00715AD3" w:rsidDel="002250C2">
          <w:delText>,</w:delText>
        </w:r>
      </w:del>
    </w:p>
    <w:p w:rsidR="00574864" w:rsidRPr="00715AD3" w:rsidDel="002250C2" w:rsidRDefault="00574864" w:rsidP="002D60CB">
      <w:pPr>
        <w:pStyle w:val="PL"/>
        <w:shd w:val="clear" w:color="auto" w:fill="E6E6E6"/>
        <w:rPr>
          <w:del w:id="9887" w:author="CR#0249" w:date="2019-12-19T11:17:00Z"/>
          <w:lang w:eastAsia="zh-CN"/>
        </w:rPr>
      </w:pPr>
      <w:del w:id="9888" w:author="CR#0249" w:date="2019-12-19T11:17:00Z">
        <w:r w:rsidRPr="00715AD3" w:rsidDel="002250C2">
          <w:rPr>
            <w:lang w:eastAsia="zh-CN"/>
          </w:rPr>
          <w:tab/>
          <w:delText>bdsAPowerHalf-r12</w:delText>
        </w:r>
        <w:r w:rsidRPr="00715AD3" w:rsidDel="002250C2">
          <w:tab/>
        </w:r>
        <w:r w:rsidRPr="00715AD3" w:rsidDel="002250C2">
          <w:tab/>
        </w:r>
        <w:r w:rsidRPr="00715AD3" w:rsidDel="002250C2">
          <w:rPr>
            <w:lang w:eastAsia="zh-CN"/>
          </w:rPr>
          <w:delText>INTEGER (0..4294967295)</w:delText>
        </w:r>
        <w:r w:rsidRPr="00715AD3" w:rsidDel="002250C2">
          <w:delText>,</w:delText>
        </w:r>
      </w:del>
    </w:p>
    <w:p w:rsidR="00574864" w:rsidRPr="00715AD3" w:rsidDel="002250C2" w:rsidRDefault="00574864" w:rsidP="002D60CB">
      <w:pPr>
        <w:pStyle w:val="PL"/>
        <w:shd w:val="clear" w:color="auto" w:fill="E6E6E6"/>
        <w:rPr>
          <w:del w:id="9889" w:author="CR#0249" w:date="2019-12-19T11:17:00Z"/>
          <w:lang w:eastAsia="zh-CN"/>
        </w:rPr>
      </w:pPr>
      <w:del w:id="9890" w:author="CR#0249" w:date="2019-12-19T11:17:00Z">
        <w:r w:rsidRPr="00715AD3" w:rsidDel="002250C2">
          <w:rPr>
            <w:lang w:eastAsia="zh-CN"/>
          </w:rPr>
          <w:tab/>
          <w:delText>bdsE-r12</w:delText>
        </w:r>
        <w:r w:rsidRPr="00715AD3" w:rsidDel="002250C2">
          <w:rPr>
            <w:lang w:eastAsia="zh-CN"/>
          </w:rPr>
          <w:tab/>
        </w:r>
        <w:r w:rsidRPr="00715AD3" w:rsidDel="002250C2">
          <w:tab/>
        </w:r>
        <w:r w:rsidRPr="00715AD3" w:rsidDel="002250C2">
          <w:tab/>
        </w:r>
        <w:r w:rsidRPr="00715AD3" w:rsidDel="002250C2">
          <w:tab/>
        </w:r>
        <w:r w:rsidRPr="00715AD3" w:rsidDel="002250C2">
          <w:rPr>
            <w:lang w:eastAsia="zh-CN"/>
          </w:rPr>
          <w:delText>INTEGER (0..4294967295)</w:delText>
        </w:r>
        <w:r w:rsidRPr="00715AD3" w:rsidDel="002250C2">
          <w:delText>,</w:delText>
        </w:r>
      </w:del>
    </w:p>
    <w:p w:rsidR="00574864" w:rsidRPr="00715AD3" w:rsidDel="002250C2" w:rsidRDefault="00574864" w:rsidP="002D60CB">
      <w:pPr>
        <w:pStyle w:val="PL"/>
        <w:shd w:val="clear" w:color="auto" w:fill="E6E6E6"/>
        <w:rPr>
          <w:del w:id="9891" w:author="CR#0249" w:date="2019-12-19T11:17:00Z"/>
          <w:lang w:eastAsia="zh-CN"/>
        </w:rPr>
      </w:pPr>
      <w:del w:id="9892" w:author="CR#0249" w:date="2019-12-19T11:17:00Z">
        <w:r w:rsidRPr="00715AD3" w:rsidDel="002250C2">
          <w:rPr>
            <w:lang w:eastAsia="zh-CN"/>
          </w:rPr>
          <w:tab/>
          <w:delText>bdsW-r12</w:delText>
        </w:r>
        <w:r w:rsidRPr="00715AD3" w:rsidDel="002250C2">
          <w:rPr>
            <w:lang w:eastAsia="zh-CN"/>
          </w:rPr>
          <w:tab/>
        </w:r>
        <w:r w:rsidRPr="00715AD3" w:rsidDel="002250C2">
          <w:tab/>
        </w:r>
        <w:r w:rsidRPr="00715AD3" w:rsidDel="002250C2">
          <w:tab/>
        </w:r>
        <w:r w:rsidRPr="00715AD3" w:rsidDel="002250C2">
          <w:tab/>
        </w:r>
        <w:r w:rsidRPr="00715AD3" w:rsidDel="002250C2">
          <w:rPr>
            <w:lang w:eastAsia="zh-CN"/>
          </w:rPr>
          <w:delText>INTEGER (-2147483648..2147483647)</w:delText>
        </w:r>
        <w:r w:rsidRPr="00715AD3" w:rsidDel="002250C2">
          <w:delText>,</w:delText>
        </w:r>
      </w:del>
    </w:p>
    <w:p w:rsidR="00574864" w:rsidRPr="00715AD3" w:rsidDel="002250C2" w:rsidRDefault="00574864" w:rsidP="002D60CB">
      <w:pPr>
        <w:pStyle w:val="PL"/>
        <w:shd w:val="clear" w:color="auto" w:fill="E6E6E6"/>
        <w:rPr>
          <w:del w:id="9893" w:author="CR#0249" w:date="2019-12-19T11:17:00Z"/>
          <w:lang w:eastAsia="zh-CN"/>
        </w:rPr>
      </w:pPr>
      <w:del w:id="9894" w:author="CR#0249" w:date="2019-12-19T11:17:00Z">
        <w:r w:rsidRPr="00715AD3" w:rsidDel="002250C2">
          <w:rPr>
            <w:lang w:eastAsia="zh-CN"/>
          </w:rPr>
          <w:tab/>
          <w:delText>bdsDeltaN-r12</w:delText>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32768..32767)</w:delText>
        </w:r>
        <w:r w:rsidRPr="00715AD3" w:rsidDel="002250C2">
          <w:delText>,</w:delText>
        </w:r>
      </w:del>
    </w:p>
    <w:p w:rsidR="00574864" w:rsidRPr="00715AD3" w:rsidDel="002250C2" w:rsidRDefault="00574864" w:rsidP="002D60CB">
      <w:pPr>
        <w:pStyle w:val="PL"/>
        <w:shd w:val="clear" w:color="auto" w:fill="E6E6E6"/>
        <w:rPr>
          <w:del w:id="9895" w:author="CR#0249" w:date="2019-12-19T11:17:00Z"/>
          <w:lang w:eastAsia="zh-CN"/>
        </w:rPr>
      </w:pPr>
      <w:del w:id="9896" w:author="CR#0249" w:date="2019-12-19T11:17:00Z">
        <w:r w:rsidRPr="00715AD3" w:rsidDel="002250C2">
          <w:rPr>
            <w:lang w:eastAsia="zh-CN"/>
          </w:rPr>
          <w:tab/>
          <w:delText>bdsM0-r12</w:delText>
        </w:r>
        <w:r w:rsidRPr="00715AD3" w:rsidDel="002250C2">
          <w:rPr>
            <w:lang w:eastAsia="zh-CN"/>
          </w:rPr>
          <w:tab/>
        </w:r>
        <w:r w:rsidRPr="00715AD3" w:rsidDel="002250C2">
          <w:tab/>
        </w:r>
        <w:r w:rsidRPr="00715AD3" w:rsidDel="002250C2">
          <w:tab/>
        </w:r>
        <w:r w:rsidRPr="00715AD3" w:rsidDel="002250C2">
          <w:tab/>
        </w:r>
        <w:r w:rsidRPr="00715AD3" w:rsidDel="002250C2">
          <w:rPr>
            <w:lang w:eastAsia="zh-CN"/>
          </w:rPr>
          <w:delText>INTEGER (-2147483648..2147483647)</w:delText>
        </w:r>
        <w:r w:rsidRPr="00715AD3" w:rsidDel="002250C2">
          <w:delText>,</w:delText>
        </w:r>
      </w:del>
    </w:p>
    <w:p w:rsidR="00574864" w:rsidRPr="00715AD3" w:rsidDel="002250C2" w:rsidRDefault="00574864" w:rsidP="002D60CB">
      <w:pPr>
        <w:pStyle w:val="PL"/>
        <w:shd w:val="clear" w:color="auto" w:fill="E6E6E6"/>
        <w:rPr>
          <w:del w:id="9897" w:author="CR#0249" w:date="2019-12-19T11:17:00Z"/>
          <w:lang w:eastAsia="zh-CN"/>
        </w:rPr>
      </w:pPr>
      <w:del w:id="9898" w:author="CR#0249" w:date="2019-12-19T11:17:00Z">
        <w:r w:rsidRPr="00715AD3" w:rsidDel="002250C2">
          <w:rPr>
            <w:lang w:eastAsia="zh-CN"/>
          </w:rPr>
          <w:tab/>
          <w:delText>bdsOmega0-r12</w:delText>
        </w:r>
        <w:r w:rsidRPr="00715AD3" w:rsidDel="002250C2">
          <w:rPr>
            <w:lang w:eastAsia="zh-CN"/>
          </w:rPr>
          <w:tab/>
        </w:r>
        <w:r w:rsidRPr="00715AD3" w:rsidDel="002250C2">
          <w:tab/>
        </w:r>
        <w:r w:rsidRPr="00715AD3" w:rsidDel="002250C2">
          <w:tab/>
        </w:r>
        <w:r w:rsidRPr="00715AD3" w:rsidDel="002250C2">
          <w:rPr>
            <w:lang w:eastAsia="zh-CN"/>
          </w:rPr>
          <w:delText>INTEGER (-2147483648..2147483647)</w:delText>
        </w:r>
        <w:r w:rsidRPr="00715AD3" w:rsidDel="002250C2">
          <w:delText>,</w:delText>
        </w:r>
      </w:del>
    </w:p>
    <w:p w:rsidR="00574864" w:rsidRPr="00715AD3" w:rsidDel="002250C2" w:rsidRDefault="00574864" w:rsidP="002D60CB">
      <w:pPr>
        <w:pStyle w:val="PL"/>
        <w:shd w:val="clear" w:color="auto" w:fill="E6E6E6"/>
        <w:rPr>
          <w:del w:id="9899" w:author="CR#0249" w:date="2019-12-19T11:17:00Z"/>
          <w:lang w:eastAsia="zh-CN"/>
        </w:rPr>
      </w:pPr>
      <w:del w:id="9900" w:author="CR#0249" w:date="2019-12-19T11:17:00Z">
        <w:r w:rsidRPr="00715AD3" w:rsidDel="002250C2">
          <w:rPr>
            <w:lang w:eastAsia="zh-CN"/>
          </w:rPr>
          <w:tab/>
          <w:delText>bdsOmegaDot-r12</w:delText>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8388608..8388607)</w:delText>
        </w:r>
        <w:r w:rsidRPr="00715AD3" w:rsidDel="002250C2">
          <w:delText>,</w:delText>
        </w:r>
      </w:del>
    </w:p>
    <w:p w:rsidR="00574864" w:rsidRPr="00715AD3" w:rsidDel="002250C2" w:rsidRDefault="00574864" w:rsidP="002D60CB">
      <w:pPr>
        <w:pStyle w:val="PL"/>
        <w:shd w:val="clear" w:color="auto" w:fill="E6E6E6"/>
        <w:rPr>
          <w:del w:id="9901" w:author="CR#0249" w:date="2019-12-19T11:17:00Z"/>
          <w:lang w:eastAsia="zh-CN"/>
        </w:rPr>
      </w:pPr>
      <w:del w:id="9902" w:author="CR#0249" w:date="2019-12-19T11:17:00Z">
        <w:r w:rsidRPr="00715AD3" w:rsidDel="002250C2">
          <w:rPr>
            <w:lang w:eastAsia="zh-CN"/>
          </w:rPr>
          <w:tab/>
          <w:delText>bdsI0-r12</w:delText>
        </w:r>
        <w:r w:rsidRPr="00715AD3" w:rsidDel="002250C2">
          <w:rPr>
            <w:lang w:eastAsia="zh-CN"/>
          </w:rPr>
          <w:tab/>
        </w:r>
        <w:r w:rsidRPr="00715AD3" w:rsidDel="002250C2">
          <w:tab/>
        </w:r>
        <w:r w:rsidRPr="00715AD3" w:rsidDel="002250C2">
          <w:tab/>
        </w:r>
        <w:r w:rsidRPr="00715AD3" w:rsidDel="002250C2">
          <w:tab/>
        </w:r>
        <w:r w:rsidRPr="00715AD3" w:rsidDel="002250C2">
          <w:rPr>
            <w:lang w:eastAsia="zh-CN"/>
          </w:rPr>
          <w:delText>INTEGER (-2147483648..2147483647)</w:delText>
        </w:r>
        <w:r w:rsidRPr="00715AD3" w:rsidDel="002250C2">
          <w:delText>,</w:delText>
        </w:r>
      </w:del>
    </w:p>
    <w:p w:rsidR="00574864" w:rsidRPr="00715AD3" w:rsidDel="002250C2" w:rsidRDefault="00574864" w:rsidP="002D60CB">
      <w:pPr>
        <w:pStyle w:val="PL"/>
        <w:shd w:val="clear" w:color="auto" w:fill="E6E6E6"/>
        <w:rPr>
          <w:del w:id="9903" w:author="CR#0249" w:date="2019-12-19T11:17:00Z"/>
          <w:lang w:eastAsia="zh-CN"/>
        </w:rPr>
      </w:pPr>
      <w:del w:id="9904" w:author="CR#0249" w:date="2019-12-19T11:17:00Z">
        <w:r w:rsidRPr="00715AD3" w:rsidDel="002250C2">
          <w:rPr>
            <w:lang w:eastAsia="zh-CN"/>
          </w:rPr>
          <w:tab/>
          <w:delText>bdsIDot-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8192..8191)</w:delText>
        </w:r>
        <w:r w:rsidRPr="00715AD3" w:rsidDel="002250C2">
          <w:delText>,</w:delText>
        </w:r>
      </w:del>
    </w:p>
    <w:p w:rsidR="00574864" w:rsidRPr="00715AD3" w:rsidDel="002250C2" w:rsidRDefault="00574864" w:rsidP="002D60CB">
      <w:pPr>
        <w:pStyle w:val="PL"/>
        <w:shd w:val="clear" w:color="auto" w:fill="E6E6E6"/>
        <w:rPr>
          <w:del w:id="9905" w:author="CR#0249" w:date="2019-12-19T11:17:00Z"/>
          <w:lang w:eastAsia="zh-CN"/>
        </w:rPr>
      </w:pPr>
      <w:del w:id="9906" w:author="CR#0249" w:date="2019-12-19T11:17:00Z">
        <w:r w:rsidRPr="00715AD3" w:rsidDel="002250C2">
          <w:rPr>
            <w:lang w:eastAsia="zh-CN"/>
          </w:rPr>
          <w:tab/>
          <w:delText>bdsCuc-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07" w:author="CR#0249" w:date="2019-12-19T11:17:00Z"/>
          <w:lang w:eastAsia="zh-CN"/>
        </w:rPr>
      </w:pPr>
      <w:del w:id="9908" w:author="CR#0249" w:date="2019-12-19T11:17:00Z">
        <w:r w:rsidRPr="00715AD3" w:rsidDel="002250C2">
          <w:rPr>
            <w:lang w:eastAsia="zh-CN"/>
          </w:rPr>
          <w:tab/>
          <w:delText>bdsCus-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09" w:author="CR#0249" w:date="2019-12-19T11:17:00Z"/>
          <w:lang w:eastAsia="zh-CN"/>
        </w:rPr>
      </w:pPr>
      <w:del w:id="9910" w:author="CR#0249" w:date="2019-12-19T11:17:00Z">
        <w:r w:rsidRPr="00715AD3" w:rsidDel="002250C2">
          <w:rPr>
            <w:lang w:eastAsia="zh-CN"/>
          </w:rPr>
          <w:tab/>
          <w:delText>bdsCrc-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11" w:author="CR#0249" w:date="2019-12-19T11:17:00Z"/>
          <w:lang w:eastAsia="zh-CN"/>
        </w:rPr>
      </w:pPr>
      <w:del w:id="9912" w:author="CR#0249" w:date="2019-12-19T11:17:00Z">
        <w:r w:rsidRPr="00715AD3" w:rsidDel="002250C2">
          <w:rPr>
            <w:lang w:eastAsia="zh-CN"/>
          </w:rPr>
          <w:tab/>
          <w:delText>bdsCrs-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13" w:author="CR#0249" w:date="2019-12-19T11:17:00Z"/>
          <w:lang w:eastAsia="zh-CN"/>
        </w:rPr>
      </w:pPr>
      <w:del w:id="9914" w:author="CR#0249" w:date="2019-12-19T11:17:00Z">
        <w:r w:rsidRPr="00715AD3" w:rsidDel="002250C2">
          <w:rPr>
            <w:lang w:eastAsia="zh-CN"/>
          </w:rPr>
          <w:tab/>
          <w:delText>bdsCic-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15" w:author="CR#0249" w:date="2019-12-19T11:17:00Z"/>
          <w:lang w:eastAsia="zh-CN"/>
        </w:rPr>
      </w:pPr>
      <w:del w:id="9916" w:author="CR#0249" w:date="2019-12-19T11:17:00Z">
        <w:r w:rsidRPr="00715AD3" w:rsidDel="002250C2">
          <w:rPr>
            <w:lang w:eastAsia="zh-CN"/>
          </w:rPr>
          <w:tab/>
          <w:delText>bdsCis-r12</w:delText>
        </w:r>
        <w:r w:rsidRPr="00715AD3" w:rsidDel="002250C2">
          <w:rPr>
            <w:lang w:eastAsia="zh-CN"/>
          </w:rPr>
          <w:tab/>
        </w:r>
        <w:r w:rsidRPr="00715AD3" w:rsidDel="002250C2">
          <w:rPr>
            <w:lang w:eastAsia="zh-CN"/>
          </w:rPr>
          <w:tab/>
        </w:r>
        <w:r w:rsidRPr="00715AD3" w:rsidDel="002250C2">
          <w:rPr>
            <w:lang w:eastAsia="zh-CN"/>
          </w:rPr>
          <w:tab/>
        </w:r>
        <w:r w:rsidRPr="00715AD3" w:rsidDel="002250C2">
          <w:tab/>
        </w:r>
        <w:r w:rsidRPr="00715AD3" w:rsidDel="002250C2">
          <w:rPr>
            <w:lang w:eastAsia="zh-CN"/>
          </w:rPr>
          <w:delText>INTEGER (-131072..131071)</w:delText>
        </w:r>
        <w:r w:rsidRPr="00715AD3" w:rsidDel="002250C2">
          <w:delText>,</w:delText>
        </w:r>
      </w:del>
    </w:p>
    <w:p w:rsidR="00574864" w:rsidRPr="00715AD3" w:rsidDel="002250C2" w:rsidRDefault="00574864" w:rsidP="002D60CB">
      <w:pPr>
        <w:pStyle w:val="PL"/>
        <w:shd w:val="clear" w:color="auto" w:fill="E6E6E6"/>
        <w:rPr>
          <w:del w:id="9917" w:author="CR#0249" w:date="2019-12-19T11:17:00Z"/>
        </w:rPr>
      </w:pPr>
      <w:del w:id="9918" w:author="CR#0249" w:date="2019-12-19T11:17:00Z">
        <w:r w:rsidRPr="00715AD3" w:rsidDel="002250C2">
          <w:tab/>
          <w:delText>...</w:delText>
        </w:r>
      </w:del>
    </w:p>
    <w:p w:rsidR="00574864" w:rsidRPr="00715AD3" w:rsidDel="002250C2" w:rsidRDefault="00574864" w:rsidP="002D60CB">
      <w:pPr>
        <w:pStyle w:val="PL"/>
        <w:shd w:val="clear" w:color="auto" w:fill="E6E6E6"/>
        <w:rPr>
          <w:del w:id="9919" w:author="CR#0249" w:date="2019-12-19T11:17:00Z"/>
        </w:rPr>
      </w:pPr>
      <w:del w:id="9920" w:author="CR#0249" w:date="2019-12-19T11:17:00Z">
        <w:r w:rsidRPr="00715AD3" w:rsidDel="002250C2">
          <w:delText>}</w:delText>
        </w:r>
      </w:del>
    </w:p>
    <w:p w:rsidR="00574864" w:rsidRPr="00715AD3" w:rsidDel="002250C2" w:rsidRDefault="00574864" w:rsidP="002D60CB">
      <w:pPr>
        <w:pStyle w:val="PL"/>
        <w:shd w:val="clear" w:color="auto" w:fill="E6E6E6"/>
        <w:rPr>
          <w:del w:id="9921" w:author="CR#0249" w:date="2019-12-19T11:17:00Z"/>
        </w:rPr>
      </w:pPr>
    </w:p>
    <w:p w:rsidR="00574864" w:rsidRPr="00715AD3" w:rsidDel="002250C2" w:rsidRDefault="00574864" w:rsidP="002D60CB">
      <w:pPr>
        <w:pStyle w:val="PL"/>
        <w:shd w:val="clear" w:color="auto" w:fill="E6E6E6"/>
        <w:rPr>
          <w:del w:id="9922" w:author="CR#0249" w:date="2019-12-19T11:17:00Z"/>
        </w:rPr>
      </w:pPr>
      <w:del w:id="9923" w:author="CR#0249" w:date="2019-12-19T11:17:00Z">
        <w:r w:rsidRPr="00715AD3" w:rsidDel="002250C2">
          <w:delText>-- ASN1STOP</w:delText>
        </w:r>
      </w:del>
    </w:p>
    <w:p w:rsidR="00574864" w:rsidRPr="00715AD3" w:rsidDel="002250C2" w:rsidRDefault="00574864" w:rsidP="002D60CB">
      <w:pPr>
        <w:rPr>
          <w:del w:id="9924"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9925" w:author="CR#0249" w:date="2019-12-19T11:17:00Z"/>
        </w:trPr>
        <w:tc>
          <w:tcPr>
            <w:tcW w:w="9639" w:type="dxa"/>
          </w:tcPr>
          <w:p w:rsidR="00574864" w:rsidRPr="00715AD3" w:rsidDel="002250C2" w:rsidRDefault="00574864" w:rsidP="002D60CB">
            <w:pPr>
              <w:pStyle w:val="TAH"/>
              <w:rPr>
                <w:del w:id="9926" w:author="CR#0249" w:date="2019-12-19T11:17:00Z"/>
              </w:rPr>
            </w:pPr>
            <w:del w:id="9927" w:author="CR#0249" w:date="2019-12-19T11:17:00Z">
              <w:r w:rsidRPr="00715AD3" w:rsidDel="002250C2">
                <w:rPr>
                  <w:i/>
                  <w:noProof/>
                </w:rPr>
                <w:lastRenderedPageBreak/>
                <w:delText>NavModel-</w:delText>
              </w:r>
              <w:r w:rsidRPr="00715AD3" w:rsidDel="002250C2">
                <w:rPr>
                  <w:i/>
                  <w:noProof/>
                  <w:lang w:eastAsia="zh-CN"/>
                </w:rPr>
                <w:delText>BDS</w:delText>
              </w:r>
              <w:r w:rsidRPr="00715AD3" w:rsidDel="002250C2">
                <w:rPr>
                  <w:i/>
                  <w:snapToGrid w:val="0"/>
                  <w:lang w:eastAsia="zh-CN"/>
                </w:rPr>
                <w:delText>-</w:delText>
              </w:r>
              <w:r w:rsidRPr="00715AD3" w:rsidDel="002250C2">
                <w:rPr>
                  <w:i/>
                  <w:snapToGrid w:val="0"/>
                </w:rPr>
                <w:delText>KeplerianSet</w:delText>
              </w:r>
              <w:r w:rsidRPr="00715AD3" w:rsidDel="002250C2">
                <w:rPr>
                  <w:iCs/>
                  <w:noProof/>
                </w:rPr>
                <w:delText xml:space="preserve"> field descriptions</w:delText>
              </w:r>
            </w:del>
          </w:p>
        </w:tc>
      </w:tr>
      <w:tr w:rsidR="00F80BCA" w:rsidRPr="00715AD3" w:rsidDel="002250C2" w:rsidTr="000C1E90">
        <w:trPr>
          <w:cantSplit/>
          <w:tblHeader/>
          <w:del w:id="9928" w:author="CR#0249" w:date="2019-12-19T11:17:00Z"/>
        </w:trPr>
        <w:tc>
          <w:tcPr>
            <w:tcW w:w="9639" w:type="dxa"/>
          </w:tcPr>
          <w:p w:rsidR="00182165" w:rsidRPr="00715AD3" w:rsidDel="002250C2" w:rsidRDefault="00182165" w:rsidP="002D60CB">
            <w:pPr>
              <w:pStyle w:val="TAL"/>
              <w:rPr>
                <w:del w:id="9929" w:author="CR#0249" w:date="2019-12-19T11:17:00Z"/>
                <w:i/>
              </w:rPr>
            </w:pPr>
            <w:del w:id="9930" w:author="CR#0249" w:date="2019-12-19T11:17:00Z">
              <w:r w:rsidRPr="00715AD3" w:rsidDel="002250C2">
                <w:rPr>
                  <w:b/>
                  <w:i/>
                </w:rPr>
                <w:delText>bdsAODE</w:delText>
              </w:r>
            </w:del>
          </w:p>
          <w:p w:rsidR="00182165" w:rsidRPr="00715AD3" w:rsidDel="002250C2" w:rsidRDefault="00182165" w:rsidP="002D60CB">
            <w:pPr>
              <w:pStyle w:val="TAH"/>
              <w:jc w:val="left"/>
              <w:rPr>
                <w:del w:id="9931" w:author="CR#0249" w:date="2019-12-19T11:17:00Z"/>
                <w:i/>
                <w:noProof/>
              </w:rPr>
            </w:pPr>
            <w:del w:id="9932" w:author="CR#0249" w:date="2019-12-19T11:17:00Z">
              <w:r w:rsidRPr="00715AD3" w:rsidDel="002250C2">
                <w:rPr>
                  <w:b w:val="0"/>
                </w:rPr>
                <w:delText xml:space="preserve">Parameter </w:delText>
              </w:r>
              <w:r w:rsidRPr="00715AD3" w:rsidDel="002250C2">
                <w:rPr>
                  <w:rFonts w:cs="Arial"/>
                  <w:b w:val="0"/>
                  <w:bCs/>
                  <w:lang w:eastAsia="zh-CN"/>
                </w:rPr>
                <w:delText>Age of Data, Ephemeris (AODE)</w:delText>
              </w:r>
              <w:r w:rsidRPr="00715AD3" w:rsidDel="002250C2">
                <w:rPr>
                  <w:rFonts w:cs="Arial"/>
                  <w:b w:val="0"/>
                  <w:bCs/>
                  <w:vertAlign w:val="subscript"/>
                  <w:lang w:eastAsia="zh-CN"/>
                </w:rPr>
                <w:delText xml:space="preserve">, </w:delText>
              </w:r>
              <w:r w:rsidRPr="00715AD3" w:rsidDel="002250C2">
                <w:rPr>
                  <w:rFonts w:cs="Arial"/>
                  <w:b w:val="0"/>
                  <w:szCs w:val="18"/>
                  <w:lang w:eastAsia="zh-CN"/>
                </w:rPr>
                <w:delText>see [23</w:delText>
              </w:r>
              <w:r w:rsidR="00075A80" w:rsidRPr="00715AD3" w:rsidDel="002250C2">
                <w:rPr>
                  <w:rFonts w:cs="Arial"/>
                  <w:b w:val="0"/>
                  <w:szCs w:val="18"/>
                  <w:lang w:eastAsia="zh-CN"/>
                </w:rPr>
                <w:delText>]</w:delText>
              </w:r>
              <w:r w:rsidRPr="00715AD3" w:rsidDel="002250C2">
                <w:rPr>
                  <w:rFonts w:cs="Arial"/>
                  <w:b w:val="0"/>
                  <w:szCs w:val="18"/>
                  <w:lang w:eastAsia="zh-CN"/>
                </w:rPr>
                <w:delText>, Table 5-8.</w:delText>
              </w:r>
            </w:del>
          </w:p>
        </w:tc>
      </w:tr>
      <w:tr w:rsidR="00F80BCA" w:rsidRPr="00715AD3" w:rsidDel="002250C2" w:rsidTr="00B0152E">
        <w:trPr>
          <w:cantSplit/>
          <w:del w:id="9933" w:author="CR#0249" w:date="2019-12-19T11:17:00Z"/>
        </w:trPr>
        <w:tc>
          <w:tcPr>
            <w:tcW w:w="9639" w:type="dxa"/>
          </w:tcPr>
          <w:p w:rsidR="00574864" w:rsidRPr="00715AD3" w:rsidDel="002250C2" w:rsidRDefault="00574864" w:rsidP="002D60CB">
            <w:pPr>
              <w:pStyle w:val="TAL"/>
              <w:rPr>
                <w:del w:id="9934" w:author="CR#0249" w:date="2019-12-19T11:17:00Z"/>
                <w:b/>
                <w:i/>
                <w:lang w:eastAsia="zh-CN"/>
              </w:rPr>
            </w:pPr>
            <w:del w:id="9935" w:author="CR#0249" w:date="2019-12-19T11:17:00Z">
              <w:r w:rsidRPr="00715AD3" w:rsidDel="002250C2">
                <w:rPr>
                  <w:b/>
                  <w:i/>
                </w:rPr>
                <w:delText>bdsURA</w:delText>
              </w:r>
              <w:r w:rsidRPr="00715AD3" w:rsidDel="002250C2">
                <w:rPr>
                  <w:b/>
                  <w:i/>
                  <w:lang w:eastAsia="zh-CN"/>
                </w:rPr>
                <w:delText>I</w:delText>
              </w:r>
            </w:del>
          </w:p>
          <w:p w:rsidR="00574864" w:rsidRPr="00715AD3" w:rsidDel="002250C2" w:rsidRDefault="00574864" w:rsidP="002D60CB">
            <w:pPr>
              <w:pStyle w:val="TAL"/>
              <w:keepNext w:val="0"/>
              <w:keepLines w:val="0"/>
              <w:widowControl w:val="0"/>
              <w:rPr>
                <w:del w:id="9936" w:author="CR#0249" w:date="2019-12-19T11:17:00Z"/>
              </w:rPr>
            </w:pPr>
            <w:del w:id="9937" w:author="CR#0249" w:date="2019-12-19T11:17:00Z">
              <w:r w:rsidRPr="00715AD3" w:rsidDel="002250C2">
                <w:delText xml:space="preserve">Parameter URA Index, </w:delText>
              </w:r>
              <w:r w:rsidRPr="00715AD3" w:rsidDel="002250C2">
                <w:rPr>
                  <w:lang w:eastAsia="zh-CN"/>
                </w:rPr>
                <w:delText>URA is used to describe the signal-in-space accuracy in meters as defined in</w:delText>
              </w:r>
              <w:r w:rsidRPr="00715AD3" w:rsidDel="002250C2">
                <w:delText xml:space="preserve"> </w:delText>
              </w:r>
              <w:r w:rsidR="00B0152E" w:rsidRPr="00715AD3" w:rsidDel="002250C2">
                <w:delText>[23]</w:delText>
              </w:r>
              <w:r w:rsidRPr="00715AD3" w:rsidDel="002250C2">
                <w:delText>.</w:delText>
              </w:r>
            </w:del>
          </w:p>
        </w:tc>
      </w:tr>
      <w:tr w:rsidR="00F80BCA" w:rsidRPr="00715AD3" w:rsidDel="002250C2" w:rsidTr="00B0152E">
        <w:trPr>
          <w:cantSplit/>
          <w:del w:id="9938" w:author="CR#0249" w:date="2019-12-19T11:17:00Z"/>
        </w:trPr>
        <w:tc>
          <w:tcPr>
            <w:tcW w:w="9639" w:type="dxa"/>
          </w:tcPr>
          <w:p w:rsidR="00574864" w:rsidRPr="00715AD3" w:rsidDel="002250C2" w:rsidRDefault="00574864" w:rsidP="002D60CB">
            <w:pPr>
              <w:pStyle w:val="TAL"/>
              <w:rPr>
                <w:del w:id="9939" w:author="CR#0249" w:date="2019-12-19T11:17:00Z"/>
                <w:b/>
                <w:bCs/>
                <w:i/>
                <w:iCs/>
                <w:noProof/>
              </w:rPr>
            </w:pPr>
            <w:del w:id="9940" w:author="CR#0249" w:date="2019-12-19T11:17:00Z">
              <w:r w:rsidRPr="00715AD3" w:rsidDel="002250C2">
                <w:rPr>
                  <w:b/>
                  <w:bCs/>
                  <w:i/>
                  <w:iCs/>
                  <w:noProof/>
                  <w:lang w:eastAsia="zh-CN"/>
                </w:rPr>
                <w:delText>bds</w:delText>
              </w:r>
              <w:r w:rsidRPr="00715AD3" w:rsidDel="002250C2">
                <w:rPr>
                  <w:b/>
                  <w:bCs/>
                  <w:i/>
                  <w:iCs/>
                  <w:noProof/>
                </w:rPr>
                <w:delText>To</w:delText>
              </w:r>
              <w:r w:rsidRPr="00715AD3" w:rsidDel="002250C2">
                <w:rPr>
                  <w:b/>
                  <w:bCs/>
                  <w:i/>
                  <w:iCs/>
                  <w:noProof/>
                  <w:lang w:eastAsia="zh-CN"/>
                </w:rPr>
                <w:delText>e</w:delText>
              </w:r>
            </w:del>
          </w:p>
          <w:p w:rsidR="00574864" w:rsidRPr="00715AD3" w:rsidDel="002250C2" w:rsidRDefault="00574864" w:rsidP="002D60CB">
            <w:pPr>
              <w:pStyle w:val="TAL"/>
              <w:rPr>
                <w:del w:id="9941" w:author="CR#0249" w:date="2019-12-19T11:17:00Z"/>
                <w:lang w:eastAsia="zh-CN"/>
              </w:rPr>
            </w:pPr>
            <w:del w:id="9942" w:author="CR#0249" w:date="2019-12-19T11:17:00Z">
              <w:r w:rsidRPr="00715AD3" w:rsidDel="002250C2">
                <w:rPr>
                  <w:rFonts w:cs="Arial"/>
                  <w:szCs w:val="18"/>
                </w:rPr>
                <w:delText xml:space="preserve">Parameter </w:delText>
              </w:r>
              <w:r w:rsidRPr="00715AD3" w:rsidDel="002250C2">
                <w:rPr>
                  <w:rFonts w:cs="Arial"/>
                  <w:szCs w:val="18"/>
                  <w:lang w:eastAsia="zh-CN"/>
                </w:rPr>
                <w:delText>t</w:delText>
              </w:r>
              <w:r w:rsidRPr="00715AD3" w:rsidDel="002250C2">
                <w:rPr>
                  <w:szCs w:val="18"/>
                  <w:vertAlign w:val="subscript"/>
                  <w:lang w:eastAsia="zh-CN"/>
                </w:rPr>
                <w:delText>oe</w:delText>
              </w:r>
              <w:r w:rsidRPr="00715AD3" w:rsidDel="002250C2">
                <w:rPr>
                  <w:rFonts w:cs="Arial"/>
                  <w:szCs w:val="18"/>
                </w:rPr>
                <w:delText xml:space="preserve">, </w:delText>
              </w:r>
              <w:r w:rsidRPr="00715AD3" w:rsidDel="002250C2">
                <w:rPr>
                  <w:lang w:eastAsia="zh-CN"/>
                </w:rPr>
                <w:delText xml:space="preserve">Ephemeris reference time (second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43" w:author="CR#0249" w:date="2019-12-19T11:17:00Z"/>
                <w:lang w:eastAsia="zh-CN"/>
              </w:rPr>
            </w:pPr>
            <w:del w:id="9944" w:author="CR#0249" w:date="2019-12-19T11:17:00Z">
              <w:r w:rsidRPr="00715AD3" w:rsidDel="002250C2">
                <w:delText>Scale factor 2</w:delText>
              </w:r>
              <w:r w:rsidRPr="00715AD3" w:rsidDel="002250C2">
                <w:rPr>
                  <w:vertAlign w:val="superscript"/>
                  <w:lang w:eastAsia="zh-CN"/>
                </w:rPr>
                <w:delText>3</w:delText>
              </w:r>
              <w:r w:rsidRPr="00715AD3" w:rsidDel="002250C2">
                <w:delText xml:space="preserve"> seconds.</w:delText>
              </w:r>
            </w:del>
          </w:p>
        </w:tc>
      </w:tr>
      <w:tr w:rsidR="00F80BCA" w:rsidRPr="00715AD3" w:rsidDel="002250C2" w:rsidTr="00B0152E">
        <w:trPr>
          <w:cantSplit/>
          <w:del w:id="9945" w:author="CR#0249" w:date="2019-12-19T11:17:00Z"/>
        </w:trPr>
        <w:tc>
          <w:tcPr>
            <w:tcW w:w="9639" w:type="dxa"/>
          </w:tcPr>
          <w:p w:rsidR="00574864" w:rsidRPr="00715AD3" w:rsidDel="002250C2" w:rsidRDefault="00574864" w:rsidP="002D60CB">
            <w:pPr>
              <w:pStyle w:val="TAL"/>
              <w:rPr>
                <w:del w:id="9946" w:author="CR#0249" w:date="2019-12-19T11:17:00Z"/>
                <w:b/>
                <w:bCs/>
                <w:i/>
                <w:iCs/>
                <w:noProof/>
              </w:rPr>
            </w:pPr>
            <w:del w:id="9947" w:author="CR#0249" w:date="2019-12-19T11:17:00Z">
              <w:r w:rsidRPr="00715AD3" w:rsidDel="002250C2">
                <w:rPr>
                  <w:b/>
                  <w:bCs/>
                  <w:i/>
                  <w:iCs/>
                  <w:noProof/>
                  <w:lang w:eastAsia="zh-CN"/>
                </w:rPr>
                <w:delText>bds</w:delText>
              </w:r>
              <w:r w:rsidRPr="00715AD3" w:rsidDel="002250C2">
                <w:rPr>
                  <w:b/>
                  <w:bCs/>
                  <w:i/>
                  <w:iCs/>
                  <w:noProof/>
                </w:rPr>
                <w:delText>APowerHalf</w:delText>
              </w:r>
            </w:del>
          </w:p>
          <w:p w:rsidR="00574864" w:rsidRPr="00715AD3" w:rsidDel="002250C2" w:rsidRDefault="00574864" w:rsidP="002D60CB">
            <w:pPr>
              <w:pStyle w:val="TAL"/>
              <w:rPr>
                <w:del w:id="9948" w:author="CR#0249" w:date="2019-12-19T11:17:00Z"/>
                <w:lang w:eastAsia="zh-CN"/>
              </w:rPr>
            </w:pPr>
            <w:del w:id="9949" w:author="CR#0249" w:date="2019-12-19T11:17:00Z">
              <w:r w:rsidRPr="00715AD3" w:rsidDel="002250C2">
                <w:rPr>
                  <w:rFonts w:cs="Arial"/>
                  <w:szCs w:val="18"/>
                </w:rPr>
                <w:delText xml:space="preserve">Parameter </w:delText>
              </w:r>
              <w:r w:rsidRPr="00715AD3" w:rsidDel="002250C2">
                <w:rPr>
                  <w:rFonts w:cs="Arial"/>
                  <w:szCs w:val="18"/>
                  <w:lang w:eastAsia="zh-CN"/>
                </w:rPr>
                <w:delText>A</w:delText>
              </w:r>
              <w:r w:rsidRPr="00715AD3" w:rsidDel="002250C2">
                <w:rPr>
                  <w:rFonts w:cs="Arial"/>
                  <w:szCs w:val="18"/>
                  <w:vertAlign w:val="superscript"/>
                  <w:lang w:eastAsia="zh-CN"/>
                </w:rPr>
                <w:delText>1/2</w:delText>
              </w:r>
              <w:r w:rsidRPr="00715AD3" w:rsidDel="002250C2">
                <w:rPr>
                  <w:rFonts w:cs="Arial"/>
                  <w:szCs w:val="18"/>
                </w:rPr>
                <w:delText xml:space="preserve">, </w:delText>
              </w:r>
              <w:r w:rsidRPr="00715AD3" w:rsidDel="002250C2">
                <w:rPr>
                  <w:lang w:eastAsia="zh-CN"/>
                </w:rPr>
                <w:delText>Square root of semi-major axis (meters</w:delText>
              </w:r>
              <w:r w:rsidRPr="00715AD3" w:rsidDel="002250C2">
                <w:rPr>
                  <w:vertAlign w:val="superscript"/>
                  <w:lang w:eastAsia="zh-CN"/>
                </w:rPr>
                <w:delText>1/2</w:delText>
              </w:r>
              <w:r w:rsidRPr="00715AD3" w:rsidDel="002250C2">
                <w:rPr>
                  <w:lang w:eastAsia="zh-CN"/>
                </w:rPr>
                <w:delText>)</w:delText>
              </w:r>
              <w:r w:rsidR="00EF389B" w:rsidRPr="00715AD3" w:rsidDel="002250C2">
                <w:rPr>
                  <w:lang w:eastAsia="zh-CN"/>
                </w:rPr>
                <w:delText xml:space="preserve">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50" w:author="CR#0249" w:date="2019-12-19T11:17:00Z"/>
                <w:b/>
                <w:bCs/>
                <w:i/>
                <w:iCs/>
                <w:noProof/>
                <w:lang w:eastAsia="zh-CN"/>
              </w:rPr>
            </w:pPr>
            <w:del w:id="9951"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19</w:delText>
              </w:r>
              <w:r w:rsidRPr="00715AD3" w:rsidDel="002250C2">
                <w:delText xml:space="preserve"> </w:delText>
              </w:r>
              <w:r w:rsidRPr="00715AD3" w:rsidDel="002250C2">
                <w:rPr>
                  <w:rFonts w:cs="Arial"/>
                  <w:szCs w:val="18"/>
                  <w:lang w:eastAsia="zh-CN"/>
                </w:rPr>
                <w:delText>meters</w:delText>
              </w:r>
              <w:r w:rsidRPr="00715AD3" w:rsidDel="002250C2">
                <w:rPr>
                  <w:rFonts w:cs="Arial"/>
                  <w:szCs w:val="18"/>
                  <w:vertAlign w:val="superscript"/>
                  <w:lang w:eastAsia="zh-CN"/>
                </w:rPr>
                <w:delText>1/2</w:delText>
              </w:r>
              <w:r w:rsidRPr="00715AD3" w:rsidDel="002250C2">
                <w:delText>.</w:delText>
              </w:r>
            </w:del>
          </w:p>
        </w:tc>
      </w:tr>
      <w:tr w:rsidR="00F80BCA" w:rsidRPr="00715AD3" w:rsidDel="002250C2" w:rsidTr="00B0152E">
        <w:trPr>
          <w:cantSplit/>
          <w:del w:id="9952" w:author="CR#0249" w:date="2019-12-19T11:17:00Z"/>
        </w:trPr>
        <w:tc>
          <w:tcPr>
            <w:tcW w:w="9639" w:type="dxa"/>
          </w:tcPr>
          <w:p w:rsidR="00574864" w:rsidRPr="00715AD3" w:rsidDel="002250C2" w:rsidRDefault="00574864" w:rsidP="002D60CB">
            <w:pPr>
              <w:pStyle w:val="TAL"/>
              <w:rPr>
                <w:del w:id="9953" w:author="CR#0249" w:date="2019-12-19T11:17:00Z"/>
                <w:b/>
                <w:bCs/>
                <w:i/>
                <w:iCs/>
                <w:noProof/>
              </w:rPr>
            </w:pPr>
            <w:del w:id="9954" w:author="CR#0249" w:date="2019-12-19T11:17:00Z">
              <w:r w:rsidRPr="00715AD3" w:rsidDel="002250C2">
                <w:rPr>
                  <w:b/>
                  <w:bCs/>
                  <w:i/>
                  <w:iCs/>
                  <w:noProof/>
                  <w:lang w:eastAsia="zh-CN"/>
                </w:rPr>
                <w:delText>bds</w:delText>
              </w:r>
              <w:r w:rsidRPr="00715AD3" w:rsidDel="002250C2">
                <w:rPr>
                  <w:b/>
                  <w:bCs/>
                  <w:i/>
                  <w:iCs/>
                  <w:noProof/>
                </w:rPr>
                <w:delText>E</w:delText>
              </w:r>
            </w:del>
          </w:p>
          <w:p w:rsidR="00574864" w:rsidRPr="00715AD3" w:rsidDel="002250C2" w:rsidRDefault="00574864" w:rsidP="002D60CB">
            <w:pPr>
              <w:pStyle w:val="TAL"/>
              <w:rPr>
                <w:del w:id="9955" w:author="CR#0249" w:date="2019-12-19T11:17:00Z"/>
                <w:lang w:eastAsia="zh-CN"/>
              </w:rPr>
            </w:pPr>
            <w:del w:id="9956" w:author="CR#0249" w:date="2019-12-19T11:17:00Z">
              <w:r w:rsidRPr="00715AD3" w:rsidDel="002250C2">
                <w:rPr>
                  <w:rFonts w:cs="Arial"/>
                  <w:szCs w:val="18"/>
                </w:rPr>
                <w:delText xml:space="preserve">Parameter </w:delText>
              </w:r>
              <w:r w:rsidRPr="00715AD3" w:rsidDel="002250C2">
                <w:rPr>
                  <w:rFonts w:cs="Arial"/>
                  <w:szCs w:val="18"/>
                  <w:lang w:eastAsia="zh-CN"/>
                </w:rPr>
                <w:delText>e</w:delText>
              </w:r>
              <w:r w:rsidRPr="00715AD3" w:rsidDel="002250C2">
                <w:rPr>
                  <w:rFonts w:cs="Arial"/>
                  <w:szCs w:val="18"/>
                </w:rPr>
                <w:delText xml:space="preserve">, </w:delText>
              </w:r>
              <w:r w:rsidRPr="00715AD3" w:rsidDel="002250C2">
                <w:rPr>
                  <w:lang w:eastAsia="zh-CN"/>
                </w:rPr>
                <w:delText xml:space="preserve">Eccentricity, dimensionles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57" w:author="CR#0249" w:date="2019-12-19T11:17:00Z"/>
                <w:b/>
                <w:bCs/>
                <w:i/>
                <w:iCs/>
                <w:noProof/>
              </w:rPr>
            </w:pPr>
            <w:del w:id="9958"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3</w:delText>
              </w:r>
              <w:r w:rsidRPr="00715AD3" w:rsidDel="002250C2">
                <w:delText>.</w:delText>
              </w:r>
            </w:del>
          </w:p>
        </w:tc>
      </w:tr>
      <w:tr w:rsidR="00F80BCA" w:rsidRPr="00715AD3" w:rsidDel="002250C2" w:rsidTr="00B0152E">
        <w:trPr>
          <w:cantSplit/>
          <w:del w:id="9959" w:author="CR#0249" w:date="2019-12-19T11:17:00Z"/>
        </w:trPr>
        <w:tc>
          <w:tcPr>
            <w:tcW w:w="9639" w:type="dxa"/>
          </w:tcPr>
          <w:p w:rsidR="00574864" w:rsidRPr="00715AD3" w:rsidDel="002250C2" w:rsidRDefault="00574864" w:rsidP="002D60CB">
            <w:pPr>
              <w:pStyle w:val="TAL"/>
              <w:rPr>
                <w:del w:id="9960" w:author="CR#0249" w:date="2019-12-19T11:17:00Z"/>
                <w:b/>
                <w:bCs/>
                <w:i/>
                <w:iCs/>
                <w:noProof/>
              </w:rPr>
            </w:pPr>
            <w:del w:id="9961" w:author="CR#0249" w:date="2019-12-19T11:17:00Z">
              <w:r w:rsidRPr="00715AD3" w:rsidDel="002250C2">
                <w:rPr>
                  <w:b/>
                  <w:bCs/>
                  <w:i/>
                  <w:iCs/>
                  <w:noProof/>
                  <w:lang w:eastAsia="zh-CN"/>
                </w:rPr>
                <w:delText>bds</w:delText>
              </w:r>
              <w:r w:rsidRPr="00715AD3" w:rsidDel="002250C2">
                <w:rPr>
                  <w:b/>
                  <w:bCs/>
                  <w:i/>
                  <w:iCs/>
                  <w:noProof/>
                </w:rPr>
                <w:delText>W</w:delText>
              </w:r>
            </w:del>
          </w:p>
          <w:p w:rsidR="00574864" w:rsidRPr="00715AD3" w:rsidDel="002250C2" w:rsidRDefault="00574864" w:rsidP="002D60CB">
            <w:pPr>
              <w:pStyle w:val="TAL"/>
              <w:rPr>
                <w:del w:id="9962" w:author="CR#0249" w:date="2019-12-19T11:17:00Z"/>
                <w:lang w:eastAsia="zh-CN"/>
              </w:rPr>
            </w:pPr>
            <w:del w:id="9963" w:author="CR#0249" w:date="2019-12-19T11:17:00Z">
              <w:r w:rsidRPr="00715AD3" w:rsidDel="002250C2">
                <w:rPr>
                  <w:rFonts w:cs="Arial"/>
                  <w:szCs w:val="18"/>
                </w:rPr>
                <w:delText xml:space="preserve">Parameter </w:delText>
              </w:r>
              <w:r w:rsidRPr="00715AD3" w:rsidDel="002250C2">
                <w:rPr>
                  <w:rFonts w:ascii="Symbol" w:hAnsi="Symbol"/>
                  <w:szCs w:val="18"/>
                  <w:lang w:eastAsia="zh-CN"/>
                </w:rPr>
                <w:delText></w:delText>
              </w:r>
              <w:r w:rsidRPr="00715AD3" w:rsidDel="002250C2">
                <w:rPr>
                  <w:rFonts w:cs="Arial"/>
                  <w:szCs w:val="18"/>
                </w:rPr>
                <w:delText xml:space="preserve">, </w:delText>
              </w:r>
              <w:r w:rsidRPr="00715AD3" w:rsidDel="002250C2">
                <w:rPr>
                  <w:lang w:eastAsia="zh-CN"/>
                </w:rPr>
                <w:delText xml:space="preserve">Argument of perigee (semi-circle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64" w:author="CR#0249" w:date="2019-12-19T11:17:00Z"/>
                <w:b/>
                <w:bCs/>
                <w:i/>
                <w:iCs/>
                <w:noProof/>
              </w:rPr>
            </w:pPr>
            <w:del w:id="9965"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9966" w:author="CR#0249" w:date="2019-12-19T11:17:00Z"/>
        </w:trPr>
        <w:tc>
          <w:tcPr>
            <w:tcW w:w="9639" w:type="dxa"/>
          </w:tcPr>
          <w:p w:rsidR="00574864" w:rsidRPr="00715AD3" w:rsidDel="002250C2" w:rsidRDefault="00574864" w:rsidP="002D60CB">
            <w:pPr>
              <w:pStyle w:val="TAL"/>
              <w:rPr>
                <w:del w:id="9967" w:author="CR#0249" w:date="2019-12-19T11:17:00Z"/>
                <w:b/>
                <w:bCs/>
                <w:i/>
                <w:iCs/>
                <w:noProof/>
                <w:lang w:eastAsia="zh-CN"/>
              </w:rPr>
            </w:pPr>
            <w:del w:id="9968" w:author="CR#0249" w:date="2019-12-19T11:17:00Z">
              <w:r w:rsidRPr="00715AD3" w:rsidDel="002250C2">
                <w:rPr>
                  <w:b/>
                  <w:bCs/>
                  <w:i/>
                  <w:iCs/>
                  <w:noProof/>
                  <w:lang w:eastAsia="zh-CN"/>
                </w:rPr>
                <w:delText>bdsDeltaN</w:delText>
              </w:r>
            </w:del>
          </w:p>
          <w:p w:rsidR="00574864" w:rsidRPr="00715AD3" w:rsidDel="002250C2" w:rsidRDefault="00574864" w:rsidP="002D60CB">
            <w:pPr>
              <w:pStyle w:val="TAL"/>
              <w:rPr>
                <w:del w:id="9969" w:author="CR#0249" w:date="2019-12-19T11:17:00Z"/>
                <w:lang w:eastAsia="zh-CN"/>
              </w:rPr>
            </w:pPr>
            <w:del w:id="9970"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rFonts w:ascii="Symbol" w:hAnsi="Symbol"/>
                  <w:lang w:eastAsia="zh-CN"/>
                </w:rPr>
                <w:delText></w:delText>
              </w:r>
              <w:r w:rsidRPr="00715AD3" w:rsidDel="002250C2">
                <w:rPr>
                  <w:lang w:eastAsia="zh-CN"/>
                </w:rPr>
                <w:delText xml:space="preserve">n, Mean motion difference from computed value (semi-circles/sec)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71" w:author="CR#0249" w:date="2019-12-19T11:17:00Z"/>
                <w:b/>
                <w:bCs/>
                <w:i/>
                <w:iCs/>
                <w:noProof/>
                <w:lang w:eastAsia="zh-CN"/>
              </w:rPr>
            </w:pPr>
            <w:del w:id="9972"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43</w:delText>
              </w:r>
              <w:r w:rsidRPr="00715AD3" w:rsidDel="002250C2">
                <w:delText xml:space="preserve"> </w:delText>
              </w:r>
              <w:r w:rsidRPr="00715AD3" w:rsidDel="002250C2">
                <w:rPr>
                  <w:lang w:eastAsia="zh-CN"/>
                </w:rPr>
                <w:delText>semi-circles/sec</w:delText>
              </w:r>
              <w:r w:rsidRPr="00715AD3" w:rsidDel="002250C2">
                <w:delText>.</w:delText>
              </w:r>
            </w:del>
          </w:p>
        </w:tc>
      </w:tr>
      <w:tr w:rsidR="00F80BCA" w:rsidRPr="00715AD3" w:rsidDel="002250C2" w:rsidTr="00B0152E">
        <w:trPr>
          <w:cantSplit/>
          <w:del w:id="9973" w:author="CR#0249" w:date="2019-12-19T11:17:00Z"/>
        </w:trPr>
        <w:tc>
          <w:tcPr>
            <w:tcW w:w="9639" w:type="dxa"/>
          </w:tcPr>
          <w:p w:rsidR="00574864" w:rsidRPr="00715AD3" w:rsidDel="002250C2" w:rsidRDefault="00574864" w:rsidP="002D60CB">
            <w:pPr>
              <w:pStyle w:val="TAL"/>
              <w:rPr>
                <w:del w:id="9974" w:author="CR#0249" w:date="2019-12-19T11:17:00Z"/>
                <w:b/>
                <w:bCs/>
                <w:i/>
                <w:iCs/>
                <w:noProof/>
              </w:rPr>
            </w:pPr>
            <w:del w:id="9975" w:author="CR#0249" w:date="2019-12-19T11:17:00Z">
              <w:r w:rsidRPr="00715AD3" w:rsidDel="002250C2">
                <w:rPr>
                  <w:b/>
                  <w:bCs/>
                  <w:i/>
                  <w:iCs/>
                  <w:noProof/>
                  <w:lang w:eastAsia="zh-CN"/>
                </w:rPr>
                <w:delText>bds</w:delText>
              </w:r>
              <w:r w:rsidRPr="00715AD3" w:rsidDel="002250C2">
                <w:rPr>
                  <w:b/>
                  <w:bCs/>
                  <w:i/>
                  <w:iCs/>
                  <w:noProof/>
                </w:rPr>
                <w:delText>M0</w:delText>
              </w:r>
            </w:del>
          </w:p>
          <w:p w:rsidR="00574864" w:rsidRPr="00715AD3" w:rsidDel="002250C2" w:rsidRDefault="00574864" w:rsidP="002D60CB">
            <w:pPr>
              <w:pStyle w:val="TAL"/>
              <w:rPr>
                <w:del w:id="9976" w:author="CR#0249" w:date="2019-12-19T11:17:00Z"/>
                <w:lang w:eastAsia="zh-CN"/>
              </w:rPr>
            </w:pPr>
            <w:del w:id="9977" w:author="CR#0249" w:date="2019-12-19T11:17:00Z">
              <w:r w:rsidRPr="00715AD3" w:rsidDel="002250C2">
                <w:rPr>
                  <w:rFonts w:cs="Arial"/>
                  <w:szCs w:val="18"/>
                </w:rPr>
                <w:delText xml:space="preserve">Parameter </w:delText>
              </w:r>
              <w:r w:rsidRPr="00715AD3" w:rsidDel="002250C2">
                <w:rPr>
                  <w:szCs w:val="18"/>
                  <w:lang w:eastAsia="zh-CN"/>
                </w:rPr>
                <w:delText>M</w:delText>
              </w:r>
              <w:r w:rsidRPr="00715AD3" w:rsidDel="002250C2">
                <w:rPr>
                  <w:szCs w:val="18"/>
                  <w:vertAlign w:val="subscript"/>
                  <w:lang w:eastAsia="zh-CN"/>
                </w:rPr>
                <w:delText>0,</w:delText>
              </w:r>
              <w:r w:rsidRPr="00715AD3" w:rsidDel="002250C2">
                <w:rPr>
                  <w:rFonts w:cs="Arial"/>
                  <w:szCs w:val="18"/>
                </w:rPr>
                <w:delText xml:space="preserve"> </w:delText>
              </w:r>
              <w:r w:rsidRPr="00715AD3" w:rsidDel="002250C2">
                <w:rPr>
                  <w:lang w:eastAsia="zh-CN"/>
                </w:rPr>
                <w:delText xml:space="preserve">Mean anomaly at reference time (semi-circle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78" w:author="CR#0249" w:date="2019-12-19T11:17:00Z"/>
                <w:b/>
                <w:bCs/>
                <w:i/>
                <w:iCs/>
                <w:noProof/>
              </w:rPr>
            </w:pPr>
            <w:del w:id="9979"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9980" w:author="CR#0249" w:date="2019-12-19T11:17:00Z"/>
        </w:trPr>
        <w:tc>
          <w:tcPr>
            <w:tcW w:w="9639" w:type="dxa"/>
          </w:tcPr>
          <w:p w:rsidR="00574864" w:rsidRPr="00715AD3" w:rsidDel="002250C2" w:rsidRDefault="00574864" w:rsidP="002D60CB">
            <w:pPr>
              <w:pStyle w:val="TAL"/>
              <w:rPr>
                <w:del w:id="9981" w:author="CR#0249" w:date="2019-12-19T11:17:00Z"/>
                <w:b/>
                <w:bCs/>
                <w:i/>
                <w:iCs/>
                <w:noProof/>
              </w:rPr>
            </w:pPr>
            <w:del w:id="9982" w:author="CR#0249" w:date="2019-12-19T11:17:00Z">
              <w:r w:rsidRPr="00715AD3" w:rsidDel="002250C2">
                <w:rPr>
                  <w:b/>
                  <w:bCs/>
                  <w:i/>
                  <w:iCs/>
                  <w:noProof/>
                  <w:lang w:eastAsia="zh-CN"/>
                </w:rPr>
                <w:delText>bds</w:delText>
              </w:r>
              <w:r w:rsidRPr="00715AD3" w:rsidDel="002250C2">
                <w:rPr>
                  <w:b/>
                  <w:bCs/>
                  <w:i/>
                  <w:iCs/>
                  <w:noProof/>
                </w:rPr>
                <w:delText>Omega0</w:delText>
              </w:r>
            </w:del>
          </w:p>
          <w:p w:rsidR="00574864" w:rsidRPr="00715AD3" w:rsidDel="002250C2" w:rsidRDefault="00574864" w:rsidP="002D60CB">
            <w:pPr>
              <w:pStyle w:val="TAL"/>
              <w:rPr>
                <w:del w:id="9983" w:author="CR#0249" w:date="2019-12-19T11:17:00Z"/>
                <w:b/>
                <w:bCs/>
                <w:i/>
                <w:iCs/>
                <w:noProof/>
              </w:rPr>
            </w:pPr>
            <w:del w:id="9984" w:author="CR#0249" w:date="2019-12-19T11:17:00Z">
              <w:r w:rsidRPr="00715AD3" w:rsidDel="002250C2">
                <w:rPr>
                  <w:rFonts w:cs="Arial"/>
                  <w:szCs w:val="18"/>
                </w:rPr>
                <w:delText xml:space="preserve">Parameter </w:delText>
              </w:r>
              <w:r w:rsidRPr="00715AD3" w:rsidDel="002250C2">
                <w:rPr>
                  <w:rFonts w:ascii="Symbol" w:hAnsi="Symbol"/>
                  <w:szCs w:val="18"/>
                  <w:lang w:eastAsia="zh-CN"/>
                </w:rPr>
                <w:delText></w:delText>
              </w:r>
              <w:r w:rsidRPr="00715AD3" w:rsidDel="002250C2">
                <w:rPr>
                  <w:szCs w:val="18"/>
                  <w:vertAlign w:val="subscript"/>
                  <w:lang w:eastAsia="zh-CN"/>
                </w:rPr>
                <w:delText>0,</w:delText>
              </w:r>
              <w:r w:rsidRPr="00715AD3" w:rsidDel="002250C2">
                <w:rPr>
                  <w:lang w:eastAsia="zh-CN"/>
                </w:rPr>
                <w:delText xml:space="preserve"> Longitude of ascending node of orbital of plane computed according to reference time (semi-circle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85" w:author="CR#0249" w:date="2019-12-19T11:17:00Z"/>
                <w:b/>
                <w:bCs/>
                <w:i/>
                <w:iCs/>
                <w:noProof/>
              </w:rPr>
            </w:pPr>
            <w:del w:id="9986"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9987" w:author="CR#0249" w:date="2019-12-19T11:17:00Z"/>
        </w:trPr>
        <w:tc>
          <w:tcPr>
            <w:tcW w:w="9639" w:type="dxa"/>
          </w:tcPr>
          <w:p w:rsidR="00574864" w:rsidRPr="00715AD3" w:rsidDel="002250C2" w:rsidRDefault="00574864" w:rsidP="002D60CB">
            <w:pPr>
              <w:pStyle w:val="TAL"/>
              <w:rPr>
                <w:del w:id="9988" w:author="CR#0249" w:date="2019-12-19T11:17:00Z"/>
                <w:b/>
                <w:bCs/>
                <w:i/>
                <w:iCs/>
                <w:noProof/>
              </w:rPr>
            </w:pPr>
            <w:del w:id="9989" w:author="CR#0249" w:date="2019-12-19T11:17:00Z">
              <w:r w:rsidRPr="00715AD3" w:rsidDel="002250C2">
                <w:rPr>
                  <w:b/>
                  <w:bCs/>
                  <w:i/>
                  <w:iCs/>
                  <w:noProof/>
                  <w:lang w:eastAsia="zh-CN"/>
                </w:rPr>
                <w:delText>bds</w:delText>
              </w:r>
              <w:r w:rsidRPr="00715AD3" w:rsidDel="002250C2">
                <w:rPr>
                  <w:b/>
                  <w:bCs/>
                  <w:i/>
                  <w:iCs/>
                  <w:noProof/>
                </w:rPr>
                <w:delText>Omega</w:delText>
              </w:r>
              <w:r w:rsidRPr="00715AD3" w:rsidDel="002250C2">
                <w:rPr>
                  <w:b/>
                  <w:bCs/>
                  <w:i/>
                  <w:iCs/>
                  <w:noProof/>
                  <w:lang w:eastAsia="zh-CN"/>
                </w:rPr>
                <w:delText>Dot</w:delText>
              </w:r>
            </w:del>
          </w:p>
          <w:p w:rsidR="00574864" w:rsidRPr="00715AD3" w:rsidDel="002250C2" w:rsidRDefault="00574864" w:rsidP="002D60CB">
            <w:pPr>
              <w:pStyle w:val="TAL"/>
              <w:rPr>
                <w:del w:id="9990" w:author="CR#0249" w:date="2019-12-19T11:17:00Z"/>
                <w:b/>
                <w:bCs/>
                <w:i/>
                <w:iCs/>
                <w:noProof/>
              </w:rPr>
            </w:pPr>
            <w:del w:id="9991"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position w:val="-4"/>
                </w:rPr>
                <w:object w:dxaOrig="260" w:dyaOrig="300">
                  <v:shape id="_x0000_i1064" type="#_x0000_t75" style="width:12.75pt;height:15pt" o:ole="">
                    <v:imagedata r:id="rId57" o:title=""/>
                  </v:shape>
                  <o:OLEObject Type="Embed" ProgID="Equation.3" ShapeID="_x0000_i1064" DrawAspect="Content" ObjectID="_1638271990" r:id="rId85"/>
                </w:object>
              </w:r>
              <w:r w:rsidRPr="00715AD3" w:rsidDel="002250C2">
                <w:rPr>
                  <w:rFonts w:ascii="Symbol" w:hAnsi="Symbol"/>
                  <w:szCs w:val="18"/>
                  <w:lang w:eastAsia="zh-CN"/>
                </w:rPr>
                <w:delText></w:delText>
              </w:r>
              <w:r w:rsidRPr="00715AD3" w:rsidDel="002250C2">
                <w:rPr>
                  <w:rFonts w:cs="Arial"/>
                  <w:szCs w:val="18"/>
                </w:rPr>
                <w:delText xml:space="preserve"> </w:delText>
              </w:r>
              <w:r w:rsidRPr="00715AD3" w:rsidDel="002250C2">
                <w:rPr>
                  <w:lang w:eastAsia="zh-CN"/>
                </w:rPr>
                <w:delText xml:space="preserve">Rate of right ascension (semi-circles/sec)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9992" w:author="CR#0249" w:date="2019-12-19T11:17:00Z"/>
                <w:b/>
                <w:bCs/>
                <w:i/>
                <w:iCs/>
                <w:noProof/>
              </w:rPr>
            </w:pPr>
            <w:del w:id="9993"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43</w:delText>
              </w:r>
              <w:r w:rsidRPr="00715AD3" w:rsidDel="002250C2">
                <w:delText xml:space="preserve"> </w:delText>
              </w:r>
              <w:r w:rsidRPr="00715AD3" w:rsidDel="002250C2">
                <w:rPr>
                  <w:lang w:eastAsia="zh-CN"/>
                </w:rPr>
                <w:delText>semi-circles/sec</w:delText>
              </w:r>
              <w:r w:rsidRPr="00715AD3" w:rsidDel="002250C2">
                <w:delText>.</w:delText>
              </w:r>
            </w:del>
          </w:p>
        </w:tc>
      </w:tr>
      <w:tr w:rsidR="00F80BCA" w:rsidRPr="00715AD3" w:rsidDel="002250C2" w:rsidTr="00B0152E">
        <w:trPr>
          <w:cantSplit/>
          <w:del w:id="9994" w:author="CR#0249" w:date="2019-12-19T11:17:00Z"/>
        </w:trPr>
        <w:tc>
          <w:tcPr>
            <w:tcW w:w="9639" w:type="dxa"/>
          </w:tcPr>
          <w:p w:rsidR="00574864" w:rsidRPr="00715AD3" w:rsidDel="002250C2" w:rsidRDefault="00574864" w:rsidP="002D60CB">
            <w:pPr>
              <w:pStyle w:val="TAL"/>
              <w:rPr>
                <w:del w:id="9995" w:author="CR#0249" w:date="2019-12-19T11:17:00Z"/>
                <w:b/>
                <w:bCs/>
                <w:i/>
                <w:iCs/>
                <w:noProof/>
                <w:lang w:eastAsia="zh-CN"/>
              </w:rPr>
            </w:pPr>
            <w:del w:id="9996" w:author="CR#0249" w:date="2019-12-19T11:17:00Z">
              <w:r w:rsidRPr="00715AD3" w:rsidDel="002250C2">
                <w:rPr>
                  <w:b/>
                  <w:bCs/>
                  <w:i/>
                  <w:iCs/>
                  <w:noProof/>
                  <w:lang w:eastAsia="zh-CN"/>
                </w:rPr>
                <w:delText>bdsI0</w:delText>
              </w:r>
            </w:del>
          </w:p>
          <w:p w:rsidR="00574864" w:rsidRPr="00715AD3" w:rsidDel="002250C2" w:rsidRDefault="00574864" w:rsidP="002D60CB">
            <w:pPr>
              <w:pStyle w:val="TAL"/>
              <w:rPr>
                <w:del w:id="9997" w:author="CR#0249" w:date="2019-12-19T11:17:00Z"/>
                <w:lang w:eastAsia="zh-CN"/>
              </w:rPr>
            </w:pPr>
            <w:del w:id="9998"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i</w:delText>
              </w:r>
              <w:r w:rsidRPr="00715AD3" w:rsidDel="002250C2">
                <w:rPr>
                  <w:position w:val="-3"/>
                  <w:sz w:val="16"/>
                  <w:szCs w:val="16"/>
                  <w:lang w:eastAsia="zh-CN"/>
                </w:rPr>
                <w:delText xml:space="preserve">0, </w:delText>
              </w:r>
              <w:r w:rsidRPr="00715AD3" w:rsidDel="002250C2">
                <w:rPr>
                  <w:lang w:eastAsia="zh-CN"/>
                </w:rPr>
                <w:delText xml:space="preserve">Inclination angle at reference time (semi-circles) </w:delText>
              </w:r>
              <w:r w:rsidR="00B0152E" w:rsidRPr="00715AD3" w:rsidDel="002250C2">
                <w:rPr>
                  <w:lang w:eastAsia="zh-CN"/>
                </w:rPr>
                <w:delText>[23]</w:delText>
              </w:r>
            </w:del>
          </w:p>
          <w:p w:rsidR="00574864" w:rsidRPr="00715AD3" w:rsidDel="002250C2" w:rsidRDefault="00574864" w:rsidP="002D60CB">
            <w:pPr>
              <w:pStyle w:val="TAL"/>
              <w:rPr>
                <w:del w:id="9999" w:author="CR#0249" w:date="2019-12-19T11:17:00Z"/>
                <w:b/>
                <w:bCs/>
                <w:i/>
                <w:iCs/>
                <w:noProof/>
                <w:lang w:eastAsia="zh-CN"/>
              </w:rPr>
            </w:pPr>
            <w:del w:id="10000"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10001" w:author="CR#0249" w:date="2019-12-19T11:17:00Z"/>
        </w:trPr>
        <w:tc>
          <w:tcPr>
            <w:tcW w:w="9639" w:type="dxa"/>
          </w:tcPr>
          <w:p w:rsidR="00574864" w:rsidRPr="00715AD3" w:rsidDel="002250C2" w:rsidRDefault="00574864" w:rsidP="002D60CB">
            <w:pPr>
              <w:pStyle w:val="TAL"/>
              <w:rPr>
                <w:del w:id="10002" w:author="CR#0249" w:date="2019-12-19T11:17:00Z"/>
                <w:b/>
                <w:bCs/>
                <w:i/>
                <w:iCs/>
                <w:noProof/>
                <w:lang w:eastAsia="zh-CN"/>
              </w:rPr>
            </w:pPr>
            <w:del w:id="10003" w:author="CR#0249" w:date="2019-12-19T11:17:00Z">
              <w:r w:rsidRPr="00715AD3" w:rsidDel="002250C2">
                <w:rPr>
                  <w:b/>
                  <w:bCs/>
                  <w:i/>
                  <w:iCs/>
                  <w:noProof/>
                  <w:lang w:eastAsia="zh-CN"/>
                </w:rPr>
                <w:delText>bdsIDot</w:delText>
              </w:r>
              <w:r w:rsidRPr="00715AD3" w:rsidDel="002250C2">
                <w:rPr>
                  <w:b/>
                  <w:bCs/>
                  <w:i/>
                  <w:iCs/>
                  <w:noProof/>
                  <w:lang w:eastAsia="zh-CN"/>
                </w:rPr>
                <w:tab/>
              </w:r>
            </w:del>
          </w:p>
          <w:p w:rsidR="00574864" w:rsidRPr="00715AD3" w:rsidDel="002250C2" w:rsidRDefault="00574864" w:rsidP="002D60CB">
            <w:pPr>
              <w:pStyle w:val="TAL"/>
              <w:rPr>
                <w:del w:id="10004" w:author="CR#0249" w:date="2019-12-19T11:17:00Z"/>
                <w:lang w:eastAsia="zh-CN"/>
              </w:rPr>
            </w:pPr>
            <w:del w:id="10005"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 xml:space="preserve">Idot, Rate of inclination angle (semi-circles/sec)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06" w:author="CR#0249" w:date="2019-12-19T11:17:00Z"/>
                <w:b/>
                <w:bCs/>
                <w:i/>
                <w:iCs/>
                <w:noProof/>
                <w:lang w:eastAsia="zh-CN"/>
              </w:rPr>
            </w:pPr>
            <w:del w:id="10007"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43</w:delText>
              </w:r>
              <w:r w:rsidRPr="00715AD3" w:rsidDel="002250C2">
                <w:delText xml:space="preserve"> </w:delText>
              </w:r>
              <w:r w:rsidRPr="00715AD3" w:rsidDel="002250C2">
                <w:rPr>
                  <w:lang w:eastAsia="zh-CN"/>
                </w:rPr>
                <w:delText>semi-circles/sec</w:delText>
              </w:r>
              <w:r w:rsidRPr="00715AD3" w:rsidDel="002250C2">
                <w:delText>.</w:delText>
              </w:r>
            </w:del>
          </w:p>
        </w:tc>
      </w:tr>
      <w:tr w:rsidR="00F80BCA" w:rsidRPr="00715AD3" w:rsidDel="002250C2" w:rsidTr="00B0152E">
        <w:trPr>
          <w:cantSplit/>
          <w:del w:id="10008" w:author="CR#0249" w:date="2019-12-19T11:17:00Z"/>
        </w:trPr>
        <w:tc>
          <w:tcPr>
            <w:tcW w:w="9639" w:type="dxa"/>
          </w:tcPr>
          <w:p w:rsidR="00574864" w:rsidRPr="00715AD3" w:rsidDel="002250C2" w:rsidRDefault="00574864" w:rsidP="002D60CB">
            <w:pPr>
              <w:pStyle w:val="TAL"/>
              <w:rPr>
                <w:del w:id="10009" w:author="CR#0249" w:date="2019-12-19T11:17:00Z"/>
                <w:b/>
                <w:bCs/>
                <w:i/>
                <w:iCs/>
                <w:noProof/>
              </w:rPr>
            </w:pPr>
            <w:del w:id="10010" w:author="CR#0249" w:date="2019-12-19T11:17:00Z">
              <w:r w:rsidRPr="00715AD3" w:rsidDel="002250C2">
                <w:rPr>
                  <w:b/>
                  <w:bCs/>
                  <w:i/>
                  <w:iCs/>
                  <w:noProof/>
                  <w:lang w:eastAsia="zh-CN"/>
                </w:rPr>
                <w:delText>bdsCuc</w:delText>
              </w:r>
              <w:r w:rsidR="00354C05" w:rsidRPr="00715AD3" w:rsidDel="002250C2">
                <w:rPr>
                  <w:b/>
                  <w:bCs/>
                  <w:i/>
                  <w:iCs/>
                  <w:noProof/>
                  <w:lang w:eastAsia="zh-CN"/>
                </w:rPr>
                <w:tab/>
              </w:r>
            </w:del>
          </w:p>
          <w:p w:rsidR="00574864" w:rsidRPr="00715AD3" w:rsidDel="002250C2" w:rsidRDefault="00574864" w:rsidP="002D60CB">
            <w:pPr>
              <w:pStyle w:val="TAL"/>
              <w:rPr>
                <w:del w:id="10011" w:author="CR#0249" w:date="2019-12-19T11:17:00Z"/>
                <w:rFonts w:cs="Arial"/>
                <w:szCs w:val="18"/>
                <w:lang w:eastAsia="zh-CN"/>
              </w:rPr>
            </w:pPr>
            <w:del w:id="10012"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uc, </w:delText>
              </w:r>
              <w:r w:rsidRPr="00715AD3" w:rsidDel="002250C2">
                <w:rPr>
                  <w:lang w:eastAsia="zh-CN"/>
                </w:rPr>
                <w:delText xml:space="preserve">Amplitude of cosine harmonic correction term to the argument of latitude (radians) </w:delText>
              </w:r>
              <w:r w:rsidR="00B0152E" w:rsidRPr="00715AD3" w:rsidDel="002250C2">
                <w:rPr>
                  <w:lang w:eastAsia="zh-CN"/>
                </w:rPr>
                <w:delText>[23]</w:delText>
              </w:r>
              <w:r w:rsidRPr="00715AD3" w:rsidDel="002250C2">
                <w:rPr>
                  <w:rFonts w:cs="Arial"/>
                  <w:szCs w:val="18"/>
                  <w:lang w:eastAsia="zh-CN"/>
                </w:rPr>
                <w:delText>.</w:delText>
              </w:r>
            </w:del>
          </w:p>
          <w:p w:rsidR="00574864" w:rsidRPr="00715AD3" w:rsidDel="002250C2" w:rsidRDefault="00574864" w:rsidP="002D60CB">
            <w:pPr>
              <w:pStyle w:val="TAL"/>
              <w:rPr>
                <w:del w:id="10013" w:author="CR#0249" w:date="2019-12-19T11:17:00Z"/>
                <w:b/>
                <w:bCs/>
                <w:i/>
                <w:iCs/>
                <w:noProof/>
                <w:lang w:eastAsia="zh-CN"/>
              </w:rPr>
            </w:pPr>
            <w:del w:id="10014"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radians</w:delText>
              </w:r>
              <w:r w:rsidRPr="00715AD3" w:rsidDel="002250C2">
                <w:delText>.</w:delText>
              </w:r>
            </w:del>
          </w:p>
        </w:tc>
      </w:tr>
      <w:tr w:rsidR="00F80BCA" w:rsidRPr="00715AD3" w:rsidDel="002250C2" w:rsidTr="00B0152E">
        <w:trPr>
          <w:cantSplit/>
          <w:del w:id="1001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Del="002250C2" w:rsidRDefault="00574864" w:rsidP="002D60CB">
            <w:pPr>
              <w:pStyle w:val="TAL"/>
              <w:rPr>
                <w:del w:id="10016" w:author="CR#0249" w:date="2019-12-19T11:17:00Z"/>
                <w:b/>
                <w:bCs/>
                <w:i/>
                <w:iCs/>
                <w:noProof/>
                <w:lang w:eastAsia="zh-CN"/>
              </w:rPr>
            </w:pPr>
            <w:del w:id="10017" w:author="CR#0249" w:date="2019-12-19T11:17:00Z">
              <w:r w:rsidRPr="00715AD3" w:rsidDel="002250C2">
                <w:rPr>
                  <w:b/>
                  <w:bCs/>
                  <w:i/>
                  <w:iCs/>
                  <w:noProof/>
                  <w:lang w:eastAsia="zh-CN"/>
                </w:rPr>
                <w:delText>bdsCus</w:delText>
              </w:r>
            </w:del>
          </w:p>
          <w:p w:rsidR="00574864" w:rsidRPr="00715AD3" w:rsidDel="002250C2" w:rsidRDefault="00574864" w:rsidP="002D60CB">
            <w:pPr>
              <w:pStyle w:val="TAL"/>
              <w:rPr>
                <w:del w:id="10018" w:author="CR#0249" w:date="2019-12-19T11:17:00Z"/>
                <w:lang w:eastAsia="zh-CN"/>
              </w:rPr>
            </w:pPr>
            <w:del w:id="10019"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us, </w:delText>
              </w:r>
              <w:r w:rsidRPr="00715AD3" w:rsidDel="002250C2">
                <w:rPr>
                  <w:lang w:eastAsia="zh-CN"/>
                </w:rPr>
                <w:delText xml:space="preserve">Amplitude of sine harmonic correction term to the argument of latitude (radian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20" w:author="CR#0249" w:date="2019-12-19T11:17:00Z"/>
                <w:lang w:eastAsia="zh-CN"/>
              </w:rPr>
            </w:pPr>
            <w:del w:id="10021"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radians</w:delText>
              </w:r>
              <w:r w:rsidRPr="00715AD3" w:rsidDel="002250C2">
                <w:delText>.</w:delText>
              </w:r>
            </w:del>
          </w:p>
        </w:tc>
      </w:tr>
      <w:tr w:rsidR="00F80BCA" w:rsidRPr="00715AD3" w:rsidDel="002250C2" w:rsidTr="00B0152E">
        <w:trPr>
          <w:cantSplit/>
          <w:del w:id="1002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Del="002250C2" w:rsidRDefault="00574864" w:rsidP="002D60CB">
            <w:pPr>
              <w:pStyle w:val="TAL"/>
              <w:rPr>
                <w:del w:id="10023" w:author="CR#0249" w:date="2019-12-19T11:17:00Z"/>
                <w:b/>
                <w:bCs/>
                <w:i/>
                <w:iCs/>
                <w:noProof/>
                <w:lang w:eastAsia="zh-CN"/>
              </w:rPr>
            </w:pPr>
            <w:del w:id="10024" w:author="CR#0249" w:date="2019-12-19T11:17:00Z">
              <w:r w:rsidRPr="00715AD3" w:rsidDel="002250C2">
                <w:rPr>
                  <w:b/>
                  <w:bCs/>
                  <w:i/>
                  <w:iCs/>
                  <w:noProof/>
                  <w:lang w:eastAsia="zh-CN"/>
                </w:rPr>
                <w:delText>bdsCrc</w:delText>
              </w:r>
            </w:del>
          </w:p>
          <w:p w:rsidR="00574864" w:rsidRPr="00715AD3" w:rsidDel="002250C2" w:rsidRDefault="00574864" w:rsidP="002D60CB">
            <w:pPr>
              <w:pStyle w:val="TAL"/>
              <w:rPr>
                <w:del w:id="10025" w:author="CR#0249" w:date="2019-12-19T11:17:00Z"/>
                <w:lang w:eastAsia="zh-CN"/>
              </w:rPr>
            </w:pPr>
            <w:del w:id="10026"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rc, </w:delText>
              </w:r>
              <w:r w:rsidRPr="00715AD3" w:rsidDel="002250C2">
                <w:rPr>
                  <w:lang w:eastAsia="zh-CN"/>
                </w:rPr>
                <w:delText xml:space="preserve">Amplitude of cosine harmonic correction term to the orbit radius (meter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27" w:author="CR#0249" w:date="2019-12-19T11:17:00Z"/>
                <w:lang w:eastAsia="zh-CN"/>
              </w:rPr>
            </w:pPr>
            <w:del w:id="10028"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6</w:delText>
              </w:r>
              <w:r w:rsidRPr="00715AD3" w:rsidDel="002250C2">
                <w:delText xml:space="preserve"> </w:delText>
              </w:r>
              <w:r w:rsidRPr="00715AD3" w:rsidDel="002250C2">
                <w:rPr>
                  <w:lang w:eastAsia="zh-CN"/>
                </w:rPr>
                <w:delText>meters</w:delText>
              </w:r>
              <w:r w:rsidRPr="00715AD3" w:rsidDel="002250C2">
                <w:delText>.</w:delText>
              </w:r>
            </w:del>
          </w:p>
        </w:tc>
      </w:tr>
      <w:tr w:rsidR="00F80BCA" w:rsidRPr="00715AD3" w:rsidDel="002250C2" w:rsidTr="00B0152E">
        <w:trPr>
          <w:cantSplit/>
          <w:del w:id="10029"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Del="002250C2" w:rsidRDefault="00574864" w:rsidP="002D60CB">
            <w:pPr>
              <w:pStyle w:val="TAL"/>
              <w:rPr>
                <w:del w:id="10030" w:author="CR#0249" w:date="2019-12-19T11:17:00Z"/>
                <w:b/>
                <w:bCs/>
                <w:i/>
                <w:iCs/>
                <w:noProof/>
                <w:lang w:eastAsia="zh-CN"/>
              </w:rPr>
            </w:pPr>
            <w:del w:id="10031" w:author="CR#0249" w:date="2019-12-19T11:17:00Z">
              <w:r w:rsidRPr="00715AD3" w:rsidDel="002250C2">
                <w:rPr>
                  <w:b/>
                  <w:bCs/>
                  <w:i/>
                  <w:iCs/>
                  <w:noProof/>
                  <w:lang w:eastAsia="zh-CN"/>
                </w:rPr>
                <w:delText>bdsCrs</w:delText>
              </w:r>
            </w:del>
          </w:p>
          <w:p w:rsidR="00574864" w:rsidRPr="00715AD3" w:rsidDel="002250C2" w:rsidRDefault="00574864" w:rsidP="002D60CB">
            <w:pPr>
              <w:pStyle w:val="TAL"/>
              <w:rPr>
                <w:del w:id="10032" w:author="CR#0249" w:date="2019-12-19T11:17:00Z"/>
                <w:lang w:eastAsia="zh-CN"/>
              </w:rPr>
            </w:pPr>
            <w:del w:id="10033"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rs, </w:delText>
              </w:r>
              <w:r w:rsidRPr="00715AD3" w:rsidDel="002250C2">
                <w:rPr>
                  <w:lang w:eastAsia="zh-CN"/>
                </w:rPr>
                <w:delText xml:space="preserve">Amplitude of sine harmonic correction term to the orbit radius (meter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34" w:author="CR#0249" w:date="2019-12-19T11:17:00Z"/>
                <w:lang w:eastAsia="zh-CN"/>
              </w:rPr>
            </w:pPr>
            <w:del w:id="10035"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6</w:delText>
              </w:r>
              <w:r w:rsidRPr="00715AD3" w:rsidDel="002250C2">
                <w:delText xml:space="preserve"> </w:delText>
              </w:r>
              <w:r w:rsidRPr="00715AD3" w:rsidDel="002250C2">
                <w:rPr>
                  <w:lang w:eastAsia="zh-CN"/>
                </w:rPr>
                <w:delText>meters</w:delText>
              </w:r>
              <w:r w:rsidRPr="00715AD3" w:rsidDel="002250C2">
                <w:delText>.</w:delText>
              </w:r>
            </w:del>
          </w:p>
        </w:tc>
      </w:tr>
      <w:tr w:rsidR="00F80BCA" w:rsidRPr="00715AD3" w:rsidDel="002250C2" w:rsidTr="00B0152E">
        <w:trPr>
          <w:cantSplit/>
          <w:del w:id="10036"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Del="002250C2" w:rsidRDefault="00574864" w:rsidP="002D60CB">
            <w:pPr>
              <w:pStyle w:val="TAL"/>
              <w:rPr>
                <w:del w:id="10037" w:author="CR#0249" w:date="2019-12-19T11:17:00Z"/>
                <w:b/>
                <w:bCs/>
                <w:i/>
                <w:iCs/>
                <w:noProof/>
                <w:lang w:eastAsia="zh-CN"/>
              </w:rPr>
            </w:pPr>
            <w:del w:id="10038" w:author="CR#0249" w:date="2019-12-19T11:17:00Z">
              <w:r w:rsidRPr="00715AD3" w:rsidDel="002250C2">
                <w:rPr>
                  <w:b/>
                  <w:bCs/>
                  <w:i/>
                  <w:iCs/>
                  <w:noProof/>
                  <w:lang w:eastAsia="zh-CN"/>
                </w:rPr>
                <w:delText>bdsCic</w:delText>
              </w:r>
            </w:del>
          </w:p>
          <w:p w:rsidR="00574864" w:rsidRPr="00715AD3" w:rsidDel="002250C2" w:rsidRDefault="00574864" w:rsidP="002D60CB">
            <w:pPr>
              <w:pStyle w:val="TAL"/>
              <w:rPr>
                <w:del w:id="10039" w:author="CR#0249" w:date="2019-12-19T11:17:00Z"/>
                <w:lang w:eastAsia="zh-CN"/>
              </w:rPr>
            </w:pPr>
            <w:del w:id="10040"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ic, </w:delText>
              </w:r>
              <w:r w:rsidRPr="00715AD3" w:rsidDel="002250C2">
                <w:rPr>
                  <w:lang w:eastAsia="zh-CN"/>
                </w:rPr>
                <w:delText xml:space="preserve">Amplitude of cosine harmonic correction term to the angle of inclination (radian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41" w:author="CR#0249" w:date="2019-12-19T11:17:00Z"/>
                <w:lang w:eastAsia="zh-CN"/>
              </w:rPr>
            </w:pPr>
            <w:del w:id="10042"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radians</w:delText>
              </w:r>
              <w:r w:rsidRPr="00715AD3" w:rsidDel="002250C2">
                <w:delText>.</w:delText>
              </w:r>
            </w:del>
          </w:p>
        </w:tc>
      </w:tr>
      <w:tr w:rsidR="00574864" w:rsidRPr="00715AD3" w:rsidDel="002250C2" w:rsidTr="00B0152E">
        <w:trPr>
          <w:cantSplit/>
          <w:del w:id="1004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Del="002250C2" w:rsidRDefault="00574864" w:rsidP="002D60CB">
            <w:pPr>
              <w:pStyle w:val="TAL"/>
              <w:rPr>
                <w:del w:id="10044" w:author="CR#0249" w:date="2019-12-19T11:17:00Z"/>
                <w:b/>
                <w:bCs/>
                <w:i/>
                <w:iCs/>
                <w:noProof/>
                <w:lang w:eastAsia="zh-CN"/>
              </w:rPr>
            </w:pPr>
            <w:del w:id="10045" w:author="CR#0249" w:date="2019-12-19T11:17:00Z">
              <w:r w:rsidRPr="00715AD3" w:rsidDel="002250C2">
                <w:rPr>
                  <w:b/>
                  <w:bCs/>
                  <w:i/>
                  <w:iCs/>
                  <w:noProof/>
                  <w:lang w:eastAsia="zh-CN"/>
                </w:rPr>
                <w:delText>bdsCis</w:delText>
              </w:r>
            </w:del>
          </w:p>
          <w:p w:rsidR="00574864" w:rsidRPr="00715AD3" w:rsidDel="002250C2" w:rsidRDefault="00574864" w:rsidP="002D60CB">
            <w:pPr>
              <w:pStyle w:val="TAL"/>
              <w:rPr>
                <w:del w:id="10046" w:author="CR#0249" w:date="2019-12-19T11:17:00Z"/>
                <w:lang w:eastAsia="zh-CN"/>
              </w:rPr>
            </w:pPr>
            <w:del w:id="10047"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lang w:eastAsia="zh-CN"/>
                </w:rPr>
                <w:delText>C</w:delText>
              </w:r>
              <w:r w:rsidRPr="00715AD3" w:rsidDel="002250C2">
                <w:rPr>
                  <w:position w:val="-3"/>
                  <w:sz w:val="16"/>
                  <w:szCs w:val="16"/>
                  <w:lang w:eastAsia="zh-CN"/>
                </w:rPr>
                <w:delText xml:space="preserve">is, </w:delText>
              </w:r>
              <w:r w:rsidRPr="00715AD3" w:rsidDel="002250C2">
                <w:rPr>
                  <w:lang w:eastAsia="zh-CN"/>
                </w:rPr>
                <w:delText xml:space="preserve">Amplitude of sine harmonic correction term to the angle of inclination (radians) </w:delText>
              </w:r>
              <w:r w:rsidR="00B0152E" w:rsidRPr="00715AD3" w:rsidDel="002250C2">
                <w:rPr>
                  <w:lang w:eastAsia="zh-CN"/>
                </w:rPr>
                <w:delText>[23]</w:delText>
              </w:r>
              <w:r w:rsidRPr="00715AD3" w:rsidDel="002250C2">
                <w:rPr>
                  <w:lang w:eastAsia="zh-CN"/>
                </w:rPr>
                <w:delText>.</w:delText>
              </w:r>
            </w:del>
          </w:p>
          <w:p w:rsidR="00574864" w:rsidRPr="00715AD3" w:rsidDel="002250C2" w:rsidRDefault="00574864" w:rsidP="002D60CB">
            <w:pPr>
              <w:pStyle w:val="TAL"/>
              <w:rPr>
                <w:del w:id="10048" w:author="CR#0249" w:date="2019-12-19T11:17:00Z"/>
                <w:lang w:eastAsia="zh-CN"/>
              </w:rPr>
            </w:pPr>
            <w:del w:id="10049"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1</w:delText>
              </w:r>
              <w:r w:rsidRPr="00715AD3" w:rsidDel="002250C2">
                <w:delText xml:space="preserve"> </w:delText>
              </w:r>
              <w:r w:rsidRPr="00715AD3" w:rsidDel="002250C2">
                <w:rPr>
                  <w:lang w:eastAsia="zh-CN"/>
                </w:rPr>
                <w:delText>radians</w:delText>
              </w:r>
              <w:r w:rsidRPr="00715AD3" w:rsidDel="002250C2">
                <w:delText>.</w:delText>
              </w:r>
            </w:del>
          </w:p>
        </w:tc>
      </w:tr>
    </w:tbl>
    <w:p w:rsidR="00574864" w:rsidRPr="00715AD3" w:rsidDel="002250C2" w:rsidRDefault="00574864" w:rsidP="002D60CB">
      <w:pPr>
        <w:rPr>
          <w:del w:id="10050" w:author="CR#0249" w:date="2019-12-19T11:17:00Z"/>
          <w:b/>
        </w:rPr>
      </w:pPr>
    </w:p>
    <w:p w:rsidR="002B1632" w:rsidRPr="00715AD3" w:rsidDel="002250C2" w:rsidRDefault="002B1632" w:rsidP="002D60CB">
      <w:pPr>
        <w:pStyle w:val="Heading4"/>
        <w:rPr>
          <w:del w:id="10051" w:author="CR#0249" w:date="2019-12-19T11:17:00Z"/>
        </w:rPr>
      </w:pPr>
      <w:bookmarkStart w:id="10052" w:name="_Toc20690696"/>
      <w:del w:id="10053" w:author="CR#0249" w:date="2019-12-19T11:17:00Z">
        <w:r w:rsidRPr="00715AD3" w:rsidDel="002250C2">
          <w:delText>–</w:delText>
        </w:r>
        <w:r w:rsidRPr="00715AD3" w:rsidDel="002250C2">
          <w:tab/>
        </w:r>
        <w:r w:rsidRPr="00715AD3" w:rsidDel="002250C2">
          <w:rPr>
            <w:i/>
            <w:snapToGrid w:val="0"/>
          </w:rPr>
          <w:delText>GNSS-RealTimeIntegrity</w:delText>
        </w:r>
        <w:bookmarkEnd w:id="10052"/>
      </w:del>
    </w:p>
    <w:p w:rsidR="002B1632" w:rsidRPr="00715AD3" w:rsidDel="002250C2" w:rsidRDefault="002B1632" w:rsidP="002D60CB">
      <w:pPr>
        <w:keepLines/>
        <w:rPr>
          <w:del w:id="10054" w:author="CR#0249" w:date="2019-12-19T11:17:00Z"/>
        </w:rPr>
      </w:pPr>
      <w:del w:id="10055" w:author="CR#0249" w:date="2019-12-19T11:17:00Z">
        <w:r w:rsidRPr="00715AD3" w:rsidDel="002250C2">
          <w:delText xml:space="preserve">The IE </w:delText>
        </w:r>
        <w:r w:rsidRPr="00715AD3" w:rsidDel="002250C2">
          <w:rPr>
            <w:i/>
            <w:noProof/>
          </w:rPr>
          <w:delText xml:space="preserve">GNSS-RealTimeIntegrity </w:delText>
        </w:r>
        <w:r w:rsidRPr="00715AD3" w:rsidDel="002250C2">
          <w:rPr>
            <w:noProof/>
          </w:rPr>
          <w:delText>is</w:delText>
        </w:r>
        <w:r w:rsidRPr="00715AD3" w:rsidDel="002250C2">
          <w:delText xml:space="preserve"> used by the location server to provide parameters that describe the real-time status of the GNSS constellations. </w:delText>
        </w:r>
        <w:r w:rsidRPr="00715AD3" w:rsidDel="002250C2">
          <w:rPr>
            <w:i/>
            <w:noProof/>
          </w:rPr>
          <w:delText>GNSS-RealTimeIntegrity</w:delText>
        </w:r>
        <w:r w:rsidRPr="00715AD3" w:rsidDel="002250C2">
          <w:delText xml:space="preserve"> data communicates the health of the GNSS signals to the mobile in real</w:delText>
        </w:r>
        <w:r w:rsidRPr="00715AD3" w:rsidDel="002250C2">
          <w:noBreakHyphen/>
          <w:delText>time.</w:delText>
        </w:r>
      </w:del>
    </w:p>
    <w:p w:rsidR="002B1632" w:rsidRPr="00715AD3" w:rsidDel="002250C2" w:rsidRDefault="002B1632" w:rsidP="002D60CB">
      <w:pPr>
        <w:keepLines/>
        <w:rPr>
          <w:del w:id="10056" w:author="CR#0249" w:date="2019-12-19T11:17:00Z"/>
        </w:rPr>
      </w:pPr>
      <w:del w:id="10057" w:author="CR#0249" w:date="2019-12-19T11:17:00Z">
        <w:r w:rsidRPr="00715AD3" w:rsidDel="002250C2">
          <w:delText xml:space="preserve">The location server shall always transmit the </w:delText>
        </w:r>
        <w:r w:rsidRPr="00715AD3" w:rsidDel="002250C2">
          <w:rPr>
            <w:i/>
            <w:noProof/>
          </w:rPr>
          <w:delText>GNSS-RealTimeIntegrity</w:delText>
        </w:r>
        <w:r w:rsidRPr="00715AD3" w:rsidDel="002250C2">
          <w:delText xml:space="preserve"> with the current list of unhealthy signals (i.e., not only for signals/SVs currently visible at the reference location), for any GNSS positioning attempt and whenever GNSS assistance data are sent. If the number of bad signals is zero, then the </w:delText>
        </w:r>
        <w:r w:rsidRPr="00715AD3" w:rsidDel="002250C2">
          <w:rPr>
            <w:i/>
            <w:noProof/>
          </w:rPr>
          <w:delText>GNSS-RealTimeIntegrity</w:delText>
        </w:r>
        <w:r w:rsidRPr="00715AD3" w:rsidDel="002250C2">
          <w:delText xml:space="preserve"> IE shall be omitted.</w:delText>
        </w:r>
      </w:del>
    </w:p>
    <w:p w:rsidR="002B1632" w:rsidRPr="00715AD3" w:rsidDel="002250C2" w:rsidRDefault="002B1632" w:rsidP="002D60CB">
      <w:pPr>
        <w:pStyle w:val="PL"/>
        <w:shd w:val="clear" w:color="auto" w:fill="E6E6E6"/>
        <w:rPr>
          <w:del w:id="10058" w:author="CR#0249" w:date="2019-12-19T11:17:00Z"/>
        </w:rPr>
      </w:pPr>
      <w:del w:id="10059" w:author="CR#0249" w:date="2019-12-19T11:17:00Z">
        <w:r w:rsidRPr="00715AD3" w:rsidDel="002250C2">
          <w:lastRenderedPageBreak/>
          <w:delText>-- ASN1START</w:delText>
        </w:r>
      </w:del>
    </w:p>
    <w:p w:rsidR="002B1632" w:rsidRPr="00715AD3" w:rsidDel="002250C2" w:rsidRDefault="002B1632" w:rsidP="002D60CB">
      <w:pPr>
        <w:pStyle w:val="PL"/>
        <w:shd w:val="clear" w:color="auto" w:fill="E6E6E6"/>
        <w:rPr>
          <w:del w:id="10060" w:author="CR#0249" w:date="2019-12-19T11:17:00Z"/>
          <w:snapToGrid w:val="0"/>
        </w:rPr>
      </w:pPr>
    </w:p>
    <w:p w:rsidR="002B1632" w:rsidRPr="00715AD3" w:rsidDel="002250C2" w:rsidRDefault="002B1632" w:rsidP="00C42F64">
      <w:pPr>
        <w:pStyle w:val="PL"/>
        <w:shd w:val="clear" w:color="auto" w:fill="E6E6E6"/>
        <w:outlineLvl w:val="0"/>
        <w:rPr>
          <w:del w:id="10061" w:author="CR#0249" w:date="2019-12-19T11:17:00Z"/>
          <w:snapToGrid w:val="0"/>
        </w:rPr>
      </w:pPr>
      <w:del w:id="10062" w:author="CR#0249" w:date="2019-12-19T11:17:00Z">
        <w:r w:rsidRPr="00715AD3" w:rsidDel="002250C2">
          <w:rPr>
            <w:snapToGrid w:val="0"/>
          </w:rPr>
          <w:delText>GNSS-RealTimeIntegrity ::= SEQUENCE {</w:delText>
        </w:r>
      </w:del>
    </w:p>
    <w:p w:rsidR="002B1632" w:rsidRPr="00715AD3" w:rsidDel="002250C2" w:rsidRDefault="00354C05" w:rsidP="002D60CB">
      <w:pPr>
        <w:pStyle w:val="PL"/>
        <w:shd w:val="clear" w:color="auto" w:fill="E6E6E6"/>
        <w:rPr>
          <w:del w:id="10063" w:author="CR#0249" w:date="2019-12-19T11:17:00Z"/>
          <w:snapToGrid w:val="0"/>
        </w:rPr>
      </w:pPr>
      <w:del w:id="10064" w:author="CR#0249" w:date="2019-12-19T11:17:00Z">
        <w:r w:rsidRPr="00715AD3" w:rsidDel="002250C2">
          <w:rPr>
            <w:snapToGrid w:val="0"/>
          </w:rPr>
          <w:tab/>
        </w:r>
        <w:r w:rsidR="002B1632" w:rsidRPr="00715AD3" w:rsidDel="002250C2">
          <w:rPr>
            <w:snapToGrid w:val="0"/>
          </w:rPr>
          <w:delText>gnss-BadSignalList</w:delText>
        </w:r>
        <w:r w:rsidRPr="00715AD3" w:rsidDel="002250C2">
          <w:rPr>
            <w:snapToGrid w:val="0"/>
          </w:rPr>
          <w:tab/>
        </w:r>
        <w:r w:rsidR="002B1632" w:rsidRPr="00715AD3" w:rsidDel="002250C2">
          <w:rPr>
            <w:snapToGrid w:val="0"/>
          </w:rPr>
          <w:delText>GNSS-BadSignalList,</w:delText>
        </w:r>
      </w:del>
    </w:p>
    <w:p w:rsidR="002B1632" w:rsidRPr="00715AD3" w:rsidDel="002250C2" w:rsidRDefault="002B1632" w:rsidP="002D60CB">
      <w:pPr>
        <w:pStyle w:val="PL"/>
        <w:shd w:val="clear" w:color="auto" w:fill="E6E6E6"/>
        <w:rPr>
          <w:del w:id="10065" w:author="CR#0249" w:date="2019-12-19T11:17:00Z"/>
          <w:snapToGrid w:val="0"/>
        </w:rPr>
      </w:pPr>
      <w:del w:id="1006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067" w:author="CR#0249" w:date="2019-12-19T11:17:00Z"/>
          <w:snapToGrid w:val="0"/>
        </w:rPr>
      </w:pPr>
      <w:del w:id="1006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069" w:author="CR#0249" w:date="2019-12-19T11:17:00Z"/>
          <w:snapToGrid w:val="0"/>
        </w:rPr>
      </w:pPr>
    </w:p>
    <w:p w:rsidR="002B1632" w:rsidRPr="00715AD3" w:rsidDel="002250C2" w:rsidRDefault="002B1632" w:rsidP="00C42F64">
      <w:pPr>
        <w:pStyle w:val="PL"/>
        <w:shd w:val="clear" w:color="auto" w:fill="E6E6E6"/>
        <w:outlineLvl w:val="0"/>
        <w:rPr>
          <w:del w:id="10070" w:author="CR#0249" w:date="2019-12-19T11:17:00Z"/>
          <w:snapToGrid w:val="0"/>
        </w:rPr>
      </w:pPr>
      <w:del w:id="10071" w:author="CR#0249" w:date="2019-12-19T11:17:00Z">
        <w:r w:rsidRPr="00715AD3" w:rsidDel="002250C2">
          <w:rPr>
            <w:snapToGrid w:val="0"/>
          </w:rPr>
          <w:delText>GNSS-BadSignalList ::= SEQUENCE (SIZE(1..64)) OF BadSignalElement</w:delText>
        </w:r>
      </w:del>
    </w:p>
    <w:p w:rsidR="002B1632" w:rsidRPr="00715AD3" w:rsidDel="002250C2" w:rsidRDefault="002B1632" w:rsidP="002D60CB">
      <w:pPr>
        <w:pStyle w:val="PL"/>
        <w:shd w:val="clear" w:color="auto" w:fill="E6E6E6"/>
        <w:rPr>
          <w:del w:id="10072" w:author="CR#0249" w:date="2019-12-19T11:17:00Z"/>
          <w:snapToGrid w:val="0"/>
        </w:rPr>
      </w:pPr>
    </w:p>
    <w:p w:rsidR="002B1632" w:rsidRPr="00715AD3" w:rsidDel="002250C2" w:rsidRDefault="002B1632" w:rsidP="00C42F64">
      <w:pPr>
        <w:pStyle w:val="PL"/>
        <w:shd w:val="clear" w:color="auto" w:fill="E6E6E6"/>
        <w:outlineLvl w:val="0"/>
        <w:rPr>
          <w:del w:id="10073" w:author="CR#0249" w:date="2019-12-19T11:17:00Z"/>
          <w:snapToGrid w:val="0"/>
        </w:rPr>
      </w:pPr>
      <w:del w:id="10074" w:author="CR#0249" w:date="2019-12-19T11:17:00Z">
        <w:r w:rsidRPr="00715AD3" w:rsidDel="002250C2">
          <w:rPr>
            <w:snapToGrid w:val="0"/>
          </w:rPr>
          <w:delText>BadSignalElement ::= SEQUENCE {</w:delText>
        </w:r>
      </w:del>
    </w:p>
    <w:p w:rsidR="002B1632" w:rsidRPr="00715AD3" w:rsidDel="002250C2" w:rsidRDefault="00354C05" w:rsidP="002D60CB">
      <w:pPr>
        <w:pStyle w:val="PL"/>
        <w:shd w:val="clear" w:color="auto" w:fill="E6E6E6"/>
        <w:rPr>
          <w:del w:id="10075" w:author="CR#0249" w:date="2019-12-19T11:17:00Z"/>
          <w:snapToGrid w:val="0"/>
        </w:rPr>
      </w:pPr>
      <w:del w:id="10076" w:author="CR#0249" w:date="2019-12-19T11:17:00Z">
        <w:r w:rsidRPr="00715AD3" w:rsidDel="002250C2">
          <w:rPr>
            <w:snapToGrid w:val="0"/>
          </w:rPr>
          <w:tab/>
        </w:r>
        <w:r w:rsidR="002B1632" w:rsidRPr="00715AD3" w:rsidDel="002250C2">
          <w:rPr>
            <w:snapToGrid w:val="0"/>
          </w:rPr>
          <w:delText>badSVID</w:delText>
        </w:r>
        <w:r w:rsidRPr="00715AD3" w:rsidDel="002250C2">
          <w:rPr>
            <w:snapToGrid w:val="0"/>
          </w:rPr>
          <w:tab/>
        </w:r>
        <w:r w:rsidR="002B1632" w:rsidRPr="00715AD3" w:rsidDel="002250C2">
          <w:rPr>
            <w:snapToGrid w:val="0"/>
          </w:rPr>
          <w:tab/>
        </w:r>
        <w:r w:rsidR="002B1632" w:rsidRPr="00715AD3" w:rsidDel="002250C2">
          <w:rPr>
            <w:snapToGrid w:val="0"/>
          </w:rPr>
          <w:tab/>
          <w:delText>SV-ID,</w:delText>
        </w:r>
        <w:r w:rsidRPr="00715AD3" w:rsidDel="002250C2">
          <w:rPr>
            <w:snapToGrid w:val="0"/>
          </w:rPr>
          <w:tab/>
        </w:r>
        <w:r w:rsidR="002B1632" w:rsidRPr="00715AD3" w:rsidDel="002250C2">
          <w:rPr>
            <w:snapToGrid w:val="0"/>
          </w:rPr>
          <w:tab/>
        </w:r>
        <w:r w:rsidR="002B1632" w:rsidRPr="00715AD3" w:rsidDel="002250C2">
          <w:rPr>
            <w:snapToGrid w:val="0"/>
          </w:rPr>
          <w:tab/>
        </w:r>
        <w:r w:rsidR="002B1632" w:rsidRPr="00715AD3" w:rsidDel="002250C2">
          <w:rPr>
            <w:snapToGrid w:val="0"/>
          </w:rPr>
          <w:tab/>
        </w:r>
        <w:r w:rsidR="002B1632" w:rsidRPr="00715AD3" w:rsidDel="002250C2">
          <w:rPr>
            <w:snapToGrid w:val="0"/>
          </w:rPr>
          <w:tab/>
        </w:r>
        <w:r w:rsidRPr="00715AD3" w:rsidDel="002250C2">
          <w:rPr>
            <w:snapToGrid w:val="0"/>
          </w:rPr>
          <w:tab/>
        </w:r>
      </w:del>
    </w:p>
    <w:p w:rsidR="002B1632" w:rsidRPr="00715AD3" w:rsidDel="002250C2" w:rsidRDefault="00354C05" w:rsidP="002D60CB">
      <w:pPr>
        <w:pStyle w:val="PL"/>
        <w:shd w:val="clear" w:color="auto" w:fill="E6E6E6"/>
        <w:rPr>
          <w:del w:id="10077" w:author="CR#0249" w:date="2019-12-19T11:17:00Z"/>
          <w:snapToGrid w:val="0"/>
        </w:rPr>
      </w:pPr>
      <w:del w:id="10078" w:author="CR#0249" w:date="2019-12-19T11:17:00Z">
        <w:r w:rsidRPr="00715AD3" w:rsidDel="002250C2">
          <w:rPr>
            <w:snapToGrid w:val="0"/>
          </w:rPr>
          <w:tab/>
        </w:r>
        <w:r w:rsidR="002B1632" w:rsidRPr="00715AD3" w:rsidDel="002250C2">
          <w:rPr>
            <w:snapToGrid w:val="0"/>
          </w:rPr>
          <w:delText>badSignalID</w:delText>
        </w:r>
        <w:r w:rsidRPr="00715AD3" w:rsidDel="002250C2">
          <w:rPr>
            <w:snapToGrid w:val="0"/>
          </w:rPr>
          <w:tab/>
        </w:r>
        <w:r w:rsidR="002B1632" w:rsidRPr="00715AD3" w:rsidDel="002250C2">
          <w:rPr>
            <w:snapToGrid w:val="0"/>
          </w:rPr>
          <w:tab/>
        </w:r>
        <w:r w:rsidR="002B1632" w:rsidRPr="00715AD3" w:rsidDel="002250C2">
          <w:delText>GNSS-SignalIDs</w:delText>
        </w:r>
        <w:r w:rsidRPr="00715AD3" w:rsidDel="002250C2">
          <w:rPr>
            <w:snapToGrid w:val="0"/>
          </w:rPr>
          <w:tab/>
        </w:r>
        <w:r w:rsidR="002B1632" w:rsidRPr="00715AD3" w:rsidDel="002250C2">
          <w:rPr>
            <w:snapToGrid w:val="0"/>
          </w:rPr>
          <w:delText>OPTIONAL,</w:delText>
        </w:r>
        <w:r w:rsidR="002B1632" w:rsidRPr="00715AD3" w:rsidDel="002250C2">
          <w:rPr>
            <w:snapToGrid w:val="0"/>
          </w:rPr>
          <w:tab/>
          <w:delText>-- Need OP</w:delText>
        </w:r>
      </w:del>
    </w:p>
    <w:p w:rsidR="002B1632" w:rsidRPr="00715AD3" w:rsidDel="002250C2" w:rsidRDefault="002B1632" w:rsidP="002D60CB">
      <w:pPr>
        <w:pStyle w:val="PL"/>
        <w:shd w:val="clear" w:color="auto" w:fill="E6E6E6"/>
        <w:rPr>
          <w:del w:id="10079" w:author="CR#0249" w:date="2019-12-19T11:17:00Z"/>
          <w:snapToGrid w:val="0"/>
        </w:rPr>
      </w:pPr>
      <w:del w:id="1008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081" w:author="CR#0249" w:date="2019-12-19T11:17:00Z"/>
          <w:snapToGrid w:val="0"/>
        </w:rPr>
      </w:pPr>
      <w:del w:id="1008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083" w:author="CR#0249" w:date="2019-12-19T11:17:00Z"/>
        </w:rPr>
      </w:pPr>
    </w:p>
    <w:p w:rsidR="002B1632" w:rsidRPr="00715AD3" w:rsidDel="002250C2" w:rsidRDefault="002B1632" w:rsidP="002D60CB">
      <w:pPr>
        <w:pStyle w:val="PL"/>
        <w:shd w:val="clear" w:color="auto" w:fill="E6E6E6"/>
        <w:rPr>
          <w:del w:id="10084" w:author="CR#0249" w:date="2019-12-19T11:17:00Z"/>
        </w:rPr>
      </w:pPr>
      <w:del w:id="10085" w:author="CR#0249" w:date="2019-12-19T11:17:00Z">
        <w:r w:rsidRPr="00715AD3" w:rsidDel="002250C2">
          <w:delText>-- ASN1STOP</w:delText>
        </w:r>
      </w:del>
    </w:p>
    <w:p w:rsidR="002B1632" w:rsidRPr="00715AD3" w:rsidDel="002250C2" w:rsidRDefault="002B1632" w:rsidP="002D60CB">
      <w:pPr>
        <w:rPr>
          <w:del w:id="10086"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087" w:author="CR#0249" w:date="2019-12-19T11:17:00Z"/>
        </w:trPr>
        <w:tc>
          <w:tcPr>
            <w:tcW w:w="9639" w:type="dxa"/>
          </w:tcPr>
          <w:p w:rsidR="002B1632" w:rsidRPr="00715AD3" w:rsidDel="002250C2" w:rsidRDefault="002B1632" w:rsidP="002D60CB">
            <w:pPr>
              <w:pStyle w:val="TAH"/>
              <w:rPr>
                <w:del w:id="10088" w:author="CR#0249" w:date="2019-12-19T11:17:00Z"/>
              </w:rPr>
            </w:pPr>
            <w:del w:id="10089" w:author="CR#0249" w:date="2019-12-19T11:17:00Z">
              <w:r w:rsidRPr="00715AD3" w:rsidDel="002250C2">
                <w:rPr>
                  <w:i/>
                  <w:noProof/>
                </w:rPr>
                <w:delText>GNSS-RealTimeIntegrity</w:delText>
              </w:r>
              <w:r w:rsidRPr="00715AD3" w:rsidDel="002250C2">
                <w:rPr>
                  <w:iCs/>
                  <w:noProof/>
                </w:rPr>
                <w:delText xml:space="preserve"> field descriptions</w:delText>
              </w:r>
            </w:del>
          </w:p>
        </w:tc>
      </w:tr>
      <w:tr w:rsidR="00F80BCA" w:rsidRPr="00715AD3" w:rsidDel="002250C2">
        <w:trPr>
          <w:cantSplit/>
          <w:del w:id="10090" w:author="CR#0249" w:date="2019-12-19T11:17:00Z"/>
        </w:trPr>
        <w:tc>
          <w:tcPr>
            <w:tcW w:w="9639" w:type="dxa"/>
          </w:tcPr>
          <w:p w:rsidR="002B1632" w:rsidRPr="00715AD3" w:rsidDel="002250C2" w:rsidRDefault="002B1632" w:rsidP="002D60CB">
            <w:pPr>
              <w:pStyle w:val="TAL"/>
              <w:rPr>
                <w:del w:id="10091" w:author="CR#0249" w:date="2019-12-19T11:17:00Z"/>
                <w:b/>
                <w:bCs/>
                <w:i/>
                <w:iCs/>
              </w:rPr>
            </w:pPr>
            <w:del w:id="10092" w:author="CR#0249" w:date="2019-12-19T11:17:00Z">
              <w:r w:rsidRPr="00715AD3" w:rsidDel="002250C2">
                <w:rPr>
                  <w:b/>
                  <w:bCs/>
                  <w:i/>
                  <w:iCs/>
                </w:rPr>
                <w:delText>gnss-BadSignalList</w:delText>
              </w:r>
            </w:del>
          </w:p>
          <w:p w:rsidR="002B1632" w:rsidRPr="00715AD3" w:rsidDel="002250C2" w:rsidRDefault="002B1632" w:rsidP="002D60CB">
            <w:pPr>
              <w:pStyle w:val="TAL"/>
              <w:rPr>
                <w:del w:id="10093" w:author="CR#0249" w:date="2019-12-19T11:17:00Z"/>
              </w:rPr>
            </w:pPr>
            <w:del w:id="10094" w:author="CR#0249" w:date="2019-12-19T11:17:00Z">
              <w:r w:rsidRPr="00715AD3" w:rsidDel="002250C2">
                <w:delText xml:space="preserve">This field specifies a list of satellites with bad signal or signals. </w:delText>
              </w:r>
            </w:del>
          </w:p>
        </w:tc>
      </w:tr>
      <w:tr w:rsidR="00F80BCA" w:rsidRPr="00715AD3" w:rsidDel="002250C2">
        <w:trPr>
          <w:cantSplit/>
          <w:del w:id="10095" w:author="CR#0249" w:date="2019-12-19T11:17:00Z"/>
        </w:trPr>
        <w:tc>
          <w:tcPr>
            <w:tcW w:w="9639" w:type="dxa"/>
          </w:tcPr>
          <w:p w:rsidR="002B1632" w:rsidRPr="00715AD3" w:rsidDel="002250C2" w:rsidRDefault="002B1632" w:rsidP="002D60CB">
            <w:pPr>
              <w:pStyle w:val="TAL"/>
              <w:rPr>
                <w:del w:id="10096" w:author="CR#0249" w:date="2019-12-19T11:17:00Z"/>
                <w:b/>
                <w:bCs/>
                <w:i/>
                <w:iCs/>
              </w:rPr>
            </w:pPr>
            <w:del w:id="10097" w:author="CR#0249" w:date="2019-12-19T11:17:00Z">
              <w:r w:rsidRPr="00715AD3" w:rsidDel="002250C2">
                <w:rPr>
                  <w:b/>
                  <w:bCs/>
                  <w:i/>
                  <w:iCs/>
                </w:rPr>
                <w:delText>badSVID</w:delText>
              </w:r>
            </w:del>
          </w:p>
          <w:p w:rsidR="002B1632" w:rsidRPr="00715AD3" w:rsidDel="002250C2" w:rsidRDefault="002B1632" w:rsidP="002D60CB">
            <w:pPr>
              <w:pStyle w:val="TAL"/>
              <w:rPr>
                <w:del w:id="10098" w:author="CR#0249" w:date="2019-12-19T11:17:00Z"/>
              </w:rPr>
            </w:pPr>
            <w:del w:id="10099" w:author="CR#0249" w:date="2019-12-19T11:17:00Z">
              <w:r w:rsidRPr="00715AD3" w:rsidDel="002250C2">
                <w:delText xml:space="preserve">This field specifies the GNSS </w:delText>
              </w:r>
              <w:r w:rsidRPr="00715AD3" w:rsidDel="002250C2">
                <w:rPr>
                  <w:i/>
                  <w:noProof/>
                </w:rPr>
                <w:delText>SV</w:delText>
              </w:r>
              <w:r w:rsidRPr="00715AD3" w:rsidDel="002250C2">
                <w:rPr>
                  <w:i/>
                  <w:noProof/>
                </w:rPr>
                <w:noBreakHyphen/>
                <w:delText xml:space="preserve">ID </w:delText>
              </w:r>
              <w:r w:rsidRPr="00715AD3" w:rsidDel="002250C2">
                <w:delText>of the satellite with bad signal or signals.</w:delText>
              </w:r>
            </w:del>
          </w:p>
        </w:tc>
      </w:tr>
      <w:tr w:rsidR="002B1632" w:rsidRPr="00715AD3" w:rsidDel="002250C2">
        <w:trPr>
          <w:cantSplit/>
          <w:del w:id="10100" w:author="CR#0249" w:date="2019-12-19T11:17:00Z"/>
        </w:trPr>
        <w:tc>
          <w:tcPr>
            <w:tcW w:w="9639" w:type="dxa"/>
          </w:tcPr>
          <w:p w:rsidR="002B1632" w:rsidRPr="00715AD3" w:rsidDel="002250C2" w:rsidRDefault="002B1632" w:rsidP="002D60CB">
            <w:pPr>
              <w:pStyle w:val="TAL"/>
              <w:rPr>
                <w:del w:id="10101" w:author="CR#0249" w:date="2019-12-19T11:17:00Z"/>
                <w:b/>
                <w:bCs/>
                <w:i/>
                <w:iCs/>
                <w:noProof/>
              </w:rPr>
            </w:pPr>
            <w:del w:id="10102" w:author="CR#0249" w:date="2019-12-19T11:17:00Z">
              <w:r w:rsidRPr="00715AD3" w:rsidDel="002250C2">
                <w:rPr>
                  <w:b/>
                  <w:bCs/>
                  <w:i/>
                  <w:iCs/>
                  <w:noProof/>
                </w:rPr>
                <w:delText>badSignalID</w:delText>
              </w:r>
            </w:del>
          </w:p>
          <w:p w:rsidR="002B1632" w:rsidRPr="00715AD3" w:rsidDel="002250C2" w:rsidRDefault="002B1632" w:rsidP="002D60CB">
            <w:pPr>
              <w:pStyle w:val="TAL"/>
              <w:rPr>
                <w:del w:id="10103" w:author="CR#0249" w:date="2019-12-19T11:17:00Z"/>
              </w:rPr>
            </w:pPr>
            <w:del w:id="10104" w:author="CR#0249" w:date="2019-12-19T11:17:00Z">
              <w:r w:rsidRPr="00715AD3" w:rsidDel="002250C2">
                <w:delText xml:space="preserve">This field identifies the bad signal or signals of a satellite. This is represented by a bit string in </w:delText>
              </w:r>
              <w:r w:rsidRPr="00715AD3" w:rsidDel="002250C2">
                <w:rPr>
                  <w:i/>
                </w:rPr>
                <w:delText>GNSS-SignalIDs</w:delText>
              </w:r>
              <w:r w:rsidRPr="00715AD3" w:rsidDel="002250C2">
                <w:delText xml:space="preserve">, with </w:delText>
              </w:r>
              <w:r w:rsidRPr="00715AD3" w:rsidDel="002250C2">
                <w:rPr>
                  <w:snapToGrid w:val="0"/>
                </w:rPr>
                <w:delText>a one</w:delText>
              </w:r>
              <w:r w:rsidRPr="00715AD3" w:rsidDel="002250C2">
                <w:rPr>
                  <w:snapToGrid w:val="0"/>
                </w:rPr>
                <w:noBreakHyphen/>
                <w:delText>value at a bit position means the particular GNSS signal type of the SV is unhealthy; a zero</w:delText>
              </w:r>
              <w:r w:rsidRPr="00715AD3" w:rsidDel="002250C2">
                <w:rPr>
                  <w:snapToGrid w:val="0"/>
                </w:rPr>
                <w:noBreakHyphen/>
                <w:delText xml:space="preserve">value means healthy. </w:delText>
              </w:r>
              <w:r w:rsidRPr="00715AD3" w:rsidDel="002250C2">
                <w:delText xml:space="preserve">Absence of this field means that all signals on the specific SV are bad. </w:delText>
              </w:r>
            </w:del>
          </w:p>
        </w:tc>
      </w:tr>
    </w:tbl>
    <w:p w:rsidR="002B1632" w:rsidRPr="00715AD3" w:rsidDel="002250C2" w:rsidRDefault="002B1632" w:rsidP="002D60CB">
      <w:pPr>
        <w:rPr>
          <w:del w:id="10105" w:author="CR#0249" w:date="2019-12-19T11:17:00Z"/>
          <w:b/>
        </w:rPr>
      </w:pPr>
    </w:p>
    <w:p w:rsidR="002B1632" w:rsidRPr="00715AD3" w:rsidDel="002250C2" w:rsidRDefault="002B1632" w:rsidP="002D60CB">
      <w:pPr>
        <w:pStyle w:val="Heading4"/>
        <w:rPr>
          <w:del w:id="10106" w:author="CR#0249" w:date="2019-12-19T11:17:00Z"/>
        </w:rPr>
      </w:pPr>
      <w:bookmarkStart w:id="10107" w:name="_Toc20690697"/>
      <w:del w:id="10108" w:author="CR#0249" w:date="2019-12-19T11:17:00Z">
        <w:r w:rsidRPr="00715AD3" w:rsidDel="002250C2">
          <w:delText>–</w:delText>
        </w:r>
        <w:r w:rsidRPr="00715AD3" w:rsidDel="002250C2">
          <w:tab/>
        </w:r>
        <w:r w:rsidRPr="00715AD3" w:rsidDel="002250C2">
          <w:rPr>
            <w:i/>
            <w:snapToGrid w:val="0"/>
          </w:rPr>
          <w:delText>GNSS-DataBitAssistance</w:delText>
        </w:r>
        <w:bookmarkEnd w:id="10107"/>
      </w:del>
    </w:p>
    <w:p w:rsidR="002B1632" w:rsidRPr="00715AD3" w:rsidDel="002250C2" w:rsidRDefault="002B1632" w:rsidP="002D60CB">
      <w:pPr>
        <w:keepLines/>
        <w:rPr>
          <w:del w:id="10109" w:author="CR#0249" w:date="2019-12-19T11:17:00Z"/>
        </w:rPr>
      </w:pPr>
      <w:del w:id="10110" w:author="CR#0249" w:date="2019-12-19T11:17:00Z">
        <w:r w:rsidRPr="00715AD3" w:rsidDel="002250C2">
          <w:delText xml:space="preserve">The IE </w:delText>
        </w:r>
        <w:r w:rsidRPr="00715AD3" w:rsidDel="002250C2">
          <w:rPr>
            <w:i/>
            <w:noProof/>
          </w:rPr>
          <w:delText xml:space="preserve">GNSS-DataBitAssistance </w:delText>
        </w:r>
        <w:r w:rsidRPr="00715AD3" w:rsidDel="002250C2">
          <w:rPr>
            <w:noProof/>
          </w:rPr>
          <w:delText>is</w:delText>
        </w:r>
        <w:r w:rsidRPr="00715AD3" w:rsidDel="002250C2">
          <w:delText xml:space="preserve"> used by the location server to provide data bit assistance data for specific satellite signals for data wipe-off. The data bits included in the assistance data depends on the GNSS and its signal.</w:delText>
        </w:r>
      </w:del>
    </w:p>
    <w:p w:rsidR="002B1632" w:rsidRPr="00715AD3" w:rsidDel="002250C2" w:rsidRDefault="002B1632" w:rsidP="002D60CB">
      <w:pPr>
        <w:pStyle w:val="PL"/>
        <w:shd w:val="clear" w:color="auto" w:fill="E6E6E6"/>
        <w:rPr>
          <w:del w:id="10111" w:author="CR#0249" w:date="2019-12-19T11:17:00Z"/>
        </w:rPr>
      </w:pPr>
      <w:del w:id="10112" w:author="CR#0249" w:date="2019-12-19T11:17:00Z">
        <w:r w:rsidRPr="00715AD3" w:rsidDel="002250C2">
          <w:delText>-- ASN1START</w:delText>
        </w:r>
      </w:del>
    </w:p>
    <w:p w:rsidR="002B1632" w:rsidRPr="00715AD3" w:rsidDel="002250C2" w:rsidRDefault="002B1632" w:rsidP="002D60CB">
      <w:pPr>
        <w:pStyle w:val="PL"/>
        <w:shd w:val="clear" w:color="auto" w:fill="E6E6E6"/>
        <w:rPr>
          <w:del w:id="10113" w:author="CR#0249" w:date="2019-12-19T11:17:00Z"/>
          <w:snapToGrid w:val="0"/>
        </w:rPr>
      </w:pPr>
    </w:p>
    <w:p w:rsidR="002B1632" w:rsidRPr="00715AD3" w:rsidDel="002250C2" w:rsidRDefault="002B1632" w:rsidP="00C42F64">
      <w:pPr>
        <w:pStyle w:val="PL"/>
        <w:shd w:val="clear" w:color="auto" w:fill="E6E6E6"/>
        <w:outlineLvl w:val="0"/>
        <w:rPr>
          <w:del w:id="10114" w:author="CR#0249" w:date="2019-12-19T11:17:00Z"/>
          <w:snapToGrid w:val="0"/>
        </w:rPr>
      </w:pPr>
      <w:del w:id="10115" w:author="CR#0249" w:date="2019-12-19T11:17:00Z">
        <w:r w:rsidRPr="00715AD3" w:rsidDel="002250C2">
          <w:rPr>
            <w:snapToGrid w:val="0"/>
          </w:rPr>
          <w:delText>GNSS-DataBitAssistance ::= SEQUENCE {</w:delText>
        </w:r>
      </w:del>
    </w:p>
    <w:p w:rsidR="002B1632" w:rsidRPr="00715AD3" w:rsidDel="002250C2" w:rsidRDefault="002B1632" w:rsidP="002D60CB">
      <w:pPr>
        <w:pStyle w:val="PL"/>
        <w:shd w:val="clear" w:color="auto" w:fill="E6E6E6"/>
        <w:rPr>
          <w:del w:id="10116" w:author="CR#0249" w:date="2019-12-19T11:17:00Z"/>
          <w:snapToGrid w:val="0"/>
        </w:rPr>
      </w:pPr>
      <w:del w:id="10117" w:author="CR#0249" w:date="2019-12-19T11:17:00Z">
        <w:r w:rsidRPr="00715AD3" w:rsidDel="002250C2">
          <w:rPr>
            <w:snapToGrid w:val="0"/>
          </w:rPr>
          <w:tab/>
          <w:delText>gnss-TO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3599),</w:delText>
        </w:r>
      </w:del>
    </w:p>
    <w:p w:rsidR="002B1632" w:rsidRPr="00715AD3" w:rsidDel="002250C2" w:rsidRDefault="002B1632" w:rsidP="002D60CB">
      <w:pPr>
        <w:pStyle w:val="PL"/>
        <w:shd w:val="clear" w:color="auto" w:fill="E6E6E6"/>
        <w:rPr>
          <w:del w:id="10118" w:author="CR#0249" w:date="2019-12-19T11:17:00Z"/>
          <w:snapToGrid w:val="0"/>
        </w:rPr>
      </w:pPr>
      <w:del w:id="10119" w:author="CR#0249" w:date="2019-12-19T11:17:00Z">
        <w:r w:rsidRPr="00715AD3" w:rsidDel="002250C2">
          <w:rPr>
            <w:snapToGrid w:val="0"/>
          </w:rPr>
          <w:tab/>
          <w:delText>gnss-TODfrac</w:delText>
        </w:r>
        <w:r w:rsidRPr="00715AD3" w:rsidDel="002250C2">
          <w:rPr>
            <w:snapToGrid w:val="0"/>
          </w:rPr>
          <w:tab/>
        </w:r>
        <w:r w:rsidRPr="00715AD3" w:rsidDel="002250C2">
          <w:rPr>
            <w:snapToGrid w:val="0"/>
          </w:rPr>
          <w:tab/>
        </w:r>
        <w:r w:rsidRPr="00715AD3" w:rsidDel="002250C2">
          <w:rPr>
            <w:snapToGrid w:val="0"/>
          </w:rPr>
          <w:tab/>
          <w:delText>INTEGER (0..999)</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0120" w:author="CR#0249" w:date="2019-12-19T11:17:00Z"/>
          <w:snapToGrid w:val="0"/>
        </w:rPr>
      </w:pPr>
      <w:del w:id="10121" w:author="CR#0249" w:date="2019-12-19T11:17:00Z">
        <w:r w:rsidRPr="00715AD3" w:rsidDel="002250C2">
          <w:rPr>
            <w:snapToGrid w:val="0"/>
          </w:rPr>
          <w:tab/>
          <w:delText>gnss-DataBitsSatList</w:delText>
        </w:r>
        <w:r w:rsidRPr="00715AD3" w:rsidDel="002250C2">
          <w:rPr>
            <w:snapToGrid w:val="0"/>
          </w:rPr>
          <w:tab/>
          <w:delText>GNSS-DataBitsSatList,</w:delText>
        </w:r>
      </w:del>
    </w:p>
    <w:p w:rsidR="002B1632" w:rsidRPr="00715AD3" w:rsidDel="002250C2" w:rsidRDefault="002B1632" w:rsidP="002D60CB">
      <w:pPr>
        <w:pStyle w:val="PL"/>
        <w:shd w:val="clear" w:color="auto" w:fill="E6E6E6"/>
        <w:rPr>
          <w:del w:id="10122" w:author="CR#0249" w:date="2019-12-19T11:17:00Z"/>
          <w:snapToGrid w:val="0"/>
        </w:rPr>
      </w:pPr>
      <w:del w:id="1012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124" w:author="CR#0249" w:date="2019-12-19T11:17:00Z"/>
          <w:snapToGrid w:val="0"/>
        </w:rPr>
      </w:pPr>
      <w:del w:id="1012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126" w:author="CR#0249" w:date="2019-12-19T11:17:00Z"/>
          <w:snapToGrid w:val="0"/>
        </w:rPr>
      </w:pPr>
    </w:p>
    <w:p w:rsidR="002B1632" w:rsidRPr="00715AD3" w:rsidDel="002250C2" w:rsidRDefault="002B1632" w:rsidP="00C42F64">
      <w:pPr>
        <w:pStyle w:val="PL"/>
        <w:shd w:val="clear" w:color="auto" w:fill="E6E6E6"/>
        <w:outlineLvl w:val="0"/>
        <w:rPr>
          <w:del w:id="10127" w:author="CR#0249" w:date="2019-12-19T11:17:00Z"/>
          <w:snapToGrid w:val="0"/>
        </w:rPr>
      </w:pPr>
      <w:del w:id="10128" w:author="CR#0249" w:date="2019-12-19T11:17:00Z">
        <w:r w:rsidRPr="00715AD3" w:rsidDel="002250C2">
          <w:rPr>
            <w:snapToGrid w:val="0"/>
          </w:rPr>
          <w:delText>GNSS-DataBitsSatList ::= SEQUENCE (SIZE(1..64))OF GNSS-DataBitsSatElement</w:delText>
        </w:r>
      </w:del>
    </w:p>
    <w:p w:rsidR="002B1632" w:rsidRPr="00715AD3" w:rsidDel="002250C2" w:rsidRDefault="002B1632" w:rsidP="002D60CB">
      <w:pPr>
        <w:pStyle w:val="PL"/>
        <w:shd w:val="clear" w:color="auto" w:fill="E6E6E6"/>
        <w:rPr>
          <w:del w:id="10129" w:author="CR#0249" w:date="2019-12-19T11:17:00Z"/>
          <w:snapToGrid w:val="0"/>
        </w:rPr>
      </w:pPr>
    </w:p>
    <w:p w:rsidR="002B1632" w:rsidRPr="00715AD3" w:rsidDel="002250C2" w:rsidRDefault="002B1632" w:rsidP="00C42F64">
      <w:pPr>
        <w:pStyle w:val="PL"/>
        <w:shd w:val="clear" w:color="auto" w:fill="E6E6E6"/>
        <w:outlineLvl w:val="0"/>
        <w:rPr>
          <w:del w:id="10130" w:author="CR#0249" w:date="2019-12-19T11:17:00Z"/>
          <w:snapToGrid w:val="0"/>
        </w:rPr>
      </w:pPr>
      <w:del w:id="10131" w:author="CR#0249" w:date="2019-12-19T11:17:00Z">
        <w:r w:rsidRPr="00715AD3" w:rsidDel="002250C2">
          <w:rPr>
            <w:snapToGrid w:val="0"/>
          </w:rPr>
          <w:delText>GNSS-DataBitsSatElement ::= SEQUENCE {</w:delText>
        </w:r>
      </w:del>
    </w:p>
    <w:p w:rsidR="002B1632" w:rsidRPr="00715AD3" w:rsidDel="002250C2" w:rsidRDefault="002B1632" w:rsidP="002D60CB">
      <w:pPr>
        <w:pStyle w:val="PL"/>
        <w:shd w:val="clear" w:color="auto" w:fill="E6E6E6"/>
        <w:rPr>
          <w:del w:id="10132" w:author="CR#0249" w:date="2019-12-19T11:17:00Z"/>
          <w:snapToGrid w:val="0"/>
        </w:rPr>
      </w:pPr>
      <w:del w:id="10133" w:author="CR#0249" w:date="2019-12-19T11:17:00Z">
        <w:r w:rsidRPr="00715AD3" w:rsidDel="002250C2">
          <w:rPr>
            <w:snapToGrid w:val="0"/>
          </w:rPr>
          <w:tab/>
          <w:delText>sv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2B1632" w:rsidRPr="00715AD3" w:rsidDel="002250C2" w:rsidRDefault="002B1632" w:rsidP="002D60CB">
      <w:pPr>
        <w:pStyle w:val="PL"/>
        <w:shd w:val="clear" w:color="auto" w:fill="E6E6E6"/>
        <w:rPr>
          <w:del w:id="10134" w:author="CR#0249" w:date="2019-12-19T11:17:00Z"/>
          <w:snapToGrid w:val="0"/>
        </w:rPr>
      </w:pPr>
      <w:del w:id="10135" w:author="CR#0249" w:date="2019-12-19T11:17:00Z">
        <w:r w:rsidRPr="00715AD3" w:rsidDel="002250C2">
          <w:rPr>
            <w:snapToGrid w:val="0"/>
          </w:rPr>
          <w:tab/>
          <w:delText>gnss-DataBitsSgnList</w:delText>
        </w:r>
        <w:r w:rsidRPr="00715AD3" w:rsidDel="002250C2">
          <w:rPr>
            <w:snapToGrid w:val="0"/>
          </w:rPr>
          <w:tab/>
          <w:delText>GNSS-DataBitsSgnList,</w:delText>
        </w:r>
      </w:del>
    </w:p>
    <w:p w:rsidR="002B1632" w:rsidRPr="00715AD3" w:rsidDel="002250C2" w:rsidRDefault="002B1632" w:rsidP="002D60CB">
      <w:pPr>
        <w:pStyle w:val="PL"/>
        <w:shd w:val="clear" w:color="auto" w:fill="E6E6E6"/>
        <w:rPr>
          <w:del w:id="10136" w:author="CR#0249" w:date="2019-12-19T11:17:00Z"/>
          <w:snapToGrid w:val="0"/>
        </w:rPr>
      </w:pPr>
      <w:del w:id="1013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138" w:author="CR#0249" w:date="2019-12-19T11:17:00Z"/>
          <w:snapToGrid w:val="0"/>
        </w:rPr>
      </w:pPr>
      <w:del w:id="1013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140" w:author="CR#0249" w:date="2019-12-19T11:17:00Z"/>
          <w:snapToGrid w:val="0"/>
        </w:rPr>
      </w:pPr>
    </w:p>
    <w:p w:rsidR="002B1632" w:rsidRPr="00715AD3" w:rsidDel="002250C2" w:rsidRDefault="002B1632" w:rsidP="00C42F64">
      <w:pPr>
        <w:pStyle w:val="PL"/>
        <w:shd w:val="clear" w:color="auto" w:fill="E6E6E6"/>
        <w:outlineLvl w:val="0"/>
        <w:rPr>
          <w:del w:id="10141" w:author="CR#0249" w:date="2019-12-19T11:17:00Z"/>
          <w:snapToGrid w:val="0"/>
        </w:rPr>
      </w:pPr>
      <w:del w:id="10142" w:author="CR#0249" w:date="2019-12-19T11:17:00Z">
        <w:r w:rsidRPr="00715AD3" w:rsidDel="002250C2">
          <w:rPr>
            <w:snapToGrid w:val="0"/>
          </w:rPr>
          <w:delText>GNSS-DataBitsSgnList ::= SEQUENCE (SIZE(1..8)) OF GNSS-DataBitsSgnElement</w:delText>
        </w:r>
      </w:del>
    </w:p>
    <w:p w:rsidR="002B1632" w:rsidRPr="00715AD3" w:rsidDel="002250C2" w:rsidRDefault="002B1632" w:rsidP="002D60CB">
      <w:pPr>
        <w:pStyle w:val="PL"/>
        <w:shd w:val="clear" w:color="auto" w:fill="E6E6E6"/>
        <w:rPr>
          <w:del w:id="10143" w:author="CR#0249" w:date="2019-12-19T11:17:00Z"/>
          <w:snapToGrid w:val="0"/>
        </w:rPr>
      </w:pPr>
    </w:p>
    <w:p w:rsidR="002B1632" w:rsidRPr="00715AD3" w:rsidDel="002250C2" w:rsidRDefault="002B1632" w:rsidP="00C42F64">
      <w:pPr>
        <w:pStyle w:val="PL"/>
        <w:shd w:val="clear" w:color="auto" w:fill="E6E6E6"/>
        <w:outlineLvl w:val="0"/>
        <w:rPr>
          <w:del w:id="10144" w:author="CR#0249" w:date="2019-12-19T11:17:00Z"/>
          <w:snapToGrid w:val="0"/>
        </w:rPr>
      </w:pPr>
      <w:del w:id="10145" w:author="CR#0249" w:date="2019-12-19T11:17:00Z">
        <w:r w:rsidRPr="00715AD3" w:rsidDel="002250C2">
          <w:rPr>
            <w:snapToGrid w:val="0"/>
          </w:rPr>
          <w:delText>GNSS-DataBitsSgnElement ::= SEQUENCE {</w:delText>
        </w:r>
      </w:del>
    </w:p>
    <w:p w:rsidR="002B1632" w:rsidRPr="00715AD3" w:rsidDel="002250C2" w:rsidRDefault="002B1632" w:rsidP="002D60CB">
      <w:pPr>
        <w:pStyle w:val="PL"/>
        <w:shd w:val="clear" w:color="auto" w:fill="E6E6E6"/>
        <w:rPr>
          <w:del w:id="10146" w:author="CR#0249" w:date="2019-12-19T11:17:00Z"/>
          <w:snapToGrid w:val="0"/>
        </w:rPr>
      </w:pPr>
      <w:del w:id="10147" w:author="CR#0249" w:date="2019-12-19T11:17:00Z">
        <w:r w:rsidRPr="00715AD3" w:rsidDel="002250C2">
          <w:rPr>
            <w:snapToGrid w:val="0"/>
          </w:rPr>
          <w:tab/>
          <w:delText>gnss-SignalType</w:delText>
        </w:r>
        <w:r w:rsidRPr="00715AD3" w:rsidDel="002250C2">
          <w:rPr>
            <w:snapToGrid w:val="0"/>
          </w:rPr>
          <w:tab/>
        </w:r>
        <w:r w:rsidRPr="00715AD3" w:rsidDel="002250C2">
          <w:rPr>
            <w:snapToGrid w:val="0"/>
          </w:rPr>
          <w:tab/>
        </w:r>
        <w:r w:rsidRPr="00715AD3" w:rsidDel="002250C2">
          <w:rPr>
            <w:snapToGrid w:val="0"/>
          </w:rPr>
          <w:tab/>
          <w:delText>GNSS-SignalID,</w:delText>
        </w:r>
      </w:del>
    </w:p>
    <w:p w:rsidR="002B1632" w:rsidRPr="00715AD3" w:rsidDel="002250C2" w:rsidRDefault="002B1632" w:rsidP="002D60CB">
      <w:pPr>
        <w:pStyle w:val="PL"/>
        <w:shd w:val="clear" w:color="auto" w:fill="E6E6E6"/>
        <w:rPr>
          <w:del w:id="10148" w:author="CR#0249" w:date="2019-12-19T11:17:00Z"/>
          <w:snapToGrid w:val="0"/>
        </w:rPr>
      </w:pPr>
      <w:del w:id="10149" w:author="CR#0249" w:date="2019-12-19T11:17:00Z">
        <w:r w:rsidRPr="00715AD3" w:rsidDel="002250C2">
          <w:rPr>
            <w:snapToGrid w:val="0"/>
          </w:rPr>
          <w:tab/>
          <w:delText>gnss-DataBits</w:delText>
        </w:r>
        <w:r w:rsidRPr="00715AD3" w:rsidDel="002250C2">
          <w:rPr>
            <w:snapToGrid w:val="0"/>
          </w:rPr>
          <w:tab/>
        </w:r>
        <w:r w:rsidRPr="00715AD3" w:rsidDel="002250C2">
          <w:rPr>
            <w:snapToGrid w:val="0"/>
          </w:rPr>
          <w:tab/>
        </w:r>
        <w:r w:rsidRPr="00715AD3" w:rsidDel="002250C2">
          <w:rPr>
            <w:snapToGrid w:val="0"/>
          </w:rPr>
          <w:tab/>
          <w:delText>BIT STRING (SIZE (1..1024)),</w:delText>
        </w:r>
      </w:del>
    </w:p>
    <w:p w:rsidR="002B1632" w:rsidRPr="00715AD3" w:rsidDel="002250C2" w:rsidRDefault="002B1632" w:rsidP="002D60CB">
      <w:pPr>
        <w:pStyle w:val="PL"/>
        <w:shd w:val="clear" w:color="auto" w:fill="E6E6E6"/>
        <w:rPr>
          <w:del w:id="10150" w:author="CR#0249" w:date="2019-12-19T11:17:00Z"/>
          <w:snapToGrid w:val="0"/>
        </w:rPr>
      </w:pPr>
      <w:del w:id="1015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152" w:author="CR#0249" w:date="2019-12-19T11:17:00Z"/>
          <w:snapToGrid w:val="0"/>
        </w:rPr>
      </w:pPr>
      <w:del w:id="1015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154" w:author="CR#0249" w:date="2019-12-19T11:17:00Z"/>
          <w:snapToGrid w:val="0"/>
        </w:rPr>
      </w:pPr>
    </w:p>
    <w:p w:rsidR="002B1632" w:rsidRPr="00715AD3" w:rsidDel="002250C2" w:rsidRDefault="002B1632" w:rsidP="002D60CB">
      <w:pPr>
        <w:pStyle w:val="PL"/>
        <w:shd w:val="clear" w:color="auto" w:fill="E6E6E6"/>
        <w:rPr>
          <w:del w:id="10155" w:author="CR#0249" w:date="2019-12-19T11:17:00Z"/>
        </w:rPr>
      </w:pPr>
      <w:del w:id="10156" w:author="CR#0249" w:date="2019-12-19T11:17:00Z">
        <w:r w:rsidRPr="00715AD3" w:rsidDel="002250C2">
          <w:delText>-- ASN1STOP</w:delText>
        </w:r>
      </w:del>
    </w:p>
    <w:p w:rsidR="002B1632" w:rsidRPr="00715AD3" w:rsidDel="002250C2" w:rsidRDefault="002B1632" w:rsidP="002D60CB">
      <w:pPr>
        <w:rPr>
          <w:del w:id="10157"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158" w:author="CR#0249" w:date="2019-12-19T11:17:00Z"/>
        </w:trPr>
        <w:tc>
          <w:tcPr>
            <w:tcW w:w="9639" w:type="dxa"/>
          </w:tcPr>
          <w:p w:rsidR="002B1632" w:rsidRPr="00715AD3" w:rsidDel="002250C2" w:rsidRDefault="002B1632" w:rsidP="002D60CB">
            <w:pPr>
              <w:pStyle w:val="TAH"/>
              <w:keepNext w:val="0"/>
              <w:keepLines w:val="0"/>
              <w:widowControl w:val="0"/>
              <w:rPr>
                <w:del w:id="10159" w:author="CR#0249" w:date="2019-12-19T11:17:00Z"/>
              </w:rPr>
            </w:pPr>
            <w:del w:id="10160" w:author="CR#0249" w:date="2019-12-19T11:17:00Z">
              <w:r w:rsidRPr="00715AD3" w:rsidDel="002250C2">
                <w:rPr>
                  <w:i/>
                  <w:snapToGrid w:val="0"/>
                </w:rPr>
                <w:delText>GNSS-DataBitAssistance</w:delText>
              </w:r>
              <w:r w:rsidRPr="00715AD3" w:rsidDel="002250C2">
                <w:rPr>
                  <w:iCs/>
                  <w:noProof/>
                </w:rPr>
                <w:delText xml:space="preserve"> field descriptions</w:delText>
              </w:r>
            </w:del>
          </w:p>
        </w:tc>
      </w:tr>
      <w:tr w:rsidR="00F80BCA" w:rsidRPr="00715AD3" w:rsidDel="002250C2">
        <w:trPr>
          <w:cantSplit/>
          <w:del w:id="10161" w:author="CR#0249" w:date="2019-12-19T11:17:00Z"/>
        </w:trPr>
        <w:tc>
          <w:tcPr>
            <w:tcW w:w="9639" w:type="dxa"/>
          </w:tcPr>
          <w:p w:rsidR="002B1632" w:rsidRPr="00715AD3" w:rsidDel="002250C2" w:rsidRDefault="002B1632" w:rsidP="002D60CB">
            <w:pPr>
              <w:pStyle w:val="TAL"/>
              <w:keepNext w:val="0"/>
              <w:keepLines w:val="0"/>
              <w:widowControl w:val="0"/>
              <w:rPr>
                <w:del w:id="10162" w:author="CR#0249" w:date="2019-12-19T11:17:00Z"/>
                <w:b/>
                <w:bCs/>
                <w:i/>
                <w:iCs/>
              </w:rPr>
            </w:pPr>
            <w:del w:id="10163" w:author="CR#0249" w:date="2019-12-19T11:17:00Z">
              <w:r w:rsidRPr="00715AD3" w:rsidDel="002250C2">
                <w:rPr>
                  <w:b/>
                  <w:bCs/>
                  <w:i/>
                  <w:iCs/>
                </w:rPr>
                <w:delText>gnss-TOD</w:delText>
              </w:r>
            </w:del>
          </w:p>
          <w:p w:rsidR="002B1632" w:rsidRPr="00715AD3" w:rsidDel="002250C2" w:rsidRDefault="002B1632" w:rsidP="002D60CB">
            <w:pPr>
              <w:pStyle w:val="TAL"/>
              <w:keepNext w:val="0"/>
              <w:keepLines w:val="0"/>
              <w:widowControl w:val="0"/>
              <w:rPr>
                <w:del w:id="10164" w:author="CR#0249" w:date="2019-12-19T11:17:00Z"/>
              </w:rPr>
            </w:pPr>
            <w:del w:id="10165" w:author="CR#0249" w:date="2019-12-19T11:17:00Z">
              <w:r w:rsidRPr="00715AD3" w:rsidDel="002250C2">
                <w:delText xml:space="preserve">This field specifies the reference time of the first bit of the data in </w:delText>
              </w:r>
              <w:r w:rsidRPr="00715AD3" w:rsidDel="002250C2">
                <w:rPr>
                  <w:i/>
                  <w:noProof/>
                </w:rPr>
                <w:delText>GNSS-DataBitAssistance</w:delText>
              </w:r>
              <w:r w:rsidRPr="00715AD3" w:rsidDel="002250C2">
                <w:delText xml:space="preserve"> in integer seconds in GNSS specific system time, modulo 1 hour.</w:delText>
              </w:r>
            </w:del>
          </w:p>
          <w:p w:rsidR="002B1632" w:rsidRPr="00715AD3" w:rsidDel="002250C2" w:rsidRDefault="002B1632" w:rsidP="002D60CB">
            <w:pPr>
              <w:pStyle w:val="TAL"/>
              <w:keepNext w:val="0"/>
              <w:keepLines w:val="0"/>
              <w:widowControl w:val="0"/>
              <w:rPr>
                <w:del w:id="10166" w:author="CR#0249" w:date="2019-12-19T11:17:00Z"/>
              </w:rPr>
            </w:pPr>
            <w:del w:id="10167" w:author="CR#0249" w:date="2019-12-19T11:17:00Z">
              <w:r w:rsidRPr="00715AD3" w:rsidDel="002250C2">
                <w:delText>Scale factor 1 second.</w:delText>
              </w:r>
            </w:del>
          </w:p>
        </w:tc>
      </w:tr>
      <w:tr w:rsidR="00F80BCA" w:rsidRPr="00715AD3" w:rsidDel="002250C2">
        <w:trPr>
          <w:cantSplit/>
          <w:del w:id="10168" w:author="CR#0249" w:date="2019-12-19T11:17:00Z"/>
        </w:trPr>
        <w:tc>
          <w:tcPr>
            <w:tcW w:w="9639" w:type="dxa"/>
          </w:tcPr>
          <w:p w:rsidR="002B1632" w:rsidRPr="00715AD3" w:rsidDel="002250C2" w:rsidRDefault="002B1632" w:rsidP="002D60CB">
            <w:pPr>
              <w:pStyle w:val="TAL"/>
              <w:keepNext w:val="0"/>
              <w:keepLines w:val="0"/>
              <w:widowControl w:val="0"/>
              <w:rPr>
                <w:del w:id="10169" w:author="CR#0249" w:date="2019-12-19T11:17:00Z"/>
                <w:b/>
                <w:bCs/>
                <w:i/>
                <w:iCs/>
              </w:rPr>
            </w:pPr>
            <w:del w:id="10170" w:author="CR#0249" w:date="2019-12-19T11:17:00Z">
              <w:r w:rsidRPr="00715AD3" w:rsidDel="002250C2">
                <w:rPr>
                  <w:b/>
                  <w:bCs/>
                  <w:i/>
                  <w:iCs/>
                </w:rPr>
                <w:delText>gnss-TODfrac</w:delText>
              </w:r>
            </w:del>
          </w:p>
          <w:p w:rsidR="002B1632" w:rsidRPr="00715AD3" w:rsidDel="002250C2" w:rsidRDefault="002B1632" w:rsidP="002D60CB">
            <w:pPr>
              <w:pStyle w:val="TAL"/>
              <w:keepNext w:val="0"/>
              <w:keepLines w:val="0"/>
              <w:widowControl w:val="0"/>
              <w:rPr>
                <w:del w:id="10171" w:author="CR#0249" w:date="2019-12-19T11:17:00Z"/>
                <w:bCs/>
                <w:iCs/>
                <w:noProof/>
              </w:rPr>
            </w:pPr>
            <w:del w:id="10172" w:author="CR#0249" w:date="2019-12-19T11:17:00Z">
              <w:r w:rsidRPr="00715AD3" w:rsidDel="002250C2">
                <w:rPr>
                  <w:bCs/>
                  <w:iCs/>
                  <w:noProof/>
                </w:rPr>
                <w:delText xml:space="preserve">This field specifies the fractional part of the </w:delText>
              </w:r>
              <w:r w:rsidRPr="00715AD3" w:rsidDel="002250C2">
                <w:rPr>
                  <w:bCs/>
                  <w:i/>
                  <w:iCs/>
                  <w:noProof/>
                </w:rPr>
                <w:delText>gnss-TOD</w:delText>
              </w:r>
              <w:r w:rsidRPr="00715AD3" w:rsidDel="002250C2">
                <w:rPr>
                  <w:bCs/>
                  <w:iCs/>
                  <w:noProof/>
                </w:rPr>
                <w:delText xml:space="preserve"> in 1</w:delText>
              </w:r>
              <w:r w:rsidRPr="00715AD3" w:rsidDel="002250C2">
                <w:rPr>
                  <w:bCs/>
                  <w:iCs/>
                  <w:noProof/>
                </w:rPr>
                <w:noBreakHyphen/>
                <w:delText>milli</w:delText>
              </w:r>
              <w:r w:rsidRPr="00715AD3" w:rsidDel="002250C2">
                <w:rPr>
                  <w:bCs/>
                  <w:iCs/>
                  <w:noProof/>
                </w:rPr>
                <w:noBreakHyphen/>
                <w:delText>second resolution.</w:delText>
              </w:r>
            </w:del>
          </w:p>
          <w:p w:rsidR="002B1632" w:rsidRPr="00715AD3" w:rsidDel="002250C2" w:rsidRDefault="002B1632" w:rsidP="002D60CB">
            <w:pPr>
              <w:pStyle w:val="TAL"/>
              <w:keepNext w:val="0"/>
              <w:keepLines w:val="0"/>
              <w:widowControl w:val="0"/>
              <w:rPr>
                <w:del w:id="10173" w:author="CR#0249" w:date="2019-12-19T11:17:00Z"/>
                <w:b/>
                <w:bCs/>
                <w:i/>
                <w:iCs/>
              </w:rPr>
            </w:pPr>
            <w:del w:id="10174" w:author="CR#0249" w:date="2019-12-19T11:17:00Z">
              <w:r w:rsidRPr="00715AD3" w:rsidDel="002250C2">
                <w:rPr>
                  <w:bCs/>
                  <w:iCs/>
                  <w:noProof/>
                </w:rPr>
                <w:delText xml:space="preserve">Scale factor 1 millisecond. The total GNSS TOD is </w:delText>
              </w:r>
              <w:r w:rsidRPr="00715AD3" w:rsidDel="002250C2">
                <w:rPr>
                  <w:bCs/>
                  <w:i/>
                  <w:iCs/>
                  <w:noProof/>
                </w:rPr>
                <w:delText>gnss-TOD</w:delText>
              </w:r>
              <w:r w:rsidRPr="00715AD3" w:rsidDel="002250C2">
                <w:rPr>
                  <w:bCs/>
                  <w:iCs/>
                  <w:noProof/>
                </w:rPr>
                <w:delText xml:space="preserve"> + </w:delText>
              </w:r>
              <w:r w:rsidRPr="00715AD3" w:rsidDel="002250C2">
                <w:rPr>
                  <w:bCs/>
                  <w:i/>
                  <w:iCs/>
                </w:rPr>
                <w:delText>gnss-TODfrac.</w:delText>
              </w:r>
            </w:del>
          </w:p>
        </w:tc>
      </w:tr>
      <w:tr w:rsidR="00F80BCA" w:rsidRPr="00715AD3" w:rsidDel="002250C2">
        <w:trPr>
          <w:cantSplit/>
          <w:del w:id="10175" w:author="CR#0249" w:date="2019-12-19T11:17:00Z"/>
        </w:trPr>
        <w:tc>
          <w:tcPr>
            <w:tcW w:w="9639" w:type="dxa"/>
          </w:tcPr>
          <w:p w:rsidR="002B1632" w:rsidRPr="00715AD3" w:rsidDel="002250C2" w:rsidRDefault="002B1632" w:rsidP="002D60CB">
            <w:pPr>
              <w:pStyle w:val="TAL"/>
              <w:keepNext w:val="0"/>
              <w:keepLines w:val="0"/>
              <w:widowControl w:val="0"/>
              <w:rPr>
                <w:del w:id="10176" w:author="CR#0249" w:date="2019-12-19T11:17:00Z"/>
                <w:b/>
                <w:bCs/>
                <w:i/>
                <w:iCs/>
              </w:rPr>
            </w:pPr>
            <w:del w:id="10177" w:author="CR#0249" w:date="2019-12-19T11:17:00Z">
              <w:r w:rsidRPr="00715AD3" w:rsidDel="002250C2">
                <w:rPr>
                  <w:b/>
                  <w:bCs/>
                  <w:i/>
                  <w:iCs/>
                </w:rPr>
                <w:delText>gnss-DataBitsSatList</w:delText>
              </w:r>
            </w:del>
          </w:p>
          <w:p w:rsidR="002B1632" w:rsidRPr="00715AD3" w:rsidDel="002250C2" w:rsidRDefault="002B1632" w:rsidP="002D60CB">
            <w:pPr>
              <w:pStyle w:val="TAL"/>
              <w:keepNext w:val="0"/>
              <w:keepLines w:val="0"/>
              <w:widowControl w:val="0"/>
              <w:rPr>
                <w:del w:id="10178" w:author="CR#0249" w:date="2019-12-19T11:17:00Z"/>
              </w:rPr>
            </w:pPr>
            <w:del w:id="10179" w:author="CR#0249" w:date="2019-12-19T11:17:00Z">
              <w:r w:rsidRPr="00715AD3" w:rsidDel="002250C2">
                <w:delText xml:space="preserve">This list specifies the data bits for a particular GNSS satellite </w:delText>
              </w:r>
              <w:r w:rsidRPr="00715AD3" w:rsidDel="002250C2">
                <w:rPr>
                  <w:i/>
                  <w:snapToGrid w:val="0"/>
                </w:rPr>
                <w:delText>SV-ID</w:delText>
              </w:r>
              <w:r w:rsidRPr="00715AD3" w:rsidDel="002250C2">
                <w:delText xml:space="preserve"> and signal </w:delText>
              </w:r>
              <w:r w:rsidRPr="00715AD3" w:rsidDel="002250C2">
                <w:rPr>
                  <w:i/>
                  <w:snapToGrid w:val="0"/>
                </w:rPr>
                <w:delText>GNSS-SignalID</w:delText>
              </w:r>
              <w:r w:rsidRPr="00715AD3" w:rsidDel="002250C2">
                <w:delText>.</w:delText>
              </w:r>
            </w:del>
          </w:p>
        </w:tc>
      </w:tr>
      <w:tr w:rsidR="00F80BCA" w:rsidRPr="00715AD3" w:rsidDel="002250C2">
        <w:trPr>
          <w:cantSplit/>
          <w:del w:id="10180" w:author="CR#0249" w:date="2019-12-19T11:17:00Z"/>
        </w:trPr>
        <w:tc>
          <w:tcPr>
            <w:tcW w:w="9639" w:type="dxa"/>
          </w:tcPr>
          <w:p w:rsidR="002B1632" w:rsidRPr="00715AD3" w:rsidDel="002250C2" w:rsidRDefault="002B1632" w:rsidP="002D60CB">
            <w:pPr>
              <w:pStyle w:val="TAL"/>
              <w:keepNext w:val="0"/>
              <w:keepLines w:val="0"/>
              <w:widowControl w:val="0"/>
              <w:rPr>
                <w:del w:id="10181" w:author="CR#0249" w:date="2019-12-19T11:17:00Z"/>
                <w:b/>
                <w:bCs/>
                <w:i/>
                <w:iCs/>
              </w:rPr>
            </w:pPr>
            <w:del w:id="10182" w:author="CR#0249" w:date="2019-12-19T11:17:00Z">
              <w:r w:rsidRPr="00715AD3" w:rsidDel="002250C2">
                <w:rPr>
                  <w:b/>
                  <w:bCs/>
                  <w:i/>
                  <w:iCs/>
                </w:rPr>
                <w:lastRenderedPageBreak/>
                <w:delText>svID</w:delText>
              </w:r>
            </w:del>
          </w:p>
          <w:p w:rsidR="002B1632" w:rsidRPr="00715AD3" w:rsidDel="002250C2" w:rsidRDefault="002B1632" w:rsidP="002D60CB">
            <w:pPr>
              <w:pStyle w:val="TAL"/>
              <w:keepNext w:val="0"/>
              <w:keepLines w:val="0"/>
              <w:widowControl w:val="0"/>
              <w:rPr>
                <w:del w:id="10183" w:author="CR#0249" w:date="2019-12-19T11:17:00Z"/>
              </w:rPr>
            </w:pPr>
            <w:del w:id="10184" w:author="CR#0249" w:date="2019-12-19T11:17:00Z">
              <w:r w:rsidRPr="00715AD3" w:rsidDel="002250C2">
                <w:delText xml:space="preserve">This field specifies the GNSS </w:delText>
              </w:r>
              <w:r w:rsidRPr="00715AD3" w:rsidDel="002250C2">
                <w:rPr>
                  <w:i/>
                  <w:noProof/>
                </w:rPr>
                <w:delText>SV</w:delText>
              </w:r>
              <w:r w:rsidRPr="00715AD3" w:rsidDel="002250C2">
                <w:rPr>
                  <w:i/>
                  <w:noProof/>
                </w:rPr>
                <w:noBreakHyphen/>
                <w:delText xml:space="preserve">ID </w:delText>
              </w:r>
              <w:r w:rsidRPr="00715AD3" w:rsidDel="002250C2">
                <w:delText xml:space="preserve">of the satellite for which the </w:delText>
              </w:r>
              <w:r w:rsidRPr="00715AD3" w:rsidDel="002250C2">
                <w:rPr>
                  <w:i/>
                  <w:noProof/>
                </w:rPr>
                <w:delText>GNSS-DataBitAssistance</w:delText>
              </w:r>
              <w:r w:rsidRPr="00715AD3" w:rsidDel="002250C2">
                <w:delText xml:space="preserve"> is given.</w:delText>
              </w:r>
            </w:del>
          </w:p>
        </w:tc>
      </w:tr>
      <w:tr w:rsidR="00F80BCA" w:rsidRPr="00715AD3" w:rsidDel="002250C2">
        <w:trPr>
          <w:cantSplit/>
          <w:del w:id="10185" w:author="CR#0249" w:date="2019-12-19T11:17:00Z"/>
        </w:trPr>
        <w:tc>
          <w:tcPr>
            <w:tcW w:w="9639" w:type="dxa"/>
          </w:tcPr>
          <w:p w:rsidR="002B1632" w:rsidRPr="00715AD3" w:rsidDel="002250C2" w:rsidRDefault="002B1632" w:rsidP="002D60CB">
            <w:pPr>
              <w:pStyle w:val="TAL"/>
              <w:keepNext w:val="0"/>
              <w:keepLines w:val="0"/>
              <w:widowControl w:val="0"/>
              <w:rPr>
                <w:del w:id="10186" w:author="CR#0249" w:date="2019-12-19T11:17:00Z"/>
                <w:b/>
                <w:bCs/>
                <w:i/>
                <w:iCs/>
                <w:noProof/>
              </w:rPr>
            </w:pPr>
            <w:del w:id="10187" w:author="CR#0249" w:date="2019-12-19T11:17:00Z">
              <w:r w:rsidRPr="00715AD3" w:rsidDel="002250C2">
                <w:rPr>
                  <w:b/>
                  <w:bCs/>
                  <w:i/>
                  <w:iCs/>
                  <w:noProof/>
                </w:rPr>
                <w:delText>gnss-SignalType</w:delText>
              </w:r>
            </w:del>
          </w:p>
          <w:p w:rsidR="002B1632" w:rsidRPr="00715AD3" w:rsidDel="002250C2" w:rsidRDefault="002B1632" w:rsidP="002D60CB">
            <w:pPr>
              <w:pStyle w:val="TAL"/>
              <w:keepNext w:val="0"/>
              <w:keepLines w:val="0"/>
              <w:widowControl w:val="0"/>
              <w:rPr>
                <w:del w:id="10188" w:author="CR#0249" w:date="2019-12-19T11:17:00Z"/>
              </w:rPr>
            </w:pPr>
            <w:del w:id="10189" w:author="CR#0249" w:date="2019-12-19T11:17:00Z">
              <w:r w:rsidRPr="00715AD3" w:rsidDel="002250C2">
                <w:delText xml:space="preserve">This field identifies the GNSS signal type of the </w:delText>
              </w:r>
              <w:r w:rsidRPr="00715AD3" w:rsidDel="002250C2">
                <w:rPr>
                  <w:i/>
                  <w:noProof/>
                </w:rPr>
                <w:delText>GNSS-DataBitAssistance.</w:delText>
              </w:r>
            </w:del>
          </w:p>
        </w:tc>
      </w:tr>
      <w:tr w:rsidR="002B1632" w:rsidRPr="00715AD3" w:rsidDel="002250C2">
        <w:trPr>
          <w:cantSplit/>
          <w:del w:id="10190" w:author="CR#0249" w:date="2019-12-19T11:17:00Z"/>
        </w:trPr>
        <w:tc>
          <w:tcPr>
            <w:tcW w:w="9639" w:type="dxa"/>
          </w:tcPr>
          <w:p w:rsidR="002B1632" w:rsidRPr="00715AD3" w:rsidDel="002250C2" w:rsidRDefault="002B1632" w:rsidP="002D60CB">
            <w:pPr>
              <w:pStyle w:val="TAL"/>
              <w:keepNext w:val="0"/>
              <w:keepLines w:val="0"/>
              <w:widowControl w:val="0"/>
              <w:rPr>
                <w:del w:id="10191" w:author="CR#0249" w:date="2019-12-19T11:17:00Z"/>
                <w:b/>
                <w:bCs/>
                <w:i/>
                <w:iCs/>
                <w:noProof/>
              </w:rPr>
            </w:pPr>
            <w:del w:id="10192" w:author="CR#0249" w:date="2019-12-19T11:17:00Z">
              <w:r w:rsidRPr="00715AD3" w:rsidDel="002250C2">
                <w:rPr>
                  <w:b/>
                  <w:bCs/>
                  <w:i/>
                  <w:iCs/>
                  <w:noProof/>
                </w:rPr>
                <w:delText>gnss-DataBits</w:delText>
              </w:r>
            </w:del>
          </w:p>
          <w:p w:rsidR="002B1632" w:rsidRPr="00715AD3" w:rsidDel="002250C2" w:rsidRDefault="002B1632" w:rsidP="002D60CB">
            <w:pPr>
              <w:pStyle w:val="TAL"/>
              <w:keepNext w:val="0"/>
              <w:keepLines w:val="0"/>
              <w:widowControl w:val="0"/>
              <w:rPr>
                <w:del w:id="10193" w:author="CR#0249" w:date="2019-12-19T11:17:00Z"/>
                <w:bCs/>
                <w:iCs/>
                <w:noProof/>
              </w:rPr>
            </w:pPr>
            <w:del w:id="10194" w:author="CR#0249" w:date="2019-12-19T11:17:00Z">
              <w:r w:rsidRPr="00715AD3" w:rsidDel="002250C2">
                <w:rPr>
                  <w:bCs/>
                  <w:iCs/>
                  <w:noProof/>
                </w:rPr>
                <w:delText>Data bits are contained in GNSS system and data type specific format.</w:delText>
              </w:r>
            </w:del>
          </w:p>
          <w:p w:rsidR="002B1632" w:rsidRPr="00715AD3" w:rsidDel="002250C2" w:rsidRDefault="002B1632" w:rsidP="002D60CB">
            <w:pPr>
              <w:pStyle w:val="TAL"/>
              <w:keepNext w:val="0"/>
              <w:keepLines w:val="0"/>
              <w:widowControl w:val="0"/>
              <w:rPr>
                <w:del w:id="10195" w:author="CR#0249" w:date="2019-12-19T11:17:00Z"/>
                <w:bCs/>
                <w:iCs/>
                <w:noProof/>
              </w:rPr>
            </w:pPr>
          </w:p>
          <w:p w:rsidR="002B1632" w:rsidRPr="00715AD3" w:rsidDel="002250C2" w:rsidRDefault="002B1632" w:rsidP="002D60CB">
            <w:pPr>
              <w:pStyle w:val="TAL"/>
              <w:keepNext w:val="0"/>
              <w:keepLines w:val="0"/>
              <w:widowControl w:val="0"/>
              <w:rPr>
                <w:del w:id="10196" w:author="CR#0249" w:date="2019-12-19T11:17:00Z"/>
                <w:bCs/>
                <w:iCs/>
                <w:noProof/>
              </w:rPr>
            </w:pPr>
            <w:del w:id="10197" w:author="CR#0249" w:date="2019-12-19T11:17:00Z">
              <w:r w:rsidRPr="00715AD3" w:rsidDel="002250C2">
                <w:rPr>
                  <w:bCs/>
                  <w:iCs/>
                  <w:noProof/>
                </w:rPr>
                <w:delText>In case of GPS L1 C/A, it contains the NAV data modulation bits as defined in [4] .</w:delText>
              </w:r>
            </w:del>
          </w:p>
          <w:p w:rsidR="002B1632" w:rsidRPr="00715AD3" w:rsidDel="002250C2" w:rsidRDefault="002B1632" w:rsidP="002D60CB">
            <w:pPr>
              <w:pStyle w:val="TAL"/>
              <w:keepNext w:val="0"/>
              <w:keepLines w:val="0"/>
              <w:widowControl w:val="0"/>
              <w:rPr>
                <w:del w:id="10198" w:author="CR#0249" w:date="2019-12-19T11:17:00Z"/>
                <w:bCs/>
                <w:iCs/>
                <w:noProof/>
              </w:rPr>
            </w:pPr>
            <w:del w:id="10199" w:author="CR#0249" w:date="2019-12-19T11:17:00Z">
              <w:r w:rsidRPr="00715AD3" w:rsidDel="002250C2">
                <w:rPr>
                  <w:bCs/>
                  <w:iCs/>
                  <w:noProof/>
                </w:rPr>
                <w:delText xml:space="preserve">In case of Modernized GPS L1C, it contains the encoded and interleaved modulation symbols as defined in [6] </w:delText>
              </w:r>
              <w:r w:rsidR="00DD6009" w:rsidRPr="00715AD3" w:rsidDel="002250C2">
                <w:rPr>
                  <w:bCs/>
                  <w:iCs/>
                  <w:noProof/>
                </w:rPr>
                <w:delText>clause</w:delText>
              </w:r>
              <w:r w:rsidRPr="00715AD3" w:rsidDel="002250C2">
                <w:rPr>
                  <w:bCs/>
                  <w:iCs/>
                  <w:noProof/>
                </w:rPr>
                <w:delTex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delText>
              </w:r>
            </w:del>
          </w:p>
          <w:p w:rsidR="002B1632" w:rsidRPr="00715AD3" w:rsidDel="002250C2" w:rsidRDefault="002B1632" w:rsidP="002D60CB">
            <w:pPr>
              <w:pStyle w:val="TAL"/>
              <w:keepNext w:val="0"/>
              <w:keepLines w:val="0"/>
              <w:widowControl w:val="0"/>
              <w:rPr>
                <w:del w:id="10200" w:author="CR#0249" w:date="2019-12-19T11:17:00Z"/>
                <w:bCs/>
                <w:iCs/>
                <w:noProof/>
              </w:rPr>
            </w:pPr>
          </w:p>
          <w:p w:rsidR="002B1632" w:rsidRPr="00715AD3" w:rsidDel="002250C2" w:rsidRDefault="002B1632" w:rsidP="002D60CB">
            <w:pPr>
              <w:pStyle w:val="TAL"/>
              <w:keepNext w:val="0"/>
              <w:keepLines w:val="0"/>
              <w:widowControl w:val="0"/>
              <w:rPr>
                <w:del w:id="10201" w:author="CR#0249" w:date="2019-12-19T11:17:00Z"/>
                <w:bCs/>
                <w:iCs/>
                <w:noProof/>
              </w:rPr>
            </w:pPr>
            <w:del w:id="10202" w:author="CR#0249" w:date="2019-12-19T11:17:00Z">
              <w:r w:rsidRPr="00715AD3" w:rsidDel="002250C2">
                <w:rPr>
                  <w:bCs/>
                  <w:iCs/>
                  <w:noProof/>
                </w:rPr>
                <w:delText>In case of SBAS, it contains the FEC encoded data modulation symbols as defined in [10].</w:delText>
              </w:r>
            </w:del>
          </w:p>
          <w:p w:rsidR="002B1632" w:rsidRPr="00715AD3" w:rsidDel="002250C2" w:rsidRDefault="002B1632" w:rsidP="002D60CB">
            <w:pPr>
              <w:pStyle w:val="TAL"/>
              <w:keepNext w:val="0"/>
              <w:keepLines w:val="0"/>
              <w:widowControl w:val="0"/>
              <w:rPr>
                <w:del w:id="10203" w:author="CR#0249" w:date="2019-12-19T11:17:00Z"/>
                <w:bCs/>
                <w:iCs/>
                <w:noProof/>
              </w:rPr>
            </w:pPr>
          </w:p>
          <w:p w:rsidR="002B1632" w:rsidRPr="00715AD3" w:rsidDel="002250C2" w:rsidRDefault="002B1632" w:rsidP="002D60CB">
            <w:pPr>
              <w:pStyle w:val="TAL"/>
              <w:keepNext w:val="0"/>
              <w:keepLines w:val="0"/>
              <w:widowControl w:val="0"/>
              <w:rPr>
                <w:del w:id="10204" w:author="CR#0249" w:date="2019-12-19T11:17:00Z"/>
                <w:bCs/>
                <w:iCs/>
                <w:noProof/>
              </w:rPr>
            </w:pPr>
            <w:del w:id="10205" w:author="CR#0249" w:date="2019-12-19T11:17:00Z">
              <w:r w:rsidRPr="00715AD3" w:rsidDel="002250C2">
                <w:rPr>
                  <w:bCs/>
                  <w:iCs/>
                  <w:noProof/>
                </w:rPr>
                <w:delText xml:space="preserve">In case of QZSS QZS-L1, it contains the NAV data modulation bits as defined in [7] </w:delText>
              </w:r>
              <w:r w:rsidR="00DD6009" w:rsidRPr="00715AD3" w:rsidDel="002250C2">
                <w:rPr>
                  <w:bCs/>
                  <w:iCs/>
                  <w:noProof/>
                </w:rPr>
                <w:delText>clause</w:delText>
              </w:r>
              <w:r w:rsidRPr="00715AD3" w:rsidDel="002250C2">
                <w:rPr>
                  <w:bCs/>
                  <w:iCs/>
                  <w:noProof/>
                </w:rPr>
                <w:delText xml:space="preserve"> 5.2. In case of QZSS QZS-L1C, it contains the encoded and interleaved modulation symbols as defined in [7] </w:delText>
              </w:r>
              <w:r w:rsidR="00DD6009" w:rsidRPr="00715AD3" w:rsidDel="002250C2">
                <w:rPr>
                  <w:bCs/>
                  <w:iCs/>
                  <w:noProof/>
                </w:rPr>
                <w:delText>clause</w:delText>
              </w:r>
              <w:r w:rsidRPr="00715AD3" w:rsidDel="002250C2">
                <w:rPr>
                  <w:bCs/>
                  <w:iCs/>
                  <w:noProof/>
                </w:rPr>
                <w:delText xml:space="preserve"> 5.3. In case of QZSS QZS-L2C, it contains the encoded modulation symbols as defined in [7] </w:delText>
              </w:r>
              <w:r w:rsidR="00DD6009" w:rsidRPr="00715AD3" w:rsidDel="002250C2">
                <w:rPr>
                  <w:bCs/>
                  <w:iCs/>
                  <w:noProof/>
                </w:rPr>
                <w:delText>clause</w:delText>
              </w:r>
              <w:r w:rsidRPr="00715AD3" w:rsidDel="002250C2">
                <w:rPr>
                  <w:bCs/>
                  <w:iCs/>
                  <w:noProof/>
                </w:rPr>
                <w:delText xml:space="preserve"> 5.5. In case of QZSS QZS-L5, it contains the encoded modulation symbols as defined in [7] </w:delText>
              </w:r>
              <w:r w:rsidR="00DD6009" w:rsidRPr="00715AD3" w:rsidDel="002250C2">
                <w:rPr>
                  <w:bCs/>
                  <w:iCs/>
                  <w:noProof/>
                </w:rPr>
                <w:delText>clause</w:delText>
              </w:r>
              <w:r w:rsidRPr="00715AD3" w:rsidDel="002250C2">
                <w:rPr>
                  <w:bCs/>
                  <w:iCs/>
                  <w:noProof/>
                </w:rPr>
                <w:delText xml:space="preserve"> 5.6.</w:delText>
              </w:r>
            </w:del>
          </w:p>
          <w:p w:rsidR="002B1632" w:rsidRPr="00715AD3" w:rsidDel="002250C2" w:rsidRDefault="002B1632" w:rsidP="002D60CB">
            <w:pPr>
              <w:pStyle w:val="TAL"/>
              <w:keepNext w:val="0"/>
              <w:keepLines w:val="0"/>
              <w:widowControl w:val="0"/>
              <w:rPr>
                <w:del w:id="10206" w:author="CR#0249" w:date="2019-12-19T11:17:00Z"/>
                <w:bCs/>
                <w:iCs/>
                <w:noProof/>
              </w:rPr>
            </w:pPr>
          </w:p>
          <w:p w:rsidR="002B1632" w:rsidRPr="00715AD3" w:rsidDel="002250C2" w:rsidRDefault="002B1632" w:rsidP="002D60CB">
            <w:pPr>
              <w:pStyle w:val="TAL"/>
              <w:keepNext w:val="0"/>
              <w:keepLines w:val="0"/>
              <w:widowControl w:val="0"/>
              <w:rPr>
                <w:del w:id="10207" w:author="CR#0249" w:date="2019-12-19T11:17:00Z"/>
                <w:bCs/>
                <w:iCs/>
                <w:noProof/>
              </w:rPr>
            </w:pPr>
            <w:del w:id="10208" w:author="CR#0249" w:date="2019-12-19T11:17:00Z">
              <w:r w:rsidRPr="00715AD3" w:rsidDel="002250C2">
                <w:rPr>
                  <w:bCs/>
                  <w:iCs/>
                  <w:noProof/>
                </w:rPr>
                <w:delText xml:space="preserve">In case of GLONASS, it contains the 100 sps differentially Manchester encoded modulation symbols as defined in [9] </w:delText>
              </w:r>
              <w:r w:rsidR="00DD6009" w:rsidRPr="00715AD3" w:rsidDel="002250C2">
                <w:rPr>
                  <w:bCs/>
                  <w:iCs/>
                  <w:noProof/>
                </w:rPr>
                <w:delText>clause</w:delText>
              </w:r>
              <w:r w:rsidRPr="00715AD3" w:rsidDel="002250C2">
                <w:rPr>
                  <w:bCs/>
                  <w:iCs/>
                  <w:noProof/>
                </w:rPr>
                <w:delText xml:space="preserve"> 3.3.2.2.</w:delText>
              </w:r>
            </w:del>
          </w:p>
          <w:p w:rsidR="002B1632" w:rsidRPr="00715AD3" w:rsidDel="002250C2" w:rsidRDefault="002B1632" w:rsidP="002D60CB">
            <w:pPr>
              <w:pStyle w:val="TAL"/>
              <w:keepNext w:val="0"/>
              <w:keepLines w:val="0"/>
              <w:widowControl w:val="0"/>
              <w:rPr>
                <w:del w:id="10209" w:author="CR#0249" w:date="2019-12-19T11:17:00Z"/>
                <w:bCs/>
                <w:iCs/>
                <w:noProof/>
              </w:rPr>
            </w:pPr>
          </w:p>
          <w:p w:rsidR="002B1632" w:rsidRPr="00715AD3" w:rsidDel="002250C2" w:rsidRDefault="002B1632" w:rsidP="002D60CB">
            <w:pPr>
              <w:pStyle w:val="TAL"/>
              <w:keepNext w:val="0"/>
              <w:keepLines w:val="0"/>
              <w:widowControl w:val="0"/>
              <w:rPr>
                <w:del w:id="10210" w:author="CR#0249" w:date="2019-12-19T11:17:00Z"/>
                <w:bCs/>
                <w:iCs/>
                <w:noProof/>
              </w:rPr>
            </w:pPr>
            <w:del w:id="10211" w:author="CR#0249" w:date="2019-12-19T11:17:00Z">
              <w:r w:rsidRPr="00715AD3" w:rsidDel="002250C2">
                <w:rPr>
                  <w:bCs/>
                  <w:iCs/>
                  <w:noProof/>
                </w:rPr>
                <w:delText>In case of Galileo, it contains the FEC encoded and interleaved modulation symbols. The logical levels 1 and 0 correspond to signal levels -1 and +1, respectively.</w:delText>
              </w:r>
            </w:del>
          </w:p>
          <w:p w:rsidR="00574864" w:rsidRPr="00715AD3" w:rsidDel="002250C2" w:rsidRDefault="00574864" w:rsidP="002D60CB">
            <w:pPr>
              <w:pStyle w:val="TAL"/>
              <w:keepNext w:val="0"/>
              <w:keepLines w:val="0"/>
              <w:widowControl w:val="0"/>
              <w:rPr>
                <w:del w:id="10212" w:author="CR#0249" w:date="2019-12-19T11:17:00Z"/>
                <w:bCs/>
                <w:iCs/>
                <w:noProof/>
                <w:lang w:eastAsia="zh-CN"/>
              </w:rPr>
            </w:pPr>
          </w:p>
          <w:p w:rsidR="00574864" w:rsidRPr="00715AD3" w:rsidDel="002250C2" w:rsidRDefault="00574864" w:rsidP="002D60CB">
            <w:pPr>
              <w:pStyle w:val="TAL"/>
              <w:keepNext w:val="0"/>
              <w:keepLines w:val="0"/>
              <w:widowControl w:val="0"/>
              <w:rPr>
                <w:del w:id="10213" w:author="CR#0249" w:date="2019-12-19T11:17:00Z"/>
                <w:bCs/>
                <w:iCs/>
                <w:noProof/>
              </w:rPr>
            </w:pPr>
            <w:del w:id="10214" w:author="CR#0249" w:date="2019-12-19T11:17:00Z">
              <w:r w:rsidRPr="00715AD3" w:rsidDel="002250C2">
                <w:delText xml:space="preserve">In case of </w:delText>
              </w:r>
              <w:r w:rsidRPr="00715AD3" w:rsidDel="002250C2">
                <w:rPr>
                  <w:lang w:eastAsia="zh-CN"/>
                </w:rPr>
                <w:delText>BDS</w:delText>
              </w:r>
              <w:r w:rsidRPr="00715AD3" w:rsidDel="002250C2">
                <w:delText xml:space="preserve">, it contains the encoded and interleaved modulation symbols as defined in </w:delText>
              </w:r>
              <w:r w:rsidR="005F47BE" w:rsidRPr="00715AD3" w:rsidDel="002250C2">
                <w:delText>[23,</w:delText>
              </w:r>
              <w:r w:rsidRPr="00715AD3" w:rsidDel="002250C2">
                <w:rPr>
                  <w:lang w:eastAsia="zh-CN"/>
                </w:rPr>
                <w:delText xml:space="preserve"> </w:delText>
              </w:r>
              <w:r w:rsidR="00DD6009" w:rsidRPr="00715AD3" w:rsidDel="002250C2">
                <w:rPr>
                  <w:lang w:eastAsia="zh-CN"/>
                </w:rPr>
                <w:delText>clause</w:delText>
              </w:r>
              <w:r w:rsidRPr="00715AD3" w:rsidDel="002250C2">
                <w:rPr>
                  <w:lang w:eastAsia="zh-CN"/>
                </w:rPr>
                <w:delText xml:space="preserve"> 5.1.3</w:delText>
              </w:r>
              <w:r w:rsidR="005F47BE" w:rsidRPr="00715AD3" w:rsidDel="002250C2">
                <w:rPr>
                  <w:lang w:eastAsia="zh-CN"/>
                </w:rPr>
                <w:delText>]</w:delText>
              </w:r>
              <w:r w:rsidRPr="00715AD3" w:rsidDel="002250C2">
                <w:rPr>
                  <w:lang w:eastAsia="zh-CN"/>
                </w:rPr>
                <w:delText>.</w:delText>
              </w:r>
            </w:del>
          </w:p>
        </w:tc>
      </w:tr>
    </w:tbl>
    <w:p w:rsidR="002B1632" w:rsidRPr="00715AD3" w:rsidDel="002250C2" w:rsidRDefault="002B1632" w:rsidP="002D60CB">
      <w:pPr>
        <w:rPr>
          <w:del w:id="10215" w:author="CR#0249" w:date="2019-12-19T11:17:00Z"/>
          <w:b/>
        </w:rPr>
      </w:pPr>
    </w:p>
    <w:p w:rsidR="002B1632" w:rsidRPr="00715AD3" w:rsidDel="002250C2" w:rsidRDefault="002B1632" w:rsidP="002D60CB">
      <w:pPr>
        <w:pStyle w:val="Heading4"/>
        <w:rPr>
          <w:del w:id="10216" w:author="CR#0249" w:date="2019-12-19T11:17:00Z"/>
        </w:rPr>
      </w:pPr>
      <w:bookmarkStart w:id="10217" w:name="_Toc20690698"/>
      <w:del w:id="10218" w:author="CR#0249" w:date="2019-12-19T11:17:00Z">
        <w:r w:rsidRPr="00715AD3" w:rsidDel="002250C2">
          <w:delText>–</w:delText>
        </w:r>
        <w:r w:rsidRPr="00715AD3" w:rsidDel="002250C2">
          <w:tab/>
        </w:r>
        <w:r w:rsidRPr="00715AD3" w:rsidDel="002250C2">
          <w:rPr>
            <w:i/>
            <w:snapToGrid w:val="0"/>
          </w:rPr>
          <w:delText>GNSS-AcquisitionAssistance</w:delText>
        </w:r>
        <w:bookmarkEnd w:id="10217"/>
      </w:del>
    </w:p>
    <w:p w:rsidR="002B1632" w:rsidRPr="00715AD3" w:rsidDel="002250C2" w:rsidRDefault="002B1632" w:rsidP="002D60CB">
      <w:pPr>
        <w:rPr>
          <w:del w:id="10219" w:author="CR#0249" w:date="2019-12-19T11:17:00Z"/>
        </w:rPr>
      </w:pPr>
      <w:del w:id="10220" w:author="CR#0249" w:date="2019-12-19T11:17:00Z">
        <w:r w:rsidRPr="00715AD3" w:rsidDel="002250C2">
          <w:delText xml:space="preserve">The IE </w:delText>
        </w:r>
        <w:r w:rsidRPr="00715AD3" w:rsidDel="002250C2">
          <w:rPr>
            <w:i/>
            <w:noProof/>
          </w:rPr>
          <w:delText xml:space="preserve">GNSS-AcquisitionAssistance </w:delText>
        </w:r>
        <w:r w:rsidRPr="00715AD3" w:rsidDel="002250C2">
          <w:rPr>
            <w:noProof/>
          </w:rPr>
          <w:delText>is</w:delText>
        </w:r>
        <w:r w:rsidRPr="00715AD3" w:rsidDel="002250C2">
          <w:delText xml:space="preserve"> used by the location server to provide parameters that enable fast acquisition of the GNSS signals. Essentially, these parameters describe the range and derivatives from respective satellites to the reference location at the reference time </w:delText>
        </w:r>
        <w:r w:rsidRPr="00715AD3" w:rsidDel="002250C2">
          <w:rPr>
            <w:i/>
          </w:rPr>
          <w:delText>GNSS-SystemTime</w:delText>
        </w:r>
        <w:r w:rsidRPr="00715AD3" w:rsidDel="002250C2">
          <w:delText xml:space="preserve"> provided in</w:delText>
        </w:r>
        <w:r w:rsidRPr="00715AD3" w:rsidDel="002250C2">
          <w:rPr>
            <w:noProof/>
          </w:rPr>
          <w:delText xml:space="preserve"> IE </w:delText>
        </w:r>
        <w:r w:rsidRPr="00715AD3" w:rsidDel="002250C2">
          <w:rPr>
            <w:i/>
            <w:noProof/>
          </w:rPr>
          <w:delText>GNSS-ReferenceTime</w:delText>
        </w:r>
        <w:r w:rsidRPr="00715AD3" w:rsidDel="002250C2">
          <w:delText>.</w:delText>
        </w:r>
      </w:del>
    </w:p>
    <w:p w:rsidR="002B1632" w:rsidRPr="00715AD3" w:rsidDel="002250C2" w:rsidRDefault="002B1632" w:rsidP="002D60CB">
      <w:pPr>
        <w:rPr>
          <w:del w:id="10221" w:author="CR#0249" w:date="2019-12-19T11:17:00Z"/>
          <w:i/>
          <w:noProof/>
        </w:rPr>
      </w:pPr>
      <w:del w:id="10222" w:author="CR#0249" w:date="2019-12-19T11:17:00Z">
        <w:r w:rsidRPr="00715AD3" w:rsidDel="002250C2">
          <w:delText xml:space="preserve">Whenever </w:delText>
        </w:r>
        <w:r w:rsidRPr="00715AD3" w:rsidDel="002250C2">
          <w:rPr>
            <w:i/>
            <w:noProof/>
          </w:rPr>
          <w:delText xml:space="preserve">GNSS-AcquisitionAssistance </w:delText>
        </w:r>
        <w:r w:rsidRPr="00715AD3" w:rsidDel="002250C2">
          <w:rPr>
            <w:noProof/>
          </w:rPr>
          <w:delText xml:space="preserve">is provided by the location server, the </w:delText>
        </w:r>
        <w:r w:rsidRPr="00715AD3" w:rsidDel="002250C2">
          <w:delText xml:space="preserve">IE </w:delText>
        </w:r>
        <w:r w:rsidRPr="00715AD3" w:rsidDel="002250C2">
          <w:rPr>
            <w:i/>
            <w:noProof/>
          </w:rPr>
          <w:delText xml:space="preserve">GNSS-ReferenceTime </w:delText>
        </w:r>
        <w:r w:rsidRPr="00715AD3" w:rsidDel="002250C2">
          <w:rPr>
            <w:noProof/>
          </w:rPr>
          <w:delText xml:space="preserve">shall be provided as well. E.g., even if the target device request for assistance data includes only a request for </w:delText>
        </w:r>
        <w:r w:rsidRPr="00715AD3" w:rsidDel="002250C2">
          <w:rPr>
            <w:i/>
            <w:noProof/>
          </w:rPr>
          <w:delText xml:space="preserve">GNSS-AcquisitionAssistance, </w:delText>
        </w:r>
        <w:r w:rsidRPr="00715AD3" w:rsidDel="002250C2">
          <w:rPr>
            <w:noProof/>
          </w:rPr>
          <w:delText xml:space="preserve">the location server shall also provide the corresponding </w:delText>
        </w:r>
        <w:r w:rsidRPr="00715AD3" w:rsidDel="002250C2">
          <w:delText xml:space="preserve">IE </w:delText>
        </w:r>
        <w:r w:rsidRPr="00715AD3" w:rsidDel="002250C2">
          <w:rPr>
            <w:i/>
            <w:noProof/>
          </w:rPr>
          <w:delText>GNSS-ReferenceTime.</w:delText>
        </w:r>
      </w:del>
    </w:p>
    <w:p w:rsidR="002B1632" w:rsidRPr="00715AD3" w:rsidDel="002250C2" w:rsidRDefault="002B1632" w:rsidP="002D60CB">
      <w:pPr>
        <w:rPr>
          <w:del w:id="10223" w:author="CR#0249" w:date="2019-12-19T11:17:00Z"/>
        </w:rPr>
      </w:pPr>
      <w:del w:id="10224" w:author="CR#0249" w:date="2019-12-19T11:17:00Z">
        <w:r w:rsidRPr="00715AD3" w:rsidDel="002250C2">
          <w:delText>Figure 6.5.2.2-1 illustrates the relation between some of the fields, using GPS TOW as exemplary reference.</w:delText>
        </w:r>
      </w:del>
    </w:p>
    <w:p w:rsidR="002B1632" w:rsidRPr="00715AD3" w:rsidDel="002250C2" w:rsidRDefault="002B1632" w:rsidP="002D60CB">
      <w:pPr>
        <w:pStyle w:val="PL"/>
        <w:shd w:val="clear" w:color="auto" w:fill="E6E6E6"/>
        <w:rPr>
          <w:del w:id="10225" w:author="CR#0249" w:date="2019-12-19T11:17:00Z"/>
        </w:rPr>
      </w:pPr>
      <w:del w:id="10226" w:author="CR#0249" w:date="2019-12-19T11:17:00Z">
        <w:r w:rsidRPr="00715AD3" w:rsidDel="002250C2">
          <w:delText>-- ASN1START</w:delText>
        </w:r>
      </w:del>
    </w:p>
    <w:p w:rsidR="002B1632" w:rsidRPr="00715AD3" w:rsidDel="002250C2" w:rsidRDefault="002B1632" w:rsidP="002D60CB">
      <w:pPr>
        <w:pStyle w:val="PL"/>
        <w:shd w:val="clear" w:color="auto" w:fill="E6E6E6"/>
        <w:rPr>
          <w:del w:id="10227" w:author="CR#0249" w:date="2019-12-19T11:17:00Z"/>
          <w:snapToGrid w:val="0"/>
        </w:rPr>
      </w:pPr>
    </w:p>
    <w:p w:rsidR="002B1632" w:rsidRPr="00715AD3" w:rsidDel="002250C2" w:rsidRDefault="002B1632" w:rsidP="00C42F64">
      <w:pPr>
        <w:pStyle w:val="PL"/>
        <w:shd w:val="clear" w:color="auto" w:fill="E6E6E6"/>
        <w:outlineLvl w:val="0"/>
        <w:rPr>
          <w:del w:id="10228" w:author="CR#0249" w:date="2019-12-19T11:17:00Z"/>
          <w:snapToGrid w:val="0"/>
        </w:rPr>
      </w:pPr>
      <w:del w:id="10229" w:author="CR#0249" w:date="2019-12-19T11:17:00Z">
        <w:r w:rsidRPr="00715AD3" w:rsidDel="002250C2">
          <w:rPr>
            <w:snapToGrid w:val="0"/>
          </w:rPr>
          <w:delText>GNSS-AcquisitionAssistance ::= SEQUENCE {</w:delText>
        </w:r>
      </w:del>
    </w:p>
    <w:p w:rsidR="002B1632" w:rsidRPr="00715AD3" w:rsidDel="002250C2" w:rsidRDefault="002B1632" w:rsidP="002D60CB">
      <w:pPr>
        <w:pStyle w:val="PL"/>
        <w:shd w:val="clear" w:color="auto" w:fill="E6E6E6"/>
        <w:rPr>
          <w:del w:id="10230" w:author="CR#0249" w:date="2019-12-19T11:17:00Z"/>
          <w:snapToGrid w:val="0"/>
        </w:rPr>
      </w:pPr>
      <w:del w:id="10231" w:author="CR#0249" w:date="2019-12-19T11:17:00Z">
        <w:r w:rsidRPr="00715AD3" w:rsidDel="002250C2">
          <w:rPr>
            <w:snapToGrid w:val="0"/>
          </w:rPr>
          <w:tab/>
          <w:delText>gnss-Signal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ignalID,</w:delText>
        </w:r>
      </w:del>
    </w:p>
    <w:p w:rsidR="002B1632" w:rsidRPr="00715AD3" w:rsidDel="002250C2" w:rsidRDefault="002B1632" w:rsidP="002D60CB">
      <w:pPr>
        <w:pStyle w:val="PL"/>
        <w:shd w:val="clear" w:color="auto" w:fill="E6E6E6"/>
        <w:rPr>
          <w:del w:id="10232" w:author="CR#0249" w:date="2019-12-19T11:17:00Z"/>
          <w:snapToGrid w:val="0"/>
        </w:rPr>
      </w:pPr>
      <w:del w:id="10233" w:author="CR#0249" w:date="2019-12-19T11:17:00Z">
        <w:r w:rsidRPr="00715AD3" w:rsidDel="002250C2">
          <w:rPr>
            <w:snapToGrid w:val="0"/>
          </w:rPr>
          <w:tab/>
          <w:delText>gnss-AcquisitionAssistList</w:delText>
        </w:r>
        <w:r w:rsidRPr="00715AD3" w:rsidDel="002250C2">
          <w:rPr>
            <w:snapToGrid w:val="0"/>
          </w:rPr>
          <w:tab/>
          <w:delText>GNSS-AcquisitionAssistList,</w:delText>
        </w:r>
      </w:del>
    </w:p>
    <w:p w:rsidR="000C1D18" w:rsidRPr="00715AD3" w:rsidDel="002250C2" w:rsidRDefault="002B1632" w:rsidP="002D60CB">
      <w:pPr>
        <w:pStyle w:val="PL"/>
        <w:shd w:val="clear" w:color="auto" w:fill="E6E6E6"/>
        <w:rPr>
          <w:del w:id="10234" w:author="CR#0249" w:date="2019-12-19T11:17:00Z"/>
          <w:snapToGrid w:val="0"/>
        </w:rPr>
      </w:pPr>
      <w:del w:id="10235" w:author="CR#0249" w:date="2019-12-19T11:17:00Z">
        <w:r w:rsidRPr="00715AD3" w:rsidDel="002250C2">
          <w:rPr>
            <w:snapToGrid w:val="0"/>
          </w:rPr>
          <w:tab/>
          <w:delText>...</w:delText>
        </w:r>
        <w:r w:rsidR="000C1D18" w:rsidRPr="00715AD3" w:rsidDel="002250C2">
          <w:rPr>
            <w:snapToGrid w:val="0"/>
          </w:rPr>
          <w:delText>,</w:delText>
        </w:r>
      </w:del>
    </w:p>
    <w:p w:rsidR="002B1632" w:rsidRPr="00715AD3" w:rsidDel="002250C2" w:rsidRDefault="000C1D18" w:rsidP="002D60CB">
      <w:pPr>
        <w:pStyle w:val="PL"/>
        <w:shd w:val="clear" w:color="auto" w:fill="E6E6E6"/>
        <w:rPr>
          <w:del w:id="10236" w:author="CR#0249" w:date="2019-12-19T11:17:00Z"/>
          <w:snapToGrid w:val="0"/>
        </w:rPr>
      </w:pPr>
      <w:del w:id="10237" w:author="CR#0249" w:date="2019-12-19T11:17:00Z">
        <w:r w:rsidRPr="00715AD3" w:rsidDel="002250C2">
          <w:rPr>
            <w:snapToGrid w:val="0"/>
          </w:rPr>
          <w:tab/>
          <w:delText>confidence-r10</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0)</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0238" w:author="CR#0249" w:date="2019-12-19T11:17:00Z"/>
          <w:snapToGrid w:val="0"/>
        </w:rPr>
      </w:pPr>
      <w:del w:id="1023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240" w:author="CR#0249" w:date="2019-12-19T11:17:00Z"/>
          <w:snapToGrid w:val="0"/>
        </w:rPr>
      </w:pPr>
    </w:p>
    <w:p w:rsidR="002B1632" w:rsidRPr="00715AD3" w:rsidDel="002250C2" w:rsidRDefault="002B1632" w:rsidP="00C42F64">
      <w:pPr>
        <w:pStyle w:val="PL"/>
        <w:shd w:val="clear" w:color="auto" w:fill="E6E6E6"/>
        <w:outlineLvl w:val="0"/>
        <w:rPr>
          <w:del w:id="10241" w:author="CR#0249" w:date="2019-12-19T11:17:00Z"/>
        </w:rPr>
      </w:pPr>
      <w:del w:id="10242" w:author="CR#0249" w:date="2019-12-19T11:17:00Z">
        <w:r w:rsidRPr="00715AD3" w:rsidDel="002250C2">
          <w:rPr>
            <w:snapToGrid w:val="0"/>
          </w:rPr>
          <w:delText xml:space="preserve">GNSS-AcquisitionAssistList ::= </w:delText>
        </w:r>
        <w:r w:rsidRPr="00715AD3" w:rsidDel="002250C2">
          <w:delText xml:space="preserve">SEQUENCE (SIZE(1..64)) OF </w:delText>
        </w:r>
        <w:r w:rsidRPr="00715AD3" w:rsidDel="002250C2">
          <w:rPr>
            <w:snapToGrid w:val="0"/>
          </w:rPr>
          <w:delText>GNSS-AcquisitionAssistElement</w:delText>
        </w:r>
      </w:del>
    </w:p>
    <w:p w:rsidR="002B1632" w:rsidRPr="00715AD3" w:rsidDel="002250C2" w:rsidRDefault="002B1632" w:rsidP="002D60CB">
      <w:pPr>
        <w:pStyle w:val="PL"/>
        <w:shd w:val="clear" w:color="auto" w:fill="E6E6E6"/>
        <w:rPr>
          <w:del w:id="10243" w:author="CR#0249" w:date="2019-12-19T11:17:00Z"/>
        </w:rPr>
      </w:pPr>
    </w:p>
    <w:p w:rsidR="002B1632" w:rsidRPr="00715AD3" w:rsidDel="002250C2" w:rsidRDefault="002B1632" w:rsidP="00C42F64">
      <w:pPr>
        <w:pStyle w:val="PL"/>
        <w:shd w:val="clear" w:color="auto" w:fill="E6E6E6"/>
        <w:outlineLvl w:val="0"/>
        <w:rPr>
          <w:del w:id="10244" w:author="CR#0249" w:date="2019-12-19T11:17:00Z"/>
          <w:snapToGrid w:val="0"/>
        </w:rPr>
      </w:pPr>
      <w:del w:id="10245" w:author="CR#0249" w:date="2019-12-19T11:17:00Z">
        <w:r w:rsidRPr="00715AD3" w:rsidDel="002250C2">
          <w:rPr>
            <w:snapToGrid w:val="0"/>
          </w:rPr>
          <w:delText>GNSS-AcquisitionAssistElement</w:delText>
        </w:r>
        <w:r w:rsidRPr="00715AD3" w:rsidDel="002250C2">
          <w:delText xml:space="preserve"> ::= SEQUENCE {</w:delText>
        </w:r>
      </w:del>
    </w:p>
    <w:p w:rsidR="002B1632" w:rsidRPr="00715AD3" w:rsidDel="002250C2" w:rsidRDefault="002B1632" w:rsidP="002D60CB">
      <w:pPr>
        <w:pStyle w:val="PL"/>
        <w:shd w:val="clear" w:color="auto" w:fill="E6E6E6"/>
        <w:rPr>
          <w:del w:id="10246" w:author="CR#0249" w:date="2019-12-19T11:17:00Z"/>
        </w:rPr>
      </w:pPr>
      <w:del w:id="10247"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0248" w:author="CR#0249" w:date="2019-12-19T11:17:00Z"/>
        </w:rPr>
      </w:pPr>
      <w:del w:id="10249" w:author="CR#0249" w:date="2019-12-19T11:17:00Z">
        <w:r w:rsidRPr="00715AD3" w:rsidDel="002250C2">
          <w:tab/>
          <w:delText>doppler0</w:delText>
        </w:r>
        <w:r w:rsidRPr="00715AD3" w:rsidDel="002250C2">
          <w:tab/>
        </w:r>
        <w:r w:rsidRPr="00715AD3" w:rsidDel="002250C2">
          <w:tab/>
        </w:r>
        <w:r w:rsidRPr="00715AD3" w:rsidDel="002250C2">
          <w:tab/>
        </w:r>
        <w:r w:rsidRPr="00715AD3" w:rsidDel="002250C2">
          <w:tab/>
        </w:r>
        <w:r w:rsidRPr="00715AD3" w:rsidDel="002250C2">
          <w:tab/>
          <w:delText>INTEGER (-2048..2047),</w:delText>
        </w:r>
      </w:del>
    </w:p>
    <w:p w:rsidR="002B1632" w:rsidRPr="00715AD3" w:rsidDel="002250C2" w:rsidRDefault="002B1632" w:rsidP="002D60CB">
      <w:pPr>
        <w:pStyle w:val="PL"/>
        <w:shd w:val="clear" w:color="auto" w:fill="E6E6E6"/>
        <w:rPr>
          <w:del w:id="10250" w:author="CR#0249" w:date="2019-12-19T11:17:00Z"/>
        </w:rPr>
      </w:pPr>
      <w:del w:id="10251" w:author="CR#0249" w:date="2019-12-19T11:17:00Z">
        <w:r w:rsidRPr="00715AD3" w:rsidDel="002250C2">
          <w:tab/>
          <w:delText>doppler1</w:delText>
        </w:r>
        <w:r w:rsidRPr="00715AD3" w:rsidDel="002250C2">
          <w:tab/>
        </w:r>
        <w:r w:rsidRPr="00715AD3" w:rsidDel="002250C2">
          <w:tab/>
        </w:r>
        <w:r w:rsidRPr="00715AD3" w:rsidDel="002250C2">
          <w:tab/>
        </w:r>
        <w:r w:rsidRPr="00715AD3" w:rsidDel="002250C2">
          <w:tab/>
        </w:r>
        <w:r w:rsidRPr="00715AD3" w:rsidDel="002250C2">
          <w:tab/>
          <w:delText>INTEGER (0..63),</w:delText>
        </w:r>
      </w:del>
    </w:p>
    <w:p w:rsidR="002B1632" w:rsidRPr="00715AD3" w:rsidDel="002250C2" w:rsidRDefault="002B1632" w:rsidP="002D60CB">
      <w:pPr>
        <w:pStyle w:val="PL"/>
        <w:shd w:val="clear" w:color="auto" w:fill="E6E6E6"/>
        <w:rPr>
          <w:del w:id="10252" w:author="CR#0249" w:date="2019-12-19T11:17:00Z"/>
        </w:rPr>
      </w:pPr>
      <w:del w:id="10253" w:author="CR#0249" w:date="2019-12-19T11:17:00Z">
        <w:r w:rsidRPr="00715AD3" w:rsidDel="002250C2">
          <w:tab/>
          <w:delText>dopplerUncertainty</w:delText>
        </w:r>
        <w:r w:rsidRPr="00715AD3" w:rsidDel="002250C2">
          <w:tab/>
        </w:r>
        <w:r w:rsidRPr="00715AD3" w:rsidDel="002250C2">
          <w:tab/>
        </w:r>
        <w:r w:rsidRPr="00715AD3" w:rsidDel="002250C2">
          <w:tab/>
          <w:delText>INTEGER (0..4),</w:delText>
        </w:r>
      </w:del>
    </w:p>
    <w:p w:rsidR="002B1632" w:rsidRPr="00715AD3" w:rsidDel="002250C2" w:rsidRDefault="002B1632" w:rsidP="002D60CB">
      <w:pPr>
        <w:pStyle w:val="PL"/>
        <w:shd w:val="clear" w:color="auto" w:fill="E6E6E6"/>
        <w:rPr>
          <w:del w:id="10254" w:author="CR#0249" w:date="2019-12-19T11:17:00Z"/>
        </w:rPr>
      </w:pPr>
      <w:del w:id="10255" w:author="CR#0249" w:date="2019-12-19T11:17:00Z">
        <w:r w:rsidRPr="00715AD3" w:rsidDel="002250C2">
          <w:tab/>
          <w:delText>codePhase</w:delText>
        </w:r>
        <w:r w:rsidRPr="00715AD3" w:rsidDel="002250C2">
          <w:tab/>
        </w:r>
        <w:r w:rsidRPr="00715AD3" w:rsidDel="002250C2">
          <w:tab/>
        </w:r>
        <w:r w:rsidRPr="00715AD3" w:rsidDel="002250C2">
          <w:tab/>
        </w:r>
        <w:r w:rsidRPr="00715AD3" w:rsidDel="002250C2">
          <w:tab/>
        </w:r>
        <w:r w:rsidRPr="00715AD3" w:rsidDel="002250C2">
          <w:tab/>
          <w:delText>INTEGER (0..1022),</w:delText>
        </w:r>
      </w:del>
    </w:p>
    <w:p w:rsidR="002B1632" w:rsidRPr="00715AD3" w:rsidDel="002250C2" w:rsidRDefault="002B1632" w:rsidP="002D60CB">
      <w:pPr>
        <w:pStyle w:val="PL"/>
        <w:shd w:val="clear" w:color="auto" w:fill="E6E6E6"/>
        <w:rPr>
          <w:del w:id="10256" w:author="CR#0249" w:date="2019-12-19T11:17:00Z"/>
        </w:rPr>
      </w:pPr>
      <w:del w:id="10257" w:author="CR#0249" w:date="2019-12-19T11:17:00Z">
        <w:r w:rsidRPr="00715AD3" w:rsidDel="002250C2">
          <w:tab/>
          <w:delText>intCodePhase</w:delText>
        </w:r>
        <w:r w:rsidRPr="00715AD3" w:rsidDel="002250C2">
          <w:tab/>
        </w:r>
        <w:r w:rsidRPr="00715AD3" w:rsidDel="002250C2">
          <w:tab/>
        </w:r>
        <w:r w:rsidRPr="00715AD3" w:rsidDel="002250C2">
          <w:tab/>
        </w:r>
        <w:r w:rsidRPr="00715AD3" w:rsidDel="002250C2">
          <w:tab/>
          <w:delText>INTEGER (0..127),</w:delText>
        </w:r>
      </w:del>
    </w:p>
    <w:p w:rsidR="002B1632" w:rsidRPr="00715AD3" w:rsidDel="002250C2" w:rsidRDefault="002B1632" w:rsidP="002D60CB">
      <w:pPr>
        <w:pStyle w:val="PL"/>
        <w:shd w:val="clear" w:color="auto" w:fill="E6E6E6"/>
        <w:rPr>
          <w:del w:id="10258" w:author="CR#0249" w:date="2019-12-19T11:17:00Z"/>
        </w:rPr>
      </w:pPr>
      <w:del w:id="10259" w:author="CR#0249" w:date="2019-12-19T11:17:00Z">
        <w:r w:rsidRPr="00715AD3" w:rsidDel="002250C2">
          <w:tab/>
          <w:delText>codePhaseSearchWindow</w:delText>
        </w:r>
        <w:r w:rsidRPr="00715AD3" w:rsidDel="002250C2">
          <w:tab/>
        </w:r>
        <w:r w:rsidRPr="00715AD3" w:rsidDel="002250C2">
          <w:tab/>
          <w:delText>INTEGER (0..31),</w:delText>
        </w:r>
      </w:del>
    </w:p>
    <w:p w:rsidR="002B1632" w:rsidRPr="00715AD3" w:rsidDel="002250C2" w:rsidRDefault="002B1632" w:rsidP="002D60CB">
      <w:pPr>
        <w:pStyle w:val="PL"/>
        <w:shd w:val="clear" w:color="auto" w:fill="E6E6E6"/>
        <w:rPr>
          <w:del w:id="10260" w:author="CR#0249" w:date="2019-12-19T11:17:00Z"/>
        </w:rPr>
      </w:pPr>
      <w:del w:id="10261" w:author="CR#0249" w:date="2019-12-19T11:17:00Z">
        <w:r w:rsidRPr="00715AD3" w:rsidDel="002250C2">
          <w:tab/>
          <w:delText>azimuth</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0..511),</w:delText>
        </w:r>
      </w:del>
    </w:p>
    <w:p w:rsidR="002B1632" w:rsidRPr="00715AD3" w:rsidDel="002250C2" w:rsidRDefault="002B1632" w:rsidP="002D60CB">
      <w:pPr>
        <w:pStyle w:val="PL"/>
        <w:shd w:val="clear" w:color="auto" w:fill="E6E6E6"/>
        <w:rPr>
          <w:del w:id="10262" w:author="CR#0249" w:date="2019-12-19T11:17:00Z"/>
        </w:rPr>
      </w:pPr>
      <w:del w:id="10263" w:author="CR#0249" w:date="2019-12-19T11:17:00Z">
        <w:r w:rsidRPr="00715AD3" w:rsidDel="002250C2">
          <w:tab/>
          <w:delText>elevation</w:delText>
        </w:r>
        <w:r w:rsidRPr="00715AD3" w:rsidDel="002250C2">
          <w:tab/>
        </w:r>
        <w:r w:rsidRPr="00715AD3" w:rsidDel="002250C2">
          <w:tab/>
        </w:r>
        <w:r w:rsidRPr="00715AD3" w:rsidDel="002250C2">
          <w:tab/>
        </w:r>
        <w:r w:rsidRPr="00715AD3" w:rsidDel="002250C2">
          <w:tab/>
        </w:r>
        <w:r w:rsidRPr="00715AD3" w:rsidDel="002250C2">
          <w:tab/>
          <w:delText>INTEGER (0..127),</w:delText>
        </w:r>
        <w:r w:rsidRPr="00715AD3" w:rsidDel="002250C2">
          <w:tab/>
        </w:r>
        <w:r w:rsidRPr="00715AD3" w:rsidDel="002250C2">
          <w:tab/>
        </w:r>
      </w:del>
    </w:p>
    <w:p w:rsidR="00E43FDC" w:rsidRPr="00715AD3" w:rsidDel="002250C2" w:rsidRDefault="002B1632" w:rsidP="002D60CB">
      <w:pPr>
        <w:pStyle w:val="PL"/>
        <w:shd w:val="clear" w:color="auto" w:fill="E6E6E6"/>
        <w:rPr>
          <w:del w:id="10264" w:author="CR#0249" w:date="2019-12-19T11:17:00Z"/>
        </w:rPr>
      </w:pPr>
      <w:del w:id="10265" w:author="CR#0249" w:date="2019-12-19T11:17:00Z">
        <w:r w:rsidRPr="00715AD3" w:rsidDel="002250C2">
          <w:tab/>
          <w:delText>...</w:delText>
        </w:r>
        <w:r w:rsidR="00E43FDC" w:rsidRPr="00715AD3" w:rsidDel="002250C2">
          <w:delText>,</w:delText>
        </w:r>
      </w:del>
    </w:p>
    <w:p w:rsidR="002B1632" w:rsidRPr="00715AD3" w:rsidDel="002250C2" w:rsidRDefault="00E43FDC" w:rsidP="002D60CB">
      <w:pPr>
        <w:pStyle w:val="PL"/>
        <w:shd w:val="clear" w:color="auto" w:fill="E6E6E6"/>
        <w:rPr>
          <w:del w:id="10266" w:author="CR#0249" w:date="2019-12-19T11:17:00Z"/>
        </w:rPr>
      </w:pPr>
      <w:del w:id="10267" w:author="CR#0249" w:date="2019-12-19T11:17:00Z">
        <w:r w:rsidRPr="00715AD3" w:rsidDel="002250C2">
          <w:tab/>
          <w:delText>codePhase1023</w:delText>
        </w:r>
        <w:r w:rsidRPr="00715AD3" w:rsidDel="002250C2">
          <w:tab/>
        </w:r>
        <w:r w:rsidRPr="00715AD3" w:rsidDel="002250C2">
          <w:tab/>
        </w:r>
        <w:r w:rsidRPr="00715AD3" w:rsidDel="002250C2">
          <w:tab/>
        </w:r>
        <w:r w:rsidRPr="00715AD3" w:rsidDel="002250C2">
          <w:tab/>
          <w:delText>BOOLEAN</w:delText>
        </w:r>
        <w:r w:rsidRPr="00715AD3" w:rsidDel="002250C2">
          <w:tab/>
        </w:r>
        <w:r w:rsidRPr="00715AD3" w:rsidDel="002250C2">
          <w:tab/>
        </w:r>
        <w:r w:rsidRPr="00715AD3" w:rsidDel="002250C2">
          <w:tab/>
        </w:r>
        <w:r w:rsidRPr="00715AD3" w:rsidDel="002250C2">
          <w:tab/>
          <w:delText>OPTIONAL</w:delText>
        </w:r>
        <w:r w:rsidR="000C1D18" w:rsidRPr="00715AD3" w:rsidDel="002250C2">
          <w:delText>,</w:delText>
        </w:r>
        <w:r w:rsidR="00354C05" w:rsidRPr="00715AD3" w:rsidDel="002250C2">
          <w:tab/>
        </w:r>
        <w:r w:rsidRPr="00715AD3" w:rsidDel="002250C2">
          <w:delText>-- Need OP</w:delText>
        </w:r>
      </w:del>
    </w:p>
    <w:p w:rsidR="000C1D18" w:rsidRPr="00715AD3" w:rsidDel="002250C2" w:rsidRDefault="000C1D18" w:rsidP="002D60CB">
      <w:pPr>
        <w:pStyle w:val="PL"/>
        <w:shd w:val="clear" w:color="auto" w:fill="E6E6E6"/>
        <w:rPr>
          <w:del w:id="10268" w:author="CR#0249" w:date="2019-12-19T11:17:00Z"/>
        </w:rPr>
      </w:pPr>
      <w:del w:id="10269" w:author="CR#0249" w:date="2019-12-19T11:17:00Z">
        <w:r w:rsidRPr="00715AD3" w:rsidDel="002250C2">
          <w:tab/>
          <w:delText>dopplerUncertaintyExt-r10</w:delText>
        </w:r>
        <w:r w:rsidRPr="00715AD3" w:rsidDel="002250C2">
          <w:tab/>
          <w:delText>ENUMERATED {</w:delText>
        </w:r>
        <w:r w:rsidRPr="00715AD3" w:rsidDel="002250C2">
          <w:tab/>
          <w:delText>d60,</w:delText>
        </w:r>
      </w:del>
    </w:p>
    <w:p w:rsidR="000C1D18" w:rsidRPr="00715AD3" w:rsidDel="002250C2" w:rsidRDefault="000C1D18" w:rsidP="002D60CB">
      <w:pPr>
        <w:pStyle w:val="PL"/>
        <w:shd w:val="clear" w:color="auto" w:fill="E6E6E6"/>
        <w:rPr>
          <w:del w:id="10270" w:author="CR#0249" w:date="2019-12-19T11:17:00Z"/>
        </w:rPr>
      </w:pPr>
      <w:del w:id="1027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d80,</w:delText>
        </w:r>
      </w:del>
    </w:p>
    <w:p w:rsidR="000C1D18" w:rsidRPr="00715AD3" w:rsidDel="002250C2" w:rsidRDefault="000C1D18" w:rsidP="002D60CB">
      <w:pPr>
        <w:pStyle w:val="PL"/>
        <w:shd w:val="clear" w:color="auto" w:fill="E6E6E6"/>
        <w:rPr>
          <w:del w:id="10272" w:author="CR#0249" w:date="2019-12-19T11:17:00Z"/>
        </w:rPr>
      </w:pPr>
      <w:del w:id="1027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00354C05" w:rsidRPr="00715AD3" w:rsidDel="002250C2">
          <w:tab/>
        </w:r>
        <w:r w:rsidRPr="00715AD3" w:rsidDel="002250C2">
          <w:delText>d100,</w:delText>
        </w:r>
      </w:del>
    </w:p>
    <w:p w:rsidR="000C1D18" w:rsidRPr="00715AD3" w:rsidDel="002250C2" w:rsidRDefault="000C1D18" w:rsidP="002D60CB">
      <w:pPr>
        <w:pStyle w:val="PL"/>
        <w:shd w:val="clear" w:color="auto" w:fill="E6E6E6"/>
        <w:rPr>
          <w:del w:id="10274" w:author="CR#0249" w:date="2019-12-19T11:17:00Z"/>
        </w:rPr>
      </w:pPr>
      <w:del w:id="10275" w:author="CR#0249" w:date="2019-12-19T11:17:00Z">
        <w:r w:rsidRPr="00715AD3" w:rsidDel="002250C2">
          <w:tab/>
        </w:r>
        <w:r w:rsidRPr="00715AD3" w:rsidDel="002250C2">
          <w:tab/>
        </w:r>
        <w:r w:rsidRPr="00715AD3" w:rsidDel="002250C2">
          <w:tab/>
        </w:r>
        <w:r w:rsidR="00354C05"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d120,</w:delText>
        </w:r>
      </w:del>
    </w:p>
    <w:p w:rsidR="000C1D18" w:rsidRPr="00715AD3" w:rsidDel="002250C2" w:rsidRDefault="000C1D18" w:rsidP="002D60CB">
      <w:pPr>
        <w:pStyle w:val="PL"/>
        <w:shd w:val="clear" w:color="auto" w:fill="E6E6E6"/>
        <w:rPr>
          <w:del w:id="10276" w:author="CR#0249" w:date="2019-12-19T11:17:00Z"/>
        </w:rPr>
      </w:pPr>
      <w:del w:id="1027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00354C05" w:rsidRPr="00715AD3" w:rsidDel="002250C2">
          <w:tab/>
        </w:r>
        <w:r w:rsidRPr="00715AD3" w:rsidDel="002250C2">
          <w:delText>noInformation, ... }</w:delText>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10278" w:author="CR#0249" w:date="2019-12-19T11:17:00Z"/>
        </w:rPr>
      </w:pPr>
      <w:del w:id="10279" w:author="CR#0249" w:date="2019-12-19T11:17:00Z">
        <w:r w:rsidRPr="00715AD3" w:rsidDel="002250C2">
          <w:lastRenderedPageBreak/>
          <w:delText>}</w:delText>
        </w:r>
      </w:del>
    </w:p>
    <w:p w:rsidR="002B1632" w:rsidRPr="00715AD3" w:rsidDel="002250C2" w:rsidRDefault="002B1632" w:rsidP="002D60CB">
      <w:pPr>
        <w:pStyle w:val="PL"/>
        <w:shd w:val="clear" w:color="auto" w:fill="E6E6E6"/>
        <w:rPr>
          <w:del w:id="10280" w:author="CR#0249" w:date="2019-12-19T11:17:00Z"/>
        </w:rPr>
      </w:pPr>
    </w:p>
    <w:p w:rsidR="002B1632" w:rsidRPr="00715AD3" w:rsidDel="002250C2" w:rsidRDefault="002B1632" w:rsidP="002D60CB">
      <w:pPr>
        <w:pStyle w:val="PL"/>
        <w:shd w:val="clear" w:color="auto" w:fill="E6E6E6"/>
        <w:rPr>
          <w:del w:id="10281" w:author="CR#0249" w:date="2019-12-19T11:17:00Z"/>
        </w:rPr>
      </w:pPr>
      <w:del w:id="10282" w:author="CR#0249" w:date="2019-12-19T11:17:00Z">
        <w:r w:rsidRPr="00715AD3" w:rsidDel="002250C2">
          <w:delText>-- ASN1STOP</w:delText>
        </w:r>
      </w:del>
    </w:p>
    <w:p w:rsidR="002B1632" w:rsidRPr="00715AD3" w:rsidDel="002250C2" w:rsidRDefault="002B1632" w:rsidP="002D60CB">
      <w:pPr>
        <w:rPr>
          <w:del w:id="10283"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284" w:author="CR#0249" w:date="2019-12-19T11:17:00Z"/>
        </w:trPr>
        <w:tc>
          <w:tcPr>
            <w:tcW w:w="9639" w:type="dxa"/>
          </w:tcPr>
          <w:p w:rsidR="002B1632" w:rsidRPr="00715AD3" w:rsidDel="002250C2" w:rsidRDefault="002B1632" w:rsidP="002D60CB">
            <w:pPr>
              <w:pStyle w:val="TAH"/>
              <w:keepNext w:val="0"/>
              <w:keepLines w:val="0"/>
              <w:widowControl w:val="0"/>
              <w:rPr>
                <w:del w:id="10285" w:author="CR#0249" w:date="2019-12-19T11:17:00Z"/>
              </w:rPr>
            </w:pPr>
            <w:del w:id="10286" w:author="CR#0249" w:date="2019-12-19T11:17:00Z">
              <w:r w:rsidRPr="00715AD3" w:rsidDel="002250C2">
                <w:rPr>
                  <w:i/>
                  <w:noProof/>
                </w:rPr>
                <w:delText>GNSS-AcquisitionAssistance</w:delText>
              </w:r>
              <w:r w:rsidRPr="00715AD3" w:rsidDel="002250C2">
                <w:rPr>
                  <w:iCs/>
                  <w:noProof/>
                </w:rPr>
                <w:delText xml:space="preserve"> field descriptions</w:delText>
              </w:r>
            </w:del>
          </w:p>
        </w:tc>
      </w:tr>
      <w:tr w:rsidR="00F80BCA" w:rsidRPr="00715AD3" w:rsidDel="002250C2">
        <w:trPr>
          <w:cantSplit/>
          <w:del w:id="10287" w:author="CR#0249" w:date="2019-12-19T11:17:00Z"/>
        </w:trPr>
        <w:tc>
          <w:tcPr>
            <w:tcW w:w="9639" w:type="dxa"/>
          </w:tcPr>
          <w:p w:rsidR="002B1632" w:rsidRPr="00715AD3" w:rsidDel="002250C2" w:rsidRDefault="002B1632" w:rsidP="002D60CB">
            <w:pPr>
              <w:pStyle w:val="TAL"/>
              <w:keepNext w:val="0"/>
              <w:keepLines w:val="0"/>
              <w:widowControl w:val="0"/>
              <w:rPr>
                <w:del w:id="10288" w:author="CR#0249" w:date="2019-12-19T11:17:00Z"/>
                <w:b/>
                <w:bCs/>
                <w:i/>
                <w:iCs/>
              </w:rPr>
            </w:pPr>
            <w:del w:id="10289" w:author="CR#0249" w:date="2019-12-19T11:17:00Z">
              <w:r w:rsidRPr="00715AD3" w:rsidDel="002250C2">
                <w:rPr>
                  <w:b/>
                  <w:bCs/>
                  <w:i/>
                  <w:iCs/>
                </w:rPr>
                <w:delText>gnss-SignalID</w:delText>
              </w:r>
            </w:del>
          </w:p>
          <w:p w:rsidR="002B1632" w:rsidRPr="00715AD3" w:rsidDel="002250C2" w:rsidRDefault="002B1632" w:rsidP="002D60CB">
            <w:pPr>
              <w:pStyle w:val="TAL"/>
              <w:keepNext w:val="0"/>
              <w:keepLines w:val="0"/>
              <w:widowControl w:val="0"/>
              <w:rPr>
                <w:del w:id="10290" w:author="CR#0249" w:date="2019-12-19T11:17:00Z"/>
                <w:b/>
                <w:bCs/>
                <w:i/>
                <w:iCs/>
              </w:rPr>
            </w:pPr>
            <w:del w:id="10291" w:author="CR#0249" w:date="2019-12-19T11:17:00Z">
              <w:r w:rsidRPr="00715AD3" w:rsidDel="002250C2">
                <w:delText>This field specifies the GNSS signal for which the acquisition assistance are provided.</w:delText>
              </w:r>
            </w:del>
          </w:p>
        </w:tc>
      </w:tr>
      <w:tr w:rsidR="00F80BCA" w:rsidRPr="00715AD3" w:rsidDel="002250C2">
        <w:trPr>
          <w:cantSplit/>
          <w:del w:id="10292" w:author="CR#0249" w:date="2019-12-19T11:17:00Z"/>
        </w:trPr>
        <w:tc>
          <w:tcPr>
            <w:tcW w:w="9639" w:type="dxa"/>
          </w:tcPr>
          <w:p w:rsidR="002B1632" w:rsidRPr="00715AD3" w:rsidDel="002250C2" w:rsidRDefault="002B1632" w:rsidP="002D60CB">
            <w:pPr>
              <w:pStyle w:val="TAL"/>
              <w:keepNext w:val="0"/>
              <w:keepLines w:val="0"/>
              <w:widowControl w:val="0"/>
              <w:rPr>
                <w:del w:id="10293" w:author="CR#0249" w:date="2019-12-19T11:17:00Z"/>
                <w:b/>
                <w:bCs/>
                <w:i/>
                <w:iCs/>
              </w:rPr>
            </w:pPr>
            <w:del w:id="10294" w:author="CR#0249" w:date="2019-12-19T11:17:00Z">
              <w:r w:rsidRPr="00715AD3" w:rsidDel="002250C2">
                <w:rPr>
                  <w:b/>
                  <w:bCs/>
                  <w:i/>
                  <w:iCs/>
                </w:rPr>
                <w:delText>gnss-AcquisitionAssistList</w:delText>
              </w:r>
            </w:del>
          </w:p>
          <w:p w:rsidR="002B1632" w:rsidRPr="00715AD3" w:rsidDel="002250C2" w:rsidRDefault="002B1632" w:rsidP="002D60CB">
            <w:pPr>
              <w:pStyle w:val="TAL"/>
              <w:keepNext w:val="0"/>
              <w:keepLines w:val="0"/>
              <w:widowControl w:val="0"/>
              <w:rPr>
                <w:del w:id="10295" w:author="CR#0249" w:date="2019-12-19T11:17:00Z"/>
              </w:rPr>
            </w:pPr>
            <w:del w:id="10296" w:author="CR#0249" w:date="2019-12-19T11:17:00Z">
              <w:r w:rsidRPr="00715AD3" w:rsidDel="002250C2">
                <w:delText>These fields provide a list of acquisition assistance data for each GNSS satellite.</w:delText>
              </w:r>
            </w:del>
          </w:p>
        </w:tc>
      </w:tr>
      <w:tr w:rsidR="00F80BCA" w:rsidRPr="00715AD3" w:rsidDel="002250C2">
        <w:trPr>
          <w:cantSplit/>
          <w:del w:id="10297" w:author="CR#0249" w:date="2019-12-19T11:17:00Z"/>
        </w:trPr>
        <w:tc>
          <w:tcPr>
            <w:tcW w:w="9639" w:type="dxa"/>
          </w:tcPr>
          <w:p w:rsidR="00936C68" w:rsidRPr="00715AD3" w:rsidDel="002250C2" w:rsidRDefault="00936C68" w:rsidP="002D60CB">
            <w:pPr>
              <w:pStyle w:val="TAL"/>
              <w:widowControl w:val="0"/>
              <w:rPr>
                <w:del w:id="10298" w:author="CR#0249" w:date="2019-12-19T11:17:00Z"/>
                <w:b/>
                <w:bCs/>
                <w:i/>
                <w:iCs/>
              </w:rPr>
            </w:pPr>
            <w:del w:id="10299" w:author="CR#0249" w:date="2019-12-19T11:17:00Z">
              <w:r w:rsidRPr="00715AD3" w:rsidDel="002250C2">
                <w:rPr>
                  <w:b/>
                  <w:bCs/>
                  <w:i/>
                  <w:iCs/>
                </w:rPr>
                <w:delText>confidence</w:delText>
              </w:r>
            </w:del>
          </w:p>
          <w:p w:rsidR="00936C68" w:rsidRPr="00715AD3" w:rsidDel="002250C2" w:rsidRDefault="00936C68" w:rsidP="002D60CB">
            <w:pPr>
              <w:pStyle w:val="TAL"/>
              <w:keepNext w:val="0"/>
              <w:keepLines w:val="0"/>
              <w:widowControl w:val="0"/>
              <w:rPr>
                <w:del w:id="10300" w:author="CR#0249" w:date="2019-12-19T11:17:00Z"/>
              </w:rPr>
            </w:pPr>
            <w:del w:id="10301" w:author="CR#0249" w:date="2019-12-19T11:17:00Z">
              <w:r w:rsidRPr="00715AD3" w:rsidDel="002250C2">
                <w:delTex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delText>
              </w:r>
            </w:del>
          </w:p>
        </w:tc>
      </w:tr>
      <w:tr w:rsidR="00F80BCA" w:rsidRPr="00715AD3" w:rsidDel="002250C2">
        <w:trPr>
          <w:cantSplit/>
          <w:del w:id="10302" w:author="CR#0249" w:date="2019-12-19T11:17:00Z"/>
        </w:trPr>
        <w:tc>
          <w:tcPr>
            <w:tcW w:w="9639" w:type="dxa"/>
          </w:tcPr>
          <w:p w:rsidR="002B1632" w:rsidRPr="00715AD3" w:rsidDel="002250C2" w:rsidRDefault="002B1632" w:rsidP="002D60CB">
            <w:pPr>
              <w:pStyle w:val="TAL"/>
              <w:keepNext w:val="0"/>
              <w:keepLines w:val="0"/>
              <w:widowControl w:val="0"/>
              <w:rPr>
                <w:del w:id="10303" w:author="CR#0249" w:date="2019-12-19T11:17:00Z"/>
                <w:b/>
                <w:bCs/>
                <w:i/>
                <w:iCs/>
              </w:rPr>
            </w:pPr>
            <w:del w:id="10304" w:author="CR#0249" w:date="2019-12-19T11:17:00Z">
              <w:r w:rsidRPr="00715AD3" w:rsidDel="002250C2">
                <w:rPr>
                  <w:b/>
                  <w:bCs/>
                  <w:i/>
                  <w:iCs/>
                </w:rPr>
                <w:delText>svID</w:delText>
              </w:r>
            </w:del>
          </w:p>
          <w:p w:rsidR="002B1632" w:rsidRPr="00715AD3" w:rsidDel="002250C2" w:rsidRDefault="002B1632" w:rsidP="002D60CB">
            <w:pPr>
              <w:pStyle w:val="TAL"/>
              <w:keepNext w:val="0"/>
              <w:keepLines w:val="0"/>
              <w:widowControl w:val="0"/>
              <w:rPr>
                <w:del w:id="10305" w:author="CR#0249" w:date="2019-12-19T11:17:00Z"/>
                <w:b/>
                <w:bCs/>
                <w:i/>
                <w:iCs/>
              </w:rPr>
            </w:pPr>
            <w:del w:id="10306" w:author="CR#0249" w:date="2019-12-19T11:17:00Z">
              <w:r w:rsidRPr="00715AD3" w:rsidDel="002250C2">
                <w:delText xml:space="preserve">This field specifies the GNSS </w:delText>
              </w:r>
              <w:r w:rsidRPr="00715AD3" w:rsidDel="002250C2">
                <w:rPr>
                  <w:i/>
                  <w:noProof/>
                </w:rPr>
                <w:delText>SV</w:delText>
              </w:r>
              <w:r w:rsidRPr="00715AD3" w:rsidDel="002250C2">
                <w:rPr>
                  <w:i/>
                  <w:noProof/>
                </w:rPr>
                <w:noBreakHyphen/>
                <w:delText xml:space="preserve">ID </w:delText>
              </w:r>
              <w:r w:rsidRPr="00715AD3" w:rsidDel="002250C2">
                <w:delText xml:space="preserve">of the satellite for which the </w:delText>
              </w:r>
              <w:r w:rsidRPr="00715AD3" w:rsidDel="002250C2">
                <w:rPr>
                  <w:i/>
                  <w:noProof/>
                </w:rPr>
                <w:delText>GNSS-AcquisitionAssistance</w:delText>
              </w:r>
              <w:r w:rsidRPr="00715AD3" w:rsidDel="002250C2">
                <w:delText xml:space="preserve"> is given.</w:delText>
              </w:r>
            </w:del>
          </w:p>
        </w:tc>
      </w:tr>
      <w:tr w:rsidR="00F80BCA" w:rsidRPr="00715AD3" w:rsidDel="002250C2">
        <w:trPr>
          <w:cantSplit/>
          <w:del w:id="10307" w:author="CR#0249" w:date="2019-12-19T11:17:00Z"/>
        </w:trPr>
        <w:tc>
          <w:tcPr>
            <w:tcW w:w="9639" w:type="dxa"/>
          </w:tcPr>
          <w:p w:rsidR="002B1632" w:rsidRPr="00715AD3" w:rsidDel="002250C2" w:rsidRDefault="002B1632" w:rsidP="002D60CB">
            <w:pPr>
              <w:pStyle w:val="TAL"/>
              <w:keepNext w:val="0"/>
              <w:keepLines w:val="0"/>
              <w:widowControl w:val="0"/>
              <w:rPr>
                <w:del w:id="10308" w:author="CR#0249" w:date="2019-12-19T11:17:00Z"/>
                <w:b/>
                <w:bCs/>
                <w:i/>
                <w:iCs/>
                <w:noProof/>
              </w:rPr>
            </w:pPr>
            <w:del w:id="10309" w:author="CR#0249" w:date="2019-12-19T11:17:00Z">
              <w:r w:rsidRPr="00715AD3" w:rsidDel="002250C2">
                <w:rPr>
                  <w:b/>
                  <w:bCs/>
                  <w:i/>
                  <w:iCs/>
                  <w:noProof/>
                </w:rPr>
                <w:delText>doppler0</w:delText>
              </w:r>
            </w:del>
          </w:p>
          <w:p w:rsidR="002B1632" w:rsidRPr="00715AD3" w:rsidDel="002250C2" w:rsidRDefault="002B1632" w:rsidP="002D60CB">
            <w:pPr>
              <w:pStyle w:val="TAL"/>
              <w:keepNext w:val="0"/>
              <w:keepLines w:val="0"/>
              <w:widowControl w:val="0"/>
              <w:rPr>
                <w:del w:id="10310" w:author="CR#0249" w:date="2019-12-19T11:17:00Z"/>
              </w:rPr>
            </w:pPr>
            <w:del w:id="10311" w:author="CR#0249" w:date="2019-12-19T11:17:00Z">
              <w:r w:rsidRPr="00715AD3" w:rsidDel="002250C2">
                <w:delText>This field specifies the Doppler (0</w:delText>
              </w:r>
              <w:r w:rsidRPr="00715AD3" w:rsidDel="002250C2">
                <w:rPr>
                  <w:vertAlign w:val="superscript"/>
                </w:rPr>
                <w:delText>th</w:delText>
              </w:r>
              <w:r w:rsidRPr="00715AD3" w:rsidDel="002250C2">
                <w:delTex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delText>
              </w:r>
            </w:del>
          </w:p>
          <w:p w:rsidR="002B1632" w:rsidRPr="00715AD3" w:rsidDel="002250C2" w:rsidRDefault="002B1632" w:rsidP="002D60CB">
            <w:pPr>
              <w:pStyle w:val="TAL"/>
              <w:keepNext w:val="0"/>
              <w:keepLines w:val="0"/>
              <w:widowControl w:val="0"/>
              <w:rPr>
                <w:del w:id="10312" w:author="CR#0249" w:date="2019-12-19T11:17:00Z"/>
              </w:rPr>
            </w:pPr>
            <w:del w:id="10313" w:author="CR#0249" w:date="2019-12-19T11:17:00Z">
              <w:r w:rsidRPr="00715AD3" w:rsidDel="002250C2">
                <w:delText>Scale factor 0.5 m/s in the range from -1024 m/s to +1023.5 m/s.</w:delText>
              </w:r>
            </w:del>
          </w:p>
        </w:tc>
      </w:tr>
      <w:tr w:rsidR="00F80BCA" w:rsidRPr="00715AD3" w:rsidDel="002250C2">
        <w:trPr>
          <w:cantSplit/>
          <w:del w:id="10314" w:author="CR#0249" w:date="2019-12-19T11:17:00Z"/>
        </w:trPr>
        <w:tc>
          <w:tcPr>
            <w:tcW w:w="9639" w:type="dxa"/>
          </w:tcPr>
          <w:p w:rsidR="002B1632" w:rsidRPr="00715AD3" w:rsidDel="002250C2" w:rsidRDefault="002B1632" w:rsidP="002D60CB">
            <w:pPr>
              <w:pStyle w:val="TAL"/>
              <w:keepNext w:val="0"/>
              <w:keepLines w:val="0"/>
              <w:widowControl w:val="0"/>
              <w:rPr>
                <w:del w:id="10315" w:author="CR#0249" w:date="2019-12-19T11:17:00Z"/>
                <w:b/>
                <w:bCs/>
                <w:i/>
                <w:iCs/>
                <w:noProof/>
              </w:rPr>
            </w:pPr>
            <w:del w:id="10316" w:author="CR#0249" w:date="2019-12-19T11:17:00Z">
              <w:r w:rsidRPr="00715AD3" w:rsidDel="002250C2">
                <w:rPr>
                  <w:b/>
                  <w:bCs/>
                  <w:i/>
                  <w:iCs/>
                  <w:noProof/>
                </w:rPr>
                <w:delText>doppler1</w:delText>
              </w:r>
            </w:del>
          </w:p>
          <w:p w:rsidR="002B1632" w:rsidRPr="00715AD3" w:rsidDel="002250C2" w:rsidRDefault="002B1632" w:rsidP="002D60CB">
            <w:pPr>
              <w:pStyle w:val="TAL"/>
              <w:keepNext w:val="0"/>
              <w:keepLines w:val="0"/>
              <w:widowControl w:val="0"/>
              <w:rPr>
                <w:del w:id="10317" w:author="CR#0249" w:date="2019-12-19T11:17:00Z"/>
              </w:rPr>
            </w:pPr>
            <w:del w:id="10318" w:author="CR#0249" w:date="2019-12-19T11:17:00Z">
              <w:r w:rsidRPr="00715AD3" w:rsidDel="002250C2">
                <w:delText>This field specifies the Doppler (1</w:delText>
              </w:r>
              <w:r w:rsidRPr="00715AD3" w:rsidDel="002250C2">
                <w:rPr>
                  <w:vertAlign w:val="superscript"/>
                </w:rPr>
                <w:delText>st</w:delText>
              </w:r>
              <w:r w:rsidRPr="00715AD3" w:rsidDel="002250C2">
                <w:delTex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delText>
              </w:r>
            </w:del>
          </w:p>
          <w:p w:rsidR="00032928" w:rsidRPr="00715AD3" w:rsidDel="002250C2" w:rsidRDefault="002B1632" w:rsidP="002D60CB">
            <w:pPr>
              <w:pStyle w:val="TAL"/>
              <w:keepNext w:val="0"/>
              <w:keepLines w:val="0"/>
              <w:widowControl w:val="0"/>
              <w:rPr>
                <w:del w:id="10319" w:author="CR#0249" w:date="2019-12-19T11:17:00Z"/>
              </w:rPr>
            </w:pPr>
            <w:del w:id="10320" w:author="CR#0249" w:date="2019-12-19T11:17:00Z">
              <w:r w:rsidRPr="00715AD3" w:rsidDel="002250C2">
                <w:delText>Scale factor 1/210 m/s</w:delText>
              </w:r>
              <w:r w:rsidRPr="00715AD3" w:rsidDel="002250C2">
                <w:rPr>
                  <w:vertAlign w:val="superscript"/>
                </w:rPr>
                <w:delText xml:space="preserve">2 </w:delText>
              </w:r>
              <w:r w:rsidRPr="00715AD3" w:rsidDel="002250C2">
                <w:delText>in the range from -0.2 m/s</w:delText>
              </w:r>
              <w:r w:rsidRPr="00715AD3" w:rsidDel="002250C2">
                <w:rPr>
                  <w:vertAlign w:val="superscript"/>
                </w:rPr>
                <w:delText xml:space="preserve">2 </w:delText>
              </w:r>
              <w:r w:rsidRPr="00715AD3" w:rsidDel="002250C2">
                <w:delText>to +0.1 m/s</w:delText>
              </w:r>
              <w:r w:rsidRPr="00715AD3" w:rsidDel="002250C2">
                <w:rPr>
                  <w:vertAlign w:val="superscript"/>
                </w:rPr>
                <w:delText>2</w:delText>
              </w:r>
              <w:r w:rsidRPr="00715AD3" w:rsidDel="002250C2">
                <w:delText>.</w:delText>
              </w:r>
            </w:del>
          </w:p>
          <w:p w:rsidR="002B1632" w:rsidRPr="00715AD3" w:rsidDel="002250C2" w:rsidRDefault="00032928" w:rsidP="002D60CB">
            <w:pPr>
              <w:pStyle w:val="TAL"/>
              <w:keepNext w:val="0"/>
              <w:keepLines w:val="0"/>
              <w:widowControl w:val="0"/>
              <w:rPr>
                <w:del w:id="10321" w:author="CR#0249" w:date="2019-12-19T11:17:00Z"/>
              </w:rPr>
            </w:pPr>
            <w:del w:id="10322" w:author="CR#0249" w:date="2019-12-19T11:17:00Z">
              <w:r w:rsidRPr="00715AD3" w:rsidDel="002250C2">
                <w:delText>Actual value of Doppler (1</w:delText>
              </w:r>
              <w:r w:rsidRPr="00715AD3" w:rsidDel="002250C2">
                <w:rPr>
                  <w:vertAlign w:val="superscript"/>
                </w:rPr>
                <w:delText>st</w:delText>
              </w:r>
              <w:r w:rsidRPr="00715AD3" w:rsidDel="002250C2">
                <w:delText xml:space="preserve"> order term) is calculated as (-42 + </w:delText>
              </w:r>
              <w:r w:rsidRPr="00715AD3" w:rsidDel="002250C2">
                <w:rPr>
                  <w:i/>
                </w:rPr>
                <w:delText>doppler1</w:delText>
              </w:r>
              <w:r w:rsidRPr="00715AD3" w:rsidDel="002250C2">
                <w:delText>) * 1/210 m/s</w:delText>
              </w:r>
              <w:r w:rsidRPr="00715AD3" w:rsidDel="002250C2">
                <w:rPr>
                  <w:vertAlign w:val="superscript"/>
                </w:rPr>
                <w:delText>2</w:delText>
              </w:r>
              <w:r w:rsidRPr="00715AD3" w:rsidDel="002250C2">
                <w:delText xml:space="preserve">, with </w:delText>
              </w:r>
              <w:r w:rsidRPr="00715AD3" w:rsidDel="002250C2">
                <w:rPr>
                  <w:i/>
                </w:rPr>
                <w:delText>doppler1</w:delText>
              </w:r>
              <w:r w:rsidRPr="00715AD3" w:rsidDel="002250C2">
                <w:delText xml:space="preserve"> in the range of 0…63.</w:delText>
              </w:r>
            </w:del>
          </w:p>
        </w:tc>
      </w:tr>
      <w:tr w:rsidR="00F80BCA" w:rsidRPr="00715AD3" w:rsidDel="002250C2">
        <w:trPr>
          <w:cantSplit/>
          <w:del w:id="10323" w:author="CR#0249" w:date="2019-12-19T11:17:00Z"/>
        </w:trPr>
        <w:tc>
          <w:tcPr>
            <w:tcW w:w="9639" w:type="dxa"/>
          </w:tcPr>
          <w:p w:rsidR="002B1632" w:rsidRPr="00715AD3" w:rsidDel="002250C2" w:rsidRDefault="002B1632" w:rsidP="002D60CB">
            <w:pPr>
              <w:pStyle w:val="TAL"/>
              <w:keepNext w:val="0"/>
              <w:keepLines w:val="0"/>
              <w:widowControl w:val="0"/>
              <w:rPr>
                <w:del w:id="10324" w:author="CR#0249" w:date="2019-12-19T11:17:00Z"/>
                <w:b/>
                <w:bCs/>
                <w:i/>
                <w:iCs/>
                <w:noProof/>
              </w:rPr>
            </w:pPr>
            <w:del w:id="10325" w:author="CR#0249" w:date="2019-12-19T11:17:00Z">
              <w:r w:rsidRPr="00715AD3" w:rsidDel="002250C2">
                <w:rPr>
                  <w:b/>
                  <w:bCs/>
                  <w:i/>
                  <w:iCs/>
                  <w:noProof/>
                </w:rPr>
                <w:delText>dopplerUncertainty</w:delText>
              </w:r>
            </w:del>
          </w:p>
          <w:p w:rsidR="002B1632" w:rsidRPr="00715AD3" w:rsidDel="002250C2" w:rsidRDefault="002B1632" w:rsidP="002D60CB">
            <w:pPr>
              <w:pStyle w:val="TAL"/>
              <w:keepNext w:val="0"/>
              <w:keepLines w:val="0"/>
              <w:widowControl w:val="0"/>
              <w:rPr>
                <w:del w:id="10326" w:author="CR#0249" w:date="2019-12-19T11:17:00Z"/>
              </w:rPr>
            </w:pPr>
            <w:del w:id="10327" w:author="CR#0249" w:date="2019-12-19T11:17:00Z">
              <w:r w:rsidRPr="00715AD3" w:rsidDel="002250C2">
                <w:delText>This field specifies the Doppler uncertainty value. It is defined such that the Doppler experienced by a stationary target device is in the range [Doppler</w:delText>
              </w:r>
              <w:r w:rsidRPr="00715AD3" w:rsidDel="002250C2">
                <w:rPr>
                  <w:rFonts w:ascii="Symbol" w:hAnsi="Symbol"/>
                </w:rPr>
                <w:delText></w:delText>
              </w:r>
              <w:r w:rsidRPr="00715AD3" w:rsidDel="002250C2">
                <w:delText>Doppler Uncertainty] to [Doppler</w:delText>
              </w:r>
              <w:r w:rsidRPr="00715AD3" w:rsidDel="002250C2">
                <w:rPr>
                  <w:rFonts w:ascii="Symbol" w:hAnsi="Symbol"/>
                </w:rPr>
                <w:delText></w:delText>
              </w:r>
              <w:r w:rsidRPr="00715AD3" w:rsidDel="002250C2">
                <w:delText xml:space="preserve">Doppler Uncertainty]. Doppler Uncertainty is given in unit of m/s by multiplying the Doppler Uncertainty value in Hz by the </w:delText>
              </w:r>
              <w:r w:rsidRPr="00715AD3" w:rsidDel="002250C2">
                <w:rPr>
                  <w:iCs/>
                </w:rPr>
                <w:delText>nominal</w:delText>
              </w:r>
              <w:r w:rsidRPr="00715AD3" w:rsidDel="002250C2">
                <w:delText xml:space="preserve"> wavelength of the assisted signal.</w:delText>
              </w:r>
            </w:del>
          </w:p>
          <w:p w:rsidR="002B1632" w:rsidRPr="00715AD3" w:rsidDel="002250C2" w:rsidRDefault="002B1632" w:rsidP="002D60CB">
            <w:pPr>
              <w:pStyle w:val="TAL"/>
              <w:keepNext w:val="0"/>
              <w:keepLines w:val="0"/>
              <w:widowControl w:val="0"/>
              <w:rPr>
                <w:del w:id="10328" w:author="CR#0249" w:date="2019-12-19T11:17:00Z"/>
              </w:rPr>
            </w:pPr>
            <w:del w:id="10329" w:author="CR#0249" w:date="2019-12-19T11:17:00Z">
              <w:r w:rsidRPr="00715AD3" w:rsidDel="002250C2">
                <w:delText xml:space="preserve">Defined values: 2.5 m/s, 5 m/s, 10 m/s, 20 m/s, 40 m/s as encoded by an integer </w:delText>
              </w:r>
              <w:r w:rsidRPr="00715AD3" w:rsidDel="002250C2">
                <w:rPr>
                  <w:i/>
                </w:rPr>
                <w:delText>n</w:delText>
              </w:r>
              <w:r w:rsidRPr="00715AD3" w:rsidDel="002250C2">
                <w:delText xml:space="preserve"> in the range 0-4 according to:</w:delText>
              </w:r>
            </w:del>
          </w:p>
          <w:p w:rsidR="002B1632" w:rsidRPr="00715AD3" w:rsidDel="002250C2" w:rsidRDefault="002B1632" w:rsidP="002D60CB">
            <w:pPr>
              <w:pStyle w:val="TAL"/>
              <w:keepNext w:val="0"/>
              <w:keepLines w:val="0"/>
              <w:widowControl w:val="0"/>
              <w:rPr>
                <w:del w:id="10330" w:author="CR#0249" w:date="2019-12-19T11:17:00Z"/>
              </w:rPr>
            </w:pPr>
            <w:del w:id="10331" w:author="CR#0249" w:date="2019-12-19T11:17:00Z">
              <w:r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00354C05" w:rsidRPr="00715AD3" w:rsidDel="002250C2">
                <w:tab/>
              </w:r>
              <w:r w:rsidRPr="00715AD3" w:rsidDel="002250C2">
                <w:delText>2</w:delText>
              </w:r>
              <w:r w:rsidRPr="00715AD3" w:rsidDel="002250C2">
                <w:rPr>
                  <w:vertAlign w:val="superscript"/>
                </w:rPr>
                <w:delText>-n</w:delText>
              </w:r>
              <w:r w:rsidRPr="00715AD3" w:rsidDel="002250C2">
                <w:delText>(40) m/s; n = 0 – 4.</w:delText>
              </w:r>
            </w:del>
          </w:p>
          <w:p w:rsidR="00936C68" w:rsidRPr="00715AD3" w:rsidDel="002250C2" w:rsidRDefault="00936C68" w:rsidP="002D60CB">
            <w:pPr>
              <w:pStyle w:val="TAL"/>
              <w:keepNext w:val="0"/>
              <w:keepLines w:val="0"/>
              <w:widowControl w:val="0"/>
              <w:rPr>
                <w:del w:id="10332" w:author="CR#0249" w:date="2019-12-19T11:17:00Z"/>
              </w:rPr>
            </w:pPr>
            <w:del w:id="10333" w:author="CR#0249" w:date="2019-12-19T11:17:00Z">
              <w:r w:rsidRPr="00715AD3" w:rsidDel="002250C2">
                <w:delText xml:space="preserve">If the </w:delText>
              </w:r>
              <w:r w:rsidRPr="00715AD3" w:rsidDel="002250C2">
                <w:rPr>
                  <w:i/>
                  <w:iCs/>
                </w:rPr>
                <w:delText>dopplerUncertaintyExt</w:delText>
              </w:r>
              <w:r w:rsidRPr="00715AD3" w:rsidDel="002250C2">
                <w:delText xml:space="preserve"> field is present, the target device that supports the </w:delText>
              </w:r>
              <w:r w:rsidRPr="00715AD3" w:rsidDel="002250C2">
                <w:rPr>
                  <w:i/>
                </w:rPr>
                <w:delText>dopplerUncertaintyExt</w:delText>
              </w:r>
              <w:r w:rsidRPr="00715AD3" w:rsidDel="002250C2">
                <w:delText xml:space="preserve"> shall ignore this field.</w:delText>
              </w:r>
            </w:del>
          </w:p>
        </w:tc>
      </w:tr>
      <w:tr w:rsidR="00F80BCA" w:rsidRPr="00715AD3" w:rsidDel="002250C2">
        <w:trPr>
          <w:cantSplit/>
          <w:del w:id="10334" w:author="CR#0249" w:date="2019-12-19T11:17:00Z"/>
        </w:trPr>
        <w:tc>
          <w:tcPr>
            <w:tcW w:w="9639" w:type="dxa"/>
          </w:tcPr>
          <w:p w:rsidR="002B1632" w:rsidRPr="00715AD3" w:rsidDel="002250C2" w:rsidRDefault="002B1632" w:rsidP="002D60CB">
            <w:pPr>
              <w:pStyle w:val="TAL"/>
              <w:keepNext w:val="0"/>
              <w:keepLines w:val="0"/>
              <w:widowControl w:val="0"/>
              <w:rPr>
                <w:del w:id="10335" w:author="CR#0249" w:date="2019-12-19T11:17:00Z"/>
                <w:b/>
                <w:bCs/>
                <w:i/>
                <w:iCs/>
                <w:noProof/>
              </w:rPr>
            </w:pPr>
            <w:del w:id="10336" w:author="CR#0249" w:date="2019-12-19T11:17:00Z">
              <w:r w:rsidRPr="00715AD3" w:rsidDel="002250C2">
                <w:rPr>
                  <w:b/>
                  <w:bCs/>
                  <w:i/>
                  <w:iCs/>
                  <w:noProof/>
                </w:rPr>
                <w:delText>codePhase</w:delText>
              </w:r>
            </w:del>
          </w:p>
          <w:p w:rsidR="002B1632" w:rsidRPr="00715AD3" w:rsidDel="002250C2" w:rsidRDefault="002B1632" w:rsidP="002D60CB">
            <w:pPr>
              <w:pStyle w:val="TAL"/>
              <w:keepNext w:val="0"/>
              <w:keepLines w:val="0"/>
              <w:widowControl w:val="0"/>
              <w:rPr>
                <w:del w:id="10337" w:author="CR#0249" w:date="2019-12-19T11:17:00Z"/>
              </w:rPr>
            </w:pPr>
            <w:del w:id="10338" w:author="CR#0249" w:date="2019-12-19T11:17:00Z">
              <w:r w:rsidRPr="00715AD3" w:rsidDel="002250C2">
                <w:delText xml:space="preserve">This field </w:delText>
              </w:r>
              <w:r w:rsidR="00E43FDC" w:rsidRPr="00715AD3" w:rsidDel="002250C2">
                <w:delText xml:space="preserve">together with the </w:delText>
              </w:r>
              <w:r w:rsidR="00E43FDC" w:rsidRPr="00715AD3" w:rsidDel="002250C2">
                <w:rPr>
                  <w:i/>
                </w:rPr>
                <w:delText>codePhase1023</w:delText>
              </w:r>
              <w:r w:rsidR="00E43FDC" w:rsidRPr="00715AD3" w:rsidDel="002250C2">
                <w:delText xml:space="preserve"> field </w:delText>
              </w:r>
              <w:r w:rsidRPr="00715AD3" w:rsidDel="002250C2">
                <w:delText>specifies the code phase, in units of milli</w:delText>
              </w:r>
              <w:r w:rsidRPr="00715AD3" w:rsidDel="002250C2">
                <w:noBreakHyphen/>
                <w:delTex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delText>
              </w:r>
              <w:r w:rsidRPr="00715AD3" w:rsidDel="002250C2">
                <w:rPr>
                  <w:i/>
                </w:rPr>
                <w:delText>a</w:delText>
              </w:r>
              <w:r w:rsidR="00EF389B" w:rsidRPr="00715AD3" w:rsidDel="002250C2">
                <w:rPr>
                  <w:i/>
                </w:rPr>
                <w:delText xml:space="preserve"> </w:delText>
              </w:r>
              <w:r w:rsidRPr="00715AD3" w:rsidDel="002250C2">
                <w:rPr>
                  <w:i/>
                </w:rPr>
                <w:delText>priori</w:delText>
              </w:r>
              <w:r w:rsidRPr="00715AD3" w:rsidDel="002250C2">
                <w:delText xml:space="preserve"> estimate of the target device location.</w:delText>
              </w:r>
            </w:del>
          </w:p>
          <w:p w:rsidR="00E43FDC" w:rsidRPr="00715AD3" w:rsidDel="002250C2" w:rsidRDefault="002B1632" w:rsidP="002D60CB">
            <w:pPr>
              <w:pStyle w:val="TAL"/>
              <w:keepNext w:val="0"/>
              <w:keepLines w:val="0"/>
              <w:widowControl w:val="0"/>
              <w:rPr>
                <w:del w:id="10339" w:author="CR#0249" w:date="2019-12-19T11:17:00Z"/>
              </w:rPr>
            </w:pPr>
            <w:del w:id="10340" w:author="CR#0249" w:date="2019-12-19T11:17:00Z">
              <w:r w:rsidRPr="00715AD3" w:rsidDel="002250C2">
                <w:delText>Scale factor 2</w:delText>
              </w:r>
              <w:r w:rsidRPr="00715AD3" w:rsidDel="002250C2">
                <w:rPr>
                  <w:vertAlign w:val="superscript"/>
                </w:rPr>
                <w:delText>-10</w:delText>
              </w:r>
              <w:r w:rsidRPr="00715AD3" w:rsidDel="002250C2">
                <w:delText xml:space="preserve"> ms</w:delText>
              </w:r>
              <w:r w:rsidRPr="00715AD3" w:rsidDel="002250C2">
                <w:rPr>
                  <w:vertAlign w:val="superscript"/>
                </w:rPr>
                <w:delText xml:space="preserve"> </w:delText>
              </w:r>
              <w:r w:rsidRPr="00715AD3" w:rsidDel="002250C2">
                <w:delText>in the range from 0</w:delText>
              </w:r>
              <w:r w:rsidR="00EF389B" w:rsidRPr="00715AD3" w:rsidDel="002250C2">
                <w:delText xml:space="preserve"> </w:delText>
              </w:r>
              <w:r w:rsidRPr="00715AD3" w:rsidDel="002250C2">
                <w:delText>to (1-2</w:delText>
              </w:r>
              <w:r w:rsidRPr="00715AD3" w:rsidDel="002250C2">
                <w:rPr>
                  <w:vertAlign w:val="superscript"/>
                </w:rPr>
                <w:delText>-10</w:delText>
              </w:r>
              <w:r w:rsidRPr="00715AD3" w:rsidDel="002250C2">
                <w:delText>) ms.</w:delText>
              </w:r>
            </w:del>
          </w:p>
          <w:p w:rsidR="002B1632" w:rsidRPr="00715AD3" w:rsidDel="002250C2" w:rsidRDefault="00E43FDC" w:rsidP="002D60CB">
            <w:pPr>
              <w:pStyle w:val="TAL"/>
              <w:keepNext w:val="0"/>
              <w:keepLines w:val="0"/>
              <w:widowControl w:val="0"/>
              <w:rPr>
                <w:del w:id="10341" w:author="CR#0249" w:date="2019-12-19T11:17:00Z"/>
              </w:rPr>
            </w:pPr>
            <w:del w:id="10342" w:author="CR#0249" w:date="2019-12-19T11:17:00Z">
              <w:r w:rsidRPr="00715AD3" w:rsidDel="002250C2">
                <w:delText>Note: The value (1-2</w:delText>
              </w:r>
              <w:r w:rsidRPr="00715AD3" w:rsidDel="002250C2">
                <w:rPr>
                  <w:vertAlign w:val="superscript"/>
                </w:rPr>
                <w:delText>-10</w:delText>
              </w:r>
              <w:r w:rsidRPr="00715AD3" w:rsidDel="002250C2">
                <w:delText xml:space="preserve">) ms is encoded using the </w:delText>
              </w:r>
              <w:r w:rsidRPr="00715AD3" w:rsidDel="002250C2">
                <w:rPr>
                  <w:i/>
                </w:rPr>
                <w:delText>codePhase1023</w:delText>
              </w:r>
              <w:r w:rsidRPr="00715AD3" w:rsidDel="002250C2">
                <w:delText xml:space="preserve"> IE.</w:delText>
              </w:r>
            </w:del>
          </w:p>
        </w:tc>
      </w:tr>
      <w:tr w:rsidR="00F80BCA" w:rsidRPr="00715AD3" w:rsidDel="002250C2">
        <w:trPr>
          <w:cantSplit/>
          <w:del w:id="10343" w:author="CR#0249" w:date="2019-12-19T11:17:00Z"/>
        </w:trPr>
        <w:tc>
          <w:tcPr>
            <w:tcW w:w="9639" w:type="dxa"/>
          </w:tcPr>
          <w:p w:rsidR="002B1632" w:rsidRPr="00715AD3" w:rsidDel="002250C2" w:rsidRDefault="002B1632" w:rsidP="002D60CB">
            <w:pPr>
              <w:pStyle w:val="TAL"/>
              <w:keepNext w:val="0"/>
              <w:keepLines w:val="0"/>
              <w:widowControl w:val="0"/>
              <w:rPr>
                <w:del w:id="10344" w:author="CR#0249" w:date="2019-12-19T11:17:00Z"/>
                <w:b/>
                <w:bCs/>
                <w:i/>
                <w:iCs/>
                <w:noProof/>
              </w:rPr>
            </w:pPr>
            <w:del w:id="10345" w:author="CR#0249" w:date="2019-12-19T11:17:00Z">
              <w:r w:rsidRPr="00715AD3" w:rsidDel="002250C2">
                <w:rPr>
                  <w:b/>
                  <w:bCs/>
                  <w:i/>
                  <w:iCs/>
                  <w:noProof/>
                </w:rPr>
                <w:delText>intCodePhase</w:delText>
              </w:r>
            </w:del>
          </w:p>
          <w:p w:rsidR="002B1632" w:rsidRPr="00715AD3" w:rsidDel="002250C2" w:rsidRDefault="002B1632" w:rsidP="002D60CB">
            <w:pPr>
              <w:pStyle w:val="TAL"/>
              <w:keepNext w:val="0"/>
              <w:keepLines w:val="0"/>
              <w:widowControl w:val="0"/>
              <w:rPr>
                <w:del w:id="10346" w:author="CR#0249" w:date="2019-12-19T11:17:00Z"/>
              </w:rPr>
            </w:pPr>
            <w:del w:id="10347" w:author="CR#0249" w:date="2019-12-19T11:17:00Z">
              <w:r w:rsidRPr="00715AD3" w:rsidDel="002250C2">
                <w:delText>This field contains integer code phase (expressed modulo 128 ms)</w:delText>
              </w:r>
              <w:r w:rsidR="00CF1A45" w:rsidRPr="00715AD3" w:rsidDel="002250C2">
                <w:delText>. The satellite integer milli-seconds code phase</w:delText>
              </w:r>
              <w:r w:rsidRPr="00715AD3" w:rsidDel="002250C2">
                <w:delText xml:space="preserve"> currently being transmitted at the reference time, as seen by a receiver at the reference location</w:delText>
              </w:r>
              <w:r w:rsidR="00CF1A45" w:rsidRPr="00715AD3" w:rsidDel="002250C2">
                <w:delText xml:space="preserve"> is calculated as reference time (expressed in milli-seconds) minus (</w:delText>
              </w:r>
              <w:r w:rsidR="00CF1A45" w:rsidRPr="00715AD3" w:rsidDel="002250C2">
                <w:rPr>
                  <w:i/>
                </w:rPr>
                <w:delText>intCodePhase</w:delText>
              </w:r>
              <w:r w:rsidR="00CF1A45" w:rsidRPr="00715AD3" w:rsidDel="002250C2">
                <w:delText xml:space="preserve"> + (n</w:delText>
              </w:r>
              <w:r w:rsidR="00CF1A45" w:rsidRPr="00715AD3" w:rsidDel="002250C2">
                <w:rPr>
                  <w:rFonts w:cs="Arial"/>
                </w:rPr>
                <w:delText>×</w:delText>
              </w:r>
              <w:r w:rsidR="00CF1A45" w:rsidRPr="00715AD3" w:rsidDel="002250C2">
                <w:delText>128 ms)), as shown in Figure 6.5.2.2-1, with n = …-2,-1,0,1,2…</w:delText>
              </w:r>
              <w:r w:rsidRPr="00715AD3" w:rsidDel="002250C2">
                <w:delText>.</w:delText>
              </w:r>
            </w:del>
          </w:p>
          <w:p w:rsidR="002B1632" w:rsidRPr="00715AD3" w:rsidDel="002250C2" w:rsidRDefault="002B1632" w:rsidP="002D60CB">
            <w:pPr>
              <w:pStyle w:val="TAL"/>
              <w:keepNext w:val="0"/>
              <w:keepLines w:val="0"/>
              <w:widowControl w:val="0"/>
              <w:rPr>
                <w:del w:id="10348" w:author="CR#0249" w:date="2019-12-19T11:17:00Z"/>
              </w:rPr>
            </w:pPr>
            <w:del w:id="10349" w:author="CR#0249" w:date="2019-12-19T11:17:00Z">
              <w:r w:rsidRPr="00715AD3" w:rsidDel="002250C2">
                <w:delText>Scale factor 1 ms</w:delText>
              </w:r>
              <w:r w:rsidRPr="00715AD3" w:rsidDel="002250C2">
                <w:rPr>
                  <w:vertAlign w:val="superscript"/>
                </w:rPr>
                <w:delText xml:space="preserve"> </w:delText>
              </w:r>
              <w:r w:rsidRPr="00715AD3" w:rsidDel="002250C2">
                <w:delText>in the range from 0</w:delText>
              </w:r>
              <w:r w:rsidR="00EF389B" w:rsidRPr="00715AD3" w:rsidDel="002250C2">
                <w:delText xml:space="preserve"> </w:delText>
              </w:r>
              <w:r w:rsidRPr="00715AD3" w:rsidDel="002250C2">
                <w:delText>to 127 ms.</w:delText>
              </w:r>
            </w:del>
          </w:p>
        </w:tc>
      </w:tr>
      <w:tr w:rsidR="00F80BCA" w:rsidRPr="00715AD3" w:rsidDel="002250C2">
        <w:trPr>
          <w:cantSplit/>
          <w:del w:id="10350" w:author="CR#0249" w:date="2019-12-19T11:17:00Z"/>
        </w:trPr>
        <w:tc>
          <w:tcPr>
            <w:tcW w:w="9639" w:type="dxa"/>
          </w:tcPr>
          <w:p w:rsidR="002B1632" w:rsidRPr="00715AD3" w:rsidDel="002250C2" w:rsidRDefault="002B1632" w:rsidP="002D60CB">
            <w:pPr>
              <w:pStyle w:val="TAL"/>
              <w:keepNext w:val="0"/>
              <w:keepLines w:val="0"/>
              <w:widowControl w:val="0"/>
              <w:rPr>
                <w:del w:id="10351" w:author="CR#0249" w:date="2019-12-19T11:17:00Z"/>
                <w:b/>
                <w:bCs/>
                <w:i/>
                <w:iCs/>
                <w:noProof/>
              </w:rPr>
            </w:pPr>
            <w:del w:id="10352" w:author="CR#0249" w:date="2019-12-19T11:17:00Z">
              <w:r w:rsidRPr="00715AD3" w:rsidDel="002250C2">
                <w:rPr>
                  <w:b/>
                  <w:bCs/>
                  <w:i/>
                  <w:iCs/>
                  <w:noProof/>
                </w:rPr>
                <w:delText>codePhaseSearchWindow</w:delText>
              </w:r>
            </w:del>
          </w:p>
          <w:p w:rsidR="002B1632" w:rsidRPr="00715AD3" w:rsidDel="002250C2" w:rsidRDefault="002B1632" w:rsidP="002D60CB">
            <w:pPr>
              <w:pStyle w:val="TAL"/>
              <w:keepNext w:val="0"/>
              <w:keepLines w:val="0"/>
              <w:widowControl w:val="0"/>
              <w:rPr>
                <w:del w:id="10353" w:author="CR#0249" w:date="2019-12-19T11:17:00Z"/>
                <w:noProof/>
              </w:rPr>
            </w:pPr>
            <w:del w:id="10354" w:author="CR#0249" w:date="2019-12-19T11:17:00Z">
              <w:r w:rsidRPr="00715AD3" w:rsidDel="002250C2">
                <w:rPr>
                  <w:noProof/>
                </w:rPr>
                <w:delText>This field contains the code phase search window. The code phase search window accounts for the uncertainty in the estimated target device location but not any uncertainty in reference time. It is defined such that the expected code phase is in the range [Code Phase</w:delText>
              </w:r>
              <w:r w:rsidRPr="00715AD3" w:rsidDel="002250C2">
                <w:rPr>
                  <w:rFonts w:ascii="Symbol" w:hAnsi="Symbol"/>
                  <w:noProof/>
                </w:rPr>
                <w:delText></w:delText>
              </w:r>
              <w:r w:rsidRPr="00715AD3" w:rsidDel="002250C2">
                <w:rPr>
                  <w:noProof/>
                </w:rPr>
                <w:delText>Code Phase Search Window] to [Code Phase</w:delText>
              </w:r>
              <w:r w:rsidRPr="00715AD3" w:rsidDel="002250C2">
                <w:rPr>
                  <w:rFonts w:ascii="Symbol" w:hAnsi="Symbol"/>
                  <w:noProof/>
                </w:rPr>
                <w:delText></w:delText>
              </w:r>
              <w:r w:rsidRPr="00715AD3" w:rsidDel="002250C2">
                <w:rPr>
                  <w:noProof/>
                </w:rPr>
                <w:delText>Code Phase Search Window] given in units of milli</w:delText>
              </w:r>
              <w:r w:rsidRPr="00715AD3" w:rsidDel="002250C2">
                <w:rPr>
                  <w:noProof/>
                </w:rPr>
                <w:noBreakHyphen/>
                <w:delText>seconds.</w:delText>
              </w:r>
            </w:del>
          </w:p>
          <w:p w:rsidR="002B1632" w:rsidRPr="00715AD3" w:rsidDel="002250C2" w:rsidRDefault="002B1632" w:rsidP="002D60CB">
            <w:pPr>
              <w:pStyle w:val="TAL"/>
              <w:keepNext w:val="0"/>
              <w:keepLines w:val="0"/>
              <w:widowControl w:val="0"/>
              <w:rPr>
                <w:del w:id="10355" w:author="CR#0249" w:date="2019-12-19T11:17:00Z"/>
                <w:b/>
                <w:bCs/>
                <w:i/>
                <w:iCs/>
                <w:noProof/>
              </w:rPr>
            </w:pPr>
            <w:del w:id="10356" w:author="CR#0249" w:date="2019-12-19T11:17:00Z">
              <w:r w:rsidRPr="00715AD3" w:rsidDel="002250C2">
                <w:rPr>
                  <w:noProof/>
                </w:rPr>
                <w:delText>Range 0-31, mapping according to the table codePhaseSearchWindow Value to Interpretation Code Phase Search Window [ms] relation shown below.</w:delText>
              </w:r>
            </w:del>
          </w:p>
        </w:tc>
      </w:tr>
      <w:tr w:rsidR="00F80BCA" w:rsidRPr="00715AD3" w:rsidDel="002250C2">
        <w:trPr>
          <w:cantSplit/>
          <w:del w:id="10357" w:author="CR#0249" w:date="2019-12-19T11:17:00Z"/>
        </w:trPr>
        <w:tc>
          <w:tcPr>
            <w:tcW w:w="9639" w:type="dxa"/>
          </w:tcPr>
          <w:p w:rsidR="002B1632" w:rsidRPr="00715AD3" w:rsidDel="002250C2" w:rsidRDefault="002B1632" w:rsidP="002D60CB">
            <w:pPr>
              <w:pStyle w:val="TAL"/>
              <w:keepNext w:val="0"/>
              <w:keepLines w:val="0"/>
              <w:widowControl w:val="0"/>
              <w:rPr>
                <w:del w:id="10358" w:author="CR#0249" w:date="2019-12-19T11:17:00Z"/>
                <w:b/>
                <w:bCs/>
                <w:i/>
                <w:iCs/>
                <w:noProof/>
              </w:rPr>
            </w:pPr>
            <w:del w:id="10359" w:author="CR#0249" w:date="2019-12-19T11:17:00Z">
              <w:r w:rsidRPr="00715AD3" w:rsidDel="002250C2">
                <w:rPr>
                  <w:b/>
                  <w:bCs/>
                  <w:i/>
                  <w:iCs/>
                  <w:noProof/>
                </w:rPr>
                <w:delText>azimuth</w:delText>
              </w:r>
            </w:del>
          </w:p>
          <w:p w:rsidR="002B1632" w:rsidRPr="00715AD3" w:rsidDel="002250C2" w:rsidRDefault="002B1632" w:rsidP="002D60CB">
            <w:pPr>
              <w:pStyle w:val="TAL"/>
              <w:keepNext w:val="0"/>
              <w:keepLines w:val="0"/>
              <w:widowControl w:val="0"/>
              <w:rPr>
                <w:del w:id="10360" w:author="CR#0249" w:date="2019-12-19T11:17:00Z"/>
              </w:rPr>
            </w:pPr>
            <w:del w:id="10361" w:author="CR#0249" w:date="2019-12-19T11:17:00Z">
              <w:r w:rsidRPr="00715AD3" w:rsidDel="002250C2">
                <w:delText>This field specifies the azimuth angle. An angle of x degrees means the satellite azimuth a is in the range</w:delText>
              </w:r>
            </w:del>
          </w:p>
          <w:p w:rsidR="002B1632" w:rsidRPr="00715AD3" w:rsidDel="002250C2" w:rsidRDefault="002B1632" w:rsidP="002D60CB">
            <w:pPr>
              <w:pStyle w:val="TAL"/>
              <w:keepNext w:val="0"/>
              <w:keepLines w:val="0"/>
              <w:widowControl w:val="0"/>
              <w:rPr>
                <w:del w:id="10362" w:author="CR#0249" w:date="2019-12-19T11:17:00Z"/>
              </w:rPr>
            </w:pPr>
            <w:del w:id="10363" w:author="CR#0249" w:date="2019-12-19T11:17:00Z">
              <w:r w:rsidRPr="00715AD3" w:rsidDel="002250C2">
                <w:delText xml:space="preserve">(x </w:delText>
              </w:r>
              <w:r w:rsidRPr="00715AD3" w:rsidDel="002250C2">
                <w:sym w:font="Symbol" w:char="F0A3"/>
              </w:r>
              <w:r w:rsidRPr="00715AD3" w:rsidDel="002250C2">
                <w:delText xml:space="preserve"> a &lt; x+0.703125) degrees.</w:delText>
              </w:r>
            </w:del>
          </w:p>
          <w:p w:rsidR="002B1632" w:rsidRPr="00715AD3" w:rsidDel="002250C2" w:rsidRDefault="002B1632" w:rsidP="002D60CB">
            <w:pPr>
              <w:pStyle w:val="TAL"/>
              <w:keepNext w:val="0"/>
              <w:keepLines w:val="0"/>
              <w:widowControl w:val="0"/>
              <w:rPr>
                <w:del w:id="10364" w:author="CR#0249" w:date="2019-12-19T11:17:00Z"/>
                <w:b/>
                <w:bCs/>
                <w:i/>
                <w:iCs/>
                <w:noProof/>
              </w:rPr>
            </w:pPr>
            <w:del w:id="10365" w:author="CR#0249" w:date="2019-12-19T11:17:00Z">
              <w:r w:rsidRPr="00715AD3" w:rsidDel="002250C2">
                <w:delText>Scale factor 0.703125 degrees.</w:delText>
              </w:r>
            </w:del>
          </w:p>
        </w:tc>
      </w:tr>
      <w:tr w:rsidR="00F80BCA" w:rsidRPr="00715AD3" w:rsidDel="002250C2">
        <w:trPr>
          <w:cantSplit/>
          <w:del w:id="10366" w:author="CR#0249" w:date="2019-12-19T11:17:00Z"/>
        </w:trPr>
        <w:tc>
          <w:tcPr>
            <w:tcW w:w="9639" w:type="dxa"/>
          </w:tcPr>
          <w:p w:rsidR="002B1632" w:rsidRPr="00715AD3" w:rsidDel="002250C2" w:rsidRDefault="002B1632" w:rsidP="002D60CB">
            <w:pPr>
              <w:pStyle w:val="TAL"/>
              <w:keepNext w:val="0"/>
              <w:keepLines w:val="0"/>
              <w:widowControl w:val="0"/>
              <w:rPr>
                <w:del w:id="10367" w:author="CR#0249" w:date="2019-12-19T11:17:00Z"/>
                <w:b/>
                <w:bCs/>
                <w:i/>
                <w:iCs/>
                <w:noProof/>
              </w:rPr>
            </w:pPr>
            <w:del w:id="10368" w:author="CR#0249" w:date="2019-12-19T11:17:00Z">
              <w:r w:rsidRPr="00715AD3" w:rsidDel="002250C2">
                <w:rPr>
                  <w:b/>
                  <w:bCs/>
                  <w:i/>
                  <w:iCs/>
                  <w:noProof/>
                </w:rPr>
                <w:delText>elevation</w:delText>
              </w:r>
            </w:del>
          </w:p>
          <w:p w:rsidR="002B1632" w:rsidRPr="00715AD3" w:rsidDel="002250C2" w:rsidRDefault="002B1632" w:rsidP="002D60CB">
            <w:pPr>
              <w:pStyle w:val="TAL"/>
              <w:keepNext w:val="0"/>
              <w:keepLines w:val="0"/>
              <w:widowControl w:val="0"/>
              <w:rPr>
                <w:del w:id="10369" w:author="CR#0249" w:date="2019-12-19T11:17:00Z"/>
              </w:rPr>
            </w:pPr>
            <w:del w:id="10370" w:author="CR#0249" w:date="2019-12-19T11:17:00Z">
              <w:r w:rsidRPr="00715AD3" w:rsidDel="002250C2">
                <w:delText>This field specifies the elevation angle. An angle of y degrees means the satellite elevation e is in the range</w:delText>
              </w:r>
            </w:del>
          </w:p>
          <w:p w:rsidR="002B1632" w:rsidRPr="00715AD3" w:rsidDel="002250C2" w:rsidRDefault="002B1632" w:rsidP="002D60CB">
            <w:pPr>
              <w:pStyle w:val="TAL"/>
              <w:keepNext w:val="0"/>
              <w:keepLines w:val="0"/>
              <w:widowControl w:val="0"/>
              <w:rPr>
                <w:del w:id="10371" w:author="CR#0249" w:date="2019-12-19T11:17:00Z"/>
              </w:rPr>
            </w:pPr>
            <w:del w:id="10372" w:author="CR#0249" w:date="2019-12-19T11:17:00Z">
              <w:r w:rsidRPr="00715AD3" w:rsidDel="002250C2">
                <w:delText xml:space="preserve">(y </w:delText>
              </w:r>
              <w:r w:rsidRPr="00715AD3" w:rsidDel="002250C2">
                <w:sym w:font="Symbol" w:char="F0A3"/>
              </w:r>
              <w:r w:rsidRPr="00715AD3" w:rsidDel="002250C2">
                <w:delText xml:space="preserve"> e &lt; y+0.703125) degrees.</w:delText>
              </w:r>
            </w:del>
          </w:p>
          <w:p w:rsidR="002B1632" w:rsidRPr="00715AD3" w:rsidDel="002250C2" w:rsidRDefault="002B1632" w:rsidP="002D60CB">
            <w:pPr>
              <w:pStyle w:val="TAL"/>
              <w:keepNext w:val="0"/>
              <w:keepLines w:val="0"/>
              <w:widowControl w:val="0"/>
              <w:rPr>
                <w:del w:id="10373" w:author="CR#0249" w:date="2019-12-19T11:17:00Z"/>
                <w:b/>
                <w:bCs/>
                <w:i/>
                <w:iCs/>
                <w:noProof/>
              </w:rPr>
            </w:pPr>
            <w:del w:id="10374" w:author="CR#0249" w:date="2019-12-19T11:17:00Z">
              <w:r w:rsidRPr="00715AD3" w:rsidDel="002250C2">
                <w:delText>Scale factor 0.703125 degrees.</w:delText>
              </w:r>
            </w:del>
          </w:p>
        </w:tc>
      </w:tr>
      <w:tr w:rsidR="00F80BCA" w:rsidRPr="00715AD3" w:rsidDel="002250C2" w:rsidTr="00E43FDC">
        <w:trPr>
          <w:cantSplit/>
          <w:del w:id="10375" w:author="CR#0249" w:date="2019-12-19T11:17:00Z"/>
        </w:trPr>
        <w:tc>
          <w:tcPr>
            <w:tcW w:w="9639" w:type="dxa"/>
          </w:tcPr>
          <w:p w:rsidR="00E43FDC" w:rsidRPr="00715AD3" w:rsidDel="002250C2" w:rsidRDefault="00E43FDC" w:rsidP="002D60CB">
            <w:pPr>
              <w:pStyle w:val="TAL"/>
              <w:keepNext w:val="0"/>
              <w:keepLines w:val="0"/>
              <w:widowControl w:val="0"/>
              <w:rPr>
                <w:del w:id="10376" w:author="CR#0249" w:date="2019-12-19T11:17:00Z"/>
                <w:b/>
                <w:i/>
              </w:rPr>
            </w:pPr>
            <w:del w:id="10377" w:author="CR#0249" w:date="2019-12-19T11:17:00Z">
              <w:r w:rsidRPr="00715AD3" w:rsidDel="002250C2">
                <w:rPr>
                  <w:b/>
                  <w:i/>
                </w:rPr>
                <w:lastRenderedPageBreak/>
                <w:delText>codePhase1023</w:delText>
              </w:r>
            </w:del>
          </w:p>
          <w:p w:rsidR="00E43FDC" w:rsidRPr="00715AD3" w:rsidDel="002250C2" w:rsidRDefault="00E43FDC" w:rsidP="002D60CB">
            <w:pPr>
              <w:pStyle w:val="TAL"/>
              <w:keepNext w:val="0"/>
              <w:keepLines w:val="0"/>
              <w:widowControl w:val="0"/>
              <w:rPr>
                <w:del w:id="10378" w:author="CR#0249" w:date="2019-12-19T11:17:00Z"/>
              </w:rPr>
            </w:pPr>
            <w:del w:id="10379" w:author="CR#0249" w:date="2019-12-19T11:17:00Z">
              <w:r w:rsidRPr="00715AD3" w:rsidDel="002250C2">
                <w:rPr>
                  <w:bCs/>
                  <w:iCs/>
                  <w:noProof/>
                </w:rPr>
                <w:delText xml:space="preserve">This field if set to TRUE indicates that the code phase has the value 1023 </w:delText>
              </w:r>
              <w:r w:rsidRPr="00715AD3" w:rsidDel="002250C2">
                <w:rPr>
                  <w:rFonts w:cs="Arial"/>
                  <w:bCs/>
                  <w:iCs/>
                  <w:noProof/>
                </w:rPr>
                <w:delText>×</w:delText>
              </w:r>
              <w:r w:rsidRPr="00715AD3" w:rsidDel="002250C2">
                <w:rPr>
                  <w:bCs/>
                  <w:iCs/>
                  <w:noProof/>
                </w:rPr>
                <w:delText xml:space="preserve"> 2</w:delText>
              </w:r>
              <w:r w:rsidRPr="00715AD3" w:rsidDel="002250C2">
                <w:rPr>
                  <w:bCs/>
                  <w:iCs/>
                  <w:noProof/>
                  <w:vertAlign w:val="superscript"/>
                </w:rPr>
                <w:delText>-10</w:delText>
              </w:r>
              <w:r w:rsidRPr="00715AD3" w:rsidDel="002250C2">
                <w:rPr>
                  <w:bCs/>
                  <w:iCs/>
                  <w:noProof/>
                </w:rPr>
                <w:delText xml:space="preserve"> = </w:delText>
              </w:r>
              <w:r w:rsidRPr="00715AD3" w:rsidDel="002250C2">
                <w:delText>(1-2</w:delText>
              </w:r>
              <w:r w:rsidRPr="00715AD3" w:rsidDel="002250C2">
                <w:rPr>
                  <w:vertAlign w:val="superscript"/>
                </w:rPr>
                <w:delText>-10</w:delText>
              </w:r>
              <w:r w:rsidRPr="00715AD3" w:rsidDel="002250C2">
                <w:delText xml:space="preserve">) ms. This field may only be set to TRUE if the value provided in the </w:delText>
              </w:r>
              <w:r w:rsidRPr="00715AD3" w:rsidDel="002250C2">
                <w:rPr>
                  <w:i/>
                </w:rPr>
                <w:delText>codePhase</w:delText>
              </w:r>
              <w:r w:rsidRPr="00715AD3" w:rsidDel="002250C2">
                <w:delText xml:space="preserve"> IE is 1022. If this field is set to FALSE, the code phase is the value provided in the </w:delText>
              </w:r>
              <w:r w:rsidRPr="00715AD3" w:rsidDel="002250C2">
                <w:rPr>
                  <w:i/>
                </w:rPr>
                <w:delText>codePhase</w:delText>
              </w:r>
              <w:r w:rsidRPr="00715AD3" w:rsidDel="002250C2">
                <w:delText xml:space="preserve"> IE in the range from 0 to (1 - 2</w:delText>
              </w:r>
              <w:r w:rsidRPr="00715AD3" w:rsidDel="002250C2">
                <w:rPr>
                  <w:rFonts w:cs="Arial"/>
                </w:rPr>
                <w:delText>×</w:delText>
              </w:r>
              <w:r w:rsidRPr="00715AD3" w:rsidDel="002250C2">
                <w:delText>2</w:delText>
              </w:r>
              <w:r w:rsidRPr="00715AD3" w:rsidDel="002250C2">
                <w:rPr>
                  <w:vertAlign w:val="superscript"/>
                </w:rPr>
                <w:delText>-10</w:delText>
              </w:r>
              <w:r w:rsidRPr="00715AD3" w:rsidDel="002250C2">
                <w:delText xml:space="preserve">) ms. If this field is not present and the </w:delText>
              </w:r>
              <w:r w:rsidRPr="00715AD3" w:rsidDel="002250C2">
                <w:rPr>
                  <w:i/>
                </w:rPr>
                <w:delText>codePhase</w:delText>
              </w:r>
              <w:r w:rsidRPr="00715AD3" w:rsidDel="002250C2">
                <w:delText xml:space="preserve"> IE has the value 1022, the </w:delText>
              </w:r>
              <w:r w:rsidR="0016411A" w:rsidRPr="00715AD3" w:rsidDel="002250C2">
                <w:delText>target device</w:delText>
              </w:r>
              <w:r w:rsidRPr="00715AD3" w:rsidDel="002250C2">
                <w:delText xml:space="preserve"> may assume that the code phase is between (1 - 2</w:delText>
              </w:r>
              <w:r w:rsidRPr="00715AD3" w:rsidDel="002250C2">
                <w:rPr>
                  <w:rFonts w:cs="Arial"/>
                </w:rPr>
                <w:delText>×</w:delText>
              </w:r>
              <w:r w:rsidRPr="00715AD3" w:rsidDel="002250C2">
                <w:delText>2</w:delText>
              </w:r>
              <w:r w:rsidRPr="00715AD3" w:rsidDel="002250C2">
                <w:rPr>
                  <w:vertAlign w:val="superscript"/>
                </w:rPr>
                <w:delText>-10</w:delText>
              </w:r>
              <w:r w:rsidRPr="00715AD3" w:rsidDel="002250C2">
                <w:delText>) and (1 - 2</w:delText>
              </w:r>
              <w:r w:rsidRPr="00715AD3" w:rsidDel="002250C2">
                <w:rPr>
                  <w:vertAlign w:val="superscript"/>
                </w:rPr>
                <w:delText>-10</w:delText>
              </w:r>
              <w:r w:rsidRPr="00715AD3" w:rsidDel="002250C2">
                <w:delText xml:space="preserve">) ms. </w:delText>
              </w:r>
            </w:del>
          </w:p>
        </w:tc>
      </w:tr>
      <w:tr w:rsidR="005B0BD5" w:rsidRPr="00715AD3" w:rsidDel="002250C2" w:rsidTr="00F35B8B">
        <w:trPr>
          <w:cantSplit/>
          <w:del w:id="10380" w:author="CR#0249" w:date="2019-12-19T11:17:00Z"/>
        </w:trPr>
        <w:tc>
          <w:tcPr>
            <w:tcW w:w="9639" w:type="dxa"/>
          </w:tcPr>
          <w:p w:rsidR="005B0BD5" w:rsidRPr="00715AD3" w:rsidDel="002250C2" w:rsidRDefault="005B0BD5" w:rsidP="002D60CB">
            <w:pPr>
              <w:widowControl w:val="0"/>
              <w:spacing w:after="0"/>
              <w:rPr>
                <w:del w:id="10381" w:author="CR#0249" w:date="2019-12-19T11:17:00Z"/>
                <w:rFonts w:ascii="Arial" w:hAnsi="Arial"/>
                <w:b/>
                <w:i/>
                <w:sz w:val="18"/>
              </w:rPr>
            </w:pPr>
            <w:del w:id="10382" w:author="CR#0249" w:date="2019-12-19T11:17:00Z">
              <w:r w:rsidRPr="00715AD3" w:rsidDel="002250C2">
                <w:rPr>
                  <w:rFonts w:ascii="Arial" w:hAnsi="Arial"/>
                  <w:b/>
                  <w:i/>
                  <w:sz w:val="18"/>
                </w:rPr>
                <w:delText>dopplerUncertaintyExt</w:delText>
              </w:r>
            </w:del>
          </w:p>
          <w:p w:rsidR="005B0BD5" w:rsidRPr="00715AD3" w:rsidDel="002250C2" w:rsidRDefault="005B0BD5" w:rsidP="002D60CB">
            <w:pPr>
              <w:widowControl w:val="0"/>
              <w:spacing w:after="0"/>
              <w:rPr>
                <w:del w:id="10383" w:author="CR#0249" w:date="2019-12-19T11:17:00Z"/>
                <w:rFonts w:ascii="Arial" w:hAnsi="Arial"/>
                <w:sz w:val="18"/>
              </w:rPr>
            </w:pPr>
            <w:del w:id="10384" w:author="CR#0249" w:date="2019-12-19T11:17:00Z">
              <w:r w:rsidRPr="00715AD3" w:rsidDel="002250C2">
                <w:rPr>
                  <w:rFonts w:ascii="Arial" w:hAnsi="Arial"/>
                  <w:sz w:val="18"/>
                </w:rPr>
                <w:delText xml:space="preserve">If this field is present, the target device </w:delText>
              </w:r>
              <w:r w:rsidRPr="00715AD3" w:rsidDel="002250C2">
                <w:rPr>
                  <w:rFonts w:ascii="Arial" w:eastAsia="MS Mincho" w:hAnsi="Arial"/>
                  <w:sz w:val="18"/>
                  <w:lang w:eastAsia="ja-JP"/>
                </w:rPr>
                <w:delText xml:space="preserve">that supports this field </w:delText>
              </w:r>
              <w:r w:rsidRPr="00715AD3" w:rsidDel="002250C2">
                <w:rPr>
                  <w:rFonts w:ascii="Arial" w:hAnsi="Arial"/>
                  <w:sz w:val="18"/>
                </w:rPr>
                <w:delText xml:space="preserve">shall ignore the </w:delText>
              </w:r>
              <w:r w:rsidRPr="00715AD3" w:rsidDel="002250C2">
                <w:rPr>
                  <w:rFonts w:ascii="Arial" w:hAnsi="Arial"/>
                  <w:i/>
                  <w:sz w:val="18"/>
                </w:rPr>
                <w:delText xml:space="preserve">dopplerUncertainty </w:delText>
              </w:r>
              <w:r w:rsidRPr="00715AD3" w:rsidDel="002250C2">
                <w:rPr>
                  <w:rFonts w:ascii="Arial" w:hAnsi="Arial"/>
                  <w:sz w:val="18"/>
                </w:rPr>
                <w:delText>field. The location server should include this field only if supported by the target device.</w:delText>
              </w:r>
            </w:del>
          </w:p>
          <w:p w:rsidR="005B0BD5" w:rsidRPr="00715AD3" w:rsidDel="002250C2" w:rsidRDefault="005B0BD5" w:rsidP="002D60CB">
            <w:pPr>
              <w:widowControl w:val="0"/>
              <w:spacing w:after="0"/>
              <w:rPr>
                <w:del w:id="10385" w:author="CR#0249" w:date="2019-12-19T11:17:00Z"/>
                <w:rFonts w:ascii="Arial" w:hAnsi="Arial"/>
                <w:sz w:val="18"/>
              </w:rPr>
            </w:pPr>
            <w:del w:id="10386" w:author="CR#0249" w:date="2019-12-19T11:17:00Z">
              <w:r w:rsidRPr="00715AD3" w:rsidDel="002250C2">
                <w:rPr>
                  <w:rFonts w:ascii="Arial" w:hAnsi="Arial"/>
                  <w:sz w:val="18"/>
                </w:rPr>
                <w:delText>This field specifies the Doppler uncertainty value. It is defined such that the Doppler experienced by a stationary target device is in the range [Doppler</w:delText>
              </w:r>
              <w:r w:rsidRPr="00715AD3" w:rsidDel="002250C2">
                <w:rPr>
                  <w:rFonts w:ascii="Symbol" w:hAnsi="Symbol"/>
                  <w:sz w:val="18"/>
                </w:rPr>
                <w:delText></w:delText>
              </w:r>
              <w:r w:rsidRPr="00715AD3" w:rsidDel="002250C2">
                <w:rPr>
                  <w:rFonts w:ascii="Arial" w:hAnsi="Arial"/>
                  <w:sz w:val="18"/>
                </w:rPr>
                <w:delText>Doppler Uncertainty] to [Doppler</w:delText>
              </w:r>
              <w:r w:rsidRPr="00715AD3" w:rsidDel="002250C2">
                <w:rPr>
                  <w:rFonts w:ascii="Symbol" w:hAnsi="Symbol"/>
                  <w:sz w:val="18"/>
                </w:rPr>
                <w:delText></w:delText>
              </w:r>
              <w:r w:rsidRPr="00715AD3" w:rsidDel="002250C2">
                <w:rPr>
                  <w:rFonts w:ascii="Arial" w:hAnsi="Arial"/>
                  <w:sz w:val="18"/>
                </w:rPr>
                <w:delText xml:space="preserve">Doppler Uncertainty]. Doppler Uncertainty is given in unit of m/s by multiplying the Doppler Uncertainty value in Hz by the </w:delText>
              </w:r>
              <w:r w:rsidRPr="00715AD3" w:rsidDel="002250C2">
                <w:rPr>
                  <w:rFonts w:ascii="Arial" w:hAnsi="Arial"/>
                  <w:iCs/>
                  <w:sz w:val="18"/>
                </w:rPr>
                <w:delText>nominal</w:delText>
              </w:r>
              <w:r w:rsidRPr="00715AD3" w:rsidDel="002250C2">
                <w:rPr>
                  <w:rFonts w:ascii="Arial" w:hAnsi="Arial"/>
                  <w:sz w:val="18"/>
                </w:rPr>
                <w:delText xml:space="preserve"> wavelength of the assisted signal.</w:delText>
              </w:r>
            </w:del>
          </w:p>
          <w:p w:rsidR="005B0BD5" w:rsidRPr="00715AD3" w:rsidDel="002250C2" w:rsidRDefault="005B0BD5" w:rsidP="002D60CB">
            <w:pPr>
              <w:widowControl w:val="0"/>
              <w:spacing w:after="0"/>
              <w:rPr>
                <w:del w:id="10387" w:author="CR#0249" w:date="2019-12-19T11:17:00Z"/>
                <w:rFonts w:ascii="Arial" w:hAnsi="Arial"/>
                <w:sz w:val="18"/>
              </w:rPr>
            </w:pPr>
            <w:del w:id="10388" w:author="CR#0249" w:date="2019-12-19T11:17:00Z">
              <w:r w:rsidRPr="00715AD3" w:rsidDel="002250C2">
                <w:rPr>
                  <w:rFonts w:ascii="Arial" w:hAnsi="Arial"/>
                  <w:sz w:val="18"/>
                </w:rPr>
                <w:delText xml:space="preserve">Enumerated values define 60 m/s, 80 m/s, 100 m/s, 120 ms, and </w:delText>
              </w:r>
              <w:r w:rsidRPr="00715AD3" w:rsidDel="002250C2">
                <w:delText>"</w:delText>
              </w:r>
              <w:r w:rsidRPr="00715AD3" w:rsidDel="002250C2">
                <w:rPr>
                  <w:rFonts w:ascii="Arial" w:hAnsi="Arial"/>
                  <w:sz w:val="18"/>
                </w:rPr>
                <w:delText>No Information</w:delText>
              </w:r>
              <w:r w:rsidRPr="00715AD3" w:rsidDel="002250C2">
                <w:delText>"</w:delText>
              </w:r>
              <w:r w:rsidRPr="00715AD3" w:rsidDel="002250C2">
                <w:rPr>
                  <w:rFonts w:ascii="Arial" w:hAnsi="Arial"/>
                  <w:sz w:val="18"/>
                </w:rPr>
                <w:delText xml:space="preserve">. </w:delText>
              </w:r>
            </w:del>
          </w:p>
        </w:tc>
      </w:tr>
    </w:tbl>
    <w:p w:rsidR="002B1632" w:rsidRPr="00715AD3" w:rsidDel="002250C2" w:rsidRDefault="002B1632" w:rsidP="002D60CB">
      <w:pPr>
        <w:rPr>
          <w:del w:id="10389" w:author="CR#0249" w:date="2019-12-19T11:17:00Z"/>
          <w:b/>
        </w:rPr>
      </w:pPr>
    </w:p>
    <w:p w:rsidR="002B1632" w:rsidRPr="00715AD3" w:rsidDel="002250C2" w:rsidRDefault="002B1632" w:rsidP="002D60CB">
      <w:pPr>
        <w:pStyle w:val="TH"/>
        <w:rPr>
          <w:del w:id="10390" w:author="CR#0249" w:date="2019-12-19T11:17:00Z"/>
        </w:rPr>
      </w:pPr>
      <w:del w:id="10391" w:author="CR#0249" w:date="2019-12-19T11:17:00Z">
        <w:r w:rsidRPr="00715AD3" w:rsidDel="002250C2">
          <w:delText>codePhaseSearchWindow Value to Interpretation Code Phase Search Window [ms]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715AD3" w:rsidDel="002250C2">
        <w:trPr>
          <w:jc w:val="center"/>
          <w:del w:id="10392" w:author="CR#0249" w:date="2019-12-19T11:17:00Z"/>
        </w:trPr>
        <w:tc>
          <w:tcPr>
            <w:tcW w:w="2568" w:type="dxa"/>
          </w:tcPr>
          <w:p w:rsidR="002B1632" w:rsidRPr="00715AD3" w:rsidDel="002250C2" w:rsidRDefault="002B1632" w:rsidP="002D60CB">
            <w:pPr>
              <w:pStyle w:val="TAH"/>
              <w:keepNext w:val="0"/>
              <w:keepLines w:val="0"/>
              <w:widowControl w:val="0"/>
              <w:rPr>
                <w:del w:id="10393" w:author="CR#0249" w:date="2019-12-19T11:17:00Z"/>
                <w:i/>
                <w:noProof/>
              </w:rPr>
            </w:pPr>
            <w:del w:id="10394" w:author="CR#0249" w:date="2019-12-19T11:17:00Z">
              <w:r w:rsidRPr="00715AD3" w:rsidDel="002250C2">
                <w:rPr>
                  <w:i/>
                  <w:noProof/>
                </w:rPr>
                <w:delText>codePhaseSearchWindow</w:delText>
              </w:r>
            </w:del>
          </w:p>
          <w:p w:rsidR="002B1632" w:rsidRPr="00715AD3" w:rsidDel="002250C2" w:rsidRDefault="002B1632" w:rsidP="002D60CB">
            <w:pPr>
              <w:pStyle w:val="TAH"/>
              <w:keepNext w:val="0"/>
              <w:keepLines w:val="0"/>
              <w:widowControl w:val="0"/>
              <w:rPr>
                <w:del w:id="10395" w:author="CR#0249" w:date="2019-12-19T11:17:00Z"/>
                <w:noProof/>
              </w:rPr>
            </w:pPr>
            <w:del w:id="10396" w:author="CR#0249" w:date="2019-12-19T11:17:00Z">
              <w:r w:rsidRPr="00715AD3" w:rsidDel="002250C2">
                <w:rPr>
                  <w:noProof/>
                </w:rPr>
                <w:delText>Value</w:delText>
              </w:r>
            </w:del>
          </w:p>
        </w:tc>
        <w:tc>
          <w:tcPr>
            <w:tcW w:w="3544" w:type="dxa"/>
          </w:tcPr>
          <w:p w:rsidR="002B1632" w:rsidRPr="00715AD3" w:rsidDel="002250C2" w:rsidRDefault="002B1632" w:rsidP="002D60CB">
            <w:pPr>
              <w:pStyle w:val="TAH"/>
              <w:keepNext w:val="0"/>
              <w:keepLines w:val="0"/>
              <w:widowControl w:val="0"/>
              <w:rPr>
                <w:del w:id="10397" w:author="CR#0249" w:date="2019-12-19T11:17:00Z"/>
                <w:noProof/>
              </w:rPr>
            </w:pPr>
            <w:del w:id="10398" w:author="CR#0249" w:date="2019-12-19T11:17:00Z">
              <w:r w:rsidRPr="00715AD3" w:rsidDel="002250C2">
                <w:rPr>
                  <w:noProof/>
                </w:rPr>
                <w:delText>Interpretation</w:delText>
              </w:r>
            </w:del>
          </w:p>
          <w:p w:rsidR="002B1632" w:rsidRPr="00715AD3" w:rsidDel="002250C2" w:rsidRDefault="002B1632" w:rsidP="002D60CB">
            <w:pPr>
              <w:pStyle w:val="TAH"/>
              <w:keepNext w:val="0"/>
              <w:keepLines w:val="0"/>
              <w:widowControl w:val="0"/>
              <w:rPr>
                <w:del w:id="10399" w:author="CR#0249" w:date="2019-12-19T11:17:00Z"/>
                <w:noProof/>
              </w:rPr>
            </w:pPr>
            <w:del w:id="10400" w:author="CR#0249" w:date="2019-12-19T11:17:00Z">
              <w:r w:rsidRPr="00715AD3" w:rsidDel="002250C2">
                <w:rPr>
                  <w:noProof/>
                </w:rPr>
                <w:delText>Code Phase Search Window [ms]</w:delText>
              </w:r>
            </w:del>
          </w:p>
        </w:tc>
      </w:tr>
      <w:tr w:rsidR="00F80BCA" w:rsidRPr="00715AD3" w:rsidDel="002250C2">
        <w:trPr>
          <w:jc w:val="center"/>
          <w:del w:id="10401" w:author="CR#0249" w:date="2019-12-19T11:17:00Z"/>
        </w:trPr>
        <w:tc>
          <w:tcPr>
            <w:tcW w:w="2568" w:type="dxa"/>
          </w:tcPr>
          <w:p w:rsidR="002B1632" w:rsidRPr="00715AD3" w:rsidDel="002250C2" w:rsidRDefault="002B1632" w:rsidP="002D60CB">
            <w:pPr>
              <w:pStyle w:val="TAL"/>
              <w:keepNext w:val="0"/>
              <w:keepLines w:val="0"/>
              <w:widowControl w:val="0"/>
              <w:rPr>
                <w:del w:id="10402" w:author="CR#0249" w:date="2019-12-19T11:17:00Z"/>
                <w:noProof/>
              </w:rPr>
            </w:pPr>
            <w:del w:id="10403" w:author="CR#0249" w:date="2019-12-19T11:17:00Z">
              <w:r w:rsidRPr="00715AD3" w:rsidDel="002250C2">
                <w:rPr>
                  <w:noProof/>
                </w:rPr>
                <w:delText>'00000'</w:delText>
              </w:r>
            </w:del>
          </w:p>
        </w:tc>
        <w:tc>
          <w:tcPr>
            <w:tcW w:w="3544" w:type="dxa"/>
          </w:tcPr>
          <w:p w:rsidR="002B1632" w:rsidRPr="00715AD3" w:rsidDel="002250C2" w:rsidRDefault="002B1632" w:rsidP="002D60CB">
            <w:pPr>
              <w:pStyle w:val="TAL"/>
              <w:keepNext w:val="0"/>
              <w:keepLines w:val="0"/>
              <w:widowControl w:val="0"/>
              <w:rPr>
                <w:del w:id="10404" w:author="CR#0249" w:date="2019-12-19T11:17:00Z"/>
                <w:noProof/>
              </w:rPr>
            </w:pPr>
            <w:del w:id="10405" w:author="CR#0249" w:date="2019-12-19T11:17:00Z">
              <w:r w:rsidRPr="00715AD3" w:rsidDel="002250C2">
                <w:rPr>
                  <w:noProof/>
                </w:rPr>
                <w:delText>No information</w:delText>
              </w:r>
            </w:del>
          </w:p>
        </w:tc>
      </w:tr>
      <w:tr w:rsidR="00F80BCA" w:rsidRPr="00715AD3" w:rsidDel="002250C2">
        <w:trPr>
          <w:jc w:val="center"/>
          <w:del w:id="10406" w:author="CR#0249" w:date="2019-12-19T11:17:00Z"/>
        </w:trPr>
        <w:tc>
          <w:tcPr>
            <w:tcW w:w="2568" w:type="dxa"/>
          </w:tcPr>
          <w:p w:rsidR="002B1632" w:rsidRPr="00715AD3" w:rsidDel="002250C2" w:rsidRDefault="002B1632" w:rsidP="002D60CB">
            <w:pPr>
              <w:pStyle w:val="TAL"/>
              <w:keepNext w:val="0"/>
              <w:keepLines w:val="0"/>
              <w:widowControl w:val="0"/>
              <w:rPr>
                <w:del w:id="10407" w:author="CR#0249" w:date="2019-12-19T11:17:00Z"/>
                <w:noProof/>
              </w:rPr>
            </w:pPr>
            <w:del w:id="10408" w:author="CR#0249" w:date="2019-12-19T11:17:00Z">
              <w:r w:rsidRPr="00715AD3" w:rsidDel="002250C2">
                <w:rPr>
                  <w:noProof/>
                </w:rPr>
                <w:delText>'00001'</w:delText>
              </w:r>
            </w:del>
          </w:p>
        </w:tc>
        <w:tc>
          <w:tcPr>
            <w:tcW w:w="3544" w:type="dxa"/>
            <w:vAlign w:val="bottom"/>
          </w:tcPr>
          <w:p w:rsidR="002B1632" w:rsidRPr="00715AD3" w:rsidDel="002250C2" w:rsidRDefault="002B1632" w:rsidP="002D60CB">
            <w:pPr>
              <w:pStyle w:val="TAL"/>
              <w:keepNext w:val="0"/>
              <w:keepLines w:val="0"/>
              <w:widowControl w:val="0"/>
              <w:rPr>
                <w:del w:id="10409" w:author="CR#0249" w:date="2019-12-19T11:17:00Z"/>
                <w:noProof/>
              </w:rPr>
            </w:pPr>
            <w:del w:id="10410" w:author="CR#0249" w:date="2019-12-19T11:17:00Z">
              <w:r w:rsidRPr="00715AD3" w:rsidDel="002250C2">
                <w:rPr>
                  <w:noProof/>
                </w:rPr>
                <w:delText>0,002</w:delText>
              </w:r>
            </w:del>
          </w:p>
        </w:tc>
      </w:tr>
      <w:tr w:rsidR="00F80BCA" w:rsidRPr="00715AD3" w:rsidDel="002250C2">
        <w:trPr>
          <w:jc w:val="center"/>
          <w:del w:id="10411" w:author="CR#0249" w:date="2019-12-19T11:17:00Z"/>
        </w:trPr>
        <w:tc>
          <w:tcPr>
            <w:tcW w:w="2568" w:type="dxa"/>
          </w:tcPr>
          <w:p w:rsidR="002B1632" w:rsidRPr="00715AD3" w:rsidDel="002250C2" w:rsidRDefault="002B1632" w:rsidP="002D60CB">
            <w:pPr>
              <w:pStyle w:val="TAL"/>
              <w:keepNext w:val="0"/>
              <w:keepLines w:val="0"/>
              <w:widowControl w:val="0"/>
              <w:rPr>
                <w:del w:id="10412" w:author="CR#0249" w:date="2019-12-19T11:17:00Z"/>
                <w:noProof/>
              </w:rPr>
            </w:pPr>
            <w:del w:id="10413" w:author="CR#0249" w:date="2019-12-19T11:17:00Z">
              <w:r w:rsidRPr="00715AD3" w:rsidDel="002250C2">
                <w:rPr>
                  <w:noProof/>
                </w:rPr>
                <w:delText>'00010'</w:delText>
              </w:r>
            </w:del>
          </w:p>
        </w:tc>
        <w:tc>
          <w:tcPr>
            <w:tcW w:w="3544" w:type="dxa"/>
            <w:vAlign w:val="bottom"/>
          </w:tcPr>
          <w:p w:rsidR="002B1632" w:rsidRPr="00715AD3" w:rsidDel="002250C2" w:rsidRDefault="002B1632" w:rsidP="002D60CB">
            <w:pPr>
              <w:pStyle w:val="TAL"/>
              <w:keepNext w:val="0"/>
              <w:keepLines w:val="0"/>
              <w:widowControl w:val="0"/>
              <w:rPr>
                <w:del w:id="10414" w:author="CR#0249" w:date="2019-12-19T11:17:00Z"/>
                <w:noProof/>
              </w:rPr>
            </w:pPr>
            <w:del w:id="10415" w:author="CR#0249" w:date="2019-12-19T11:17:00Z">
              <w:r w:rsidRPr="00715AD3" w:rsidDel="002250C2">
                <w:rPr>
                  <w:noProof/>
                </w:rPr>
                <w:delText>0,004</w:delText>
              </w:r>
            </w:del>
          </w:p>
        </w:tc>
      </w:tr>
      <w:tr w:rsidR="00F80BCA" w:rsidRPr="00715AD3" w:rsidDel="002250C2">
        <w:trPr>
          <w:jc w:val="center"/>
          <w:del w:id="10416" w:author="CR#0249" w:date="2019-12-19T11:17:00Z"/>
        </w:trPr>
        <w:tc>
          <w:tcPr>
            <w:tcW w:w="2568" w:type="dxa"/>
          </w:tcPr>
          <w:p w:rsidR="002B1632" w:rsidRPr="00715AD3" w:rsidDel="002250C2" w:rsidRDefault="002B1632" w:rsidP="002D60CB">
            <w:pPr>
              <w:pStyle w:val="TAL"/>
              <w:keepNext w:val="0"/>
              <w:keepLines w:val="0"/>
              <w:widowControl w:val="0"/>
              <w:rPr>
                <w:del w:id="10417" w:author="CR#0249" w:date="2019-12-19T11:17:00Z"/>
                <w:noProof/>
              </w:rPr>
            </w:pPr>
            <w:del w:id="10418" w:author="CR#0249" w:date="2019-12-19T11:17:00Z">
              <w:r w:rsidRPr="00715AD3" w:rsidDel="002250C2">
                <w:rPr>
                  <w:noProof/>
                </w:rPr>
                <w:delText>'00011'</w:delText>
              </w:r>
            </w:del>
          </w:p>
        </w:tc>
        <w:tc>
          <w:tcPr>
            <w:tcW w:w="3544" w:type="dxa"/>
            <w:vAlign w:val="bottom"/>
          </w:tcPr>
          <w:p w:rsidR="002B1632" w:rsidRPr="00715AD3" w:rsidDel="002250C2" w:rsidRDefault="002B1632" w:rsidP="002D60CB">
            <w:pPr>
              <w:pStyle w:val="TAL"/>
              <w:keepNext w:val="0"/>
              <w:keepLines w:val="0"/>
              <w:widowControl w:val="0"/>
              <w:rPr>
                <w:del w:id="10419" w:author="CR#0249" w:date="2019-12-19T11:17:00Z"/>
                <w:noProof/>
              </w:rPr>
            </w:pPr>
            <w:del w:id="10420" w:author="CR#0249" w:date="2019-12-19T11:17:00Z">
              <w:r w:rsidRPr="00715AD3" w:rsidDel="002250C2">
                <w:rPr>
                  <w:noProof/>
                </w:rPr>
                <w:delText>0,008</w:delText>
              </w:r>
            </w:del>
          </w:p>
        </w:tc>
      </w:tr>
      <w:tr w:rsidR="00F80BCA" w:rsidRPr="00715AD3" w:rsidDel="002250C2">
        <w:trPr>
          <w:jc w:val="center"/>
          <w:del w:id="10421" w:author="CR#0249" w:date="2019-12-19T11:17:00Z"/>
        </w:trPr>
        <w:tc>
          <w:tcPr>
            <w:tcW w:w="2568" w:type="dxa"/>
          </w:tcPr>
          <w:p w:rsidR="002B1632" w:rsidRPr="00715AD3" w:rsidDel="002250C2" w:rsidRDefault="002B1632" w:rsidP="002D60CB">
            <w:pPr>
              <w:pStyle w:val="TAL"/>
              <w:keepNext w:val="0"/>
              <w:keepLines w:val="0"/>
              <w:widowControl w:val="0"/>
              <w:rPr>
                <w:del w:id="10422" w:author="CR#0249" w:date="2019-12-19T11:17:00Z"/>
                <w:noProof/>
              </w:rPr>
            </w:pPr>
            <w:del w:id="10423" w:author="CR#0249" w:date="2019-12-19T11:17:00Z">
              <w:r w:rsidRPr="00715AD3" w:rsidDel="002250C2">
                <w:rPr>
                  <w:noProof/>
                </w:rPr>
                <w:delText>'00100'</w:delText>
              </w:r>
            </w:del>
          </w:p>
        </w:tc>
        <w:tc>
          <w:tcPr>
            <w:tcW w:w="3544" w:type="dxa"/>
            <w:vAlign w:val="bottom"/>
          </w:tcPr>
          <w:p w:rsidR="002B1632" w:rsidRPr="00715AD3" w:rsidDel="002250C2" w:rsidRDefault="002B1632" w:rsidP="002D60CB">
            <w:pPr>
              <w:pStyle w:val="TAL"/>
              <w:keepNext w:val="0"/>
              <w:keepLines w:val="0"/>
              <w:widowControl w:val="0"/>
              <w:rPr>
                <w:del w:id="10424" w:author="CR#0249" w:date="2019-12-19T11:17:00Z"/>
                <w:noProof/>
              </w:rPr>
            </w:pPr>
            <w:del w:id="10425" w:author="CR#0249" w:date="2019-12-19T11:17:00Z">
              <w:r w:rsidRPr="00715AD3" w:rsidDel="002250C2">
                <w:rPr>
                  <w:noProof/>
                </w:rPr>
                <w:delText>0,012</w:delText>
              </w:r>
            </w:del>
          </w:p>
        </w:tc>
      </w:tr>
      <w:tr w:rsidR="00F80BCA" w:rsidRPr="00715AD3" w:rsidDel="002250C2">
        <w:trPr>
          <w:jc w:val="center"/>
          <w:del w:id="10426" w:author="CR#0249" w:date="2019-12-19T11:17:00Z"/>
        </w:trPr>
        <w:tc>
          <w:tcPr>
            <w:tcW w:w="2568" w:type="dxa"/>
          </w:tcPr>
          <w:p w:rsidR="002B1632" w:rsidRPr="00715AD3" w:rsidDel="002250C2" w:rsidRDefault="002B1632" w:rsidP="002D60CB">
            <w:pPr>
              <w:pStyle w:val="TAL"/>
              <w:keepNext w:val="0"/>
              <w:keepLines w:val="0"/>
              <w:widowControl w:val="0"/>
              <w:rPr>
                <w:del w:id="10427" w:author="CR#0249" w:date="2019-12-19T11:17:00Z"/>
                <w:noProof/>
              </w:rPr>
            </w:pPr>
            <w:del w:id="10428" w:author="CR#0249" w:date="2019-12-19T11:17:00Z">
              <w:r w:rsidRPr="00715AD3" w:rsidDel="002250C2">
                <w:rPr>
                  <w:noProof/>
                </w:rPr>
                <w:delText>'00101'</w:delText>
              </w:r>
            </w:del>
          </w:p>
        </w:tc>
        <w:tc>
          <w:tcPr>
            <w:tcW w:w="3544" w:type="dxa"/>
            <w:vAlign w:val="bottom"/>
          </w:tcPr>
          <w:p w:rsidR="002B1632" w:rsidRPr="00715AD3" w:rsidDel="002250C2" w:rsidRDefault="002B1632" w:rsidP="002D60CB">
            <w:pPr>
              <w:pStyle w:val="TAL"/>
              <w:keepNext w:val="0"/>
              <w:keepLines w:val="0"/>
              <w:widowControl w:val="0"/>
              <w:rPr>
                <w:del w:id="10429" w:author="CR#0249" w:date="2019-12-19T11:17:00Z"/>
                <w:noProof/>
              </w:rPr>
            </w:pPr>
            <w:del w:id="10430" w:author="CR#0249" w:date="2019-12-19T11:17:00Z">
              <w:r w:rsidRPr="00715AD3" w:rsidDel="002250C2">
                <w:rPr>
                  <w:noProof/>
                </w:rPr>
                <w:delText>0,016</w:delText>
              </w:r>
            </w:del>
          </w:p>
        </w:tc>
      </w:tr>
      <w:tr w:rsidR="00F80BCA" w:rsidRPr="00715AD3" w:rsidDel="002250C2">
        <w:trPr>
          <w:jc w:val="center"/>
          <w:del w:id="10431" w:author="CR#0249" w:date="2019-12-19T11:17:00Z"/>
        </w:trPr>
        <w:tc>
          <w:tcPr>
            <w:tcW w:w="2568" w:type="dxa"/>
          </w:tcPr>
          <w:p w:rsidR="002B1632" w:rsidRPr="00715AD3" w:rsidDel="002250C2" w:rsidRDefault="002B1632" w:rsidP="002D60CB">
            <w:pPr>
              <w:pStyle w:val="TAL"/>
              <w:keepNext w:val="0"/>
              <w:keepLines w:val="0"/>
              <w:widowControl w:val="0"/>
              <w:rPr>
                <w:del w:id="10432" w:author="CR#0249" w:date="2019-12-19T11:17:00Z"/>
                <w:noProof/>
              </w:rPr>
            </w:pPr>
            <w:del w:id="10433" w:author="CR#0249" w:date="2019-12-19T11:17:00Z">
              <w:r w:rsidRPr="00715AD3" w:rsidDel="002250C2">
                <w:rPr>
                  <w:noProof/>
                </w:rPr>
                <w:delText>'00110'</w:delText>
              </w:r>
            </w:del>
          </w:p>
        </w:tc>
        <w:tc>
          <w:tcPr>
            <w:tcW w:w="3544" w:type="dxa"/>
            <w:vAlign w:val="bottom"/>
          </w:tcPr>
          <w:p w:rsidR="002B1632" w:rsidRPr="00715AD3" w:rsidDel="002250C2" w:rsidRDefault="002B1632" w:rsidP="002D60CB">
            <w:pPr>
              <w:pStyle w:val="TAL"/>
              <w:keepNext w:val="0"/>
              <w:keepLines w:val="0"/>
              <w:widowControl w:val="0"/>
              <w:rPr>
                <w:del w:id="10434" w:author="CR#0249" w:date="2019-12-19T11:17:00Z"/>
                <w:noProof/>
              </w:rPr>
            </w:pPr>
            <w:del w:id="10435" w:author="CR#0249" w:date="2019-12-19T11:17:00Z">
              <w:r w:rsidRPr="00715AD3" w:rsidDel="002250C2">
                <w:rPr>
                  <w:noProof/>
                </w:rPr>
                <w:delText>0,024</w:delText>
              </w:r>
            </w:del>
          </w:p>
        </w:tc>
      </w:tr>
      <w:tr w:rsidR="00F80BCA" w:rsidRPr="00715AD3" w:rsidDel="002250C2">
        <w:trPr>
          <w:jc w:val="center"/>
          <w:del w:id="10436" w:author="CR#0249" w:date="2019-12-19T11:17:00Z"/>
        </w:trPr>
        <w:tc>
          <w:tcPr>
            <w:tcW w:w="2568" w:type="dxa"/>
          </w:tcPr>
          <w:p w:rsidR="002B1632" w:rsidRPr="00715AD3" w:rsidDel="002250C2" w:rsidRDefault="002B1632" w:rsidP="002D60CB">
            <w:pPr>
              <w:pStyle w:val="TAL"/>
              <w:keepNext w:val="0"/>
              <w:keepLines w:val="0"/>
              <w:widowControl w:val="0"/>
              <w:rPr>
                <w:del w:id="10437" w:author="CR#0249" w:date="2019-12-19T11:17:00Z"/>
                <w:noProof/>
              </w:rPr>
            </w:pPr>
            <w:del w:id="10438" w:author="CR#0249" w:date="2019-12-19T11:17:00Z">
              <w:r w:rsidRPr="00715AD3" w:rsidDel="002250C2">
                <w:rPr>
                  <w:noProof/>
                </w:rPr>
                <w:delText>'00111'</w:delText>
              </w:r>
            </w:del>
          </w:p>
        </w:tc>
        <w:tc>
          <w:tcPr>
            <w:tcW w:w="3544" w:type="dxa"/>
            <w:vAlign w:val="bottom"/>
          </w:tcPr>
          <w:p w:rsidR="002B1632" w:rsidRPr="00715AD3" w:rsidDel="002250C2" w:rsidRDefault="002B1632" w:rsidP="002D60CB">
            <w:pPr>
              <w:pStyle w:val="TAL"/>
              <w:keepNext w:val="0"/>
              <w:keepLines w:val="0"/>
              <w:widowControl w:val="0"/>
              <w:rPr>
                <w:del w:id="10439" w:author="CR#0249" w:date="2019-12-19T11:17:00Z"/>
                <w:noProof/>
              </w:rPr>
            </w:pPr>
            <w:del w:id="10440" w:author="CR#0249" w:date="2019-12-19T11:17:00Z">
              <w:r w:rsidRPr="00715AD3" w:rsidDel="002250C2">
                <w:rPr>
                  <w:noProof/>
                </w:rPr>
                <w:delText>0,032</w:delText>
              </w:r>
            </w:del>
          </w:p>
        </w:tc>
      </w:tr>
      <w:tr w:rsidR="00F80BCA" w:rsidRPr="00715AD3" w:rsidDel="002250C2">
        <w:trPr>
          <w:jc w:val="center"/>
          <w:del w:id="10441" w:author="CR#0249" w:date="2019-12-19T11:17:00Z"/>
        </w:trPr>
        <w:tc>
          <w:tcPr>
            <w:tcW w:w="2568" w:type="dxa"/>
          </w:tcPr>
          <w:p w:rsidR="002B1632" w:rsidRPr="00715AD3" w:rsidDel="002250C2" w:rsidRDefault="002B1632" w:rsidP="002D60CB">
            <w:pPr>
              <w:pStyle w:val="TAL"/>
              <w:keepNext w:val="0"/>
              <w:keepLines w:val="0"/>
              <w:widowControl w:val="0"/>
              <w:rPr>
                <w:del w:id="10442" w:author="CR#0249" w:date="2019-12-19T11:17:00Z"/>
                <w:noProof/>
              </w:rPr>
            </w:pPr>
            <w:del w:id="10443" w:author="CR#0249" w:date="2019-12-19T11:17:00Z">
              <w:r w:rsidRPr="00715AD3" w:rsidDel="002250C2">
                <w:rPr>
                  <w:noProof/>
                </w:rPr>
                <w:delText>'01000'</w:delText>
              </w:r>
            </w:del>
          </w:p>
        </w:tc>
        <w:tc>
          <w:tcPr>
            <w:tcW w:w="3544" w:type="dxa"/>
            <w:vAlign w:val="bottom"/>
          </w:tcPr>
          <w:p w:rsidR="002B1632" w:rsidRPr="00715AD3" w:rsidDel="002250C2" w:rsidRDefault="002B1632" w:rsidP="002D60CB">
            <w:pPr>
              <w:pStyle w:val="TAL"/>
              <w:keepNext w:val="0"/>
              <w:keepLines w:val="0"/>
              <w:widowControl w:val="0"/>
              <w:rPr>
                <w:del w:id="10444" w:author="CR#0249" w:date="2019-12-19T11:17:00Z"/>
                <w:noProof/>
              </w:rPr>
            </w:pPr>
            <w:del w:id="10445" w:author="CR#0249" w:date="2019-12-19T11:17:00Z">
              <w:r w:rsidRPr="00715AD3" w:rsidDel="002250C2">
                <w:rPr>
                  <w:noProof/>
                </w:rPr>
                <w:delText>0,048</w:delText>
              </w:r>
            </w:del>
          </w:p>
        </w:tc>
      </w:tr>
      <w:tr w:rsidR="00F80BCA" w:rsidRPr="00715AD3" w:rsidDel="002250C2">
        <w:trPr>
          <w:jc w:val="center"/>
          <w:del w:id="10446" w:author="CR#0249" w:date="2019-12-19T11:17:00Z"/>
        </w:trPr>
        <w:tc>
          <w:tcPr>
            <w:tcW w:w="2568" w:type="dxa"/>
          </w:tcPr>
          <w:p w:rsidR="002B1632" w:rsidRPr="00715AD3" w:rsidDel="002250C2" w:rsidRDefault="002B1632" w:rsidP="002D60CB">
            <w:pPr>
              <w:pStyle w:val="TAL"/>
              <w:keepNext w:val="0"/>
              <w:keepLines w:val="0"/>
              <w:widowControl w:val="0"/>
              <w:rPr>
                <w:del w:id="10447" w:author="CR#0249" w:date="2019-12-19T11:17:00Z"/>
                <w:noProof/>
              </w:rPr>
            </w:pPr>
            <w:del w:id="10448" w:author="CR#0249" w:date="2019-12-19T11:17:00Z">
              <w:r w:rsidRPr="00715AD3" w:rsidDel="002250C2">
                <w:rPr>
                  <w:noProof/>
                </w:rPr>
                <w:delText>'01001'</w:delText>
              </w:r>
            </w:del>
          </w:p>
        </w:tc>
        <w:tc>
          <w:tcPr>
            <w:tcW w:w="3544" w:type="dxa"/>
            <w:vAlign w:val="bottom"/>
          </w:tcPr>
          <w:p w:rsidR="002B1632" w:rsidRPr="00715AD3" w:rsidDel="002250C2" w:rsidRDefault="002B1632" w:rsidP="002D60CB">
            <w:pPr>
              <w:pStyle w:val="TAL"/>
              <w:keepNext w:val="0"/>
              <w:keepLines w:val="0"/>
              <w:widowControl w:val="0"/>
              <w:rPr>
                <w:del w:id="10449" w:author="CR#0249" w:date="2019-12-19T11:17:00Z"/>
                <w:noProof/>
              </w:rPr>
            </w:pPr>
            <w:del w:id="10450" w:author="CR#0249" w:date="2019-12-19T11:17:00Z">
              <w:r w:rsidRPr="00715AD3" w:rsidDel="002250C2">
                <w:rPr>
                  <w:noProof/>
                </w:rPr>
                <w:delText>0,064</w:delText>
              </w:r>
            </w:del>
          </w:p>
        </w:tc>
      </w:tr>
      <w:tr w:rsidR="00F80BCA" w:rsidRPr="00715AD3" w:rsidDel="002250C2">
        <w:trPr>
          <w:jc w:val="center"/>
          <w:del w:id="10451" w:author="CR#0249" w:date="2019-12-19T11:17:00Z"/>
        </w:trPr>
        <w:tc>
          <w:tcPr>
            <w:tcW w:w="2568" w:type="dxa"/>
          </w:tcPr>
          <w:p w:rsidR="002B1632" w:rsidRPr="00715AD3" w:rsidDel="002250C2" w:rsidRDefault="002B1632" w:rsidP="002D60CB">
            <w:pPr>
              <w:pStyle w:val="TAL"/>
              <w:keepNext w:val="0"/>
              <w:keepLines w:val="0"/>
              <w:widowControl w:val="0"/>
              <w:rPr>
                <w:del w:id="10452" w:author="CR#0249" w:date="2019-12-19T11:17:00Z"/>
                <w:noProof/>
              </w:rPr>
            </w:pPr>
            <w:del w:id="10453" w:author="CR#0249" w:date="2019-12-19T11:17:00Z">
              <w:r w:rsidRPr="00715AD3" w:rsidDel="002250C2">
                <w:rPr>
                  <w:noProof/>
                </w:rPr>
                <w:delText>'01010'</w:delText>
              </w:r>
            </w:del>
          </w:p>
        </w:tc>
        <w:tc>
          <w:tcPr>
            <w:tcW w:w="3544" w:type="dxa"/>
            <w:vAlign w:val="bottom"/>
          </w:tcPr>
          <w:p w:rsidR="002B1632" w:rsidRPr="00715AD3" w:rsidDel="002250C2" w:rsidRDefault="002B1632" w:rsidP="002D60CB">
            <w:pPr>
              <w:pStyle w:val="TAL"/>
              <w:keepNext w:val="0"/>
              <w:keepLines w:val="0"/>
              <w:widowControl w:val="0"/>
              <w:rPr>
                <w:del w:id="10454" w:author="CR#0249" w:date="2019-12-19T11:17:00Z"/>
                <w:noProof/>
              </w:rPr>
            </w:pPr>
            <w:del w:id="10455" w:author="CR#0249" w:date="2019-12-19T11:17:00Z">
              <w:r w:rsidRPr="00715AD3" w:rsidDel="002250C2">
                <w:rPr>
                  <w:noProof/>
                </w:rPr>
                <w:delText>0,096</w:delText>
              </w:r>
            </w:del>
          </w:p>
        </w:tc>
      </w:tr>
      <w:tr w:rsidR="00F80BCA" w:rsidRPr="00715AD3" w:rsidDel="002250C2">
        <w:trPr>
          <w:jc w:val="center"/>
          <w:del w:id="10456" w:author="CR#0249" w:date="2019-12-19T11:17:00Z"/>
        </w:trPr>
        <w:tc>
          <w:tcPr>
            <w:tcW w:w="2568" w:type="dxa"/>
          </w:tcPr>
          <w:p w:rsidR="002B1632" w:rsidRPr="00715AD3" w:rsidDel="002250C2" w:rsidRDefault="002B1632" w:rsidP="002D60CB">
            <w:pPr>
              <w:pStyle w:val="TAL"/>
              <w:keepNext w:val="0"/>
              <w:keepLines w:val="0"/>
              <w:widowControl w:val="0"/>
              <w:rPr>
                <w:del w:id="10457" w:author="CR#0249" w:date="2019-12-19T11:17:00Z"/>
                <w:noProof/>
              </w:rPr>
            </w:pPr>
            <w:del w:id="10458" w:author="CR#0249" w:date="2019-12-19T11:17:00Z">
              <w:r w:rsidRPr="00715AD3" w:rsidDel="002250C2">
                <w:rPr>
                  <w:noProof/>
                </w:rPr>
                <w:delText>'01011'</w:delText>
              </w:r>
            </w:del>
          </w:p>
        </w:tc>
        <w:tc>
          <w:tcPr>
            <w:tcW w:w="3544" w:type="dxa"/>
            <w:vAlign w:val="bottom"/>
          </w:tcPr>
          <w:p w:rsidR="002B1632" w:rsidRPr="00715AD3" w:rsidDel="002250C2" w:rsidRDefault="002B1632" w:rsidP="002D60CB">
            <w:pPr>
              <w:pStyle w:val="TAL"/>
              <w:keepNext w:val="0"/>
              <w:keepLines w:val="0"/>
              <w:widowControl w:val="0"/>
              <w:rPr>
                <w:del w:id="10459" w:author="CR#0249" w:date="2019-12-19T11:17:00Z"/>
                <w:noProof/>
              </w:rPr>
            </w:pPr>
            <w:del w:id="10460" w:author="CR#0249" w:date="2019-12-19T11:17:00Z">
              <w:r w:rsidRPr="00715AD3" w:rsidDel="002250C2">
                <w:rPr>
                  <w:noProof/>
                </w:rPr>
                <w:delText>0,128</w:delText>
              </w:r>
            </w:del>
          </w:p>
        </w:tc>
      </w:tr>
      <w:tr w:rsidR="00F80BCA" w:rsidRPr="00715AD3" w:rsidDel="002250C2">
        <w:trPr>
          <w:jc w:val="center"/>
          <w:del w:id="10461" w:author="CR#0249" w:date="2019-12-19T11:17:00Z"/>
        </w:trPr>
        <w:tc>
          <w:tcPr>
            <w:tcW w:w="2568" w:type="dxa"/>
          </w:tcPr>
          <w:p w:rsidR="002B1632" w:rsidRPr="00715AD3" w:rsidDel="002250C2" w:rsidRDefault="002B1632" w:rsidP="002D60CB">
            <w:pPr>
              <w:pStyle w:val="TAL"/>
              <w:keepNext w:val="0"/>
              <w:keepLines w:val="0"/>
              <w:widowControl w:val="0"/>
              <w:rPr>
                <w:del w:id="10462" w:author="CR#0249" w:date="2019-12-19T11:17:00Z"/>
                <w:noProof/>
              </w:rPr>
            </w:pPr>
            <w:del w:id="10463" w:author="CR#0249" w:date="2019-12-19T11:17:00Z">
              <w:r w:rsidRPr="00715AD3" w:rsidDel="002250C2">
                <w:rPr>
                  <w:noProof/>
                </w:rPr>
                <w:delText>'01100'</w:delText>
              </w:r>
            </w:del>
          </w:p>
        </w:tc>
        <w:tc>
          <w:tcPr>
            <w:tcW w:w="3544" w:type="dxa"/>
            <w:vAlign w:val="bottom"/>
          </w:tcPr>
          <w:p w:rsidR="002B1632" w:rsidRPr="00715AD3" w:rsidDel="002250C2" w:rsidRDefault="002B1632" w:rsidP="002D60CB">
            <w:pPr>
              <w:pStyle w:val="TAL"/>
              <w:keepNext w:val="0"/>
              <w:keepLines w:val="0"/>
              <w:widowControl w:val="0"/>
              <w:rPr>
                <w:del w:id="10464" w:author="CR#0249" w:date="2019-12-19T11:17:00Z"/>
                <w:noProof/>
              </w:rPr>
            </w:pPr>
            <w:del w:id="10465" w:author="CR#0249" w:date="2019-12-19T11:17:00Z">
              <w:r w:rsidRPr="00715AD3" w:rsidDel="002250C2">
                <w:rPr>
                  <w:noProof/>
                </w:rPr>
                <w:delText>0,164</w:delText>
              </w:r>
            </w:del>
          </w:p>
        </w:tc>
      </w:tr>
      <w:tr w:rsidR="00F80BCA" w:rsidRPr="00715AD3" w:rsidDel="002250C2">
        <w:trPr>
          <w:jc w:val="center"/>
          <w:del w:id="10466" w:author="CR#0249" w:date="2019-12-19T11:17:00Z"/>
        </w:trPr>
        <w:tc>
          <w:tcPr>
            <w:tcW w:w="2568" w:type="dxa"/>
          </w:tcPr>
          <w:p w:rsidR="002B1632" w:rsidRPr="00715AD3" w:rsidDel="002250C2" w:rsidRDefault="002B1632" w:rsidP="002D60CB">
            <w:pPr>
              <w:pStyle w:val="TAL"/>
              <w:keepNext w:val="0"/>
              <w:keepLines w:val="0"/>
              <w:widowControl w:val="0"/>
              <w:rPr>
                <w:del w:id="10467" w:author="CR#0249" w:date="2019-12-19T11:17:00Z"/>
                <w:noProof/>
              </w:rPr>
            </w:pPr>
            <w:del w:id="10468" w:author="CR#0249" w:date="2019-12-19T11:17:00Z">
              <w:r w:rsidRPr="00715AD3" w:rsidDel="002250C2">
                <w:rPr>
                  <w:noProof/>
                </w:rPr>
                <w:delText>'01101'</w:delText>
              </w:r>
            </w:del>
          </w:p>
        </w:tc>
        <w:tc>
          <w:tcPr>
            <w:tcW w:w="3544" w:type="dxa"/>
            <w:vAlign w:val="bottom"/>
          </w:tcPr>
          <w:p w:rsidR="002B1632" w:rsidRPr="00715AD3" w:rsidDel="002250C2" w:rsidRDefault="002B1632" w:rsidP="002D60CB">
            <w:pPr>
              <w:pStyle w:val="TAL"/>
              <w:keepNext w:val="0"/>
              <w:keepLines w:val="0"/>
              <w:widowControl w:val="0"/>
              <w:rPr>
                <w:del w:id="10469" w:author="CR#0249" w:date="2019-12-19T11:17:00Z"/>
                <w:noProof/>
              </w:rPr>
            </w:pPr>
            <w:del w:id="10470" w:author="CR#0249" w:date="2019-12-19T11:17:00Z">
              <w:r w:rsidRPr="00715AD3" w:rsidDel="002250C2">
                <w:rPr>
                  <w:noProof/>
                </w:rPr>
                <w:delText>0,200</w:delText>
              </w:r>
            </w:del>
          </w:p>
        </w:tc>
      </w:tr>
      <w:tr w:rsidR="00F80BCA" w:rsidRPr="00715AD3" w:rsidDel="002250C2">
        <w:trPr>
          <w:jc w:val="center"/>
          <w:del w:id="10471" w:author="CR#0249" w:date="2019-12-19T11:17:00Z"/>
        </w:trPr>
        <w:tc>
          <w:tcPr>
            <w:tcW w:w="2568" w:type="dxa"/>
          </w:tcPr>
          <w:p w:rsidR="002B1632" w:rsidRPr="00715AD3" w:rsidDel="002250C2" w:rsidRDefault="002B1632" w:rsidP="002D60CB">
            <w:pPr>
              <w:pStyle w:val="TAL"/>
              <w:keepNext w:val="0"/>
              <w:keepLines w:val="0"/>
              <w:widowControl w:val="0"/>
              <w:rPr>
                <w:del w:id="10472" w:author="CR#0249" w:date="2019-12-19T11:17:00Z"/>
                <w:noProof/>
              </w:rPr>
            </w:pPr>
            <w:del w:id="10473" w:author="CR#0249" w:date="2019-12-19T11:17:00Z">
              <w:r w:rsidRPr="00715AD3" w:rsidDel="002250C2">
                <w:rPr>
                  <w:noProof/>
                </w:rPr>
                <w:delText>'01110'</w:delText>
              </w:r>
            </w:del>
          </w:p>
        </w:tc>
        <w:tc>
          <w:tcPr>
            <w:tcW w:w="3544" w:type="dxa"/>
            <w:vAlign w:val="bottom"/>
          </w:tcPr>
          <w:p w:rsidR="002B1632" w:rsidRPr="00715AD3" w:rsidDel="002250C2" w:rsidRDefault="002B1632" w:rsidP="002D60CB">
            <w:pPr>
              <w:pStyle w:val="TAL"/>
              <w:keepNext w:val="0"/>
              <w:keepLines w:val="0"/>
              <w:widowControl w:val="0"/>
              <w:rPr>
                <w:del w:id="10474" w:author="CR#0249" w:date="2019-12-19T11:17:00Z"/>
                <w:noProof/>
              </w:rPr>
            </w:pPr>
            <w:del w:id="10475" w:author="CR#0249" w:date="2019-12-19T11:17:00Z">
              <w:r w:rsidRPr="00715AD3" w:rsidDel="002250C2">
                <w:rPr>
                  <w:noProof/>
                </w:rPr>
                <w:delText>0,250</w:delText>
              </w:r>
            </w:del>
          </w:p>
        </w:tc>
      </w:tr>
      <w:tr w:rsidR="00F80BCA" w:rsidRPr="00715AD3" w:rsidDel="002250C2">
        <w:trPr>
          <w:jc w:val="center"/>
          <w:del w:id="10476" w:author="CR#0249" w:date="2019-12-19T11:17:00Z"/>
        </w:trPr>
        <w:tc>
          <w:tcPr>
            <w:tcW w:w="2568" w:type="dxa"/>
          </w:tcPr>
          <w:p w:rsidR="002B1632" w:rsidRPr="00715AD3" w:rsidDel="002250C2" w:rsidRDefault="002B1632" w:rsidP="002D60CB">
            <w:pPr>
              <w:pStyle w:val="TAL"/>
              <w:keepNext w:val="0"/>
              <w:keepLines w:val="0"/>
              <w:widowControl w:val="0"/>
              <w:rPr>
                <w:del w:id="10477" w:author="CR#0249" w:date="2019-12-19T11:17:00Z"/>
                <w:noProof/>
              </w:rPr>
            </w:pPr>
            <w:del w:id="10478" w:author="CR#0249" w:date="2019-12-19T11:17:00Z">
              <w:r w:rsidRPr="00715AD3" w:rsidDel="002250C2">
                <w:rPr>
                  <w:noProof/>
                </w:rPr>
                <w:delText>'01111'</w:delText>
              </w:r>
            </w:del>
          </w:p>
        </w:tc>
        <w:tc>
          <w:tcPr>
            <w:tcW w:w="3544" w:type="dxa"/>
            <w:vAlign w:val="bottom"/>
          </w:tcPr>
          <w:p w:rsidR="002B1632" w:rsidRPr="00715AD3" w:rsidDel="002250C2" w:rsidRDefault="002B1632" w:rsidP="002D60CB">
            <w:pPr>
              <w:pStyle w:val="TAL"/>
              <w:keepNext w:val="0"/>
              <w:keepLines w:val="0"/>
              <w:widowControl w:val="0"/>
              <w:rPr>
                <w:del w:id="10479" w:author="CR#0249" w:date="2019-12-19T11:17:00Z"/>
                <w:noProof/>
              </w:rPr>
            </w:pPr>
            <w:del w:id="10480" w:author="CR#0249" w:date="2019-12-19T11:17:00Z">
              <w:r w:rsidRPr="00715AD3" w:rsidDel="002250C2">
                <w:rPr>
                  <w:noProof/>
                </w:rPr>
                <w:delText>0,300</w:delText>
              </w:r>
            </w:del>
          </w:p>
        </w:tc>
      </w:tr>
      <w:tr w:rsidR="00F80BCA" w:rsidRPr="00715AD3" w:rsidDel="002250C2">
        <w:trPr>
          <w:jc w:val="center"/>
          <w:del w:id="10481" w:author="CR#0249" w:date="2019-12-19T11:17:00Z"/>
        </w:trPr>
        <w:tc>
          <w:tcPr>
            <w:tcW w:w="2568" w:type="dxa"/>
          </w:tcPr>
          <w:p w:rsidR="002B1632" w:rsidRPr="00715AD3" w:rsidDel="002250C2" w:rsidRDefault="002B1632" w:rsidP="002D60CB">
            <w:pPr>
              <w:pStyle w:val="TAL"/>
              <w:keepNext w:val="0"/>
              <w:keepLines w:val="0"/>
              <w:widowControl w:val="0"/>
              <w:rPr>
                <w:del w:id="10482" w:author="CR#0249" w:date="2019-12-19T11:17:00Z"/>
                <w:noProof/>
              </w:rPr>
            </w:pPr>
            <w:del w:id="10483" w:author="CR#0249" w:date="2019-12-19T11:17:00Z">
              <w:r w:rsidRPr="00715AD3" w:rsidDel="002250C2">
                <w:rPr>
                  <w:noProof/>
                </w:rPr>
                <w:delText>'10000'</w:delText>
              </w:r>
            </w:del>
          </w:p>
        </w:tc>
        <w:tc>
          <w:tcPr>
            <w:tcW w:w="3544" w:type="dxa"/>
            <w:vAlign w:val="bottom"/>
          </w:tcPr>
          <w:p w:rsidR="002B1632" w:rsidRPr="00715AD3" w:rsidDel="002250C2" w:rsidRDefault="002B1632" w:rsidP="002D60CB">
            <w:pPr>
              <w:pStyle w:val="TAL"/>
              <w:keepNext w:val="0"/>
              <w:keepLines w:val="0"/>
              <w:widowControl w:val="0"/>
              <w:rPr>
                <w:del w:id="10484" w:author="CR#0249" w:date="2019-12-19T11:17:00Z"/>
                <w:noProof/>
              </w:rPr>
            </w:pPr>
            <w:del w:id="10485" w:author="CR#0249" w:date="2019-12-19T11:17:00Z">
              <w:r w:rsidRPr="00715AD3" w:rsidDel="002250C2">
                <w:rPr>
                  <w:noProof/>
                </w:rPr>
                <w:delText>0,360</w:delText>
              </w:r>
            </w:del>
          </w:p>
        </w:tc>
      </w:tr>
      <w:tr w:rsidR="00F80BCA" w:rsidRPr="00715AD3" w:rsidDel="002250C2">
        <w:trPr>
          <w:jc w:val="center"/>
          <w:del w:id="10486" w:author="CR#0249" w:date="2019-12-19T11:17:00Z"/>
        </w:trPr>
        <w:tc>
          <w:tcPr>
            <w:tcW w:w="2568" w:type="dxa"/>
          </w:tcPr>
          <w:p w:rsidR="002B1632" w:rsidRPr="00715AD3" w:rsidDel="002250C2" w:rsidRDefault="002B1632" w:rsidP="002D60CB">
            <w:pPr>
              <w:pStyle w:val="TAL"/>
              <w:keepNext w:val="0"/>
              <w:keepLines w:val="0"/>
              <w:widowControl w:val="0"/>
              <w:rPr>
                <w:del w:id="10487" w:author="CR#0249" w:date="2019-12-19T11:17:00Z"/>
                <w:noProof/>
              </w:rPr>
            </w:pPr>
            <w:del w:id="10488" w:author="CR#0249" w:date="2019-12-19T11:17:00Z">
              <w:r w:rsidRPr="00715AD3" w:rsidDel="002250C2">
                <w:rPr>
                  <w:noProof/>
                </w:rPr>
                <w:delText>'10001'</w:delText>
              </w:r>
            </w:del>
          </w:p>
        </w:tc>
        <w:tc>
          <w:tcPr>
            <w:tcW w:w="3544" w:type="dxa"/>
            <w:vAlign w:val="bottom"/>
          </w:tcPr>
          <w:p w:rsidR="002B1632" w:rsidRPr="00715AD3" w:rsidDel="002250C2" w:rsidRDefault="002B1632" w:rsidP="002D60CB">
            <w:pPr>
              <w:pStyle w:val="TAL"/>
              <w:keepNext w:val="0"/>
              <w:keepLines w:val="0"/>
              <w:widowControl w:val="0"/>
              <w:rPr>
                <w:del w:id="10489" w:author="CR#0249" w:date="2019-12-19T11:17:00Z"/>
                <w:noProof/>
              </w:rPr>
            </w:pPr>
            <w:del w:id="10490" w:author="CR#0249" w:date="2019-12-19T11:17:00Z">
              <w:r w:rsidRPr="00715AD3" w:rsidDel="002250C2">
                <w:rPr>
                  <w:noProof/>
                </w:rPr>
                <w:delText>0,420</w:delText>
              </w:r>
            </w:del>
          </w:p>
        </w:tc>
      </w:tr>
      <w:tr w:rsidR="00F80BCA" w:rsidRPr="00715AD3" w:rsidDel="002250C2">
        <w:trPr>
          <w:jc w:val="center"/>
          <w:del w:id="10491" w:author="CR#0249" w:date="2019-12-19T11:17:00Z"/>
        </w:trPr>
        <w:tc>
          <w:tcPr>
            <w:tcW w:w="2568" w:type="dxa"/>
          </w:tcPr>
          <w:p w:rsidR="002B1632" w:rsidRPr="00715AD3" w:rsidDel="002250C2" w:rsidRDefault="002B1632" w:rsidP="002D60CB">
            <w:pPr>
              <w:pStyle w:val="TAL"/>
              <w:keepNext w:val="0"/>
              <w:keepLines w:val="0"/>
              <w:widowControl w:val="0"/>
              <w:rPr>
                <w:del w:id="10492" w:author="CR#0249" w:date="2019-12-19T11:17:00Z"/>
                <w:noProof/>
              </w:rPr>
            </w:pPr>
            <w:del w:id="10493" w:author="CR#0249" w:date="2019-12-19T11:17:00Z">
              <w:r w:rsidRPr="00715AD3" w:rsidDel="002250C2">
                <w:rPr>
                  <w:noProof/>
                </w:rPr>
                <w:delText>'10010'</w:delText>
              </w:r>
            </w:del>
          </w:p>
        </w:tc>
        <w:tc>
          <w:tcPr>
            <w:tcW w:w="3544" w:type="dxa"/>
            <w:vAlign w:val="bottom"/>
          </w:tcPr>
          <w:p w:rsidR="002B1632" w:rsidRPr="00715AD3" w:rsidDel="002250C2" w:rsidRDefault="002B1632" w:rsidP="002D60CB">
            <w:pPr>
              <w:pStyle w:val="TAL"/>
              <w:keepNext w:val="0"/>
              <w:keepLines w:val="0"/>
              <w:widowControl w:val="0"/>
              <w:rPr>
                <w:del w:id="10494" w:author="CR#0249" w:date="2019-12-19T11:17:00Z"/>
                <w:noProof/>
              </w:rPr>
            </w:pPr>
            <w:del w:id="10495" w:author="CR#0249" w:date="2019-12-19T11:17:00Z">
              <w:r w:rsidRPr="00715AD3" w:rsidDel="002250C2">
                <w:rPr>
                  <w:noProof/>
                </w:rPr>
                <w:delText>0,480</w:delText>
              </w:r>
            </w:del>
          </w:p>
        </w:tc>
      </w:tr>
      <w:tr w:rsidR="00F80BCA" w:rsidRPr="00715AD3" w:rsidDel="002250C2">
        <w:trPr>
          <w:jc w:val="center"/>
          <w:del w:id="10496" w:author="CR#0249" w:date="2019-12-19T11:17:00Z"/>
        </w:trPr>
        <w:tc>
          <w:tcPr>
            <w:tcW w:w="2568" w:type="dxa"/>
          </w:tcPr>
          <w:p w:rsidR="002B1632" w:rsidRPr="00715AD3" w:rsidDel="002250C2" w:rsidRDefault="002B1632" w:rsidP="002D60CB">
            <w:pPr>
              <w:pStyle w:val="TAL"/>
              <w:keepNext w:val="0"/>
              <w:keepLines w:val="0"/>
              <w:widowControl w:val="0"/>
              <w:rPr>
                <w:del w:id="10497" w:author="CR#0249" w:date="2019-12-19T11:17:00Z"/>
                <w:noProof/>
              </w:rPr>
            </w:pPr>
            <w:del w:id="10498" w:author="CR#0249" w:date="2019-12-19T11:17:00Z">
              <w:r w:rsidRPr="00715AD3" w:rsidDel="002250C2">
                <w:rPr>
                  <w:noProof/>
                </w:rPr>
                <w:delText>'10011'</w:delText>
              </w:r>
            </w:del>
          </w:p>
        </w:tc>
        <w:tc>
          <w:tcPr>
            <w:tcW w:w="3544" w:type="dxa"/>
            <w:vAlign w:val="bottom"/>
          </w:tcPr>
          <w:p w:rsidR="002B1632" w:rsidRPr="00715AD3" w:rsidDel="002250C2" w:rsidRDefault="002B1632" w:rsidP="002D60CB">
            <w:pPr>
              <w:pStyle w:val="TAL"/>
              <w:keepNext w:val="0"/>
              <w:keepLines w:val="0"/>
              <w:widowControl w:val="0"/>
              <w:rPr>
                <w:del w:id="10499" w:author="CR#0249" w:date="2019-12-19T11:17:00Z"/>
                <w:noProof/>
              </w:rPr>
            </w:pPr>
            <w:del w:id="10500" w:author="CR#0249" w:date="2019-12-19T11:17:00Z">
              <w:r w:rsidRPr="00715AD3" w:rsidDel="002250C2">
                <w:rPr>
                  <w:noProof/>
                </w:rPr>
                <w:delText>0,540</w:delText>
              </w:r>
            </w:del>
          </w:p>
        </w:tc>
      </w:tr>
      <w:tr w:rsidR="00F80BCA" w:rsidRPr="00715AD3" w:rsidDel="002250C2">
        <w:trPr>
          <w:jc w:val="center"/>
          <w:del w:id="10501" w:author="CR#0249" w:date="2019-12-19T11:17:00Z"/>
        </w:trPr>
        <w:tc>
          <w:tcPr>
            <w:tcW w:w="2568" w:type="dxa"/>
          </w:tcPr>
          <w:p w:rsidR="002B1632" w:rsidRPr="00715AD3" w:rsidDel="002250C2" w:rsidRDefault="002B1632" w:rsidP="002D60CB">
            <w:pPr>
              <w:pStyle w:val="TAL"/>
              <w:keepNext w:val="0"/>
              <w:keepLines w:val="0"/>
              <w:widowControl w:val="0"/>
              <w:rPr>
                <w:del w:id="10502" w:author="CR#0249" w:date="2019-12-19T11:17:00Z"/>
                <w:noProof/>
              </w:rPr>
            </w:pPr>
            <w:del w:id="10503" w:author="CR#0249" w:date="2019-12-19T11:17:00Z">
              <w:r w:rsidRPr="00715AD3" w:rsidDel="002250C2">
                <w:rPr>
                  <w:noProof/>
                </w:rPr>
                <w:delText>'10100'</w:delText>
              </w:r>
            </w:del>
          </w:p>
        </w:tc>
        <w:tc>
          <w:tcPr>
            <w:tcW w:w="3544" w:type="dxa"/>
            <w:vAlign w:val="bottom"/>
          </w:tcPr>
          <w:p w:rsidR="002B1632" w:rsidRPr="00715AD3" w:rsidDel="002250C2" w:rsidRDefault="002B1632" w:rsidP="002D60CB">
            <w:pPr>
              <w:pStyle w:val="TAL"/>
              <w:keepNext w:val="0"/>
              <w:keepLines w:val="0"/>
              <w:widowControl w:val="0"/>
              <w:rPr>
                <w:del w:id="10504" w:author="CR#0249" w:date="2019-12-19T11:17:00Z"/>
                <w:noProof/>
              </w:rPr>
            </w:pPr>
            <w:del w:id="10505" w:author="CR#0249" w:date="2019-12-19T11:17:00Z">
              <w:r w:rsidRPr="00715AD3" w:rsidDel="002250C2">
                <w:rPr>
                  <w:noProof/>
                </w:rPr>
                <w:delText>0,600</w:delText>
              </w:r>
            </w:del>
          </w:p>
        </w:tc>
      </w:tr>
      <w:tr w:rsidR="00F80BCA" w:rsidRPr="00715AD3" w:rsidDel="002250C2">
        <w:trPr>
          <w:jc w:val="center"/>
          <w:del w:id="10506" w:author="CR#0249" w:date="2019-12-19T11:17:00Z"/>
        </w:trPr>
        <w:tc>
          <w:tcPr>
            <w:tcW w:w="2568" w:type="dxa"/>
          </w:tcPr>
          <w:p w:rsidR="002B1632" w:rsidRPr="00715AD3" w:rsidDel="002250C2" w:rsidRDefault="002B1632" w:rsidP="002D60CB">
            <w:pPr>
              <w:pStyle w:val="TAL"/>
              <w:keepNext w:val="0"/>
              <w:keepLines w:val="0"/>
              <w:widowControl w:val="0"/>
              <w:rPr>
                <w:del w:id="10507" w:author="CR#0249" w:date="2019-12-19T11:17:00Z"/>
                <w:noProof/>
              </w:rPr>
            </w:pPr>
            <w:del w:id="10508" w:author="CR#0249" w:date="2019-12-19T11:17:00Z">
              <w:r w:rsidRPr="00715AD3" w:rsidDel="002250C2">
                <w:rPr>
                  <w:noProof/>
                </w:rPr>
                <w:delText>'10101'</w:delText>
              </w:r>
            </w:del>
          </w:p>
        </w:tc>
        <w:tc>
          <w:tcPr>
            <w:tcW w:w="3544" w:type="dxa"/>
            <w:vAlign w:val="bottom"/>
          </w:tcPr>
          <w:p w:rsidR="002B1632" w:rsidRPr="00715AD3" w:rsidDel="002250C2" w:rsidRDefault="002B1632" w:rsidP="002D60CB">
            <w:pPr>
              <w:pStyle w:val="TAL"/>
              <w:keepNext w:val="0"/>
              <w:keepLines w:val="0"/>
              <w:widowControl w:val="0"/>
              <w:rPr>
                <w:del w:id="10509" w:author="CR#0249" w:date="2019-12-19T11:17:00Z"/>
                <w:noProof/>
              </w:rPr>
            </w:pPr>
            <w:del w:id="10510" w:author="CR#0249" w:date="2019-12-19T11:17:00Z">
              <w:r w:rsidRPr="00715AD3" w:rsidDel="002250C2">
                <w:rPr>
                  <w:noProof/>
                </w:rPr>
                <w:delText>0,660</w:delText>
              </w:r>
            </w:del>
          </w:p>
        </w:tc>
      </w:tr>
      <w:tr w:rsidR="00F80BCA" w:rsidRPr="00715AD3" w:rsidDel="002250C2">
        <w:trPr>
          <w:jc w:val="center"/>
          <w:del w:id="10511" w:author="CR#0249" w:date="2019-12-19T11:17:00Z"/>
        </w:trPr>
        <w:tc>
          <w:tcPr>
            <w:tcW w:w="2568" w:type="dxa"/>
          </w:tcPr>
          <w:p w:rsidR="002B1632" w:rsidRPr="00715AD3" w:rsidDel="002250C2" w:rsidRDefault="002B1632" w:rsidP="002D60CB">
            <w:pPr>
              <w:pStyle w:val="TAL"/>
              <w:keepNext w:val="0"/>
              <w:keepLines w:val="0"/>
              <w:widowControl w:val="0"/>
              <w:rPr>
                <w:del w:id="10512" w:author="CR#0249" w:date="2019-12-19T11:17:00Z"/>
                <w:noProof/>
              </w:rPr>
            </w:pPr>
            <w:del w:id="10513" w:author="CR#0249" w:date="2019-12-19T11:17:00Z">
              <w:r w:rsidRPr="00715AD3" w:rsidDel="002250C2">
                <w:rPr>
                  <w:noProof/>
                </w:rPr>
                <w:delText>'10110'</w:delText>
              </w:r>
            </w:del>
          </w:p>
        </w:tc>
        <w:tc>
          <w:tcPr>
            <w:tcW w:w="3544" w:type="dxa"/>
            <w:vAlign w:val="bottom"/>
          </w:tcPr>
          <w:p w:rsidR="002B1632" w:rsidRPr="00715AD3" w:rsidDel="002250C2" w:rsidRDefault="002B1632" w:rsidP="002D60CB">
            <w:pPr>
              <w:pStyle w:val="TAL"/>
              <w:keepNext w:val="0"/>
              <w:keepLines w:val="0"/>
              <w:widowControl w:val="0"/>
              <w:rPr>
                <w:del w:id="10514" w:author="CR#0249" w:date="2019-12-19T11:17:00Z"/>
                <w:noProof/>
              </w:rPr>
            </w:pPr>
            <w:del w:id="10515" w:author="CR#0249" w:date="2019-12-19T11:17:00Z">
              <w:r w:rsidRPr="00715AD3" w:rsidDel="002250C2">
                <w:rPr>
                  <w:noProof/>
                </w:rPr>
                <w:delText>0,720</w:delText>
              </w:r>
            </w:del>
          </w:p>
        </w:tc>
      </w:tr>
      <w:tr w:rsidR="00F80BCA" w:rsidRPr="00715AD3" w:rsidDel="002250C2">
        <w:trPr>
          <w:jc w:val="center"/>
          <w:del w:id="10516" w:author="CR#0249" w:date="2019-12-19T11:17:00Z"/>
        </w:trPr>
        <w:tc>
          <w:tcPr>
            <w:tcW w:w="2568" w:type="dxa"/>
          </w:tcPr>
          <w:p w:rsidR="002B1632" w:rsidRPr="00715AD3" w:rsidDel="002250C2" w:rsidRDefault="002B1632" w:rsidP="002D60CB">
            <w:pPr>
              <w:pStyle w:val="TAL"/>
              <w:keepNext w:val="0"/>
              <w:keepLines w:val="0"/>
              <w:widowControl w:val="0"/>
              <w:rPr>
                <w:del w:id="10517" w:author="CR#0249" w:date="2019-12-19T11:17:00Z"/>
                <w:noProof/>
              </w:rPr>
            </w:pPr>
            <w:del w:id="10518" w:author="CR#0249" w:date="2019-12-19T11:17:00Z">
              <w:r w:rsidRPr="00715AD3" w:rsidDel="002250C2">
                <w:rPr>
                  <w:noProof/>
                </w:rPr>
                <w:delText>'10111'</w:delText>
              </w:r>
            </w:del>
          </w:p>
        </w:tc>
        <w:tc>
          <w:tcPr>
            <w:tcW w:w="3544" w:type="dxa"/>
            <w:vAlign w:val="bottom"/>
          </w:tcPr>
          <w:p w:rsidR="002B1632" w:rsidRPr="00715AD3" w:rsidDel="002250C2" w:rsidRDefault="002B1632" w:rsidP="002D60CB">
            <w:pPr>
              <w:pStyle w:val="TAL"/>
              <w:keepNext w:val="0"/>
              <w:keepLines w:val="0"/>
              <w:widowControl w:val="0"/>
              <w:rPr>
                <w:del w:id="10519" w:author="CR#0249" w:date="2019-12-19T11:17:00Z"/>
                <w:noProof/>
              </w:rPr>
            </w:pPr>
            <w:del w:id="10520" w:author="CR#0249" w:date="2019-12-19T11:17:00Z">
              <w:r w:rsidRPr="00715AD3" w:rsidDel="002250C2">
                <w:rPr>
                  <w:noProof/>
                </w:rPr>
                <w:delText>0,780</w:delText>
              </w:r>
            </w:del>
          </w:p>
        </w:tc>
      </w:tr>
      <w:tr w:rsidR="00F80BCA" w:rsidRPr="00715AD3" w:rsidDel="002250C2">
        <w:trPr>
          <w:jc w:val="center"/>
          <w:del w:id="10521" w:author="CR#0249" w:date="2019-12-19T11:17:00Z"/>
        </w:trPr>
        <w:tc>
          <w:tcPr>
            <w:tcW w:w="2568" w:type="dxa"/>
          </w:tcPr>
          <w:p w:rsidR="002B1632" w:rsidRPr="00715AD3" w:rsidDel="002250C2" w:rsidRDefault="002B1632" w:rsidP="002D60CB">
            <w:pPr>
              <w:pStyle w:val="TAL"/>
              <w:keepNext w:val="0"/>
              <w:keepLines w:val="0"/>
              <w:widowControl w:val="0"/>
              <w:rPr>
                <w:del w:id="10522" w:author="CR#0249" w:date="2019-12-19T11:17:00Z"/>
                <w:noProof/>
              </w:rPr>
            </w:pPr>
            <w:del w:id="10523" w:author="CR#0249" w:date="2019-12-19T11:17:00Z">
              <w:r w:rsidRPr="00715AD3" w:rsidDel="002250C2">
                <w:rPr>
                  <w:noProof/>
                </w:rPr>
                <w:delText>'11000'</w:delText>
              </w:r>
            </w:del>
          </w:p>
        </w:tc>
        <w:tc>
          <w:tcPr>
            <w:tcW w:w="3544" w:type="dxa"/>
            <w:vAlign w:val="bottom"/>
          </w:tcPr>
          <w:p w:rsidR="002B1632" w:rsidRPr="00715AD3" w:rsidDel="002250C2" w:rsidRDefault="002B1632" w:rsidP="002D60CB">
            <w:pPr>
              <w:pStyle w:val="TAL"/>
              <w:keepNext w:val="0"/>
              <w:keepLines w:val="0"/>
              <w:widowControl w:val="0"/>
              <w:rPr>
                <w:del w:id="10524" w:author="CR#0249" w:date="2019-12-19T11:17:00Z"/>
                <w:noProof/>
              </w:rPr>
            </w:pPr>
            <w:del w:id="10525" w:author="CR#0249" w:date="2019-12-19T11:17:00Z">
              <w:r w:rsidRPr="00715AD3" w:rsidDel="002250C2">
                <w:rPr>
                  <w:noProof/>
                </w:rPr>
                <w:delText>0,850</w:delText>
              </w:r>
            </w:del>
          </w:p>
        </w:tc>
      </w:tr>
      <w:tr w:rsidR="00F80BCA" w:rsidRPr="00715AD3" w:rsidDel="002250C2">
        <w:trPr>
          <w:jc w:val="center"/>
          <w:del w:id="10526" w:author="CR#0249" w:date="2019-12-19T11:17:00Z"/>
        </w:trPr>
        <w:tc>
          <w:tcPr>
            <w:tcW w:w="2568" w:type="dxa"/>
          </w:tcPr>
          <w:p w:rsidR="002B1632" w:rsidRPr="00715AD3" w:rsidDel="002250C2" w:rsidRDefault="002B1632" w:rsidP="002D60CB">
            <w:pPr>
              <w:pStyle w:val="TAL"/>
              <w:keepNext w:val="0"/>
              <w:keepLines w:val="0"/>
              <w:widowControl w:val="0"/>
              <w:rPr>
                <w:del w:id="10527" w:author="CR#0249" w:date="2019-12-19T11:17:00Z"/>
                <w:noProof/>
              </w:rPr>
            </w:pPr>
            <w:del w:id="10528" w:author="CR#0249" w:date="2019-12-19T11:17:00Z">
              <w:r w:rsidRPr="00715AD3" w:rsidDel="002250C2">
                <w:rPr>
                  <w:noProof/>
                </w:rPr>
                <w:delText>'11001'</w:delText>
              </w:r>
            </w:del>
          </w:p>
        </w:tc>
        <w:tc>
          <w:tcPr>
            <w:tcW w:w="3544" w:type="dxa"/>
            <w:vAlign w:val="bottom"/>
          </w:tcPr>
          <w:p w:rsidR="002B1632" w:rsidRPr="00715AD3" w:rsidDel="002250C2" w:rsidRDefault="002B1632" w:rsidP="002D60CB">
            <w:pPr>
              <w:pStyle w:val="TAL"/>
              <w:keepNext w:val="0"/>
              <w:keepLines w:val="0"/>
              <w:widowControl w:val="0"/>
              <w:rPr>
                <w:del w:id="10529" w:author="CR#0249" w:date="2019-12-19T11:17:00Z"/>
                <w:noProof/>
              </w:rPr>
            </w:pPr>
            <w:del w:id="10530" w:author="CR#0249" w:date="2019-12-19T11:17:00Z">
              <w:r w:rsidRPr="00715AD3" w:rsidDel="002250C2">
                <w:rPr>
                  <w:noProof/>
                </w:rPr>
                <w:delText>1,000</w:delText>
              </w:r>
            </w:del>
          </w:p>
        </w:tc>
      </w:tr>
      <w:tr w:rsidR="00F80BCA" w:rsidRPr="00715AD3" w:rsidDel="002250C2">
        <w:trPr>
          <w:jc w:val="center"/>
          <w:del w:id="10531" w:author="CR#0249" w:date="2019-12-19T11:17:00Z"/>
        </w:trPr>
        <w:tc>
          <w:tcPr>
            <w:tcW w:w="2568" w:type="dxa"/>
          </w:tcPr>
          <w:p w:rsidR="002B1632" w:rsidRPr="00715AD3" w:rsidDel="002250C2" w:rsidRDefault="002B1632" w:rsidP="002D60CB">
            <w:pPr>
              <w:pStyle w:val="TAL"/>
              <w:keepNext w:val="0"/>
              <w:keepLines w:val="0"/>
              <w:widowControl w:val="0"/>
              <w:rPr>
                <w:del w:id="10532" w:author="CR#0249" w:date="2019-12-19T11:17:00Z"/>
                <w:noProof/>
              </w:rPr>
            </w:pPr>
            <w:del w:id="10533" w:author="CR#0249" w:date="2019-12-19T11:17:00Z">
              <w:r w:rsidRPr="00715AD3" w:rsidDel="002250C2">
                <w:rPr>
                  <w:noProof/>
                </w:rPr>
                <w:delText>'11010'</w:delText>
              </w:r>
            </w:del>
          </w:p>
        </w:tc>
        <w:tc>
          <w:tcPr>
            <w:tcW w:w="3544" w:type="dxa"/>
            <w:vAlign w:val="bottom"/>
          </w:tcPr>
          <w:p w:rsidR="002B1632" w:rsidRPr="00715AD3" w:rsidDel="002250C2" w:rsidRDefault="002B1632" w:rsidP="002D60CB">
            <w:pPr>
              <w:pStyle w:val="TAL"/>
              <w:keepNext w:val="0"/>
              <w:keepLines w:val="0"/>
              <w:widowControl w:val="0"/>
              <w:rPr>
                <w:del w:id="10534" w:author="CR#0249" w:date="2019-12-19T11:17:00Z"/>
                <w:noProof/>
              </w:rPr>
            </w:pPr>
            <w:del w:id="10535" w:author="CR#0249" w:date="2019-12-19T11:17:00Z">
              <w:r w:rsidRPr="00715AD3" w:rsidDel="002250C2">
                <w:rPr>
                  <w:noProof/>
                </w:rPr>
                <w:delText>1,150</w:delText>
              </w:r>
            </w:del>
          </w:p>
        </w:tc>
      </w:tr>
      <w:tr w:rsidR="00F80BCA" w:rsidRPr="00715AD3" w:rsidDel="002250C2">
        <w:trPr>
          <w:jc w:val="center"/>
          <w:del w:id="10536" w:author="CR#0249" w:date="2019-12-19T11:17:00Z"/>
        </w:trPr>
        <w:tc>
          <w:tcPr>
            <w:tcW w:w="2568" w:type="dxa"/>
          </w:tcPr>
          <w:p w:rsidR="002B1632" w:rsidRPr="00715AD3" w:rsidDel="002250C2" w:rsidRDefault="002B1632" w:rsidP="002D60CB">
            <w:pPr>
              <w:pStyle w:val="TAL"/>
              <w:keepNext w:val="0"/>
              <w:keepLines w:val="0"/>
              <w:widowControl w:val="0"/>
              <w:rPr>
                <w:del w:id="10537" w:author="CR#0249" w:date="2019-12-19T11:17:00Z"/>
                <w:noProof/>
              </w:rPr>
            </w:pPr>
            <w:del w:id="10538" w:author="CR#0249" w:date="2019-12-19T11:17:00Z">
              <w:r w:rsidRPr="00715AD3" w:rsidDel="002250C2">
                <w:rPr>
                  <w:noProof/>
                </w:rPr>
                <w:delText>'11011'</w:delText>
              </w:r>
            </w:del>
          </w:p>
        </w:tc>
        <w:tc>
          <w:tcPr>
            <w:tcW w:w="3544" w:type="dxa"/>
            <w:vAlign w:val="bottom"/>
          </w:tcPr>
          <w:p w:rsidR="002B1632" w:rsidRPr="00715AD3" w:rsidDel="002250C2" w:rsidRDefault="002B1632" w:rsidP="002D60CB">
            <w:pPr>
              <w:pStyle w:val="TAL"/>
              <w:keepNext w:val="0"/>
              <w:keepLines w:val="0"/>
              <w:widowControl w:val="0"/>
              <w:rPr>
                <w:del w:id="10539" w:author="CR#0249" w:date="2019-12-19T11:17:00Z"/>
                <w:noProof/>
              </w:rPr>
            </w:pPr>
            <w:del w:id="10540" w:author="CR#0249" w:date="2019-12-19T11:17:00Z">
              <w:r w:rsidRPr="00715AD3" w:rsidDel="002250C2">
                <w:rPr>
                  <w:noProof/>
                </w:rPr>
                <w:delText>1,300</w:delText>
              </w:r>
            </w:del>
          </w:p>
        </w:tc>
      </w:tr>
      <w:tr w:rsidR="00F80BCA" w:rsidRPr="00715AD3" w:rsidDel="002250C2">
        <w:trPr>
          <w:jc w:val="center"/>
          <w:del w:id="10541" w:author="CR#0249" w:date="2019-12-19T11:17:00Z"/>
        </w:trPr>
        <w:tc>
          <w:tcPr>
            <w:tcW w:w="2568" w:type="dxa"/>
          </w:tcPr>
          <w:p w:rsidR="002B1632" w:rsidRPr="00715AD3" w:rsidDel="002250C2" w:rsidRDefault="002B1632" w:rsidP="002D60CB">
            <w:pPr>
              <w:pStyle w:val="TAL"/>
              <w:keepNext w:val="0"/>
              <w:keepLines w:val="0"/>
              <w:widowControl w:val="0"/>
              <w:rPr>
                <w:del w:id="10542" w:author="CR#0249" w:date="2019-12-19T11:17:00Z"/>
                <w:noProof/>
              </w:rPr>
            </w:pPr>
            <w:del w:id="10543" w:author="CR#0249" w:date="2019-12-19T11:17:00Z">
              <w:r w:rsidRPr="00715AD3" w:rsidDel="002250C2">
                <w:rPr>
                  <w:noProof/>
                </w:rPr>
                <w:delText>'11100'</w:delText>
              </w:r>
            </w:del>
          </w:p>
        </w:tc>
        <w:tc>
          <w:tcPr>
            <w:tcW w:w="3544" w:type="dxa"/>
            <w:vAlign w:val="bottom"/>
          </w:tcPr>
          <w:p w:rsidR="002B1632" w:rsidRPr="00715AD3" w:rsidDel="002250C2" w:rsidRDefault="002B1632" w:rsidP="002D60CB">
            <w:pPr>
              <w:pStyle w:val="TAL"/>
              <w:keepNext w:val="0"/>
              <w:keepLines w:val="0"/>
              <w:widowControl w:val="0"/>
              <w:rPr>
                <w:del w:id="10544" w:author="CR#0249" w:date="2019-12-19T11:17:00Z"/>
                <w:noProof/>
              </w:rPr>
            </w:pPr>
            <w:del w:id="10545" w:author="CR#0249" w:date="2019-12-19T11:17:00Z">
              <w:r w:rsidRPr="00715AD3" w:rsidDel="002250C2">
                <w:rPr>
                  <w:noProof/>
                </w:rPr>
                <w:delText>1,450</w:delText>
              </w:r>
            </w:del>
          </w:p>
        </w:tc>
      </w:tr>
      <w:tr w:rsidR="00F80BCA" w:rsidRPr="00715AD3" w:rsidDel="002250C2">
        <w:trPr>
          <w:jc w:val="center"/>
          <w:del w:id="10546" w:author="CR#0249" w:date="2019-12-19T11:17:00Z"/>
        </w:trPr>
        <w:tc>
          <w:tcPr>
            <w:tcW w:w="2568" w:type="dxa"/>
          </w:tcPr>
          <w:p w:rsidR="002B1632" w:rsidRPr="00715AD3" w:rsidDel="002250C2" w:rsidRDefault="002B1632" w:rsidP="002D60CB">
            <w:pPr>
              <w:pStyle w:val="TAL"/>
              <w:keepNext w:val="0"/>
              <w:keepLines w:val="0"/>
              <w:widowControl w:val="0"/>
              <w:rPr>
                <w:del w:id="10547" w:author="CR#0249" w:date="2019-12-19T11:17:00Z"/>
                <w:noProof/>
              </w:rPr>
            </w:pPr>
            <w:del w:id="10548" w:author="CR#0249" w:date="2019-12-19T11:17:00Z">
              <w:r w:rsidRPr="00715AD3" w:rsidDel="002250C2">
                <w:rPr>
                  <w:noProof/>
                </w:rPr>
                <w:delText>'11101'</w:delText>
              </w:r>
            </w:del>
          </w:p>
        </w:tc>
        <w:tc>
          <w:tcPr>
            <w:tcW w:w="3544" w:type="dxa"/>
            <w:vAlign w:val="bottom"/>
          </w:tcPr>
          <w:p w:rsidR="002B1632" w:rsidRPr="00715AD3" w:rsidDel="002250C2" w:rsidRDefault="002B1632" w:rsidP="002D60CB">
            <w:pPr>
              <w:pStyle w:val="TAL"/>
              <w:keepNext w:val="0"/>
              <w:keepLines w:val="0"/>
              <w:widowControl w:val="0"/>
              <w:rPr>
                <w:del w:id="10549" w:author="CR#0249" w:date="2019-12-19T11:17:00Z"/>
                <w:noProof/>
              </w:rPr>
            </w:pPr>
            <w:del w:id="10550" w:author="CR#0249" w:date="2019-12-19T11:17:00Z">
              <w:r w:rsidRPr="00715AD3" w:rsidDel="002250C2">
                <w:rPr>
                  <w:noProof/>
                </w:rPr>
                <w:delText>1,600</w:delText>
              </w:r>
            </w:del>
          </w:p>
        </w:tc>
      </w:tr>
      <w:tr w:rsidR="00F80BCA" w:rsidRPr="00715AD3" w:rsidDel="002250C2">
        <w:trPr>
          <w:jc w:val="center"/>
          <w:del w:id="10551" w:author="CR#0249" w:date="2019-12-19T11:17:00Z"/>
        </w:trPr>
        <w:tc>
          <w:tcPr>
            <w:tcW w:w="2568" w:type="dxa"/>
          </w:tcPr>
          <w:p w:rsidR="002B1632" w:rsidRPr="00715AD3" w:rsidDel="002250C2" w:rsidRDefault="002B1632" w:rsidP="002D60CB">
            <w:pPr>
              <w:pStyle w:val="TAL"/>
              <w:keepNext w:val="0"/>
              <w:keepLines w:val="0"/>
              <w:widowControl w:val="0"/>
              <w:rPr>
                <w:del w:id="10552" w:author="CR#0249" w:date="2019-12-19T11:17:00Z"/>
                <w:noProof/>
              </w:rPr>
            </w:pPr>
            <w:del w:id="10553" w:author="CR#0249" w:date="2019-12-19T11:17:00Z">
              <w:r w:rsidRPr="00715AD3" w:rsidDel="002250C2">
                <w:rPr>
                  <w:noProof/>
                </w:rPr>
                <w:delText>'11110'</w:delText>
              </w:r>
            </w:del>
          </w:p>
        </w:tc>
        <w:tc>
          <w:tcPr>
            <w:tcW w:w="3544" w:type="dxa"/>
            <w:vAlign w:val="bottom"/>
          </w:tcPr>
          <w:p w:rsidR="002B1632" w:rsidRPr="00715AD3" w:rsidDel="002250C2" w:rsidRDefault="002B1632" w:rsidP="002D60CB">
            <w:pPr>
              <w:pStyle w:val="TAL"/>
              <w:keepNext w:val="0"/>
              <w:keepLines w:val="0"/>
              <w:widowControl w:val="0"/>
              <w:rPr>
                <w:del w:id="10554" w:author="CR#0249" w:date="2019-12-19T11:17:00Z"/>
                <w:noProof/>
              </w:rPr>
            </w:pPr>
            <w:del w:id="10555" w:author="CR#0249" w:date="2019-12-19T11:17:00Z">
              <w:r w:rsidRPr="00715AD3" w:rsidDel="002250C2">
                <w:rPr>
                  <w:noProof/>
                </w:rPr>
                <w:delText>1,800</w:delText>
              </w:r>
            </w:del>
          </w:p>
        </w:tc>
      </w:tr>
      <w:tr w:rsidR="002B1632" w:rsidRPr="00715AD3" w:rsidDel="002250C2">
        <w:trPr>
          <w:jc w:val="center"/>
          <w:del w:id="10556" w:author="CR#0249" w:date="2019-12-19T11:17:00Z"/>
        </w:trPr>
        <w:tc>
          <w:tcPr>
            <w:tcW w:w="2568" w:type="dxa"/>
          </w:tcPr>
          <w:p w:rsidR="002B1632" w:rsidRPr="00715AD3" w:rsidDel="002250C2" w:rsidRDefault="002B1632" w:rsidP="002D60CB">
            <w:pPr>
              <w:pStyle w:val="TAL"/>
              <w:keepNext w:val="0"/>
              <w:keepLines w:val="0"/>
              <w:widowControl w:val="0"/>
              <w:rPr>
                <w:del w:id="10557" w:author="CR#0249" w:date="2019-12-19T11:17:00Z"/>
                <w:noProof/>
              </w:rPr>
            </w:pPr>
            <w:del w:id="10558" w:author="CR#0249" w:date="2019-12-19T11:17:00Z">
              <w:r w:rsidRPr="00715AD3" w:rsidDel="002250C2">
                <w:rPr>
                  <w:noProof/>
                </w:rPr>
                <w:delText>'11111'</w:delText>
              </w:r>
            </w:del>
          </w:p>
        </w:tc>
        <w:tc>
          <w:tcPr>
            <w:tcW w:w="3544" w:type="dxa"/>
            <w:vAlign w:val="bottom"/>
          </w:tcPr>
          <w:p w:rsidR="002B1632" w:rsidRPr="00715AD3" w:rsidDel="002250C2" w:rsidRDefault="002B1632" w:rsidP="002D60CB">
            <w:pPr>
              <w:pStyle w:val="TAL"/>
              <w:keepNext w:val="0"/>
              <w:keepLines w:val="0"/>
              <w:widowControl w:val="0"/>
              <w:rPr>
                <w:del w:id="10559" w:author="CR#0249" w:date="2019-12-19T11:17:00Z"/>
                <w:noProof/>
              </w:rPr>
            </w:pPr>
            <w:del w:id="10560" w:author="CR#0249" w:date="2019-12-19T11:17:00Z">
              <w:r w:rsidRPr="00715AD3" w:rsidDel="002250C2">
                <w:rPr>
                  <w:noProof/>
                </w:rPr>
                <w:delText>2,000</w:delText>
              </w:r>
            </w:del>
          </w:p>
        </w:tc>
      </w:tr>
    </w:tbl>
    <w:p w:rsidR="002B1632" w:rsidRPr="00715AD3" w:rsidDel="002250C2" w:rsidRDefault="002B1632" w:rsidP="002D60CB">
      <w:pPr>
        <w:rPr>
          <w:del w:id="10561" w:author="CR#0249" w:date="2019-12-19T11:17:00Z"/>
          <w:b/>
        </w:rPr>
      </w:pPr>
    </w:p>
    <w:bookmarkStart w:id="10562" w:name="_Ref65473125"/>
    <w:bookmarkStart w:id="10563" w:name="_Ref65473118"/>
    <w:p w:rsidR="002B1632" w:rsidRPr="00715AD3" w:rsidDel="002250C2" w:rsidRDefault="0007309F" w:rsidP="002D60CB">
      <w:pPr>
        <w:pStyle w:val="TH"/>
        <w:rPr>
          <w:del w:id="10564" w:author="CR#0249" w:date="2019-12-19T11:17:00Z"/>
        </w:rPr>
      </w:pPr>
      <w:del w:id="10565" w:author="CR#0249" w:date="2019-12-19T11:17:00Z">
        <w:r w:rsidRPr="00715AD3" w:rsidDel="002250C2">
          <w:object w:dxaOrig="10349" w:dyaOrig="7889">
            <v:shape id="_x0000_i1065" type="#_x0000_t75" style="width:483pt;height:394.5pt" o:ole="">
              <v:imagedata r:id="rId86" o:title=""/>
            </v:shape>
            <o:OLEObject Type="Embed" ProgID="Visio.Drawing.11" ShapeID="_x0000_i1065" DrawAspect="Content" ObjectID="_1638271991" r:id="rId87"/>
          </w:object>
        </w:r>
      </w:del>
    </w:p>
    <w:p w:rsidR="002B1632" w:rsidRPr="00715AD3" w:rsidDel="002250C2" w:rsidRDefault="002B1632" w:rsidP="00C42F64">
      <w:pPr>
        <w:pStyle w:val="TF"/>
        <w:outlineLvl w:val="0"/>
        <w:rPr>
          <w:del w:id="10566" w:author="CR#0249" w:date="2019-12-19T11:17:00Z"/>
        </w:rPr>
      </w:pPr>
      <w:del w:id="10567" w:author="CR#0249" w:date="2019-12-19T11:17:00Z">
        <w:r w:rsidRPr="00715AD3" w:rsidDel="002250C2">
          <w:delText>Figure</w:delText>
        </w:r>
        <w:bookmarkEnd w:id="10562"/>
        <w:r w:rsidRPr="00715AD3" w:rsidDel="002250C2">
          <w:delText xml:space="preserve"> 6.5.2.2-1: </w:delText>
        </w:r>
        <w:bookmarkEnd w:id="10563"/>
        <w:r w:rsidRPr="00715AD3" w:rsidDel="002250C2">
          <w:delText>Exemplary calculation of some GNSS Acquisition Assistance fields.</w:delText>
        </w:r>
      </w:del>
    </w:p>
    <w:p w:rsidR="002B1632" w:rsidRPr="00715AD3" w:rsidDel="002250C2" w:rsidRDefault="002B1632" w:rsidP="002D60CB">
      <w:pPr>
        <w:pStyle w:val="Heading4"/>
        <w:rPr>
          <w:del w:id="10568" w:author="CR#0249" w:date="2019-12-19T11:17:00Z"/>
        </w:rPr>
      </w:pPr>
      <w:bookmarkStart w:id="10569" w:name="_Toc20690699"/>
      <w:del w:id="10570" w:author="CR#0249" w:date="2019-12-19T11:17:00Z">
        <w:r w:rsidRPr="00715AD3" w:rsidDel="002250C2">
          <w:delText>–</w:delText>
        </w:r>
        <w:r w:rsidRPr="00715AD3" w:rsidDel="002250C2">
          <w:tab/>
        </w:r>
        <w:r w:rsidRPr="00715AD3" w:rsidDel="002250C2">
          <w:rPr>
            <w:i/>
            <w:snapToGrid w:val="0"/>
          </w:rPr>
          <w:delText>GNSS-Almanac</w:delText>
        </w:r>
        <w:bookmarkEnd w:id="10569"/>
      </w:del>
    </w:p>
    <w:p w:rsidR="002B1632" w:rsidRPr="00715AD3" w:rsidDel="002250C2" w:rsidRDefault="002B1632" w:rsidP="002D60CB">
      <w:pPr>
        <w:keepLines/>
        <w:rPr>
          <w:del w:id="10571" w:author="CR#0249" w:date="2019-12-19T11:17:00Z"/>
        </w:rPr>
      </w:pPr>
      <w:del w:id="10572" w:author="CR#0249" w:date="2019-12-19T11:17:00Z">
        <w:r w:rsidRPr="00715AD3" w:rsidDel="002250C2">
          <w:delText xml:space="preserve">The IE </w:delText>
        </w:r>
        <w:r w:rsidRPr="00715AD3" w:rsidDel="002250C2">
          <w:rPr>
            <w:i/>
            <w:noProof/>
          </w:rPr>
          <w:delText xml:space="preserve">GNSS-Almanac </w:delText>
        </w:r>
        <w:r w:rsidRPr="00715AD3" w:rsidDel="002250C2">
          <w:rPr>
            <w:noProof/>
          </w:rPr>
          <w:delText>is</w:delText>
        </w:r>
        <w:r w:rsidRPr="00715AD3" w:rsidDel="002250C2">
          <w:delTex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delText>
        </w:r>
        <w:r w:rsidRPr="00715AD3" w:rsidDel="002250C2">
          <w:rPr>
            <w:i/>
            <w:noProof/>
          </w:rPr>
          <w:delText>GNSS-Almanac</w:delText>
        </w:r>
        <w:r w:rsidRPr="00715AD3" w:rsidDel="002250C2">
          <w:delTex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delText>
        </w:r>
        <w:r w:rsidRPr="00715AD3" w:rsidDel="002250C2">
          <w:rPr>
            <w:i/>
            <w:snapToGrid w:val="0"/>
          </w:rPr>
          <w:delText>completeAlmanacProvided</w:delText>
        </w:r>
        <w:r w:rsidRPr="00715AD3" w:rsidDel="002250C2">
          <w:rPr>
            <w:snapToGrid w:val="0"/>
          </w:rPr>
          <w:delText xml:space="preserve"> field indicates whether or not the location server provided almanacs for the complete GNSS constellation.</w:delText>
        </w:r>
      </w:del>
    </w:p>
    <w:p w:rsidR="002B1632" w:rsidRPr="00715AD3" w:rsidDel="002250C2" w:rsidRDefault="002B1632" w:rsidP="002D60CB">
      <w:pPr>
        <w:pStyle w:val="PL"/>
        <w:shd w:val="clear" w:color="auto" w:fill="E6E6E6"/>
        <w:rPr>
          <w:del w:id="10573" w:author="CR#0249" w:date="2019-12-19T11:17:00Z"/>
        </w:rPr>
      </w:pPr>
      <w:del w:id="10574" w:author="CR#0249" w:date="2019-12-19T11:17:00Z">
        <w:r w:rsidRPr="00715AD3" w:rsidDel="002250C2">
          <w:delText>-- ASN1START</w:delText>
        </w:r>
      </w:del>
    </w:p>
    <w:p w:rsidR="002B1632" w:rsidRPr="00715AD3" w:rsidDel="002250C2" w:rsidRDefault="002B1632" w:rsidP="002D60CB">
      <w:pPr>
        <w:pStyle w:val="PL"/>
        <w:shd w:val="clear" w:color="auto" w:fill="E6E6E6"/>
        <w:rPr>
          <w:del w:id="10575" w:author="CR#0249" w:date="2019-12-19T11:17:00Z"/>
          <w:snapToGrid w:val="0"/>
        </w:rPr>
      </w:pPr>
    </w:p>
    <w:p w:rsidR="002B1632" w:rsidRPr="00715AD3" w:rsidDel="002250C2" w:rsidRDefault="002B1632" w:rsidP="00C42F64">
      <w:pPr>
        <w:pStyle w:val="PL"/>
        <w:shd w:val="clear" w:color="auto" w:fill="E6E6E6"/>
        <w:outlineLvl w:val="0"/>
        <w:rPr>
          <w:del w:id="10576" w:author="CR#0249" w:date="2019-12-19T11:17:00Z"/>
          <w:snapToGrid w:val="0"/>
        </w:rPr>
      </w:pPr>
      <w:del w:id="10577" w:author="CR#0249" w:date="2019-12-19T11:17:00Z">
        <w:r w:rsidRPr="00715AD3" w:rsidDel="002250C2">
          <w:rPr>
            <w:snapToGrid w:val="0"/>
          </w:rPr>
          <w:delText>GNSS-Almanac ::= SEQUENCE {</w:delText>
        </w:r>
      </w:del>
    </w:p>
    <w:p w:rsidR="002B1632" w:rsidRPr="00715AD3" w:rsidDel="002250C2" w:rsidRDefault="002B1632" w:rsidP="002D60CB">
      <w:pPr>
        <w:pStyle w:val="PL"/>
        <w:shd w:val="clear" w:color="auto" w:fill="E6E6E6"/>
        <w:rPr>
          <w:del w:id="10578" w:author="CR#0249" w:date="2019-12-19T11:17:00Z"/>
          <w:snapToGrid w:val="0"/>
        </w:rPr>
      </w:pPr>
      <w:del w:id="10579" w:author="CR#0249" w:date="2019-12-19T11:17:00Z">
        <w:r w:rsidRPr="00715AD3" w:rsidDel="002250C2">
          <w:rPr>
            <w:snapToGrid w:val="0"/>
          </w:rPr>
          <w:tab/>
          <w:delText>weekNumber</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0580" w:author="CR#0249" w:date="2019-12-19T11:17:00Z"/>
          <w:snapToGrid w:val="0"/>
        </w:rPr>
      </w:pPr>
      <w:del w:id="10581" w:author="CR#0249" w:date="2019-12-19T11:17:00Z">
        <w:r w:rsidRPr="00715AD3" w:rsidDel="002250C2">
          <w:rPr>
            <w:snapToGrid w:val="0"/>
          </w:rPr>
          <w:tab/>
          <w:delText>toa</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r w:rsidR="00354C05" w:rsidRPr="00715AD3" w:rsidDel="002250C2">
          <w:rPr>
            <w:snapToGrid w:val="0"/>
          </w:rPr>
          <w:tab/>
        </w:r>
        <w:r w:rsidRPr="00715AD3" w:rsidDel="002250C2">
          <w:rPr>
            <w:snapToGrid w:val="0"/>
          </w:rPr>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0582" w:author="CR#0249" w:date="2019-12-19T11:17:00Z"/>
          <w:snapToGrid w:val="0"/>
        </w:rPr>
      </w:pPr>
      <w:del w:id="10583" w:author="CR#0249" w:date="2019-12-19T11:17:00Z">
        <w:r w:rsidRPr="00715AD3" w:rsidDel="002250C2">
          <w:rPr>
            <w:snapToGrid w:val="0"/>
          </w:rPr>
          <w:tab/>
          <w:delText>ioda</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3)</w:delText>
        </w:r>
        <w:r w:rsidR="00354C05"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B1632" w:rsidRPr="00715AD3" w:rsidDel="002250C2" w:rsidRDefault="002B1632" w:rsidP="002D60CB">
      <w:pPr>
        <w:pStyle w:val="PL"/>
        <w:shd w:val="clear" w:color="auto" w:fill="E6E6E6"/>
        <w:rPr>
          <w:del w:id="10584" w:author="CR#0249" w:date="2019-12-19T11:17:00Z"/>
          <w:snapToGrid w:val="0"/>
        </w:rPr>
      </w:pPr>
      <w:del w:id="10585" w:author="CR#0249" w:date="2019-12-19T11:17:00Z">
        <w:r w:rsidRPr="00715AD3" w:rsidDel="002250C2">
          <w:rPr>
            <w:snapToGrid w:val="0"/>
          </w:rPr>
          <w:tab/>
          <w:delText>completeAlmanacProvided</w:delText>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0586" w:author="CR#0249" w:date="2019-12-19T11:17:00Z"/>
          <w:snapToGrid w:val="0"/>
        </w:rPr>
      </w:pPr>
      <w:del w:id="10587" w:author="CR#0249" w:date="2019-12-19T11:17:00Z">
        <w:r w:rsidRPr="00715AD3" w:rsidDel="002250C2">
          <w:rPr>
            <w:snapToGrid w:val="0"/>
          </w:rPr>
          <w:tab/>
          <w:delText>gnss-AlmanacList</w:delText>
        </w:r>
        <w:r w:rsidRPr="00715AD3" w:rsidDel="002250C2">
          <w:rPr>
            <w:snapToGrid w:val="0"/>
          </w:rPr>
          <w:tab/>
        </w:r>
        <w:r w:rsidRPr="00715AD3" w:rsidDel="002250C2">
          <w:rPr>
            <w:snapToGrid w:val="0"/>
          </w:rPr>
          <w:tab/>
        </w:r>
        <w:r w:rsidRPr="00715AD3" w:rsidDel="002250C2">
          <w:rPr>
            <w:snapToGrid w:val="0"/>
          </w:rPr>
          <w:tab/>
          <w:delText>GNSS-AlmanacList,</w:delText>
        </w:r>
      </w:del>
    </w:p>
    <w:p w:rsidR="002B1632" w:rsidRPr="00715AD3" w:rsidDel="002250C2" w:rsidRDefault="002B1632" w:rsidP="002D60CB">
      <w:pPr>
        <w:pStyle w:val="PL"/>
        <w:shd w:val="clear" w:color="auto" w:fill="E6E6E6"/>
        <w:rPr>
          <w:del w:id="10588" w:author="CR#0249" w:date="2019-12-19T11:17:00Z"/>
          <w:snapToGrid w:val="0"/>
        </w:rPr>
      </w:pPr>
      <w:del w:id="10589" w:author="CR#0249" w:date="2019-12-19T11:17:00Z">
        <w:r w:rsidRPr="00715AD3" w:rsidDel="002250C2">
          <w:rPr>
            <w:snapToGrid w:val="0"/>
          </w:rPr>
          <w:tab/>
          <w:delText>...</w:delText>
        </w:r>
        <w:r w:rsidR="002E06BD" w:rsidRPr="00715AD3" w:rsidDel="002250C2">
          <w:rPr>
            <w:snapToGrid w:val="0"/>
          </w:rPr>
          <w:delText>,</w:delText>
        </w:r>
      </w:del>
    </w:p>
    <w:p w:rsidR="002E06BD" w:rsidRPr="00715AD3" w:rsidDel="002250C2" w:rsidRDefault="002E06BD" w:rsidP="002D60CB">
      <w:pPr>
        <w:pStyle w:val="PL"/>
        <w:shd w:val="clear" w:color="auto" w:fill="E6E6E6"/>
        <w:rPr>
          <w:del w:id="10590" w:author="CR#0249" w:date="2019-12-19T11:17:00Z"/>
          <w:snapToGrid w:val="0"/>
        </w:rPr>
      </w:pPr>
      <w:del w:id="10591" w:author="CR#0249" w:date="2019-12-19T11:17:00Z">
        <w:r w:rsidRPr="00715AD3" w:rsidDel="002250C2">
          <w:rPr>
            <w:snapToGrid w:val="0"/>
          </w:rPr>
          <w:tab/>
          <w:delText>[[</w:delText>
        </w:r>
        <w:r w:rsidRPr="00715AD3" w:rsidDel="002250C2">
          <w:rPr>
            <w:snapToGrid w:val="0"/>
          </w:rPr>
          <w:tab/>
          <w:delText>toa-ext-</w:delText>
        </w:r>
        <w:r w:rsidR="009A2DC8" w:rsidRPr="00715AD3" w:rsidDel="002250C2">
          <w:rPr>
            <w:snapToGrid w:val="0"/>
          </w:rPr>
          <w:delText>v1240</w:delText>
        </w:r>
        <w:r w:rsidRPr="00715AD3" w:rsidDel="002250C2">
          <w:rPr>
            <w:snapToGrid w:val="0"/>
          </w:rPr>
          <w:tab/>
        </w:r>
        <w:r w:rsidRPr="00715AD3" w:rsidDel="002250C2">
          <w:rPr>
            <w:snapToGrid w:val="0"/>
          </w:rPr>
          <w:tab/>
        </w:r>
        <w:r w:rsidRPr="00715AD3" w:rsidDel="002250C2">
          <w:rPr>
            <w:snapToGrid w:val="0"/>
          </w:rPr>
          <w:tab/>
          <w:delText>INTEGER (256..1023)</w:delText>
        </w:r>
        <w:r w:rsidRPr="00715AD3" w:rsidDel="002250C2">
          <w:rPr>
            <w:snapToGrid w:val="0"/>
          </w:rPr>
          <w:tab/>
          <w:delText>OPTIONAL,</w:delText>
        </w:r>
        <w:r w:rsidRPr="00715AD3" w:rsidDel="002250C2">
          <w:rPr>
            <w:snapToGrid w:val="0"/>
          </w:rPr>
          <w:tab/>
          <w:delText>-- Need ON</w:delText>
        </w:r>
      </w:del>
    </w:p>
    <w:p w:rsidR="002E06BD" w:rsidRPr="00715AD3" w:rsidDel="002250C2" w:rsidRDefault="002E06BD" w:rsidP="002D60CB">
      <w:pPr>
        <w:pStyle w:val="PL"/>
        <w:shd w:val="clear" w:color="auto" w:fill="E6E6E6"/>
        <w:rPr>
          <w:del w:id="10592" w:author="CR#0249" w:date="2019-12-19T11:17:00Z"/>
          <w:snapToGrid w:val="0"/>
        </w:rPr>
      </w:pPr>
      <w:del w:id="10593" w:author="CR#0249" w:date="2019-12-19T11:17:00Z">
        <w:r w:rsidRPr="00715AD3" w:rsidDel="002250C2">
          <w:rPr>
            <w:snapToGrid w:val="0"/>
          </w:rPr>
          <w:tab/>
        </w:r>
        <w:r w:rsidRPr="00715AD3" w:rsidDel="002250C2">
          <w:rPr>
            <w:snapToGrid w:val="0"/>
          </w:rPr>
          <w:tab/>
          <w:delText>ioda-ext</w:delText>
        </w:r>
        <w:r w:rsidRPr="00715AD3" w:rsidDel="002250C2">
          <w:delText>-</w:delText>
        </w:r>
        <w:r w:rsidR="009A2DC8" w:rsidRPr="00715AD3" w:rsidDel="002250C2">
          <w:delText>v1240</w:delText>
        </w:r>
        <w:r w:rsidRPr="00715AD3" w:rsidDel="002250C2">
          <w:rPr>
            <w:snapToGrid w:val="0"/>
          </w:rPr>
          <w:tab/>
        </w:r>
        <w:r w:rsidRPr="00715AD3" w:rsidDel="002250C2">
          <w:rPr>
            <w:snapToGrid w:val="0"/>
          </w:rPr>
          <w:tab/>
        </w:r>
        <w:r w:rsidRPr="00715AD3" w:rsidDel="002250C2">
          <w:rPr>
            <w:snapToGrid w:val="0"/>
          </w:rPr>
          <w:tab/>
          <w:delText>INTEGER (4..15)</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2E06BD" w:rsidRPr="00715AD3" w:rsidDel="002250C2" w:rsidRDefault="002E06BD" w:rsidP="002D60CB">
      <w:pPr>
        <w:pStyle w:val="PL"/>
        <w:shd w:val="clear" w:color="auto" w:fill="E6E6E6"/>
        <w:rPr>
          <w:del w:id="10594" w:author="CR#0249" w:date="2019-12-19T11:17:00Z"/>
          <w:snapToGrid w:val="0"/>
        </w:rPr>
      </w:pPr>
      <w:del w:id="1059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0596" w:author="CR#0249" w:date="2019-12-19T11:17:00Z"/>
          <w:snapToGrid w:val="0"/>
        </w:rPr>
      </w:pPr>
      <w:del w:id="1059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0598" w:author="CR#0249" w:date="2019-12-19T11:17:00Z"/>
          <w:snapToGrid w:val="0"/>
        </w:rPr>
      </w:pPr>
    </w:p>
    <w:p w:rsidR="002B1632" w:rsidRPr="00715AD3" w:rsidDel="002250C2" w:rsidRDefault="002B1632" w:rsidP="00C42F64">
      <w:pPr>
        <w:pStyle w:val="PL"/>
        <w:shd w:val="clear" w:color="auto" w:fill="E6E6E6"/>
        <w:outlineLvl w:val="0"/>
        <w:rPr>
          <w:del w:id="10599" w:author="CR#0249" w:date="2019-12-19T11:17:00Z"/>
        </w:rPr>
      </w:pPr>
      <w:del w:id="10600" w:author="CR#0249" w:date="2019-12-19T11:17:00Z">
        <w:r w:rsidRPr="00715AD3" w:rsidDel="002250C2">
          <w:rPr>
            <w:snapToGrid w:val="0"/>
          </w:rPr>
          <w:delText>GNSS-AlmanacList</w:delText>
        </w:r>
        <w:r w:rsidRPr="00715AD3" w:rsidDel="002250C2">
          <w:delText xml:space="preserve"> ::= SEQUENCE (SIZE(1..64)) OF GNSS-AlmanacElement</w:delText>
        </w:r>
      </w:del>
    </w:p>
    <w:p w:rsidR="002B1632" w:rsidRPr="00715AD3" w:rsidDel="002250C2" w:rsidRDefault="002B1632" w:rsidP="002D60CB">
      <w:pPr>
        <w:pStyle w:val="PL"/>
        <w:shd w:val="clear" w:color="auto" w:fill="E6E6E6"/>
        <w:rPr>
          <w:del w:id="10601" w:author="CR#0249" w:date="2019-12-19T11:17:00Z"/>
        </w:rPr>
      </w:pPr>
    </w:p>
    <w:p w:rsidR="002B1632" w:rsidRPr="00715AD3" w:rsidDel="002250C2" w:rsidRDefault="002B1632" w:rsidP="00C42F64">
      <w:pPr>
        <w:pStyle w:val="PL"/>
        <w:shd w:val="clear" w:color="auto" w:fill="E6E6E6"/>
        <w:outlineLvl w:val="0"/>
        <w:rPr>
          <w:del w:id="10602" w:author="CR#0249" w:date="2019-12-19T11:17:00Z"/>
        </w:rPr>
      </w:pPr>
      <w:del w:id="10603" w:author="CR#0249" w:date="2019-12-19T11:17:00Z">
        <w:r w:rsidRPr="00715AD3" w:rsidDel="002250C2">
          <w:delText>GNSS-AlmanacElement ::= CHOICE {</w:delText>
        </w:r>
      </w:del>
    </w:p>
    <w:p w:rsidR="002B1632" w:rsidRPr="00715AD3" w:rsidDel="002250C2" w:rsidRDefault="002B1632" w:rsidP="002D60CB">
      <w:pPr>
        <w:pStyle w:val="PL"/>
        <w:shd w:val="clear" w:color="auto" w:fill="E6E6E6"/>
        <w:rPr>
          <w:del w:id="10604" w:author="CR#0249" w:date="2019-12-19T11:17:00Z"/>
        </w:rPr>
      </w:pPr>
      <w:del w:id="10605" w:author="CR#0249" w:date="2019-12-19T11:17:00Z">
        <w:r w:rsidRPr="00715AD3" w:rsidDel="002250C2">
          <w:lastRenderedPageBreak/>
          <w:tab/>
          <w:delText>keplerianAlmanacSet</w:delText>
        </w:r>
        <w:r w:rsidRPr="00715AD3" w:rsidDel="002250C2">
          <w:tab/>
        </w:r>
        <w:r w:rsidR="00354C05" w:rsidRPr="00715AD3" w:rsidDel="002250C2">
          <w:tab/>
        </w:r>
        <w:r w:rsidR="00FC2154" w:rsidRPr="00715AD3" w:rsidDel="002250C2">
          <w:tab/>
        </w:r>
        <w:r w:rsidR="00FC2154" w:rsidRPr="00715AD3" w:rsidDel="002250C2">
          <w:tab/>
        </w:r>
        <w:r w:rsidRPr="00715AD3" w:rsidDel="002250C2">
          <w:delText>AlmanacKeplerianSet,</w:delText>
        </w:r>
        <w:r w:rsidRPr="00715AD3" w:rsidDel="002250C2">
          <w:tab/>
        </w:r>
        <w:r w:rsidRPr="00715AD3" w:rsidDel="002250C2">
          <w:tab/>
          <w:delText>-- Model-1</w:delText>
        </w:r>
      </w:del>
    </w:p>
    <w:p w:rsidR="002B1632" w:rsidRPr="00715AD3" w:rsidDel="002250C2" w:rsidRDefault="00354C05" w:rsidP="002D60CB">
      <w:pPr>
        <w:pStyle w:val="PL"/>
        <w:shd w:val="clear" w:color="auto" w:fill="E6E6E6"/>
        <w:rPr>
          <w:del w:id="10606" w:author="CR#0249" w:date="2019-12-19T11:17:00Z"/>
        </w:rPr>
      </w:pPr>
      <w:del w:id="10607" w:author="CR#0249" w:date="2019-12-19T11:17:00Z">
        <w:r w:rsidRPr="00715AD3" w:rsidDel="002250C2">
          <w:tab/>
        </w:r>
        <w:r w:rsidR="002B1632" w:rsidRPr="00715AD3" w:rsidDel="002250C2">
          <w:delText>keplerianNAV-Almanac</w:delText>
        </w:r>
        <w:r w:rsidRPr="00715AD3" w:rsidDel="002250C2">
          <w:tab/>
        </w:r>
        <w:r w:rsidR="00FC2154" w:rsidRPr="00715AD3" w:rsidDel="002250C2">
          <w:tab/>
        </w:r>
        <w:r w:rsidR="00FC2154" w:rsidRPr="00715AD3" w:rsidDel="002250C2">
          <w:tab/>
        </w:r>
        <w:r w:rsidR="002B1632" w:rsidRPr="00715AD3" w:rsidDel="002250C2">
          <w:delText>AlmanacNAV-KeplerianSet,</w:delText>
        </w:r>
        <w:r w:rsidR="002B1632" w:rsidRPr="00715AD3" w:rsidDel="002250C2">
          <w:tab/>
          <w:delText>-- Model-2</w:delText>
        </w:r>
      </w:del>
    </w:p>
    <w:p w:rsidR="002B1632" w:rsidRPr="00715AD3" w:rsidDel="002250C2" w:rsidRDefault="002B1632" w:rsidP="002D60CB">
      <w:pPr>
        <w:pStyle w:val="PL"/>
        <w:shd w:val="clear" w:color="auto" w:fill="E6E6E6"/>
        <w:rPr>
          <w:del w:id="10608" w:author="CR#0249" w:date="2019-12-19T11:17:00Z"/>
        </w:rPr>
      </w:pPr>
      <w:del w:id="10609" w:author="CR#0249" w:date="2019-12-19T11:17:00Z">
        <w:r w:rsidRPr="00715AD3" w:rsidDel="002250C2">
          <w:tab/>
          <w:delText>keplerianReducedAlmanac</w:delText>
        </w:r>
        <w:r w:rsidRPr="00715AD3" w:rsidDel="002250C2">
          <w:tab/>
        </w:r>
        <w:r w:rsidR="00FC2154" w:rsidRPr="00715AD3" w:rsidDel="002250C2">
          <w:tab/>
        </w:r>
        <w:r w:rsidR="00FC2154" w:rsidRPr="00715AD3" w:rsidDel="002250C2">
          <w:tab/>
        </w:r>
        <w:r w:rsidRPr="00715AD3" w:rsidDel="002250C2">
          <w:delText>AlmanacReducedKeplerianSet,</w:delText>
        </w:r>
        <w:r w:rsidRPr="00715AD3" w:rsidDel="002250C2">
          <w:tab/>
          <w:delText>-- Model-3</w:delText>
        </w:r>
      </w:del>
    </w:p>
    <w:p w:rsidR="002B1632" w:rsidRPr="00715AD3" w:rsidDel="002250C2" w:rsidRDefault="002B1632" w:rsidP="002D60CB">
      <w:pPr>
        <w:pStyle w:val="PL"/>
        <w:shd w:val="clear" w:color="auto" w:fill="E6E6E6"/>
        <w:rPr>
          <w:del w:id="10610" w:author="CR#0249" w:date="2019-12-19T11:17:00Z"/>
        </w:rPr>
      </w:pPr>
      <w:del w:id="10611" w:author="CR#0249" w:date="2019-12-19T11:17:00Z">
        <w:r w:rsidRPr="00715AD3" w:rsidDel="002250C2">
          <w:tab/>
          <w:delText>keplerianMidiAlmanac</w:delText>
        </w:r>
        <w:r w:rsidRPr="00715AD3" w:rsidDel="002250C2">
          <w:tab/>
        </w:r>
        <w:r w:rsidR="00FC2154" w:rsidRPr="00715AD3" w:rsidDel="002250C2">
          <w:tab/>
        </w:r>
        <w:r w:rsidR="00FC2154" w:rsidRPr="00715AD3" w:rsidDel="002250C2">
          <w:tab/>
        </w:r>
        <w:r w:rsidRPr="00715AD3" w:rsidDel="002250C2">
          <w:delText>AlmanacMidiAlmanacSet,</w:delText>
        </w:r>
        <w:r w:rsidRPr="00715AD3" w:rsidDel="002250C2">
          <w:tab/>
        </w:r>
        <w:r w:rsidRPr="00715AD3" w:rsidDel="002250C2">
          <w:tab/>
          <w:delText>-- Model-4</w:delText>
        </w:r>
      </w:del>
    </w:p>
    <w:p w:rsidR="002B1632" w:rsidRPr="00715AD3" w:rsidDel="002250C2" w:rsidRDefault="002B1632" w:rsidP="002D60CB">
      <w:pPr>
        <w:pStyle w:val="PL"/>
        <w:shd w:val="clear" w:color="auto" w:fill="E6E6E6"/>
        <w:rPr>
          <w:del w:id="10612" w:author="CR#0249" w:date="2019-12-19T11:17:00Z"/>
        </w:rPr>
      </w:pPr>
      <w:del w:id="10613" w:author="CR#0249" w:date="2019-12-19T11:17:00Z">
        <w:r w:rsidRPr="00715AD3" w:rsidDel="002250C2">
          <w:tab/>
          <w:delText>keplerianGLONASS</w:delText>
        </w:r>
        <w:r w:rsidRPr="00715AD3" w:rsidDel="002250C2">
          <w:tab/>
        </w:r>
        <w:r w:rsidRPr="00715AD3" w:rsidDel="002250C2">
          <w:tab/>
        </w:r>
        <w:r w:rsidR="00FC2154" w:rsidRPr="00715AD3" w:rsidDel="002250C2">
          <w:tab/>
        </w:r>
        <w:r w:rsidR="00FC2154" w:rsidRPr="00715AD3" w:rsidDel="002250C2">
          <w:tab/>
        </w:r>
        <w:r w:rsidRPr="00715AD3" w:rsidDel="002250C2">
          <w:delText>AlmanacGLONASS-AlmanacSet,</w:delText>
        </w:r>
        <w:r w:rsidRPr="00715AD3" w:rsidDel="002250C2">
          <w:tab/>
          <w:delText>-- Model-5</w:delText>
        </w:r>
      </w:del>
    </w:p>
    <w:p w:rsidR="002B1632" w:rsidRPr="00715AD3" w:rsidDel="002250C2" w:rsidRDefault="002B1632" w:rsidP="002D60CB">
      <w:pPr>
        <w:pStyle w:val="PL"/>
        <w:shd w:val="clear" w:color="auto" w:fill="E6E6E6"/>
        <w:rPr>
          <w:del w:id="10614" w:author="CR#0249" w:date="2019-12-19T11:17:00Z"/>
        </w:rPr>
      </w:pPr>
      <w:del w:id="10615" w:author="CR#0249" w:date="2019-12-19T11:17:00Z">
        <w:r w:rsidRPr="00715AD3" w:rsidDel="002250C2">
          <w:tab/>
          <w:delText>ecef-SBAS-Almanac</w:delText>
        </w:r>
        <w:r w:rsidRPr="00715AD3" w:rsidDel="002250C2">
          <w:tab/>
        </w:r>
        <w:r w:rsidRPr="00715AD3" w:rsidDel="002250C2">
          <w:tab/>
        </w:r>
        <w:r w:rsidR="00FC2154" w:rsidRPr="00715AD3" w:rsidDel="002250C2">
          <w:tab/>
        </w:r>
        <w:r w:rsidR="00FC2154" w:rsidRPr="00715AD3" w:rsidDel="002250C2">
          <w:tab/>
        </w:r>
        <w:r w:rsidRPr="00715AD3" w:rsidDel="002250C2">
          <w:delText>AlmanacECEF-SBAS-AlmanacSet,-- Model-6</w:delText>
        </w:r>
      </w:del>
    </w:p>
    <w:p w:rsidR="002B1632" w:rsidRPr="00715AD3" w:rsidDel="002250C2" w:rsidRDefault="002B1632" w:rsidP="002D60CB">
      <w:pPr>
        <w:pStyle w:val="PL"/>
        <w:shd w:val="clear" w:color="auto" w:fill="E6E6E6"/>
        <w:rPr>
          <w:del w:id="10616" w:author="CR#0249" w:date="2019-12-19T11:17:00Z"/>
        </w:rPr>
      </w:pPr>
      <w:del w:id="10617" w:author="CR#0249" w:date="2019-12-19T11:17:00Z">
        <w:r w:rsidRPr="00715AD3" w:rsidDel="002250C2">
          <w:tab/>
          <w:delText>...</w:delText>
        </w:r>
        <w:r w:rsidR="00FC2154" w:rsidRPr="00715AD3" w:rsidDel="002250C2">
          <w:delText>,</w:delText>
        </w:r>
      </w:del>
    </w:p>
    <w:p w:rsidR="00FC2154" w:rsidRPr="00715AD3" w:rsidDel="002250C2" w:rsidRDefault="00FC2154" w:rsidP="002D60CB">
      <w:pPr>
        <w:pStyle w:val="PL"/>
        <w:shd w:val="clear" w:color="auto" w:fill="E6E6E6"/>
        <w:rPr>
          <w:del w:id="10618" w:author="CR#0249" w:date="2019-12-19T11:17:00Z"/>
        </w:rPr>
      </w:pPr>
      <w:del w:id="10619" w:author="CR#0249" w:date="2019-12-19T11:17:00Z">
        <w:r w:rsidRPr="00715AD3" w:rsidDel="002250C2">
          <w:tab/>
          <w:delText>keplerianBDS-Almanac-r12</w:delText>
        </w:r>
        <w:r w:rsidRPr="00715AD3" w:rsidDel="002250C2">
          <w:tab/>
        </w:r>
        <w:r w:rsidRPr="00715AD3" w:rsidDel="002250C2">
          <w:tab/>
          <w:delText>AlmanacBDS-AlmanacSet-r12</w:delText>
        </w:r>
        <w:r w:rsidRPr="00715AD3" w:rsidDel="002250C2">
          <w:tab/>
          <w:delText>-- Model-7</w:delText>
        </w:r>
      </w:del>
    </w:p>
    <w:p w:rsidR="002B1632" w:rsidRPr="00715AD3" w:rsidDel="002250C2" w:rsidRDefault="002B1632" w:rsidP="002D60CB">
      <w:pPr>
        <w:pStyle w:val="PL"/>
        <w:shd w:val="clear" w:color="auto" w:fill="E6E6E6"/>
        <w:rPr>
          <w:del w:id="10620" w:author="CR#0249" w:date="2019-12-19T11:17:00Z"/>
        </w:rPr>
      </w:pPr>
      <w:del w:id="10621" w:author="CR#0249" w:date="2019-12-19T11:17:00Z">
        <w:r w:rsidRPr="00715AD3" w:rsidDel="002250C2">
          <w:delText>}</w:delText>
        </w:r>
      </w:del>
    </w:p>
    <w:p w:rsidR="002B1632" w:rsidRPr="00715AD3" w:rsidDel="002250C2" w:rsidRDefault="002B1632" w:rsidP="002D60CB">
      <w:pPr>
        <w:pStyle w:val="PL"/>
        <w:shd w:val="clear" w:color="auto" w:fill="E6E6E6"/>
        <w:rPr>
          <w:del w:id="10622" w:author="CR#0249" w:date="2019-12-19T11:17:00Z"/>
        </w:rPr>
      </w:pPr>
    </w:p>
    <w:p w:rsidR="002B1632" w:rsidRPr="00715AD3" w:rsidDel="002250C2" w:rsidRDefault="002B1632" w:rsidP="002D60CB">
      <w:pPr>
        <w:pStyle w:val="PL"/>
        <w:shd w:val="clear" w:color="auto" w:fill="E6E6E6"/>
        <w:rPr>
          <w:del w:id="10623" w:author="CR#0249" w:date="2019-12-19T11:17:00Z"/>
        </w:rPr>
      </w:pPr>
      <w:del w:id="10624" w:author="CR#0249" w:date="2019-12-19T11:17:00Z">
        <w:r w:rsidRPr="00715AD3" w:rsidDel="002250C2">
          <w:delText>-- ASN1STOP</w:delText>
        </w:r>
      </w:del>
    </w:p>
    <w:p w:rsidR="002B1632" w:rsidRPr="00715AD3" w:rsidDel="002250C2" w:rsidRDefault="002B1632" w:rsidP="002D60CB">
      <w:pPr>
        <w:rPr>
          <w:del w:id="10625"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626" w:author="CR#0249" w:date="2019-12-19T11:17:00Z"/>
        </w:trPr>
        <w:tc>
          <w:tcPr>
            <w:tcW w:w="9639" w:type="dxa"/>
          </w:tcPr>
          <w:p w:rsidR="002B1632" w:rsidRPr="00715AD3" w:rsidDel="002250C2" w:rsidRDefault="002B1632" w:rsidP="002D60CB">
            <w:pPr>
              <w:pStyle w:val="TAH"/>
              <w:rPr>
                <w:del w:id="10627" w:author="CR#0249" w:date="2019-12-19T11:17:00Z"/>
              </w:rPr>
            </w:pPr>
            <w:del w:id="10628" w:author="CR#0249" w:date="2019-12-19T11:17:00Z">
              <w:r w:rsidRPr="00715AD3" w:rsidDel="002250C2">
                <w:rPr>
                  <w:i/>
                  <w:noProof/>
                </w:rPr>
                <w:delText>GNSS-Almanac</w:delText>
              </w:r>
              <w:r w:rsidRPr="00715AD3" w:rsidDel="002250C2">
                <w:rPr>
                  <w:iCs/>
                  <w:noProof/>
                </w:rPr>
                <w:delText xml:space="preserve"> field descriptions</w:delText>
              </w:r>
            </w:del>
          </w:p>
        </w:tc>
      </w:tr>
      <w:tr w:rsidR="00F80BCA" w:rsidRPr="00715AD3" w:rsidDel="002250C2">
        <w:trPr>
          <w:cantSplit/>
          <w:del w:id="10629" w:author="CR#0249" w:date="2019-12-19T11:17:00Z"/>
        </w:trPr>
        <w:tc>
          <w:tcPr>
            <w:tcW w:w="9639" w:type="dxa"/>
          </w:tcPr>
          <w:p w:rsidR="002B1632" w:rsidRPr="00715AD3" w:rsidDel="002250C2" w:rsidRDefault="002B1632" w:rsidP="002D60CB">
            <w:pPr>
              <w:pStyle w:val="TAL"/>
              <w:rPr>
                <w:del w:id="10630" w:author="CR#0249" w:date="2019-12-19T11:17:00Z"/>
                <w:b/>
                <w:bCs/>
                <w:i/>
                <w:iCs/>
              </w:rPr>
            </w:pPr>
            <w:del w:id="10631" w:author="CR#0249" w:date="2019-12-19T11:17:00Z">
              <w:r w:rsidRPr="00715AD3" w:rsidDel="002250C2">
                <w:rPr>
                  <w:b/>
                  <w:bCs/>
                  <w:i/>
                  <w:iCs/>
                </w:rPr>
                <w:delText>weekNumber</w:delText>
              </w:r>
            </w:del>
          </w:p>
          <w:p w:rsidR="002B1632" w:rsidRPr="00715AD3" w:rsidDel="002250C2" w:rsidRDefault="002B1632" w:rsidP="002D60CB">
            <w:pPr>
              <w:pStyle w:val="TAL"/>
              <w:rPr>
                <w:del w:id="10632" w:author="CR#0249" w:date="2019-12-19T11:17:00Z"/>
              </w:rPr>
            </w:pPr>
            <w:del w:id="10633" w:author="CR#0249" w:date="2019-12-19T11:17:00Z">
              <w:r w:rsidRPr="00715AD3" w:rsidDel="002250C2">
                <w:delText xml:space="preserve">This field specifies the almanac reference week number in GNSS specific system time to which the almanac reference time </w:delText>
              </w:r>
              <w:r w:rsidRPr="00715AD3" w:rsidDel="002250C2">
                <w:rPr>
                  <w:i/>
                </w:rPr>
                <w:delText>toa</w:delText>
              </w:r>
              <w:r w:rsidRPr="00715AD3" w:rsidDel="002250C2">
                <w:delText xml:space="preserve"> is referenced, modulo 256 weeks. This field is required for non-GLONASS GNSS.</w:delText>
              </w:r>
            </w:del>
          </w:p>
          <w:p w:rsidR="007928D2" w:rsidRPr="00715AD3" w:rsidDel="002250C2" w:rsidRDefault="007928D2" w:rsidP="002D60CB">
            <w:pPr>
              <w:pStyle w:val="TAL"/>
              <w:rPr>
                <w:del w:id="10634" w:author="CR#0249" w:date="2019-12-19T11:17:00Z"/>
              </w:rPr>
            </w:pPr>
            <w:del w:id="10635" w:author="CR#0249" w:date="2019-12-19T11:17:00Z">
              <w:r w:rsidRPr="00715AD3" w:rsidDel="002250C2">
                <w:delText>Note, in case of Galileo, the almanac reference week number WN</w:delText>
              </w:r>
              <w:r w:rsidRPr="00715AD3" w:rsidDel="002250C2">
                <w:rPr>
                  <w:vertAlign w:val="subscript"/>
                </w:rPr>
                <w:delText>a</w:delText>
              </w:r>
              <w:r w:rsidRPr="00715AD3" w:rsidDel="002250C2">
                <w:delText xml:space="preserve"> natively contains only the 2 LSB</w:delText>
              </w:r>
              <w:r w:rsidR="00354C05" w:rsidRPr="00715AD3" w:rsidDel="002250C2">
                <w:delText>'</w:delText>
              </w:r>
              <w:r w:rsidRPr="00715AD3" w:rsidDel="002250C2">
                <w:delText>s [8</w:delText>
              </w:r>
              <w:r w:rsidR="00DD6009" w:rsidRPr="00715AD3" w:rsidDel="002250C2">
                <w:delText>]</w:delText>
              </w:r>
              <w:r w:rsidRPr="00715AD3" w:rsidDel="002250C2">
                <w:delText xml:space="preserve">, </w:delText>
              </w:r>
              <w:r w:rsidR="00DD6009" w:rsidRPr="00715AD3" w:rsidDel="002250C2">
                <w:delText>clause</w:delText>
              </w:r>
              <w:r w:rsidRPr="00715AD3" w:rsidDel="002250C2">
                <w:delText xml:space="preserve"> 5.1.10].</w:delText>
              </w:r>
            </w:del>
          </w:p>
        </w:tc>
      </w:tr>
      <w:tr w:rsidR="00F80BCA" w:rsidRPr="00715AD3" w:rsidDel="002250C2">
        <w:trPr>
          <w:cantSplit/>
          <w:del w:id="10636" w:author="CR#0249" w:date="2019-12-19T11:17:00Z"/>
        </w:trPr>
        <w:tc>
          <w:tcPr>
            <w:tcW w:w="9639" w:type="dxa"/>
          </w:tcPr>
          <w:p w:rsidR="002B1632" w:rsidRPr="00715AD3" w:rsidDel="002250C2" w:rsidRDefault="002B1632" w:rsidP="002D60CB">
            <w:pPr>
              <w:pStyle w:val="TAL"/>
              <w:rPr>
                <w:del w:id="10637" w:author="CR#0249" w:date="2019-12-19T11:17:00Z"/>
                <w:b/>
                <w:bCs/>
                <w:i/>
                <w:iCs/>
              </w:rPr>
            </w:pPr>
            <w:del w:id="10638" w:author="CR#0249" w:date="2019-12-19T11:17:00Z">
              <w:r w:rsidRPr="00715AD3" w:rsidDel="002250C2">
                <w:rPr>
                  <w:b/>
                  <w:bCs/>
                  <w:i/>
                  <w:iCs/>
                </w:rPr>
                <w:delText>toa</w:delText>
              </w:r>
              <w:r w:rsidR="002E06BD" w:rsidRPr="00715AD3" w:rsidDel="002250C2">
                <w:rPr>
                  <w:b/>
                  <w:bCs/>
                  <w:i/>
                  <w:iCs/>
                </w:rPr>
                <w:delText>, toa-ext</w:delText>
              </w:r>
            </w:del>
          </w:p>
          <w:p w:rsidR="002B1632" w:rsidRPr="00715AD3" w:rsidDel="002250C2" w:rsidRDefault="002E06BD" w:rsidP="002D60CB">
            <w:pPr>
              <w:pStyle w:val="TAL"/>
              <w:rPr>
                <w:del w:id="10639" w:author="CR#0249" w:date="2019-12-19T11:17:00Z"/>
              </w:rPr>
            </w:pPr>
            <w:del w:id="10640" w:author="CR#0249" w:date="2019-12-19T11:17:00Z">
              <w:r w:rsidRPr="00715AD3" w:rsidDel="002250C2">
                <w:delText xml:space="preserve">In case of </w:delText>
              </w:r>
              <w:r w:rsidRPr="00715AD3" w:rsidDel="002250C2">
                <w:rPr>
                  <w:i/>
                  <w:iCs/>
                </w:rPr>
                <w:delText>GNSS-ID</w:delText>
              </w:r>
              <w:r w:rsidRPr="00715AD3" w:rsidDel="002250C2">
                <w:delText xml:space="preserve"> does not indicate Galileo, t</w:delText>
              </w:r>
              <w:r w:rsidR="002B1632" w:rsidRPr="00715AD3" w:rsidDel="002250C2">
                <w:delText xml:space="preserve">his field specifies the </w:delText>
              </w:r>
              <w:r w:rsidR="002B1632" w:rsidRPr="00715AD3" w:rsidDel="002250C2">
                <w:rPr>
                  <w:bCs/>
                </w:rPr>
                <w:delText>almanac reference time given in GNSS specific system time, in units of seconds with a scale factor of 2</w:delText>
              </w:r>
              <w:r w:rsidR="002B1632" w:rsidRPr="00715AD3" w:rsidDel="002250C2">
                <w:rPr>
                  <w:bCs/>
                  <w:vertAlign w:val="superscript"/>
                </w:rPr>
                <w:delText>12</w:delText>
              </w:r>
              <w:r w:rsidR="002B1632" w:rsidRPr="00715AD3" w:rsidDel="002250C2">
                <w:rPr>
                  <w:bCs/>
                </w:rPr>
                <w:delText>.</w:delText>
              </w:r>
              <w:r w:rsidR="002B1632" w:rsidRPr="00715AD3" w:rsidDel="002250C2">
                <w:delText xml:space="preserve"> </w:delText>
              </w:r>
              <w:r w:rsidRPr="00715AD3" w:rsidDel="002250C2">
                <w:rPr>
                  <w:i/>
                  <w:iCs/>
                </w:rPr>
                <w:delText>toa</w:delText>
              </w:r>
              <w:r w:rsidR="002B1632" w:rsidRPr="00715AD3" w:rsidDel="002250C2">
                <w:delText xml:space="preserve"> is required for non-GLONASS GNSS.</w:delText>
              </w:r>
            </w:del>
          </w:p>
          <w:p w:rsidR="002E06BD" w:rsidRPr="00715AD3" w:rsidDel="002250C2" w:rsidRDefault="002E06BD" w:rsidP="002D60CB">
            <w:pPr>
              <w:pStyle w:val="TAL"/>
              <w:rPr>
                <w:del w:id="10641" w:author="CR#0249" w:date="2019-12-19T11:17:00Z"/>
              </w:rPr>
            </w:pPr>
            <w:del w:id="10642" w:author="CR#0249" w:date="2019-12-19T11:17:00Z">
              <w:r w:rsidRPr="00715AD3" w:rsidDel="002250C2">
                <w:delText xml:space="preserve">In case of </w:delText>
              </w:r>
              <w:r w:rsidRPr="00715AD3" w:rsidDel="002250C2">
                <w:rPr>
                  <w:i/>
                </w:rPr>
                <w:delText>GNSS-ID</w:delText>
              </w:r>
              <w:r w:rsidRPr="00715AD3" w:rsidDel="002250C2">
                <w:delText xml:space="preserve"> does indicate Galileo, this field specifies the </w:delText>
              </w:r>
              <w:r w:rsidRPr="00715AD3" w:rsidDel="002250C2">
                <w:rPr>
                  <w:bCs/>
                </w:rPr>
                <w:delText>almanac reference time given in GNSS specific system time, in units of seconds with a scale factor of 600 seconds.</w:delText>
              </w:r>
              <w:r w:rsidRPr="00715AD3" w:rsidDel="002250C2">
                <w:delText xml:space="preserve"> Either </w:delText>
              </w:r>
              <w:r w:rsidRPr="00715AD3" w:rsidDel="002250C2">
                <w:rPr>
                  <w:i/>
                </w:rPr>
                <w:delText>toa</w:delText>
              </w:r>
              <w:r w:rsidRPr="00715AD3" w:rsidDel="002250C2">
                <w:delText xml:space="preserve"> or </w:delText>
              </w:r>
              <w:r w:rsidRPr="00715AD3" w:rsidDel="002250C2">
                <w:rPr>
                  <w:i/>
                </w:rPr>
                <w:delText>toa-ext</w:delText>
              </w:r>
              <w:r w:rsidRPr="00715AD3" w:rsidDel="002250C2">
                <w:delText xml:space="preserve"> is required for Galileo GNSS.</w:delText>
              </w:r>
            </w:del>
          </w:p>
        </w:tc>
      </w:tr>
      <w:tr w:rsidR="00F80BCA" w:rsidRPr="00715AD3" w:rsidDel="002250C2">
        <w:trPr>
          <w:cantSplit/>
          <w:del w:id="10643" w:author="CR#0249" w:date="2019-12-19T11:17:00Z"/>
        </w:trPr>
        <w:tc>
          <w:tcPr>
            <w:tcW w:w="9639" w:type="dxa"/>
          </w:tcPr>
          <w:p w:rsidR="002B1632" w:rsidRPr="00715AD3" w:rsidDel="002250C2" w:rsidRDefault="002B1632" w:rsidP="002D60CB">
            <w:pPr>
              <w:pStyle w:val="TAL"/>
              <w:rPr>
                <w:del w:id="10644" w:author="CR#0249" w:date="2019-12-19T11:17:00Z"/>
                <w:b/>
                <w:bCs/>
                <w:i/>
                <w:iCs/>
                <w:noProof/>
              </w:rPr>
            </w:pPr>
            <w:del w:id="10645" w:author="CR#0249" w:date="2019-12-19T11:17:00Z">
              <w:r w:rsidRPr="00715AD3" w:rsidDel="002250C2">
                <w:rPr>
                  <w:b/>
                  <w:bCs/>
                  <w:i/>
                  <w:iCs/>
                  <w:noProof/>
                </w:rPr>
                <w:delText>ioda</w:delText>
              </w:r>
              <w:r w:rsidR="002E06BD" w:rsidRPr="00715AD3" w:rsidDel="002250C2">
                <w:rPr>
                  <w:b/>
                  <w:bCs/>
                  <w:i/>
                  <w:iCs/>
                  <w:noProof/>
                </w:rPr>
                <w:delText>, ioda-ext</w:delText>
              </w:r>
            </w:del>
          </w:p>
          <w:p w:rsidR="002B1632" w:rsidRPr="00715AD3" w:rsidDel="002250C2" w:rsidRDefault="002B1632" w:rsidP="002D60CB">
            <w:pPr>
              <w:pStyle w:val="TAL"/>
              <w:rPr>
                <w:del w:id="10646" w:author="CR#0249" w:date="2019-12-19T11:17:00Z"/>
              </w:rPr>
            </w:pPr>
            <w:del w:id="10647" w:author="CR#0249" w:date="2019-12-19T11:17:00Z">
              <w:r w:rsidRPr="00715AD3" w:rsidDel="002250C2">
                <w:delText>This field specifies the issue of data</w:delText>
              </w:r>
              <w:r w:rsidRPr="00715AD3" w:rsidDel="002250C2">
                <w:rPr>
                  <w:i/>
                  <w:noProof/>
                </w:rPr>
                <w:delText>.</w:delText>
              </w:r>
              <w:r w:rsidRPr="00715AD3" w:rsidDel="002250C2">
                <w:delText xml:space="preserve"> </w:delText>
              </w:r>
              <w:r w:rsidR="002E06BD" w:rsidRPr="00715AD3" w:rsidDel="002250C2">
                <w:delText xml:space="preserve">Either </w:delText>
              </w:r>
              <w:r w:rsidR="002E06BD" w:rsidRPr="00715AD3" w:rsidDel="002250C2">
                <w:rPr>
                  <w:i/>
                </w:rPr>
                <w:delText>ioda</w:delText>
              </w:r>
              <w:r w:rsidR="002E06BD" w:rsidRPr="00715AD3" w:rsidDel="002250C2">
                <w:delText xml:space="preserve"> or </w:delText>
              </w:r>
              <w:r w:rsidR="002E06BD" w:rsidRPr="00715AD3" w:rsidDel="002250C2">
                <w:rPr>
                  <w:i/>
                </w:rPr>
                <w:delText>ioda-ext</w:delText>
              </w:r>
              <w:r w:rsidR="002E06BD" w:rsidRPr="00715AD3" w:rsidDel="002250C2">
                <w:delText xml:space="preserve"> </w:delText>
              </w:r>
              <w:r w:rsidRPr="00715AD3" w:rsidDel="002250C2">
                <w:delText>is required for Galileo GNSS.</w:delText>
              </w:r>
            </w:del>
          </w:p>
        </w:tc>
      </w:tr>
      <w:tr w:rsidR="00F80BCA" w:rsidRPr="00715AD3" w:rsidDel="002250C2">
        <w:trPr>
          <w:cantSplit/>
          <w:del w:id="10648" w:author="CR#0249" w:date="2019-12-19T11:17:00Z"/>
        </w:trPr>
        <w:tc>
          <w:tcPr>
            <w:tcW w:w="9639" w:type="dxa"/>
          </w:tcPr>
          <w:p w:rsidR="002B1632" w:rsidRPr="00715AD3" w:rsidDel="002250C2" w:rsidRDefault="002B1632" w:rsidP="002D60CB">
            <w:pPr>
              <w:pStyle w:val="TAL"/>
              <w:rPr>
                <w:del w:id="10649" w:author="CR#0249" w:date="2019-12-19T11:17:00Z"/>
                <w:b/>
                <w:i/>
                <w:snapToGrid w:val="0"/>
              </w:rPr>
            </w:pPr>
            <w:del w:id="10650" w:author="CR#0249" w:date="2019-12-19T11:17:00Z">
              <w:r w:rsidRPr="00715AD3" w:rsidDel="002250C2">
                <w:rPr>
                  <w:b/>
                  <w:i/>
                  <w:snapToGrid w:val="0"/>
                </w:rPr>
                <w:delText>completeAlmanacProvided</w:delText>
              </w:r>
            </w:del>
          </w:p>
          <w:p w:rsidR="002B1632" w:rsidRPr="00715AD3" w:rsidDel="002250C2" w:rsidRDefault="002B1632" w:rsidP="007C1D0F">
            <w:pPr>
              <w:pStyle w:val="TAL"/>
              <w:rPr>
                <w:del w:id="10651" w:author="CR#0249" w:date="2019-12-19T11:17:00Z"/>
                <w:bCs/>
                <w:iCs/>
                <w:noProof/>
              </w:rPr>
            </w:pPr>
            <w:del w:id="10652" w:author="CR#0249" w:date="2019-12-19T11:17:00Z">
              <w:r w:rsidRPr="00715AD3" w:rsidDel="002250C2">
                <w:rPr>
                  <w:bCs/>
                  <w:iCs/>
                  <w:noProof/>
                </w:rPr>
                <w:delText xml:space="preserve">If set to TRUE, the </w:delText>
              </w:r>
              <w:r w:rsidRPr="00715AD3" w:rsidDel="002250C2">
                <w:rPr>
                  <w:i/>
                  <w:snapToGrid w:val="0"/>
                </w:rPr>
                <w:delText>gnss-AlmanacList</w:delText>
              </w:r>
              <w:r w:rsidRPr="00715AD3" w:rsidDel="002250C2">
                <w:rPr>
                  <w:bCs/>
                  <w:iCs/>
                  <w:noProof/>
                </w:rPr>
                <w:delText xml:space="preserve"> contains almanacs for the complete GNSS constellation indicated by </w:delText>
              </w:r>
              <w:r w:rsidRPr="00715AD3" w:rsidDel="002250C2">
                <w:rPr>
                  <w:bCs/>
                  <w:i/>
                  <w:iCs/>
                  <w:noProof/>
                </w:rPr>
                <w:delText>GNSS</w:delText>
              </w:r>
              <w:r w:rsidRPr="00715AD3" w:rsidDel="002250C2">
                <w:rPr>
                  <w:bCs/>
                  <w:i/>
                  <w:iCs/>
                  <w:noProof/>
                </w:rPr>
                <w:noBreakHyphen/>
                <w:delText>ID</w:delText>
              </w:r>
              <w:r w:rsidRPr="00715AD3" w:rsidDel="002250C2">
                <w:rPr>
                  <w:bCs/>
                  <w:iCs/>
                  <w:noProof/>
                </w:rPr>
                <w:delText xml:space="preserve">. </w:delText>
              </w:r>
            </w:del>
          </w:p>
        </w:tc>
      </w:tr>
      <w:tr w:rsidR="002B1632" w:rsidRPr="00715AD3" w:rsidDel="002250C2">
        <w:trPr>
          <w:cantSplit/>
          <w:del w:id="10653" w:author="CR#0249" w:date="2019-12-19T11:17:00Z"/>
        </w:trPr>
        <w:tc>
          <w:tcPr>
            <w:tcW w:w="9639" w:type="dxa"/>
          </w:tcPr>
          <w:p w:rsidR="002B1632" w:rsidRPr="00715AD3" w:rsidDel="002250C2" w:rsidRDefault="002B1632" w:rsidP="002D60CB">
            <w:pPr>
              <w:pStyle w:val="TAL"/>
              <w:rPr>
                <w:del w:id="10654" w:author="CR#0249" w:date="2019-12-19T11:17:00Z"/>
                <w:b/>
                <w:bCs/>
                <w:i/>
                <w:iCs/>
                <w:noProof/>
              </w:rPr>
            </w:pPr>
            <w:del w:id="10655" w:author="CR#0249" w:date="2019-12-19T11:17:00Z">
              <w:r w:rsidRPr="00715AD3" w:rsidDel="002250C2">
                <w:rPr>
                  <w:b/>
                  <w:bCs/>
                  <w:i/>
                  <w:iCs/>
                  <w:noProof/>
                </w:rPr>
                <w:delText>gnss-AlmanacList</w:delText>
              </w:r>
            </w:del>
          </w:p>
          <w:p w:rsidR="002B1632" w:rsidRPr="00715AD3" w:rsidDel="002250C2" w:rsidRDefault="002B1632" w:rsidP="002D60CB">
            <w:pPr>
              <w:pStyle w:val="TAL"/>
              <w:rPr>
                <w:del w:id="10656" w:author="CR#0249" w:date="2019-12-19T11:17:00Z"/>
                <w:bCs/>
                <w:iCs/>
                <w:noProof/>
              </w:rPr>
            </w:pPr>
            <w:del w:id="10657" w:author="CR#0249" w:date="2019-12-19T11:17:00Z">
              <w:r w:rsidRPr="00715AD3" w:rsidDel="002250C2">
                <w:rPr>
                  <w:bCs/>
                  <w:iCs/>
                  <w:noProof/>
                </w:rPr>
                <w:delText>This list contains the almanac model for each GNSS satellite in the GNSS constellation.</w:delText>
              </w:r>
            </w:del>
          </w:p>
        </w:tc>
      </w:tr>
    </w:tbl>
    <w:p w:rsidR="002B1632" w:rsidRPr="00715AD3" w:rsidDel="002250C2" w:rsidRDefault="002B1632" w:rsidP="002D60CB">
      <w:pPr>
        <w:rPr>
          <w:del w:id="10658" w:author="CR#0249" w:date="2019-12-19T11:17:00Z"/>
          <w:b/>
        </w:rPr>
      </w:pPr>
    </w:p>
    <w:p w:rsidR="002B1632" w:rsidRPr="00715AD3" w:rsidDel="002250C2" w:rsidRDefault="002B1632" w:rsidP="002D60CB">
      <w:pPr>
        <w:pStyle w:val="Heading4"/>
        <w:rPr>
          <w:del w:id="10659" w:author="CR#0249" w:date="2019-12-19T11:17:00Z"/>
        </w:rPr>
      </w:pPr>
      <w:bookmarkStart w:id="10660" w:name="_Toc20690700"/>
      <w:del w:id="10661" w:author="CR#0249" w:date="2019-12-19T11:17:00Z">
        <w:r w:rsidRPr="00715AD3" w:rsidDel="002250C2">
          <w:delText>–</w:delText>
        </w:r>
        <w:r w:rsidRPr="00715AD3" w:rsidDel="002250C2">
          <w:tab/>
        </w:r>
        <w:r w:rsidRPr="00715AD3" w:rsidDel="002250C2">
          <w:rPr>
            <w:i/>
            <w:snapToGrid w:val="0"/>
          </w:rPr>
          <w:delText>AlmanacKeplerianSet</w:delText>
        </w:r>
        <w:bookmarkEnd w:id="10660"/>
      </w:del>
    </w:p>
    <w:p w:rsidR="002B1632" w:rsidRPr="00715AD3" w:rsidDel="002250C2" w:rsidRDefault="002B1632" w:rsidP="002D60CB">
      <w:pPr>
        <w:pStyle w:val="PL"/>
        <w:shd w:val="clear" w:color="auto" w:fill="E6E6E6"/>
        <w:rPr>
          <w:del w:id="10662" w:author="CR#0249" w:date="2019-12-19T11:17:00Z"/>
        </w:rPr>
      </w:pPr>
      <w:del w:id="10663" w:author="CR#0249" w:date="2019-12-19T11:17:00Z">
        <w:r w:rsidRPr="00715AD3" w:rsidDel="002250C2">
          <w:delText>-- ASN1START</w:delText>
        </w:r>
      </w:del>
    </w:p>
    <w:p w:rsidR="002B1632" w:rsidRPr="00715AD3" w:rsidDel="002250C2" w:rsidRDefault="002B1632" w:rsidP="002D60CB">
      <w:pPr>
        <w:pStyle w:val="PL"/>
        <w:shd w:val="clear" w:color="auto" w:fill="E6E6E6"/>
        <w:rPr>
          <w:del w:id="10664" w:author="CR#0249" w:date="2019-12-19T11:17:00Z"/>
        </w:rPr>
      </w:pPr>
    </w:p>
    <w:p w:rsidR="002B1632" w:rsidRPr="00715AD3" w:rsidDel="002250C2" w:rsidRDefault="002B1632" w:rsidP="00C42F64">
      <w:pPr>
        <w:pStyle w:val="PL"/>
        <w:shd w:val="clear" w:color="auto" w:fill="E6E6E6"/>
        <w:outlineLvl w:val="0"/>
        <w:rPr>
          <w:del w:id="10665" w:author="CR#0249" w:date="2019-12-19T11:17:00Z"/>
        </w:rPr>
      </w:pPr>
      <w:del w:id="10666" w:author="CR#0249" w:date="2019-12-19T11:17:00Z">
        <w:r w:rsidRPr="00715AD3" w:rsidDel="002250C2">
          <w:delText>AlmanacKeplerianSet ::= SEQUENCE {</w:delText>
        </w:r>
      </w:del>
    </w:p>
    <w:p w:rsidR="002B1632" w:rsidRPr="00715AD3" w:rsidDel="002250C2" w:rsidRDefault="002B1632" w:rsidP="002D60CB">
      <w:pPr>
        <w:pStyle w:val="PL"/>
        <w:shd w:val="clear" w:color="auto" w:fill="E6E6E6"/>
        <w:rPr>
          <w:del w:id="10667" w:author="CR#0249" w:date="2019-12-19T11:17:00Z"/>
        </w:rPr>
      </w:pPr>
      <w:del w:id="10668"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0669" w:author="CR#0249" w:date="2019-12-19T11:17:00Z"/>
        </w:rPr>
      </w:pPr>
      <w:del w:id="10670" w:author="CR#0249" w:date="2019-12-19T11:17:00Z">
        <w:r w:rsidRPr="00715AD3" w:rsidDel="002250C2">
          <w:tab/>
          <w:delText>kepAlmanacE</w:delText>
        </w:r>
        <w:r w:rsidRPr="00715AD3" w:rsidDel="002250C2">
          <w:tab/>
        </w:r>
        <w:r w:rsidRPr="00715AD3" w:rsidDel="002250C2">
          <w:tab/>
        </w:r>
        <w:r w:rsidRPr="00715AD3" w:rsidDel="002250C2">
          <w:tab/>
        </w:r>
        <w:r w:rsidR="00354C05" w:rsidRPr="00715AD3" w:rsidDel="002250C2">
          <w:tab/>
        </w:r>
        <w:r w:rsidRPr="00715AD3" w:rsidDel="002250C2">
          <w:delText>INTEGER (0..2047),</w:delText>
        </w:r>
      </w:del>
    </w:p>
    <w:p w:rsidR="002B1632" w:rsidRPr="00715AD3" w:rsidDel="002250C2" w:rsidRDefault="002B1632" w:rsidP="002D60CB">
      <w:pPr>
        <w:pStyle w:val="PL"/>
        <w:shd w:val="clear" w:color="auto" w:fill="E6E6E6"/>
        <w:rPr>
          <w:del w:id="10671" w:author="CR#0249" w:date="2019-12-19T11:17:00Z"/>
        </w:rPr>
      </w:pPr>
      <w:del w:id="10672" w:author="CR#0249" w:date="2019-12-19T11:17:00Z">
        <w:r w:rsidRPr="00715AD3" w:rsidDel="002250C2">
          <w:tab/>
          <w:delText>kepAlmanacDeltaI</w:delText>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673" w:author="CR#0249" w:date="2019-12-19T11:17:00Z"/>
        </w:rPr>
      </w:pPr>
      <w:del w:id="10674" w:author="CR#0249" w:date="2019-12-19T11:17:00Z">
        <w:r w:rsidRPr="00715AD3" w:rsidDel="002250C2">
          <w:tab/>
          <w:delText>kepAlmanacOmegaDot</w:delText>
        </w:r>
        <w:r w:rsidRPr="00715AD3" w:rsidDel="002250C2">
          <w:tab/>
        </w:r>
        <w:r w:rsidRPr="00715AD3" w:rsidDel="002250C2">
          <w:tab/>
          <w:delText>INTEGER (-1024..1023),</w:delText>
        </w:r>
      </w:del>
    </w:p>
    <w:p w:rsidR="002E06BD" w:rsidRPr="00715AD3" w:rsidDel="002250C2" w:rsidRDefault="002E06BD" w:rsidP="002D60CB">
      <w:pPr>
        <w:pStyle w:val="PL"/>
        <w:shd w:val="clear" w:color="auto" w:fill="E6E6E6"/>
        <w:rPr>
          <w:del w:id="10675" w:author="CR#0249" w:date="2019-12-19T11:17:00Z"/>
        </w:rPr>
      </w:pPr>
      <w:del w:id="10676" w:author="CR#0249" w:date="2019-12-19T11:17:00Z">
        <w:r w:rsidRPr="00715AD3" w:rsidDel="002250C2">
          <w:tab/>
          <w:delText>kepSV-StatusINAV</w:delText>
        </w:r>
        <w:r w:rsidR="00354C05" w:rsidRPr="00715AD3" w:rsidDel="002250C2">
          <w:tab/>
        </w:r>
        <w:r w:rsidRPr="00715AD3" w:rsidDel="002250C2">
          <w:tab/>
          <w:delText>BIT STRING (SIZE (4)),</w:delText>
        </w:r>
      </w:del>
    </w:p>
    <w:p w:rsidR="002E06BD" w:rsidRPr="00715AD3" w:rsidDel="002250C2" w:rsidRDefault="002E06BD" w:rsidP="002D60CB">
      <w:pPr>
        <w:pStyle w:val="PL"/>
        <w:shd w:val="clear" w:color="auto" w:fill="E6E6E6"/>
        <w:rPr>
          <w:del w:id="10677" w:author="CR#0249" w:date="2019-12-19T11:17:00Z"/>
        </w:rPr>
      </w:pPr>
      <w:del w:id="10678" w:author="CR#0249" w:date="2019-12-19T11:17:00Z">
        <w:r w:rsidRPr="00715AD3" w:rsidDel="002250C2">
          <w:tab/>
          <w:delText>kepSV-StatusFNAV</w:delText>
        </w:r>
        <w:r w:rsidRPr="00715AD3" w:rsidDel="002250C2">
          <w:tab/>
        </w:r>
        <w:r w:rsidRPr="00715AD3" w:rsidDel="002250C2">
          <w:tab/>
          <w:delText>BIT STRING (SIZE (2))</w:delText>
        </w:r>
        <w:r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10679" w:author="CR#0249" w:date="2019-12-19T11:17:00Z"/>
        </w:rPr>
      </w:pPr>
      <w:del w:id="10680" w:author="CR#0249" w:date="2019-12-19T11:17:00Z">
        <w:r w:rsidRPr="00715AD3" w:rsidDel="002250C2">
          <w:tab/>
          <w:delText>kepAlmanacAPowerHalf</w:delText>
        </w:r>
        <w:r w:rsidRPr="00715AD3" w:rsidDel="002250C2">
          <w:tab/>
          <w:delText>INTEGER (</w:delText>
        </w:r>
        <w:r w:rsidR="002E06BD" w:rsidRPr="00715AD3" w:rsidDel="002250C2">
          <w:delText>-4096..4095</w:delText>
        </w:r>
        <w:r w:rsidRPr="00715AD3" w:rsidDel="002250C2">
          <w:delText>),</w:delText>
        </w:r>
      </w:del>
    </w:p>
    <w:p w:rsidR="002B1632" w:rsidRPr="00715AD3" w:rsidDel="002250C2" w:rsidRDefault="002B1632" w:rsidP="002D60CB">
      <w:pPr>
        <w:pStyle w:val="PL"/>
        <w:shd w:val="clear" w:color="auto" w:fill="E6E6E6"/>
        <w:rPr>
          <w:del w:id="10681" w:author="CR#0249" w:date="2019-12-19T11:17:00Z"/>
        </w:rPr>
      </w:pPr>
      <w:del w:id="10682" w:author="CR#0249" w:date="2019-12-19T11:17:00Z">
        <w:r w:rsidRPr="00715AD3" w:rsidDel="002250C2">
          <w:tab/>
          <w:delText>kepAlmanacOmega0</w:delText>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683" w:author="CR#0249" w:date="2019-12-19T11:17:00Z"/>
        </w:rPr>
      </w:pPr>
      <w:del w:id="10684" w:author="CR#0249" w:date="2019-12-19T11:17:00Z">
        <w:r w:rsidRPr="00715AD3" w:rsidDel="002250C2">
          <w:tab/>
          <w:delText>kepAlmanacW</w:delText>
        </w:r>
        <w:r w:rsidRPr="00715AD3" w:rsidDel="002250C2">
          <w:tab/>
        </w:r>
        <w:r w:rsidRPr="00715AD3" w:rsidDel="002250C2">
          <w:tab/>
        </w:r>
        <w:r w:rsidRPr="00715AD3" w:rsidDel="002250C2">
          <w:tab/>
        </w:r>
        <w:r w:rsidR="00354C05" w:rsidRPr="00715AD3" w:rsidDel="002250C2">
          <w:tab/>
        </w:r>
        <w:r w:rsidRPr="00715AD3" w:rsidDel="002250C2">
          <w:delText>INTEGER (-32768..32767),</w:delText>
        </w:r>
      </w:del>
    </w:p>
    <w:p w:rsidR="002B1632" w:rsidRPr="00715AD3" w:rsidDel="002250C2" w:rsidRDefault="002B1632" w:rsidP="002D60CB">
      <w:pPr>
        <w:pStyle w:val="PL"/>
        <w:shd w:val="clear" w:color="auto" w:fill="E6E6E6"/>
        <w:rPr>
          <w:del w:id="10685" w:author="CR#0249" w:date="2019-12-19T11:17:00Z"/>
        </w:rPr>
      </w:pPr>
      <w:del w:id="10686" w:author="CR#0249" w:date="2019-12-19T11:17:00Z">
        <w:r w:rsidRPr="00715AD3" w:rsidDel="002250C2">
          <w:tab/>
          <w:delText>kepAlmanacM0</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687" w:author="CR#0249" w:date="2019-12-19T11:17:00Z"/>
        </w:rPr>
      </w:pPr>
      <w:del w:id="10688" w:author="CR#0249" w:date="2019-12-19T11:17:00Z">
        <w:r w:rsidRPr="00715AD3" w:rsidDel="002250C2">
          <w:tab/>
          <w:delText>kepAlmanacAF0</w:delText>
        </w:r>
        <w:r w:rsidRPr="00715AD3" w:rsidDel="002250C2">
          <w:tab/>
        </w:r>
        <w:r w:rsidRPr="00715AD3" w:rsidDel="002250C2">
          <w:tab/>
        </w:r>
        <w:r w:rsidRPr="00715AD3" w:rsidDel="002250C2">
          <w:tab/>
          <w:delText>INTEGER (</w:delText>
        </w:r>
        <w:r w:rsidR="002E06BD" w:rsidRPr="00715AD3" w:rsidDel="002250C2">
          <w:delText>-32768..32767</w:delText>
        </w:r>
        <w:r w:rsidRPr="00715AD3" w:rsidDel="002250C2">
          <w:delText>),</w:delText>
        </w:r>
      </w:del>
    </w:p>
    <w:p w:rsidR="002B1632" w:rsidRPr="00715AD3" w:rsidDel="002250C2" w:rsidRDefault="002B1632" w:rsidP="002D60CB">
      <w:pPr>
        <w:pStyle w:val="PL"/>
        <w:shd w:val="clear" w:color="auto" w:fill="E6E6E6"/>
        <w:rPr>
          <w:del w:id="10689" w:author="CR#0249" w:date="2019-12-19T11:17:00Z"/>
        </w:rPr>
      </w:pPr>
      <w:del w:id="10690" w:author="CR#0249" w:date="2019-12-19T11:17:00Z">
        <w:r w:rsidRPr="00715AD3" w:rsidDel="002250C2">
          <w:tab/>
          <w:delText>kepAlmanacAF1</w:delText>
        </w:r>
        <w:r w:rsidRPr="00715AD3" w:rsidDel="002250C2">
          <w:tab/>
        </w:r>
        <w:r w:rsidRPr="00715AD3" w:rsidDel="002250C2">
          <w:tab/>
        </w:r>
        <w:r w:rsidRPr="00715AD3" w:rsidDel="002250C2">
          <w:tab/>
          <w:delText>INTEGER (</w:delText>
        </w:r>
        <w:r w:rsidR="002E06BD" w:rsidRPr="00715AD3" w:rsidDel="002250C2">
          <w:delText>-4096..4095</w:delText>
        </w:r>
        <w:r w:rsidRPr="00715AD3" w:rsidDel="002250C2">
          <w:delText>),</w:delText>
        </w:r>
      </w:del>
    </w:p>
    <w:p w:rsidR="002B1632" w:rsidRPr="00715AD3" w:rsidDel="002250C2" w:rsidRDefault="002B1632" w:rsidP="002D60CB">
      <w:pPr>
        <w:pStyle w:val="PL"/>
        <w:shd w:val="clear" w:color="auto" w:fill="E6E6E6"/>
        <w:rPr>
          <w:del w:id="10691" w:author="CR#0249" w:date="2019-12-19T11:17:00Z"/>
        </w:rPr>
      </w:pPr>
      <w:del w:id="10692" w:author="CR#0249" w:date="2019-12-19T11:17:00Z">
        <w:r w:rsidRPr="00715AD3" w:rsidDel="002250C2">
          <w:tab/>
          <w:delText>...</w:delText>
        </w:r>
      </w:del>
    </w:p>
    <w:p w:rsidR="002B1632" w:rsidRPr="00715AD3" w:rsidDel="002250C2" w:rsidRDefault="002B1632" w:rsidP="002D60CB">
      <w:pPr>
        <w:pStyle w:val="PL"/>
        <w:shd w:val="clear" w:color="auto" w:fill="E6E6E6"/>
        <w:rPr>
          <w:del w:id="10693" w:author="CR#0249" w:date="2019-12-19T11:17:00Z"/>
        </w:rPr>
      </w:pPr>
      <w:del w:id="10694" w:author="CR#0249" w:date="2019-12-19T11:17:00Z">
        <w:r w:rsidRPr="00715AD3" w:rsidDel="002250C2">
          <w:delText>}</w:delText>
        </w:r>
      </w:del>
    </w:p>
    <w:p w:rsidR="002B1632" w:rsidRPr="00715AD3" w:rsidDel="002250C2" w:rsidRDefault="002B1632" w:rsidP="002D60CB">
      <w:pPr>
        <w:pStyle w:val="PL"/>
        <w:shd w:val="clear" w:color="auto" w:fill="E6E6E6"/>
        <w:rPr>
          <w:del w:id="10695" w:author="CR#0249" w:date="2019-12-19T11:17:00Z"/>
        </w:rPr>
      </w:pPr>
    </w:p>
    <w:p w:rsidR="002B1632" w:rsidRPr="00715AD3" w:rsidDel="002250C2" w:rsidRDefault="002B1632" w:rsidP="002D60CB">
      <w:pPr>
        <w:pStyle w:val="PL"/>
        <w:shd w:val="clear" w:color="auto" w:fill="E6E6E6"/>
        <w:rPr>
          <w:del w:id="10696" w:author="CR#0249" w:date="2019-12-19T11:17:00Z"/>
        </w:rPr>
      </w:pPr>
      <w:del w:id="10697" w:author="CR#0249" w:date="2019-12-19T11:17:00Z">
        <w:r w:rsidRPr="00715AD3" w:rsidDel="002250C2">
          <w:delText>-- ASN1STOP</w:delText>
        </w:r>
      </w:del>
    </w:p>
    <w:p w:rsidR="002B1632" w:rsidRPr="00715AD3" w:rsidDel="002250C2" w:rsidRDefault="002B1632" w:rsidP="002D60CB">
      <w:pPr>
        <w:rPr>
          <w:del w:id="1069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699" w:author="CR#0249" w:date="2019-12-19T11:17:00Z"/>
        </w:trPr>
        <w:tc>
          <w:tcPr>
            <w:tcW w:w="9639" w:type="dxa"/>
          </w:tcPr>
          <w:p w:rsidR="002B1632" w:rsidRPr="00715AD3" w:rsidDel="002250C2" w:rsidRDefault="002B1632" w:rsidP="002D60CB">
            <w:pPr>
              <w:pStyle w:val="TAH"/>
              <w:keepNext w:val="0"/>
              <w:keepLines w:val="0"/>
              <w:widowControl w:val="0"/>
              <w:rPr>
                <w:del w:id="10700" w:author="CR#0249" w:date="2019-12-19T11:17:00Z"/>
              </w:rPr>
            </w:pPr>
            <w:del w:id="10701" w:author="CR#0249" w:date="2019-12-19T11:17:00Z">
              <w:r w:rsidRPr="00715AD3" w:rsidDel="002250C2">
                <w:rPr>
                  <w:i/>
                  <w:noProof/>
                </w:rPr>
                <w:delText>AlmanacKeplerian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0702" w:author="CR#0249" w:date="2019-12-19T11:17:00Z"/>
        </w:trPr>
        <w:tc>
          <w:tcPr>
            <w:tcW w:w="9639" w:type="dxa"/>
          </w:tcPr>
          <w:p w:rsidR="002B1632" w:rsidRPr="00715AD3" w:rsidDel="002250C2" w:rsidRDefault="002B1632" w:rsidP="002D60CB">
            <w:pPr>
              <w:pStyle w:val="TAL"/>
              <w:keepNext w:val="0"/>
              <w:keepLines w:val="0"/>
              <w:widowControl w:val="0"/>
              <w:rPr>
                <w:del w:id="10703" w:author="CR#0249" w:date="2019-12-19T11:17:00Z"/>
                <w:b/>
                <w:i/>
              </w:rPr>
            </w:pPr>
            <w:del w:id="10704" w:author="CR#0249" w:date="2019-12-19T11:17:00Z">
              <w:r w:rsidRPr="00715AD3" w:rsidDel="002250C2">
                <w:rPr>
                  <w:b/>
                  <w:i/>
                </w:rPr>
                <w:delText>svID</w:delText>
              </w:r>
            </w:del>
          </w:p>
          <w:p w:rsidR="002B1632" w:rsidRPr="00715AD3" w:rsidDel="002250C2" w:rsidRDefault="002B1632" w:rsidP="002D60CB">
            <w:pPr>
              <w:pStyle w:val="TAL"/>
              <w:keepNext w:val="0"/>
              <w:keepLines w:val="0"/>
              <w:widowControl w:val="0"/>
              <w:rPr>
                <w:del w:id="10705" w:author="CR#0249" w:date="2019-12-19T11:17:00Z"/>
                <w:b/>
                <w:i/>
              </w:rPr>
            </w:pPr>
            <w:del w:id="10706" w:author="CR#0249" w:date="2019-12-19T11:17:00Z">
              <w:r w:rsidRPr="00715AD3" w:rsidDel="002250C2">
                <w:delText>This field identifies the satellite for which the GNSS Almanac Model is given.</w:delText>
              </w:r>
            </w:del>
          </w:p>
        </w:tc>
      </w:tr>
      <w:tr w:rsidR="00F80BCA" w:rsidRPr="00715AD3" w:rsidDel="002250C2">
        <w:trPr>
          <w:cantSplit/>
          <w:del w:id="10707" w:author="CR#0249" w:date="2019-12-19T11:17:00Z"/>
        </w:trPr>
        <w:tc>
          <w:tcPr>
            <w:tcW w:w="9639" w:type="dxa"/>
          </w:tcPr>
          <w:p w:rsidR="002B1632" w:rsidRPr="00715AD3" w:rsidDel="002250C2" w:rsidRDefault="002B1632" w:rsidP="002D60CB">
            <w:pPr>
              <w:pStyle w:val="TAL"/>
              <w:keepNext w:val="0"/>
              <w:keepLines w:val="0"/>
              <w:widowControl w:val="0"/>
              <w:rPr>
                <w:del w:id="10708" w:author="CR#0249" w:date="2019-12-19T11:17:00Z"/>
                <w:b/>
                <w:bCs/>
                <w:i/>
                <w:iCs/>
                <w:noProof/>
              </w:rPr>
            </w:pPr>
            <w:del w:id="10709" w:author="CR#0249" w:date="2019-12-19T11:17:00Z">
              <w:r w:rsidRPr="00715AD3" w:rsidDel="002250C2">
                <w:rPr>
                  <w:b/>
                  <w:bCs/>
                  <w:i/>
                  <w:iCs/>
                  <w:noProof/>
                </w:rPr>
                <w:delText>kepAlmanacE</w:delText>
              </w:r>
            </w:del>
          </w:p>
          <w:p w:rsidR="002B1632" w:rsidRPr="00715AD3" w:rsidDel="002250C2" w:rsidRDefault="002B1632" w:rsidP="002D60CB">
            <w:pPr>
              <w:pStyle w:val="TAL"/>
              <w:keepNext w:val="0"/>
              <w:keepLines w:val="0"/>
              <w:widowControl w:val="0"/>
              <w:rPr>
                <w:del w:id="10710" w:author="CR#0249" w:date="2019-12-19T11:17:00Z"/>
              </w:rPr>
            </w:pPr>
            <w:del w:id="10711" w:author="CR#0249" w:date="2019-12-19T11:17:00Z">
              <w:r w:rsidRPr="00715AD3" w:rsidDel="002250C2">
                <w:delText>Parameter e, eccentricity, dimensionless [8].</w:delText>
              </w:r>
            </w:del>
          </w:p>
          <w:p w:rsidR="002B1632" w:rsidRPr="00715AD3" w:rsidDel="002250C2" w:rsidRDefault="002B1632" w:rsidP="002D60CB">
            <w:pPr>
              <w:pStyle w:val="TAL"/>
              <w:keepNext w:val="0"/>
              <w:keepLines w:val="0"/>
              <w:widowControl w:val="0"/>
              <w:rPr>
                <w:del w:id="10712" w:author="CR#0249" w:date="2019-12-19T11:17:00Z"/>
                <w:b/>
                <w:bCs/>
                <w:i/>
                <w:iCs/>
                <w:noProof/>
              </w:rPr>
            </w:pPr>
            <w:del w:id="10713" w:author="CR#0249" w:date="2019-12-19T11:17:00Z">
              <w:r w:rsidRPr="00715AD3" w:rsidDel="002250C2">
                <w:delText>Scale factor 2</w:delText>
              </w:r>
              <w:r w:rsidRPr="00715AD3" w:rsidDel="002250C2">
                <w:rPr>
                  <w:vertAlign w:val="superscript"/>
                </w:rPr>
                <w:delText>-16</w:delText>
              </w:r>
              <w:r w:rsidRPr="00715AD3" w:rsidDel="002250C2">
                <w:delText>.</w:delText>
              </w:r>
            </w:del>
          </w:p>
        </w:tc>
      </w:tr>
      <w:tr w:rsidR="00F80BCA" w:rsidRPr="00715AD3" w:rsidDel="002250C2">
        <w:trPr>
          <w:cantSplit/>
          <w:del w:id="10714" w:author="CR#0249" w:date="2019-12-19T11:17:00Z"/>
        </w:trPr>
        <w:tc>
          <w:tcPr>
            <w:tcW w:w="9639" w:type="dxa"/>
          </w:tcPr>
          <w:p w:rsidR="002B1632" w:rsidRPr="00715AD3" w:rsidDel="002250C2" w:rsidRDefault="002B1632" w:rsidP="002D60CB">
            <w:pPr>
              <w:pStyle w:val="TAL"/>
              <w:keepNext w:val="0"/>
              <w:keepLines w:val="0"/>
              <w:widowControl w:val="0"/>
              <w:rPr>
                <w:del w:id="10715" w:author="CR#0249" w:date="2019-12-19T11:17:00Z"/>
                <w:b/>
                <w:bCs/>
                <w:i/>
                <w:iCs/>
                <w:noProof/>
              </w:rPr>
            </w:pPr>
            <w:del w:id="10716" w:author="CR#0249" w:date="2019-12-19T11:17:00Z">
              <w:r w:rsidRPr="00715AD3" w:rsidDel="002250C2">
                <w:rPr>
                  <w:b/>
                  <w:bCs/>
                  <w:i/>
                  <w:iCs/>
                  <w:noProof/>
                </w:rPr>
                <w:delText>kepAlmanacDeltaI</w:delText>
              </w:r>
            </w:del>
          </w:p>
          <w:p w:rsidR="002B1632" w:rsidRPr="00715AD3" w:rsidDel="002250C2" w:rsidRDefault="002B1632" w:rsidP="002D60CB">
            <w:pPr>
              <w:pStyle w:val="TAL"/>
              <w:keepNext w:val="0"/>
              <w:keepLines w:val="0"/>
              <w:widowControl w:val="0"/>
              <w:rPr>
                <w:del w:id="10717" w:author="CR#0249" w:date="2019-12-19T11:17:00Z"/>
              </w:rPr>
            </w:pPr>
            <w:del w:id="10718" w:author="CR#0249" w:date="2019-12-19T11:17:00Z">
              <w:r w:rsidRPr="00715AD3" w:rsidDel="002250C2">
                <w:delText xml:space="preserve">Parameter </w:delText>
              </w:r>
              <w:r w:rsidRPr="00715AD3" w:rsidDel="002250C2">
                <w:sym w:font="Symbol" w:char="F064"/>
              </w:r>
              <w:r w:rsidRPr="00715AD3" w:rsidDel="002250C2">
                <w:delText xml:space="preserve">i, </w:delText>
              </w:r>
              <w:r w:rsidR="00043787" w:rsidRPr="00715AD3" w:rsidDel="002250C2">
                <w:delText>inclination at reference time relative to i</w:delText>
              </w:r>
              <w:r w:rsidR="00043787" w:rsidRPr="00715AD3" w:rsidDel="002250C2">
                <w:rPr>
                  <w:vertAlign w:val="subscript"/>
                </w:rPr>
                <w:delText>0</w:delText>
              </w:r>
              <w:r w:rsidR="00043787" w:rsidRPr="00715AD3" w:rsidDel="002250C2">
                <w:delText>=56</w:delText>
              </w:r>
              <w:r w:rsidR="00043787" w:rsidRPr="00715AD3" w:rsidDel="002250C2">
                <w:rPr>
                  <w:rFonts w:cs="Arial"/>
                </w:rPr>
                <w:delText xml:space="preserve">°; </w:delText>
              </w:r>
              <w:r w:rsidRPr="00715AD3" w:rsidDel="002250C2">
                <w:delText>semi-circles [8].</w:delText>
              </w:r>
            </w:del>
          </w:p>
          <w:p w:rsidR="002B1632" w:rsidRPr="00715AD3" w:rsidDel="002250C2" w:rsidRDefault="002B1632" w:rsidP="002D60CB">
            <w:pPr>
              <w:pStyle w:val="TAL"/>
              <w:keepNext w:val="0"/>
              <w:keepLines w:val="0"/>
              <w:widowControl w:val="0"/>
              <w:rPr>
                <w:del w:id="10719" w:author="CR#0249" w:date="2019-12-19T11:17:00Z"/>
                <w:b/>
                <w:bCs/>
                <w:i/>
                <w:iCs/>
                <w:noProof/>
              </w:rPr>
            </w:pPr>
            <w:del w:id="10720" w:author="CR#0249" w:date="2019-12-19T11:17:00Z">
              <w:r w:rsidRPr="00715AD3" w:rsidDel="002250C2">
                <w:delText>Scale factor 2</w:delText>
              </w:r>
              <w:r w:rsidRPr="00715AD3" w:rsidDel="002250C2">
                <w:rPr>
                  <w:vertAlign w:val="superscript"/>
                </w:rPr>
                <w:delText xml:space="preserve">-14 </w:delText>
              </w:r>
              <w:r w:rsidRPr="00715AD3" w:rsidDel="002250C2">
                <w:delText>semi-circles.</w:delText>
              </w:r>
            </w:del>
          </w:p>
        </w:tc>
      </w:tr>
      <w:tr w:rsidR="00F80BCA" w:rsidRPr="00715AD3" w:rsidDel="002250C2" w:rsidTr="00B77D73">
        <w:trPr>
          <w:cantSplit/>
          <w:del w:id="10721" w:author="CR#0249" w:date="2019-12-19T11:17:00Z"/>
        </w:trPr>
        <w:tc>
          <w:tcPr>
            <w:tcW w:w="9639" w:type="dxa"/>
          </w:tcPr>
          <w:p w:rsidR="00043787" w:rsidRPr="00715AD3" w:rsidDel="002250C2" w:rsidRDefault="00043787" w:rsidP="002D60CB">
            <w:pPr>
              <w:pStyle w:val="TAL"/>
              <w:keepNext w:val="0"/>
              <w:keepLines w:val="0"/>
              <w:widowControl w:val="0"/>
              <w:rPr>
                <w:del w:id="10722" w:author="CR#0249" w:date="2019-12-19T11:17:00Z"/>
                <w:b/>
                <w:bCs/>
                <w:i/>
                <w:iCs/>
                <w:noProof/>
              </w:rPr>
            </w:pPr>
            <w:del w:id="10723" w:author="CR#0249" w:date="2019-12-19T11:17:00Z">
              <w:r w:rsidRPr="00715AD3" w:rsidDel="002250C2">
                <w:rPr>
                  <w:b/>
                  <w:bCs/>
                  <w:i/>
                  <w:iCs/>
                  <w:noProof/>
                </w:rPr>
                <w:delText>kepAlmanacOmegaDot</w:delText>
              </w:r>
            </w:del>
          </w:p>
          <w:p w:rsidR="00043787" w:rsidRPr="00715AD3" w:rsidDel="002250C2" w:rsidRDefault="00043787" w:rsidP="002D60CB">
            <w:pPr>
              <w:pStyle w:val="TAL"/>
              <w:keepNext w:val="0"/>
              <w:keepLines w:val="0"/>
              <w:widowControl w:val="0"/>
              <w:rPr>
                <w:del w:id="10724" w:author="CR#0249" w:date="2019-12-19T11:17:00Z"/>
              </w:rPr>
            </w:pPr>
            <w:del w:id="10725" w:author="CR#0249" w:date="2019-12-19T11:17:00Z">
              <w:r w:rsidRPr="00715AD3" w:rsidDel="002250C2">
                <w:delText xml:space="preserve">Parameter </w:delText>
              </w:r>
              <w:r w:rsidRPr="00715AD3" w:rsidDel="002250C2">
                <w:rPr>
                  <w:position w:val="-4"/>
                </w:rPr>
                <w:object w:dxaOrig="260" w:dyaOrig="300">
                  <v:shape id="_x0000_i1066" type="#_x0000_t75" style="width:12.75pt;height:15pt" o:ole="">
                    <v:imagedata r:id="rId57" o:title=""/>
                  </v:shape>
                  <o:OLEObject Type="Embed" ProgID="Equation.3" ShapeID="_x0000_i1066" DrawAspect="Content" ObjectID="_1638271992" r:id="rId88"/>
                </w:object>
              </w:r>
              <w:r w:rsidRPr="00715AD3" w:rsidDel="002250C2">
                <w:delText>, rate of</w:delText>
              </w:r>
              <w:r w:rsidR="00662FEC" w:rsidRPr="00715AD3" w:rsidDel="002250C2">
                <w:delText xml:space="preserve"> change of</w:delText>
              </w:r>
              <w:r w:rsidRPr="00715AD3" w:rsidDel="002250C2">
                <w:delText xml:space="preserve"> right ascension (semi-circles/sec) [8].</w:delText>
              </w:r>
            </w:del>
          </w:p>
          <w:p w:rsidR="00043787" w:rsidRPr="00715AD3" w:rsidDel="002250C2" w:rsidRDefault="00043787" w:rsidP="002D60CB">
            <w:pPr>
              <w:pStyle w:val="TAL"/>
              <w:keepNext w:val="0"/>
              <w:keepLines w:val="0"/>
              <w:widowControl w:val="0"/>
              <w:rPr>
                <w:del w:id="10726" w:author="CR#0249" w:date="2019-12-19T11:17:00Z"/>
                <w:b/>
                <w:bCs/>
                <w:i/>
                <w:iCs/>
                <w:noProof/>
              </w:rPr>
            </w:pPr>
            <w:del w:id="10727" w:author="CR#0249" w:date="2019-12-19T11:17:00Z">
              <w:r w:rsidRPr="00715AD3" w:rsidDel="002250C2">
                <w:delText>Scale factor 2</w:delText>
              </w:r>
              <w:r w:rsidRPr="00715AD3" w:rsidDel="002250C2">
                <w:rPr>
                  <w:vertAlign w:val="superscript"/>
                </w:rPr>
                <w:delText xml:space="preserve">-33 </w:delText>
              </w:r>
              <w:r w:rsidRPr="00715AD3" w:rsidDel="002250C2">
                <w:delText>semi-circles/seconds.</w:delText>
              </w:r>
            </w:del>
          </w:p>
        </w:tc>
      </w:tr>
      <w:tr w:rsidR="00F80BCA" w:rsidRPr="00715AD3" w:rsidDel="002250C2" w:rsidTr="00B77D73">
        <w:trPr>
          <w:cantSplit/>
          <w:del w:id="10728" w:author="CR#0249" w:date="2019-12-19T11:17:00Z"/>
        </w:trPr>
        <w:tc>
          <w:tcPr>
            <w:tcW w:w="9639" w:type="dxa"/>
          </w:tcPr>
          <w:p w:rsidR="00043787" w:rsidRPr="00715AD3" w:rsidDel="002250C2" w:rsidRDefault="00043787" w:rsidP="002D60CB">
            <w:pPr>
              <w:pStyle w:val="TAL"/>
              <w:keepNext w:val="0"/>
              <w:keepLines w:val="0"/>
              <w:widowControl w:val="0"/>
              <w:rPr>
                <w:del w:id="10729" w:author="CR#0249" w:date="2019-12-19T11:17:00Z"/>
                <w:b/>
                <w:bCs/>
                <w:i/>
                <w:iCs/>
                <w:noProof/>
              </w:rPr>
            </w:pPr>
            <w:del w:id="10730" w:author="CR#0249" w:date="2019-12-19T11:17:00Z">
              <w:r w:rsidRPr="00715AD3" w:rsidDel="002250C2">
                <w:rPr>
                  <w:b/>
                  <w:bCs/>
                  <w:i/>
                  <w:iCs/>
                  <w:noProof/>
                </w:rPr>
                <w:delText>kepSV-StatusINAV</w:delText>
              </w:r>
            </w:del>
          </w:p>
          <w:p w:rsidR="00043787" w:rsidRPr="00715AD3" w:rsidDel="002250C2" w:rsidRDefault="00043787" w:rsidP="002D60CB">
            <w:pPr>
              <w:pStyle w:val="TAL"/>
              <w:keepNext w:val="0"/>
              <w:keepLines w:val="0"/>
              <w:widowControl w:val="0"/>
              <w:rPr>
                <w:del w:id="10731" w:author="CR#0249" w:date="2019-12-19T11:17:00Z"/>
                <w:bCs/>
                <w:iCs/>
                <w:noProof/>
              </w:rPr>
            </w:pPr>
            <w:del w:id="10732" w:author="CR#0249" w:date="2019-12-19T11:17:00Z">
              <w:r w:rsidRPr="00715AD3" w:rsidDel="002250C2">
                <w:rPr>
                  <w:bCs/>
                  <w:iCs/>
                  <w:noProof/>
                </w:rPr>
                <w:delText>This field contains the I/NAV signal health status [8</w:delText>
              </w:r>
              <w:r w:rsidR="00DD6009" w:rsidRPr="00715AD3" w:rsidDel="002250C2">
                <w:rPr>
                  <w:bCs/>
                  <w:iCs/>
                  <w:noProof/>
                </w:rPr>
                <w:delText>]</w:delText>
              </w:r>
              <w:r w:rsidRPr="00715AD3" w:rsidDel="002250C2">
                <w:rPr>
                  <w:bCs/>
                  <w:iCs/>
                  <w:noProof/>
                </w:rPr>
                <w:delText xml:space="preserve">, </w:delText>
              </w:r>
              <w:r w:rsidR="00DD6009" w:rsidRPr="00715AD3" w:rsidDel="002250C2">
                <w:rPr>
                  <w:bCs/>
                  <w:iCs/>
                  <w:noProof/>
                </w:rPr>
                <w:delText>clause</w:delText>
              </w:r>
              <w:r w:rsidRPr="00715AD3" w:rsidDel="002250C2">
                <w:rPr>
                  <w:bCs/>
                  <w:iCs/>
                  <w:noProof/>
                </w:rPr>
                <w:delText xml:space="preserve"> 5.1.10</w:delText>
              </w:r>
              <w:r w:rsidR="00662FEC" w:rsidRPr="00715AD3" w:rsidDel="002250C2">
                <w:rPr>
                  <w:bCs/>
                  <w:iCs/>
                  <w:noProof/>
                </w:rPr>
                <w:delText xml:space="preserve"> , E5b</w:delText>
              </w:r>
              <w:r w:rsidR="00662FEC" w:rsidRPr="00715AD3" w:rsidDel="002250C2">
                <w:rPr>
                  <w:bCs/>
                  <w:iCs/>
                  <w:noProof/>
                  <w:vertAlign w:val="subscript"/>
                </w:rPr>
                <w:delText>HS</w:delText>
              </w:r>
              <w:r w:rsidR="00662FEC" w:rsidRPr="00715AD3" w:rsidDel="002250C2">
                <w:rPr>
                  <w:bCs/>
                  <w:iCs/>
                  <w:noProof/>
                </w:rPr>
                <w:delText xml:space="preserve"> and E1-B</w:delText>
              </w:r>
              <w:r w:rsidR="00662FEC" w:rsidRPr="00715AD3" w:rsidDel="002250C2">
                <w:rPr>
                  <w:bCs/>
                  <w:iCs/>
                  <w:noProof/>
                  <w:vertAlign w:val="subscript"/>
                </w:rPr>
                <w:delText>HS</w:delText>
              </w:r>
              <w:r w:rsidR="00662FEC" w:rsidRPr="00715AD3" w:rsidDel="002250C2">
                <w:rPr>
                  <w:bCs/>
                  <w:iCs/>
                  <w:noProof/>
                </w:rPr>
                <w:delText>, where E5b</w:delText>
              </w:r>
              <w:r w:rsidR="00662FEC" w:rsidRPr="00715AD3" w:rsidDel="002250C2">
                <w:rPr>
                  <w:bCs/>
                  <w:iCs/>
                  <w:noProof/>
                  <w:vertAlign w:val="subscript"/>
                </w:rPr>
                <w:delText xml:space="preserve">HS </w:delText>
              </w:r>
              <w:r w:rsidR="00662FEC" w:rsidRPr="00715AD3" w:rsidDel="002250C2">
                <w:rPr>
                  <w:bCs/>
                  <w:iCs/>
                  <w:noProof/>
                </w:rPr>
                <w:delText xml:space="preserve">occupies the 2 MSBs in </w:delText>
              </w:r>
              <w:r w:rsidR="00662FEC" w:rsidRPr="00715AD3" w:rsidDel="002250C2">
                <w:rPr>
                  <w:bCs/>
                  <w:i/>
                  <w:iCs/>
                  <w:noProof/>
                </w:rPr>
                <w:delText>kepSV-StatusINAV</w:delText>
              </w:r>
              <w:r w:rsidR="00662FEC" w:rsidRPr="00715AD3" w:rsidDel="002250C2">
                <w:rPr>
                  <w:bCs/>
                  <w:iCs/>
                  <w:noProof/>
                </w:rPr>
                <w:delText>, and E1-B</w:delText>
              </w:r>
              <w:r w:rsidR="00662FEC" w:rsidRPr="00715AD3" w:rsidDel="002250C2">
                <w:rPr>
                  <w:bCs/>
                  <w:iCs/>
                  <w:noProof/>
                  <w:vertAlign w:val="subscript"/>
                </w:rPr>
                <w:delText xml:space="preserve">HS </w:delText>
              </w:r>
              <w:r w:rsidR="00662FEC" w:rsidRPr="00715AD3" w:rsidDel="002250C2">
                <w:rPr>
                  <w:bCs/>
                  <w:iCs/>
                  <w:noProof/>
                </w:rPr>
                <w:delText>the two LSBs</w:delText>
              </w:r>
              <w:r w:rsidRPr="00715AD3" w:rsidDel="002250C2">
                <w:rPr>
                  <w:bCs/>
                  <w:iCs/>
                  <w:noProof/>
                </w:rPr>
                <w:delText>.</w:delText>
              </w:r>
              <w:r w:rsidR="00662FEC" w:rsidRPr="00715AD3" w:rsidDel="002250C2">
                <w:rPr>
                  <w:bCs/>
                  <w:iCs/>
                  <w:noProof/>
                </w:rPr>
                <w:delText xml:space="preserve"> </w:delText>
              </w:r>
            </w:del>
          </w:p>
        </w:tc>
      </w:tr>
      <w:tr w:rsidR="00F80BCA" w:rsidRPr="00715AD3" w:rsidDel="002250C2" w:rsidTr="00B77D73">
        <w:trPr>
          <w:cantSplit/>
          <w:del w:id="10733" w:author="CR#0249" w:date="2019-12-19T11:17:00Z"/>
        </w:trPr>
        <w:tc>
          <w:tcPr>
            <w:tcW w:w="9639" w:type="dxa"/>
          </w:tcPr>
          <w:p w:rsidR="00043787" w:rsidRPr="00715AD3" w:rsidDel="002250C2" w:rsidRDefault="00043787" w:rsidP="002D60CB">
            <w:pPr>
              <w:pStyle w:val="TAL"/>
              <w:keepNext w:val="0"/>
              <w:keepLines w:val="0"/>
              <w:widowControl w:val="0"/>
              <w:rPr>
                <w:del w:id="10734" w:author="CR#0249" w:date="2019-12-19T11:17:00Z"/>
                <w:b/>
                <w:bCs/>
                <w:i/>
                <w:iCs/>
                <w:noProof/>
              </w:rPr>
            </w:pPr>
            <w:del w:id="10735" w:author="CR#0249" w:date="2019-12-19T11:17:00Z">
              <w:r w:rsidRPr="00715AD3" w:rsidDel="002250C2">
                <w:rPr>
                  <w:b/>
                  <w:bCs/>
                  <w:i/>
                  <w:iCs/>
                  <w:noProof/>
                </w:rPr>
                <w:lastRenderedPageBreak/>
                <w:delText>kepSV-StatusFNAV</w:delText>
              </w:r>
            </w:del>
          </w:p>
          <w:p w:rsidR="00043787" w:rsidRPr="00715AD3" w:rsidDel="002250C2" w:rsidRDefault="00043787" w:rsidP="002D60CB">
            <w:pPr>
              <w:pStyle w:val="TAL"/>
              <w:keepNext w:val="0"/>
              <w:keepLines w:val="0"/>
              <w:widowControl w:val="0"/>
              <w:rPr>
                <w:del w:id="10736" w:author="CR#0249" w:date="2019-12-19T11:17:00Z"/>
                <w:bCs/>
                <w:iCs/>
                <w:noProof/>
              </w:rPr>
            </w:pPr>
            <w:del w:id="10737" w:author="CR#0249" w:date="2019-12-19T11:17:00Z">
              <w:r w:rsidRPr="00715AD3" w:rsidDel="002250C2">
                <w:rPr>
                  <w:bCs/>
                  <w:iCs/>
                  <w:noProof/>
                </w:rPr>
                <w:delText>This field contains the F/NAV signal health status [8</w:delText>
              </w:r>
              <w:r w:rsidR="00DD6009" w:rsidRPr="00715AD3" w:rsidDel="002250C2">
                <w:rPr>
                  <w:bCs/>
                  <w:iCs/>
                  <w:noProof/>
                </w:rPr>
                <w:delText>]</w:delText>
              </w:r>
              <w:r w:rsidRPr="00715AD3" w:rsidDel="002250C2">
                <w:rPr>
                  <w:bCs/>
                  <w:iCs/>
                  <w:noProof/>
                </w:rPr>
                <w:delText xml:space="preserve">, </w:delText>
              </w:r>
              <w:r w:rsidR="00DD6009" w:rsidRPr="00715AD3" w:rsidDel="002250C2">
                <w:rPr>
                  <w:bCs/>
                  <w:iCs/>
                  <w:noProof/>
                </w:rPr>
                <w:delText>clause</w:delText>
              </w:r>
              <w:r w:rsidRPr="00715AD3" w:rsidDel="002250C2">
                <w:rPr>
                  <w:bCs/>
                  <w:iCs/>
                  <w:noProof/>
                </w:rPr>
                <w:delText xml:space="preserve"> 5.1.10</w:delText>
              </w:r>
              <w:r w:rsidR="00662FEC" w:rsidRPr="00715AD3" w:rsidDel="002250C2">
                <w:rPr>
                  <w:bCs/>
                  <w:iCs/>
                  <w:noProof/>
                </w:rPr>
                <w:delText xml:space="preserve"> ,E5a</w:delText>
              </w:r>
              <w:r w:rsidR="00662FEC" w:rsidRPr="00715AD3" w:rsidDel="002250C2">
                <w:rPr>
                  <w:bCs/>
                  <w:iCs/>
                  <w:noProof/>
                  <w:vertAlign w:val="subscript"/>
                </w:rPr>
                <w:delText>HS</w:delText>
              </w:r>
              <w:r w:rsidRPr="00715AD3" w:rsidDel="002250C2">
                <w:rPr>
                  <w:bCs/>
                  <w:iCs/>
                  <w:noProof/>
                </w:rPr>
                <w:delText xml:space="preserve">. </w:delText>
              </w:r>
              <w:r w:rsidRPr="00715AD3" w:rsidDel="002250C2">
                <w:delText xml:space="preserve">If the target device is supporting multiple Galileo signals, the location server shall include this field. </w:delText>
              </w:r>
            </w:del>
          </w:p>
        </w:tc>
      </w:tr>
      <w:tr w:rsidR="00F80BCA" w:rsidRPr="00715AD3" w:rsidDel="002250C2" w:rsidTr="00B77D73">
        <w:trPr>
          <w:cantSplit/>
          <w:del w:id="10738" w:author="CR#0249" w:date="2019-12-19T11:17:00Z"/>
        </w:trPr>
        <w:tc>
          <w:tcPr>
            <w:tcW w:w="9639" w:type="dxa"/>
          </w:tcPr>
          <w:p w:rsidR="00043787" w:rsidRPr="00715AD3" w:rsidDel="002250C2" w:rsidRDefault="00043787" w:rsidP="002D60CB">
            <w:pPr>
              <w:pStyle w:val="TAL"/>
              <w:keepNext w:val="0"/>
              <w:keepLines w:val="0"/>
              <w:widowControl w:val="0"/>
              <w:rPr>
                <w:del w:id="10739" w:author="CR#0249" w:date="2019-12-19T11:17:00Z"/>
                <w:b/>
                <w:bCs/>
                <w:i/>
                <w:iCs/>
                <w:noProof/>
              </w:rPr>
            </w:pPr>
            <w:del w:id="10740" w:author="CR#0249" w:date="2019-12-19T11:17:00Z">
              <w:r w:rsidRPr="00715AD3" w:rsidDel="002250C2">
                <w:rPr>
                  <w:b/>
                  <w:bCs/>
                  <w:i/>
                  <w:iCs/>
                  <w:noProof/>
                </w:rPr>
                <w:delText>kepAlmanacAPowerHalf</w:delText>
              </w:r>
            </w:del>
          </w:p>
          <w:p w:rsidR="00043787" w:rsidRPr="00715AD3" w:rsidDel="002250C2" w:rsidRDefault="00043787" w:rsidP="002D60CB">
            <w:pPr>
              <w:pStyle w:val="TAL"/>
              <w:keepNext w:val="0"/>
              <w:keepLines w:val="0"/>
              <w:widowControl w:val="0"/>
              <w:rPr>
                <w:del w:id="10741" w:author="CR#0249" w:date="2019-12-19T11:17:00Z"/>
              </w:rPr>
            </w:pPr>
            <w:del w:id="10742" w:author="CR#0249" w:date="2019-12-19T11:17:00Z">
              <w:r w:rsidRPr="00715AD3" w:rsidDel="002250C2">
                <w:delText xml:space="preserve">Parameter </w:delText>
              </w:r>
              <w:r w:rsidRPr="00715AD3" w:rsidDel="002250C2">
                <w:rPr>
                  <w:rFonts w:ascii="Symbol" w:hAnsi="Symbol"/>
                </w:rPr>
                <w:delText></w:delText>
              </w:r>
              <w:r w:rsidRPr="00715AD3" w:rsidDel="002250C2">
                <w:delText>(a</w:delText>
              </w:r>
              <w:r w:rsidRPr="00715AD3" w:rsidDel="002250C2">
                <w:rPr>
                  <w:vertAlign w:val="superscript"/>
                </w:rPr>
                <w:delText>1/2</w:delText>
              </w:r>
              <w:r w:rsidRPr="00715AD3" w:rsidDel="002250C2">
                <w:delText>), difference with respect to the square root of the nominal semi-major axis, (meters)</w:delText>
              </w:r>
              <w:r w:rsidRPr="00715AD3" w:rsidDel="002250C2">
                <w:rPr>
                  <w:position w:val="9"/>
                  <w:sz w:val="16"/>
                  <w:szCs w:val="16"/>
                </w:rPr>
                <w:delText xml:space="preserve">1/2 </w:delText>
              </w:r>
              <w:r w:rsidRPr="00715AD3" w:rsidDel="002250C2">
                <w:delText>[8].</w:delText>
              </w:r>
            </w:del>
          </w:p>
          <w:p w:rsidR="00043787" w:rsidRPr="00715AD3" w:rsidDel="002250C2" w:rsidRDefault="00043787" w:rsidP="002D60CB">
            <w:pPr>
              <w:pStyle w:val="TAL"/>
              <w:keepNext w:val="0"/>
              <w:keepLines w:val="0"/>
              <w:widowControl w:val="0"/>
              <w:rPr>
                <w:del w:id="10743" w:author="CR#0249" w:date="2019-12-19T11:17:00Z"/>
                <w:b/>
                <w:bCs/>
                <w:i/>
                <w:iCs/>
                <w:noProof/>
              </w:rPr>
            </w:pPr>
            <w:del w:id="10744" w:author="CR#0249" w:date="2019-12-19T11:17:00Z">
              <w:r w:rsidRPr="00715AD3" w:rsidDel="002250C2">
                <w:delText>Scale factor 2</w:delText>
              </w:r>
              <w:r w:rsidRPr="00715AD3" w:rsidDel="002250C2">
                <w:rPr>
                  <w:vertAlign w:val="superscript"/>
                </w:rPr>
                <w:delText xml:space="preserve">-9 </w:delText>
              </w:r>
              <w:r w:rsidRPr="00715AD3" w:rsidDel="002250C2">
                <w:delText>meters</w:delText>
              </w:r>
              <w:r w:rsidRPr="00715AD3" w:rsidDel="002250C2">
                <w:rPr>
                  <w:vertAlign w:val="superscript"/>
                </w:rPr>
                <w:delText xml:space="preserve"> ½</w:delText>
              </w:r>
              <w:r w:rsidRPr="00715AD3" w:rsidDel="002250C2">
                <w:delText xml:space="preserve"> .</w:delText>
              </w:r>
            </w:del>
          </w:p>
        </w:tc>
      </w:tr>
      <w:tr w:rsidR="00F80BCA" w:rsidRPr="00715AD3" w:rsidDel="002250C2">
        <w:trPr>
          <w:cantSplit/>
          <w:del w:id="10745" w:author="CR#0249" w:date="2019-12-19T11:17:00Z"/>
        </w:trPr>
        <w:tc>
          <w:tcPr>
            <w:tcW w:w="9639" w:type="dxa"/>
          </w:tcPr>
          <w:p w:rsidR="002B1632" w:rsidRPr="00715AD3" w:rsidDel="002250C2" w:rsidRDefault="002B1632" w:rsidP="002D60CB">
            <w:pPr>
              <w:pStyle w:val="TAL"/>
              <w:keepNext w:val="0"/>
              <w:keepLines w:val="0"/>
              <w:widowControl w:val="0"/>
              <w:rPr>
                <w:del w:id="10746" w:author="CR#0249" w:date="2019-12-19T11:17:00Z"/>
                <w:b/>
                <w:bCs/>
                <w:i/>
                <w:iCs/>
                <w:noProof/>
              </w:rPr>
            </w:pPr>
            <w:del w:id="10747" w:author="CR#0249" w:date="2019-12-19T11:17:00Z">
              <w:r w:rsidRPr="00715AD3" w:rsidDel="002250C2">
                <w:rPr>
                  <w:b/>
                  <w:bCs/>
                  <w:i/>
                  <w:iCs/>
                  <w:noProof/>
                </w:rPr>
                <w:delText>kepAlmanacOmega0</w:delText>
              </w:r>
            </w:del>
          </w:p>
          <w:p w:rsidR="002B1632" w:rsidRPr="00715AD3" w:rsidDel="002250C2" w:rsidRDefault="002B1632" w:rsidP="002D60CB">
            <w:pPr>
              <w:pStyle w:val="TAL"/>
              <w:keepNext w:val="0"/>
              <w:keepLines w:val="0"/>
              <w:widowControl w:val="0"/>
              <w:rPr>
                <w:del w:id="10748" w:author="CR#0249" w:date="2019-12-19T11:17:00Z"/>
              </w:rPr>
            </w:pPr>
            <w:del w:id="10749" w:author="CR#0249" w:date="2019-12-19T11:17:00Z">
              <w:r w:rsidRPr="00715AD3" w:rsidDel="002250C2">
                <w:delText>Parameter OMEGA</w:delText>
              </w:r>
              <w:r w:rsidRPr="00715AD3" w:rsidDel="002250C2">
                <w:rPr>
                  <w:vertAlign w:val="subscript"/>
                </w:rPr>
                <w:delText>0</w:delText>
              </w:r>
              <w:r w:rsidRPr="00715AD3" w:rsidDel="002250C2">
                <w:delText xml:space="preserve">, </w:delText>
              </w:r>
              <w:r w:rsidR="00662FEC" w:rsidRPr="00715AD3" w:rsidDel="002250C2">
                <w:delText>longitude of ascending node of orbital plane at weekly epoch</w:delText>
              </w:r>
              <w:r w:rsidR="00043787" w:rsidRPr="00715AD3" w:rsidDel="002250C2">
                <w:delText xml:space="preserve"> </w:delText>
              </w:r>
              <w:r w:rsidRPr="00715AD3" w:rsidDel="002250C2">
                <w:delText>(semi-circles) [8].</w:delText>
              </w:r>
            </w:del>
          </w:p>
          <w:p w:rsidR="002B1632" w:rsidRPr="00715AD3" w:rsidDel="002250C2" w:rsidRDefault="002B1632" w:rsidP="002D60CB">
            <w:pPr>
              <w:pStyle w:val="TAL"/>
              <w:keepNext w:val="0"/>
              <w:keepLines w:val="0"/>
              <w:widowControl w:val="0"/>
              <w:rPr>
                <w:del w:id="10750" w:author="CR#0249" w:date="2019-12-19T11:17:00Z"/>
                <w:b/>
                <w:bCs/>
                <w:i/>
                <w:iCs/>
                <w:noProof/>
              </w:rPr>
            </w:pPr>
            <w:del w:id="10751" w:author="CR#0249" w:date="2019-12-19T11:17:00Z">
              <w:r w:rsidRPr="00715AD3" w:rsidDel="002250C2">
                <w:delText>Scale factor 2</w:delText>
              </w:r>
              <w:r w:rsidRPr="00715AD3" w:rsidDel="002250C2">
                <w:rPr>
                  <w:vertAlign w:val="superscript"/>
                </w:rPr>
                <w:delText xml:space="preserve">-15 </w:delText>
              </w:r>
              <w:r w:rsidRPr="00715AD3" w:rsidDel="002250C2">
                <w:delText>semi-circles.</w:delText>
              </w:r>
            </w:del>
          </w:p>
        </w:tc>
      </w:tr>
      <w:tr w:rsidR="00F80BCA" w:rsidRPr="00715AD3" w:rsidDel="002250C2">
        <w:trPr>
          <w:cantSplit/>
          <w:del w:id="10752" w:author="CR#0249" w:date="2019-12-19T11:17:00Z"/>
        </w:trPr>
        <w:tc>
          <w:tcPr>
            <w:tcW w:w="9639" w:type="dxa"/>
          </w:tcPr>
          <w:p w:rsidR="002B1632" w:rsidRPr="00715AD3" w:rsidDel="002250C2" w:rsidRDefault="002B1632" w:rsidP="002D60CB">
            <w:pPr>
              <w:pStyle w:val="TAL"/>
              <w:keepNext w:val="0"/>
              <w:keepLines w:val="0"/>
              <w:widowControl w:val="0"/>
              <w:rPr>
                <w:del w:id="10753" w:author="CR#0249" w:date="2019-12-19T11:17:00Z"/>
                <w:b/>
                <w:bCs/>
                <w:i/>
                <w:iCs/>
                <w:noProof/>
              </w:rPr>
            </w:pPr>
            <w:del w:id="10754" w:author="CR#0249" w:date="2019-12-19T11:17:00Z">
              <w:r w:rsidRPr="00715AD3" w:rsidDel="002250C2">
                <w:rPr>
                  <w:b/>
                  <w:bCs/>
                  <w:i/>
                  <w:iCs/>
                  <w:noProof/>
                </w:rPr>
                <w:delText>kepAlmanacW</w:delText>
              </w:r>
            </w:del>
          </w:p>
          <w:p w:rsidR="002B1632" w:rsidRPr="00715AD3" w:rsidDel="002250C2" w:rsidRDefault="002B1632" w:rsidP="002D60CB">
            <w:pPr>
              <w:pStyle w:val="TAL"/>
              <w:keepNext w:val="0"/>
              <w:keepLines w:val="0"/>
              <w:widowControl w:val="0"/>
              <w:rPr>
                <w:del w:id="10755" w:author="CR#0249" w:date="2019-12-19T11:17:00Z"/>
              </w:rPr>
            </w:pPr>
            <w:del w:id="10756" w:author="CR#0249" w:date="2019-12-19T11:17:00Z">
              <w:r w:rsidRPr="00715AD3" w:rsidDel="002250C2">
                <w:delText xml:space="preserve">Parameter </w:delText>
              </w:r>
              <w:r w:rsidRPr="00715AD3" w:rsidDel="002250C2">
                <w:sym w:font="Symbol" w:char="F077"/>
              </w:r>
              <w:r w:rsidRPr="00715AD3" w:rsidDel="002250C2">
                <w:delText>, argument of perigee (semi-circles) [8].</w:delText>
              </w:r>
            </w:del>
          </w:p>
          <w:p w:rsidR="002B1632" w:rsidRPr="00715AD3" w:rsidDel="002250C2" w:rsidRDefault="002B1632" w:rsidP="002D60CB">
            <w:pPr>
              <w:pStyle w:val="TAL"/>
              <w:keepNext w:val="0"/>
              <w:keepLines w:val="0"/>
              <w:widowControl w:val="0"/>
              <w:rPr>
                <w:del w:id="10757" w:author="CR#0249" w:date="2019-12-19T11:17:00Z"/>
                <w:b/>
                <w:bCs/>
                <w:i/>
                <w:iCs/>
                <w:noProof/>
              </w:rPr>
            </w:pPr>
            <w:del w:id="10758" w:author="CR#0249" w:date="2019-12-19T11:17:00Z">
              <w:r w:rsidRPr="00715AD3" w:rsidDel="002250C2">
                <w:delText>Scale factor 2</w:delText>
              </w:r>
              <w:r w:rsidRPr="00715AD3" w:rsidDel="002250C2">
                <w:rPr>
                  <w:vertAlign w:val="superscript"/>
                </w:rPr>
                <w:delText xml:space="preserve">-15 </w:delText>
              </w:r>
              <w:r w:rsidRPr="00715AD3" w:rsidDel="002250C2">
                <w:delText>semi-circles.</w:delText>
              </w:r>
            </w:del>
          </w:p>
        </w:tc>
      </w:tr>
      <w:tr w:rsidR="00F80BCA" w:rsidRPr="00715AD3" w:rsidDel="002250C2">
        <w:trPr>
          <w:cantSplit/>
          <w:del w:id="10759" w:author="CR#0249" w:date="2019-12-19T11:17:00Z"/>
        </w:trPr>
        <w:tc>
          <w:tcPr>
            <w:tcW w:w="9639" w:type="dxa"/>
          </w:tcPr>
          <w:p w:rsidR="002B1632" w:rsidRPr="00715AD3" w:rsidDel="002250C2" w:rsidRDefault="002B1632" w:rsidP="002D60CB">
            <w:pPr>
              <w:pStyle w:val="TAL"/>
              <w:keepNext w:val="0"/>
              <w:keepLines w:val="0"/>
              <w:widowControl w:val="0"/>
              <w:rPr>
                <w:del w:id="10760" w:author="CR#0249" w:date="2019-12-19T11:17:00Z"/>
                <w:b/>
                <w:bCs/>
                <w:i/>
                <w:iCs/>
                <w:noProof/>
              </w:rPr>
            </w:pPr>
            <w:del w:id="10761" w:author="CR#0249" w:date="2019-12-19T11:17:00Z">
              <w:r w:rsidRPr="00715AD3" w:rsidDel="002250C2">
                <w:rPr>
                  <w:b/>
                  <w:bCs/>
                  <w:i/>
                  <w:iCs/>
                  <w:noProof/>
                </w:rPr>
                <w:delText>kepAlmanacM0</w:delText>
              </w:r>
            </w:del>
          </w:p>
          <w:p w:rsidR="002B1632" w:rsidRPr="00715AD3" w:rsidDel="002250C2" w:rsidRDefault="002B1632" w:rsidP="002D60CB">
            <w:pPr>
              <w:pStyle w:val="TAL"/>
              <w:keepNext w:val="0"/>
              <w:keepLines w:val="0"/>
              <w:widowControl w:val="0"/>
              <w:rPr>
                <w:del w:id="10762" w:author="CR#0249" w:date="2019-12-19T11:17:00Z"/>
              </w:rPr>
            </w:pPr>
            <w:del w:id="10763" w:author="CR#0249" w:date="2019-12-19T11:17:00Z">
              <w:r w:rsidRPr="00715AD3" w:rsidDel="002250C2">
                <w:delText>Parameter M</w:delText>
              </w:r>
              <w:r w:rsidRPr="00715AD3" w:rsidDel="002250C2">
                <w:rPr>
                  <w:vertAlign w:val="subscript"/>
                </w:rPr>
                <w:delText>0</w:delText>
              </w:r>
              <w:r w:rsidRPr="00715AD3" w:rsidDel="002250C2">
                <w:delText>, mean anomaly at reference time (semi-circles) [8].</w:delText>
              </w:r>
            </w:del>
          </w:p>
          <w:p w:rsidR="002B1632" w:rsidRPr="00715AD3" w:rsidDel="002250C2" w:rsidRDefault="002B1632" w:rsidP="002D60CB">
            <w:pPr>
              <w:pStyle w:val="TAL"/>
              <w:keepNext w:val="0"/>
              <w:keepLines w:val="0"/>
              <w:widowControl w:val="0"/>
              <w:rPr>
                <w:del w:id="10764" w:author="CR#0249" w:date="2019-12-19T11:17:00Z"/>
                <w:b/>
                <w:bCs/>
                <w:i/>
                <w:iCs/>
                <w:noProof/>
              </w:rPr>
            </w:pPr>
            <w:del w:id="10765" w:author="CR#0249" w:date="2019-12-19T11:17:00Z">
              <w:r w:rsidRPr="00715AD3" w:rsidDel="002250C2">
                <w:delText>Scale factor 2</w:delText>
              </w:r>
              <w:r w:rsidRPr="00715AD3" w:rsidDel="002250C2">
                <w:rPr>
                  <w:vertAlign w:val="superscript"/>
                </w:rPr>
                <w:delText xml:space="preserve">-15 </w:delText>
              </w:r>
              <w:r w:rsidRPr="00715AD3" w:rsidDel="002250C2">
                <w:delText>semi-circles.</w:delText>
              </w:r>
            </w:del>
          </w:p>
        </w:tc>
      </w:tr>
      <w:tr w:rsidR="00F80BCA" w:rsidRPr="00715AD3" w:rsidDel="002250C2">
        <w:trPr>
          <w:cantSplit/>
          <w:del w:id="10766" w:author="CR#0249" w:date="2019-12-19T11:17:00Z"/>
        </w:trPr>
        <w:tc>
          <w:tcPr>
            <w:tcW w:w="9639" w:type="dxa"/>
          </w:tcPr>
          <w:p w:rsidR="002B1632" w:rsidRPr="00715AD3" w:rsidDel="002250C2" w:rsidRDefault="002B1632" w:rsidP="002D60CB">
            <w:pPr>
              <w:pStyle w:val="TAL"/>
              <w:keepNext w:val="0"/>
              <w:keepLines w:val="0"/>
              <w:widowControl w:val="0"/>
              <w:rPr>
                <w:del w:id="10767" w:author="CR#0249" w:date="2019-12-19T11:17:00Z"/>
                <w:b/>
                <w:bCs/>
                <w:i/>
                <w:iCs/>
                <w:noProof/>
              </w:rPr>
            </w:pPr>
            <w:del w:id="10768" w:author="CR#0249" w:date="2019-12-19T11:17:00Z">
              <w:r w:rsidRPr="00715AD3" w:rsidDel="002250C2">
                <w:rPr>
                  <w:b/>
                  <w:bCs/>
                  <w:i/>
                  <w:iCs/>
                  <w:noProof/>
                </w:rPr>
                <w:delText>kepAlmanacAF0</w:delText>
              </w:r>
            </w:del>
          </w:p>
          <w:p w:rsidR="002B1632" w:rsidRPr="00715AD3" w:rsidDel="002250C2" w:rsidRDefault="002B1632" w:rsidP="002D60CB">
            <w:pPr>
              <w:pStyle w:val="TAL"/>
              <w:keepNext w:val="0"/>
              <w:keepLines w:val="0"/>
              <w:widowControl w:val="0"/>
              <w:rPr>
                <w:del w:id="10769" w:author="CR#0249" w:date="2019-12-19T11:17:00Z"/>
              </w:rPr>
            </w:pPr>
            <w:del w:id="10770" w:author="CR#0249" w:date="2019-12-19T11:17:00Z">
              <w:r w:rsidRPr="00715AD3" w:rsidDel="002250C2">
                <w:delText>Parameter af</w:delText>
              </w:r>
              <w:r w:rsidRPr="00715AD3" w:rsidDel="002250C2">
                <w:rPr>
                  <w:vertAlign w:val="subscript"/>
                </w:rPr>
                <w:delText>0</w:delText>
              </w:r>
              <w:r w:rsidRPr="00715AD3" w:rsidDel="002250C2">
                <w:delText xml:space="preserve">, </w:delText>
              </w:r>
              <w:r w:rsidR="00043787" w:rsidRPr="00715AD3" w:rsidDel="002250C2">
                <w:delText xml:space="preserve">satellite clock correction bias, </w:delText>
              </w:r>
              <w:r w:rsidRPr="00715AD3" w:rsidDel="002250C2">
                <w:delText>seconds [8].</w:delText>
              </w:r>
            </w:del>
          </w:p>
          <w:p w:rsidR="002B1632" w:rsidRPr="00715AD3" w:rsidDel="002250C2" w:rsidRDefault="002B1632" w:rsidP="002D60CB">
            <w:pPr>
              <w:pStyle w:val="TAL"/>
              <w:keepNext w:val="0"/>
              <w:keepLines w:val="0"/>
              <w:widowControl w:val="0"/>
              <w:rPr>
                <w:del w:id="10771" w:author="CR#0249" w:date="2019-12-19T11:17:00Z"/>
                <w:b/>
                <w:bCs/>
                <w:i/>
                <w:iCs/>
                <w:noProof/>
              </w:rPr>
            </w:pPr>
            <w:del w:id="10772" w:author="CR#0249" w:date="2019-12-19T11:17:00Z">
              <w:r w:rsidRPr="00715AD3" w:rsidDel="002250C2">
                <w:delText>Scale factor 2</w:delText>
              </w:r>
              <w:r w:rsidRPr="00715AD3" w:rsidDel="002250C2">
                <w:rPr>
                  <w:vertAlign w:val="superscript"/>
                </w:rPr>
                <w:delText xml:space="preserve">-19 </w:delText>
              </w:r>
              <w:r w:rsidRPr="00715AD3" w:rsidDel="002250C2">
                <w:delText>seconds.</w:delText>
              </w:r>
            </w:del>
          </w:p>
        </w:tc>
      </w:tr>
      <w:tr w:rsidR="002B1632" w:rsidRPr="00715AD3" w:rsidDel="002250C2">
        <w:trPr>
          <w:cantSplit/>
          <w:del w:id="10773" w:author="CR#0249" w:date="2019-12-19T11:17:00Z"/>
        </w:trPr>
        <w:tc>
          <w:tcPr>
            <w:tcW w:w="9639" w:type="dxa"/>
          </w:tcPr>
          <w:p w:rsidR="002B1632" w:rsidRPr="00715AD3" w:rsidDel="002250C2" w:rsidRDefault="002B1632" w:rsidP="002D60CB">
            <w:pPr>
              <w:pStyle w:val="TAL"/>
              <w:keepNext w:val="0"/>
              <w:keepLines w:val="0"/>
              <w:widowControl w:val="0"/>
              <w:rPr>
                <w:del w:id="10774" w:author="CR#0249" w:date="2019-12-19T11:17:00Z"/>
                <w:b/>
                <w:bCs/>
                <w:i/>
                <w:iCs/>
                <w:noProof/>
              </w:rPr>
            </w:pPr>
            <w:del w:id="10775" w:author="CR#0249" w:date="2019-12-19T11:17:00Z">
              <w:r w:rsidRPr="00715AD3" w:rsidDel="002250C2">
                <w:rPr>
                  <w:b/>
                  <w:bCs/>
                  <w:i/>
                  <w:iCs/>
                  <w:noProof/>
                </w:rPr>
                <w:delText>kepAlmanacAF1</w:delText>
              </w:r>
            </w:del>
          </w:p>
          <w:p w:rsidR="002B1632" w:rsidRPr="00715AD3" w:rsidDel="002250C2" w:rsidRDefault="002B1632" w:rsidP="002D60CB">
            <w:pPr>
              <w:pStyle w:val="TAL"/>
              <w:keepNext w:val="0"/>
              <w:keepLines w:val="0"/>
              <w:widowControl w:val="0"/>
              <w:rPr>
                <w:del w:id="10776" w:author="CR#0249" w:date="2019-12-19T11:17:00Z"/>
              </w:rPr>
            </w:pPr>
            <w:del w:id="10777" w:author="CR#0249" w:date="2019-12-19T11:17:00Z">
              <w:r w:rsidRPr="00715AD3" w:rsidDel="002250C2">
                <w:delText>Parameter af</w:delText>
              </w:r>
              <w:r w:rsidRPr="00715AD3" w:rsidDel="002250C2">
                <w:rPr>
                  <w:vertAlign w:val="subscript"/>
                </w:rPr>
                <w:delText>1</w:delText>
              </w:r>
              <w:r w:rsidRPr="00715AD3" w:rsidDel="002250C2">
                <w:delText xml:space="preserve">, </w:delText>
              </w:r>
              <w:r w:rsidR="00043787" w:rsidRPr="00715AD3" w:rsidDel="002250C2">
                <w:delText xml:space="preserve">satellite clock correction linear, </w:delText>
              </w:r>
              <w:r w:rsidRPr="00715AD3" w:rsidDel="002250C2">
                <w:delText>sec/sec [8].</w:delText>
              </w:r>
            </w:del>
          </w:p>
          <w:p w:rsidR="002B1632" w:rsidRPr="00715AD3" w:rsidDel="002250C2" w:rsidRDefault="002B1632" w:rsidP="002D60CB">
            <w:pPr>
              <w:pStyle w:val="TAL"/>
              <w:keepNext w:val="0"/>
              <w:keepLines w:val="0"/>
              <w:widowControl w:val="0"/>
              <w:rPr>
                <w:del w:id="10778" w:author="CR#0249" w:date="2019-12-19T11:17:00Z"/>
                <w:b/>
                <w:bCs/>
                <w:i/>
                <w:iCs/>
                <w:noProof/>
              </w:rPr>
            </w:pPr>
            <w:del w:id="10779" w:author="CR#0249" w:date="2019-12-19T11:17:00Z">
              <w:r w:rsidRPr="00715AD3" w:rsidDel="002250C2">
                <w:delText>Scale factor 2</w:delText>
              </w:r>
              <w:r w:rsidRPr="00715AD3" w:rsidDel="002250C2">
                <w:rPr>
                  <w:vertAlign w:val="superscript"/>
                </w:rPr>
                <w:delText xml:space="preserve">-38 </w:delText>
              </w:r>
              <w:r w:rsidRPr="00715AD3" w:rsidDel="002250C2">
                <w:delText>seconds/second.</w:delText>
              </w:r>
            </w:del>
          </w:p>
        </w:tc>
      </w:tr>
    </w:tbl>
    <w:p w:rsidR="002B1632" w:rsidRPr="00715AD3" w:rsidDel="002250C2" w:rsidRDefault="002B1632" w:rsidP="002D60CB">
      <w:pPr>
        <w:rPr>
          <w:del w:id="10780" w:author="CR#0249" w:date="2019-12-19T11:17:00Z"/>
        </w:rPr>
      </w:pPr>
    </w:p>
    <w:p w:rsidR="002B1632" w:rsidRPr="00715AD3" w:rsidDel="002250C2" w:rsidRDefault="002B1632" w:rsidP="002D60CB">
      <w:pPr>
        <w:pStyle w:val="Heading4"/>
        <w:rPr>
          <w:del w:id="10781" w:author="CR#0249" w:date="2019-12-19T11:17:00Z"/>
        </w:rPr>
      </w:pPr>
      <w:bookmarkStart w:id="10782" w:name="_Toc20690701"/>
      <w:del w:id="10783" w:author="CR#0249" w:date="2019-12-19T11:17:00Z">
        <w:r w:rsidRPr="00715AD3" w:rsidDel="002250C2">
          <w:delText>–</w:delText>
        </w:r>
        <w:r w:rsidRPr="00715AD3" w:rsidDel="002250C2">
          <w:tab/>
        </w:r>
        <w:r w:rsidRPr="00715AD3" w:rsidDel="002250C2">
          <w:rPr>
            <w:i/>
            <w:snapToGrid w:val="0"/>
          </w:rPr>
          <w:delText>AlmanacNAV-KeplerianSet</w:delText>
        </w:r>
        <w:bookmarkEnd w:id="10782"/>
      </w:del>
    </w:p>
    <w:p w:rsidR="002B1632" w:rsidRPr="00715AD3" w:rsidDel="002250C2" w:rsidRDefault="002B1632" w:rsidP="002D60CB">
      <w:pPr>
        <w:pStyle w:val="PL"/>
        <w:shd w:val="clear" w:color="auto" w:fill="E6E6E6"/>
        <w:rPr>
          <w:del w:id="10784" w:author="CR#0249" w:date="2019-12-19T11:17:00Z"/>
        </w:rPr>
      </w:pPr>
      <w:del w:id="10785" w:author="CR#0249" w:date="2019-12-19T11:17:00Z">
        <w:r w:rsidRPr="00715AD3" w:rsidDel="002250C2">
          <w:delText>-- ASN1START</w:delText>
        </w:r>
      </w:del>
    </w:p>
    <w:p w:rsidR="002B1632" w:rsidRPr="00715AD3" w:rsidDel="002250C2" w:rsidRDefault="002B1632" w:rsidP="002D60CB">
      <w:pPr>
        <w:pStyle w:val="PL"/>
        <w:shd w:val="clear" w:color="auto" w:fill="E6E6E6"/>
        <w:rPr>
          <w:del w:id="10786" w:author="CR#0249" w:date="2019-12-19T11:17:00Z"/>
        </w:rPr>
      </w:pPr>
    </w:p>
    <w:p w:rsidR="002B1632" w:rsidRPr="00715AD3" w:rsidDel="002250C2" w:rsidRDefault="002B1632" w:rsidP="00C42F64">
      <w:pPr>
        <w:pStyle w:val="PL"/>
        <w:shd w:val="clear" w:color="auto" w:fill="E6E6E6"/>
        <w:outlineLvl w:val="0"/>
        <w:rPr>
          <w:del w:id="10787" w:author="CR#0249" w:date="2019-12-19T11:17:00Z"/>
        </w:rPr>
      </w:pPr>
      <w:del w:id="10788" w:author="CR#0249" w:date="2019-12-19T11:17:00Z">
        <w:r w:rsidRPr="00715AD3" w:rsidDel="002250C2">
          <w:delText>AlmanacNAV-KeplerianSet ::= SEQUENCE {</w:delText>
        </w:r>
      </w:del>
    </w:p>
    <w:p w:rsidR="002B1632" w:rsidRPr="00715AD3" w:rsidDel="002250C2" w:rsidRDefault="002B1632" w:rsidP="002D60CB">
      <w:pPr>
        <w:pStyle w:val="PL"/>
        <w:shd w:val="clear" w:color="auto" w:fill="E6E6E6"/>
        <w:rPr>
          <w:del w:id="10789" w:author="CR#0249" w:date="2019-12-19T11:17:00Z"/>
        </w:rPr>
      </w:pPr>
      <w:del w:id="10790"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0791" w:author="CR#0249" w:date="2019-12-19T11:17:00Z"/>
        </w:rPr>
      </w:pPr>
      <w:del w:id="10792" w:author="CR#0249" w:date="2019-12-19T11:17:00Z">
        <w:r w:rsidRPr="00715AD3" w:rsidDel="002250C2">
          <w:tab/>
          <w:delText>navAlmE</w:delText>
        </w:r>
        <w:r w:rsidRPr="00715AD3" w:rsidDel="002250C2">
          <w:tab/>
        </w:r>
        <w:r w:rsidRPr="00715AD3" w:rsidDel="002250C2">
          <w:tab/>
        </w:r>
        <w:r w:rsidRPr="00715AD3" w:rsidDel="002250C2">
          <w:tab/>
        </w:r>
        <w:r w:rsidRPr="00715AD3" w:rsidDel="002250C2">
          <w:tab/>
        </w:r>
        <w:r w:rsidRPr="00715AD3" w:rsidDel="002250C2">
          <w:tab/>
          <w:delText>INTEGER (0..65535),</w:delText>
        </w:r>
      </w:del>
    </w:p>
    <w:p w:rsidR="002B1632" w:rsidRPr="00715AD3" w:rsidDel="002250C2" w:rsidRDefault="002B1632" w:rsidP="002D60CB">
      <w:pPr>
        <w:pStyle w:val="PL"/>
        <w:shd w:val="clear" w:color="auto" w:fill="E6E6E6"/>
        <w:rPr>
          <w:del w:id="10793" w:author="CR#0249" w:date="2019-12-19T11:17:00Z"/>
        </w:rPr>
      </w:pPr>
      <w:del w:id="10794" w:author="CR#0249" w:date="2019-12-19T11:17:00Z">
        <w:r w:rsidRPr="00715AD3" w:rsidDel="002250C2">
          <w:tab/>
          <w:delText>navAlmDeltaI</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795" w:author="CR#0249" w:date="2019-12-19T11:17:00Z"/>
        </w:rPr>
      </w:pPr>
      <w:del w:id="10796" w:author="CR#0249" w:date="2019-12-19T11:17:00Z">
        <w:r w:rsidRPr="00715AD3" w:rsidDel="002250C2">
          <w:tab/>
          <w:delText>navAlmOMEGADOT</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797" w:author="CR#0249" w:date="2019-12-19T11:17:00Z"/>
        </w:rPr>
      </w:pPr>
      <w:del w:id="10798" w:author="CR#0249" w:date="2019-12-19T11:17:00Z">
        <w:r w:rsidRPr="00715AD3" w:rsidDel="002250C2">
          <w:tab/>
          <w:delText>navAlmSVHealth</w:delText>
        </w:r>
        <w:r w:rsidRPr="00715AD3" w:rsidDel="002250C2">
          <w:tab/>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10799" w:author="CR#0249" w:date="2019-12-19T11:17:00Z"/>
        </w:rPr>
      </w:pPr>
      <w:del w:id="10800" w:author="CR#0249" w:date="2019-12-19T11:17:00Z">
        <w:r w:rsidRPr="00715AD3" w:rsidDel="002250C2">
          <w:tab/>
          <w:delText>navAlmSqrtA</w:delText>
        </w:r>
        <w:r w:rsidRPr="00715AD3" w:rsidDel="002250C2">
          <w:tab/>
        </w:r>
        <w:r w:rsidRPr="00715AD3" w:rsidDel="002250C2">
          <w:tab/>
        </w:r>
        <w:r w:rsidRPr="00715AD3" w:rsidDel="002250C2">
          <w:tab/>
        </w:r>
        <w:r w:rsidRPr="00715AD3" w:rsidDel="002250C2">
          <w:tab/>
          <w:delText>INTEGER (0..16777215),</w:delText>
        </w:r>
      </w:del>
    </w:p>
    <w:p w:rsidR="002B1632" w:rsidRPr="00715AD3" w:rsidDel="002250C2" w:rsidRDefault="002B1632" w:rsidP="002D60CB">
      <w:pPr>
        <w:pStyle w:val="PL"/>
        <w:shd w:val="clear" w:color="auto" w:fill="E6E6E6"/>
        <w:rPr>
          <w:del w:id="10801" w:author="CR#0249" w:date="2019-12-19T11:17:00Z"/>
        </w:rPr>
      </w:pPr>
      <w:del w:id="10802" w:author="CR#0249" w:date="2019-12-19T11:17:00Z">
        <w:r w:rsidRPr="00715AD3" w:rsidDel="002250C2">
          <w:tab/>
          <w:delText>navAlmOMEGAo</w:delText>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10803" w:author="CR#0249" w:date="2019-12-19T11:17:00Z"/>
        </w:rPr>
      </w:pPr>
      <w:del w:id="10804" w:author="CR#0249" w:date="2019-12-19T11:17:00Z">
        <w:r w:rsidRPr="00715AD3" w:rsidDel="002250C2">
          <w:tab/>
          <w:delText>navAlmOmega</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10805" w:author="CR#0249" w:date="2019-12-19T11:17:00Z"/>
        </w:rPr>
      </w:pPr>
      <w:del w:id="10806" w:author="CR#0249" w:date="2019-12-19T11:17:00Z">
        <w:r w:rsidRPr="00715AD3" w:rsidDel="002250C2">
          <w:tab/>
          <w:delText>navAlmMo</w:delText>
        </w:r>
        <w:r w:rsidRPr="00715AD3" w:rsidDel="002250C2">
          <w:tab/>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10807" w:author="CR#0249" w:date="2019-12-19T11:17:00Z"/>
        </w:rPr>
      </w:pPr>
      <w:del w:id="10808" w:author="CR#0249" w:date="2019-12-19T11:17:00Z">
        <w:r w:rsidRPr="00715AD3" w:rsidDel="002250C2">
          <w:tab/>
          <w:delText>navAlmaf0</w:delText>
        </w:r>
        <w:r w:rsidRPr="00715AD3" w:rsidDel="002250C2">
          <w:tab/>
        </w:r>
        <w:r w:rsidRPr="00715AD3" w:rsidDel="002250C2">
          <w:tab/>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809" w:author="CR#0249" w:date="2019-12-19T11:17:00Z"/>
        </w:rPr>
      </w:pPr>
      <w:del w:id="10810" w:author="CR#0249" w:date="2019-12-19T11:17:00Z">
        <w:r w:rsidRPr="00715AD3" w:rsidDel="002250C2">
          <w:tab/>
          <w:delText>navAlmaf1</w:delText>
        </w:r>
        <w:r w:rsidRPr="00715AD3" w:rsidDel="002250C2">
          <w:tab/>
        </w:r>
        <w:r w:rsidRPr="00715AD3" w:rsidDel="002250C2">
          <w:tab/>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811" w:author="CR#0249" w:date="2019-12-19T11:17:00Z"/>
        </w:rPr>
      </w:pPr>
      <w:del w:id="10812" w:author="CR#0249" w:date="2019-12-19T11:17:00Z">
        <w:r w:rsidRPr="00715AD3" w:rsidDel="002250C2">
          <w:tab/>
          <w:delText>...</w:delText>
        </w:r>
      </w:del>
    </w:p>
    <w:p w:rsidR="002B1632" w:rsidRPr="00715AD3" w:rsidDel="002250C2" w:rsidRDefault="002B1632" w:rsidP="002D60CB">
      <w:pPr>
        <w:pStyle w:val="PL"/>
        <w:shd w:val="clear" w:color="auto" w:fill="E6E6E6"/>
        <w:rPr>
          <w:del w:id="10813" w:author="CR#0249" w:date="2019-12-19T11:17:00Z"/>
        </w:rPr>
      </w:pPr>
      <w:del w:id="10814" w:author="CR#0249" w:date="2019-12-19T11:17:00Z">
        <w:r w:rsidRPr="00715AD3" w:rsidDel="002250C2">
          <w:delText>}</w:delText>
        </w:r>
      </w:del>
    </w:p>
    <w:p w:rsidR="002B1632" w:rsidRPr="00715AD3" w:rsidDel="002250C2" w:rsidRDefault="002B1632" w:rsidP="002D60CB">
      <w:pPr>
        <w:pStyle w:val="PL"/>
        <w:shd w:val="clear" w:color="auto" w:fill="E6E6E6"/>
        <w:rPr>
          <w:del w:id="10815" w:author="CR#0249" w:date="2019-12-19T11:17:00Z"/>
        </w:rPr>
      </w:pPr>
    </w:p>
    <w:p w:rsidR="002B1632" w:rsidRPr="00715AD3" w:rsidDel="002250C2" w:rsidRDefault="002B1632" w:rsidP="002D60CB">
      <w:pPr>
        <w:pStyle w:val="PL"/>
        <w:shd w:val="clear" w:color="auto" w:fill="E6E6E6"/>
        <w:rPr>
          <w:del w:id="10816" w:author="CR#0249" w:date="2019-12-19T11:17:00Z"/>
        </w:rPr>
      </w:pPr>
      <w:del w:id="10817" w:author="CR#0249" w:date="2019-12-19T11:17:00Z">
        <w:r w:rsidRPr="00715AD3" w:rsidDel="002250C2">
          <w:delText>-- ASN1STOP</w:delText>
        </w:r>
      </w:del>
    </w:p>
    <w:p w:rsidR="002B1632" w:rsidRPr="00715AD3" w:rsidDel="002250C2" w:rsidRDefault="002B1632" w:rsidP="002D60CB">
      <w:pPr>
        <w:rPr>
          <w:del w:id="1081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819" w:author="CR#0249" w:date="2019-12-19T11:17:00Z"/>
        </w:trPr>
        <w:tc>
          <w:tcPr>
            <w:tcW w:w="9639" w:type="dxa"/>
          </w:tcPr>
          <w:p w:rsidR="002B1632" w:rsidRPr="00715AD3" w:rsidDel="002250C2" w:rsidRDefault="002B1632" w:rsidP="002D60CB">
            <w:pPr>
              <w:pStyle w:val="TAH"/>
              <w:rPr>
                <w:del w:id="10820" w:author="CR#0249" w:date="2019-12-19T11:17:00Z"/>
              </w:rPr>
            </w:pPr>
            <w:del w:id="10821" w:author="CR#0249" w:date="2019-12-19T11:17:00Z">
              <w:r w:rsidRPr="00715AD3" w:rsidDel="002250C2">
                <w:rPr>
                  <w:i/>
                  <w:noProof/>
                </w:rPr>
                <w:lastRenderedPageBreak/>
                <w:delText>AlmanacNAV-Keplerian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0822" w:author="CR#0249" w:date="2019-12-19T11:17:00Z"/>
        </w:trPr>
        <w:tc>
          <w:tcPr>
            <w:tcW w:w="9639" w:type="dxa"/>
          </w:tcPr>
          <w:p w:rsidR="002B1632" w:rsidRPr="00715AD3" w:rsidDel="002250C2" w:rsidRDefault="002B1632" w:rsidP="002D60CB">
            <w:pPr>
              <w:pStyle w:val="TAL"/>
              <w:rPr>
                <w:del w:id="10823" w:author="CR#0249" w:date="2019-12-19T11:17:00Z"/>
                <w:b/>
                <w:i/>
              </w:rPr>
            </w:pPr>
            <w:del w:id="10824" w:author="CR#0249" w:date="2019-12-19T11:17:00Z">
              <w:r w:rsidRPr="00715AD3" w:rsidDel="002250C2">
                <w:rPr>
                  <w:b/>
                  <w:i/>
                </w:rPr>
                <w:delText>svID</w:delText>
              </w:r>
            </w:del>
          </w:p>
          <w:p w:rsidR="002B1632" w:rsidRPr="00715AD3" w:rsidDel="002250C2" w:rsidRDefault="002B1632" w:rsidP="002D60CB">
            <w:pPr>
              <w:pStyle w:val="TAL"/>
              <w:rPr>
                <w:del w:id="10825" w:author="CR#0249" w:date="2019-12-19T11:17:00Z"/>
                <w:b/>
                <w:i/>
              </w:rPr>
            </w:pPr>
            <w:del w:id="10826" w:author="CR#0249" w:date="2019-12-19T11:17:00Z">
              <w:r w:rsidRPr="00715AD3" w:rsidDel="002250C2">
                <w:delText>This field identifies the satellite for which the GNSS Almanac Model is given.</w:delText>
              </w:r>
            </w:del>
          </w:p>
        </w:tc>
      </w:tr>
      <w:tr w:rsidR="00F80BCA" w:rsidRPr="00715AD3" w:rsidDel="002250C2">
        <w:trPr>
          <w:cantSplit/>
          <w:del w:id="10827" w:author="CR#0249" w:date="2019-12-19T11:17:00Z"/>
        </w:trPr>
        <w:tc>
          <w:tcPr>
            <w:tcW w:w="9639" w:type="dxa"/>
          </w:tcPr>
          <w:p w:rsidR="002B1632" w:rsidRPr="00715AD3" w:rsidDel="002250C2" w:rsidRDefault="002B1632" w:rsidP="002D60CB">
            <w:pPr>
              <w:pStyle w:val="TAL"/>
              <w:rPr>
                <w:del w:id="10828" w:author="CR#0249" w:date="2019-12-19T11:17:00Z"/>
                <w:b/>
                <w:bCs/>
                <w:i/>
                <w:iCs/>
                <w:noProof/>
              </w:rPr>
            </w:pPr>
            <w:del w:id="10829" w:author="CR#0249" w:date="2019-12-19T11:17:00Z">
              <w:r w:rsidRPr="00715AD3" w:rsidDel="002250C2">
                <w:rPr>
                  <w:b/>
                  <w:bCs/>
                  <w:i/>
                  <w:iCs/>
                  <w:noProof/>
                </w:rPr>
                <w:delText>navAlmE</w:delText>
              </w:r>
            </w:del>
          </w:p>
          <w:p w:rsidR="002B1632" w:rsidRPr="00715AD3" w:rsidDel="002250C2" w:rsidRDefault="002B1632" w:rsidP="002D60CB">
            <w:pPr>
              <w:pStyle w:val="TAL"/>
              <w:rPr>
                <w:del w:id="10830" w:author="CR#0249" w:date="2019-12-19T11:17:00Z"/>
              </w:rPr>
            </w:pPr>
            <w:del w:id="10831" w:author="CR#0249" w:date="2019-12-19T11:17:00Z">
              <w:r w:rsidRPr="00715AD3" w:rsidDel="002250C2">
                <w:delText xml:space="preserve">Parameter </w:delText>
              </w:r>
              <w:r w:rsidRPr="00715AD3" w:rsidDel="002250C2">
                <w:rPr>
                  <w:rFonts w:cs="Arial"/>
                  <w:szCs w:val="18"/>
                </w:rPr>
                <w:delText>e</w:delText>
              </w:r>
              <w:r w:rsidRPr="00715AD3" w:rsidDel="002250C2">
                <w:delText>, eccentricity, dimensionless [4,7].</w:delText>
              </w:r>
            </w:del>
          </w:p>
          <w:p w:rsidR="002B1632" w:rsidRPr="00715AD3" w:rsidDel="002250C2" w:rsidRDefault="002B1632" w:rsidP="002D60CB">
            <w:pPr>
              <w:pStyle w:val="TAL"/>
              <w:rPr>
                <w:del w:id="10832" w:author="CR#0249" w:date="2019-12-19T11:17:00Z"/>
                <w:bCs/>
                <w:iCs/>
                <w:noProof/>
              </w:rPr>
            </w:pPr>
            <w:del w:id="10833" w:author="CR#0249" w:date="2019-12-19T11:17:00Z">
              <w:r w:rsidRPr="00715AD3" w:rsidDel="002250C2">
                <w:delText>Scale factor 2</w:delText>
              </w:r>
              <w:r w:rsidRPr="00715AD3" w:rsidDel="002250C2">
                <w:rPr>
                  <w:vertAlign w:val="superscript"/>
                </w:rPr>
                <w:delText>-21</w:delText>
              </w:r>
              <w:r w:rsidRPr="00715AD3" w:rsidDel="002250C2">
                <w:delText>.</w:delText>
              </w:r>
            </w:del>
          </w:p>
        </w:tc>
      </w:tr>
      <w:tr w:rsidR="00F80BCA" w:rsidRPr="00715AD3" w:rsidDel="002250C2">
        <w:trPr>
          <w:cantSplit/>
          <w:del w:id="10834" w:author="CR#0249" w:date="2019-12-19T11:17:00Z"/>
        </w:trPr>
        <w:tc>
          <w:tcPr>
            <w:tcW w:w="9639" w:type="dxa"/>
          </w:tcPr>
          <w:p w:rsidR="002B1632" w:rsidRPr="00715AD3" w:rsidDel="002250C2" w:rsidRDefault="002B1632" w:rsidP="002D60CB">
            <w:pPr>
              <w:pStyle w:val="TAL"/>
              <w:rPr>
                <w:del w:id="10835" w:author="CR#0249" w:date="2019-12-19T11:17:00Z"/>
                <w:b/>
                <w:bCs/>
                <w:i/>
                <w:iCs/>
                <w:noProof/>
              </w:rPr>
            </w:pPr>
            <w:del w:id="10836" w:author="CR#0249" w:date="2019-12-19T11:17:00Z">
              <w:r w:rsidRPr="00715AD3" w:rsidDel="002250C2">
                <w:rPr>
                  <w:b/>
                  <w:bCs/>
                  <w:i/>
                  <w:iCs/>
                  <w:noProof/>
                </w:rPr>
                <w:delText>navAlmDeltaI</w:delText>
              </w:r>
            </w:del>
          </w:p>
          <w:p w:rsidR="002B1632" w:rsidRPr="00715AD3" w:rsidDel="002250C2" w:rsidRDefault="002B1632" w:rsidP="002D60CB">
            <w:pPr>
              <w:pStyle w:val="TAL"/>
              <w:rPr>
                <w:del w:id="10837" w:author="CR#0249" w:date="2019-12-19T11:17:00Z"/>
              </w:rPr>
            </w:pPr>
            <w:del w:id="10838" w:author="CR#0249" w:date="2019-12-19T11:17:00Z">
              <w:r w:rsidRPr="00715AD3" w:rsidDel="002250C2">
                <w:delText xml:space="preserve">Parameter </w:delText>
              </w:r>
              <w:r w:rsidRPr="00715AD3" w:rsidDel="002250C2">
                <w:rPr>
                  <w:rFonts w:cs="Arial"/>
                  <w:szCs w:val="18"/>
                </w:rPr>
                <w:sym w:font="Symbol" w:char="F064"/>
              </w:r>
              <w:r w:rsidRPr="00715AD3" w:rsidDel="002250C2">
                <w:rPr>
                  <w:rFonts w:cs="Arial"/>
                  <w:szCs w:val="18"/>
                </w:rPr>
                <w:delText>i</w:delText>
              </w:r>
              <w:r w:rsidRPr="00715AD3" w:rsidDel="002250C2">
                <w:delText>, correction to inclination, semi-circles [4,7].</w:delText>
              </w:r>
            </w:del>
          </w:p>
          <w:p w:rsidR="002B1632" w:rsidRPr="00715AD3" w:rsidDel="002250C2" w:rsidRDefault="002B1632" w:rsidP="002D60CB">
            <w:pPr>
              <w:pStyle w:val="TAL"/>
              <w:rPr>
                <w:del w:id="10839" w:author="CR#0249" w:date="2019-12-19T11:17:00Z"/>
                <w:bCs/>
                <w:iCs/>
                <w:noProof/>
              </w:rPr>
            </w:pPr>
            <w:del w:id="10840" w:author="CR#0249" w:date="2019-12-19T11:17:00Z">
              <w:r w:rsidRPr="00715AD3" w:rsidDel="002250C2">
                <w:delText>Scale factor 2</w:delText>
              </w:r>
              <w:r w:rsidRPr="00715AD3" w:rsidDel="002250C2">
                <w:rPr>
                  <w:vertAlign w:val="superscript"/>
                </w:rPr>
                <w:delText xml:space="preserve">-19 </w:delText>
              </w:r>
              <w:r w:rsidRPr="00715AD3" w:rsidDel="002250C2">
                <w:delText>semi-circles.</w:delText>
              </w:r>
            </w:del>
          </w:p>
        </w:tc>
      </w:tr>
      <w:tr w:rsidR="00F80BCA" w:rsidRPr="00715AD3" w:rsidDel="002250C2">
        <w:trPr>
          <w:cantSplit/>
          <w:del w:id="10841" w:author="CR#0249" w:date="2019-12-19T11:17:00Z"/>
        </w:trPr>
        <w:tc>
          <w:tcPr>
            <w:tcW w:w="9639" w:type="dxa"/>
          </w:tcPr>
          <w:p w:rsidR="002B1632" w:rsidRPr="00715AD3" w:rsidDel="002250C2" w:rsidRDefault="002B1632" w:rsidP="002D60CB">
            <w:pPr>
              <w:pStyle w:val="TAL"/>
              <w:rPr>
                <w:del w:id="10842" w:author="CR#0249" w:date="2019-12-19T11:17:00Z"/>
                <w:b/>
                <w:bCs/>
                <w:i/>
                <w:iCs/>
                <w:noProof/>
              </w:rPr>
            </w:pPr>
            <w:del w:id="10843" w:author="CR#0249" w:date="2019-12-19T11:17:00Z">
              <w:r w:rsidRPr="00715AD3" w:rsidDel="002250C2">
                <w:rPr>
                  <w:b/>
                  <w:bCs/>
                  <w:i/>
                  <w:iCs/>
                  <w:noProof/>
                </w:rPr>
                <w:delText>navAlmOMEGADOT</w:delText>
              </w:r>
            </w:del>
          </w:p>
          <w:p w:rsidR="002B1632" w:rsidRPr="00715AD3" w:rsidDel="002250C2" w:rsidRDefault="002B1632" w:rsidP="002D60CB">
            <w:pPr>
              <w:pStyle w:val="TAL"/>
              <w:rPr>
                <w:del w:id="10844" w:author="CR#0249" w:date="2019-12-19T11:17:00Z"/>
              </w:rPr>
            </w:pPr>
            <w:del w:id="10845" w:author="CR#0249" w:date="2019-12-19T11:17:00Z">
              <w:r w:rsidRPr="00715AD3" w:rsidDel="002250C2">
                <w:delText xml:space="preserve">Parameter </w:delText>
              </w:r>
              <w:r w:rsidRPr="00715AD3" w:rsidDel="002250C2">
                <w:rPr>
                  <w:position w:val="-4"/>
                </w:rPr>
                <w:object w:dxaOrig="260" w:dyaOrig="300">
                  <v:shape id="_x0000_i1067" type="#_x0000_t75" style="width:12.75pt;height:15pt" o:ole="">
                    <v:imagedata r:id="rId57" o:title=""/>
                  </v:shape>
                  <o:OLEObject Type="Embed" ProgID="Equation.3" ShapeID="_x0000_i1067" DrawAspect="Content" ObjectID="_1638271993" r:id="rId89"/>
                </w:object>
              </w:r>
              <w:r w:rsidRPr="00715AD3" w:rsidDel="002250C2">
                <w:delText>, rate of right ascension, semi-circles/sec [4,7].</w:delText>
              </w:r>
            </w:del>
          </w:p>
          <w:p w:rsidR="002B1632" w:rsidRPr="00715AD3" w:rsidDel="002250C2" w:rsidRDefault="002B1632" w:rsidP="002D60CB">
            <w:pPr>
              <w:pStyle w:val="TAL"/>
              <w:rPr>
                <w:del w:id="10846" w:author="CR#0249" w:date="2019-12-19T11:17:00Z"/>
                <w:b/>
                <w:bCs/>
                <w:i/>
                <w:iCs/>
                <w:noProof/>
              </w:rPr>
            </w:pPr>
            <w:del w:id="10847" w:author="CR#0249" w:date="2019-12-19T11:17:00Z">
              <w:r w:rsidRPr="00715AD3" w:rsidDel="002250C2">
                <w:delText>Scale factor 2</w:delText>
              </w:r>
              <w:r w:rsidRPr="00715AD3" w:rsidDel="002250C2">
                <w:rPr>
                  <w:vertAlign w:val="superscript"/>
                </w:rPr>
                <w:delText xml:space="preserve">-38 </w:delText>
              </w:r>
              <w:r w:rsidRPr="00715AD3" w:rsidDel="002250C2">
                <w:delText>semi-circles/second.</w:delText>
              </w:r>
            </w:del>
          </w:p>
        </w:tc>
      </w:tr>
      <w:tr w:rsidR="00F80BCA" w:rsidRPr="00715AD3" w:rsidDel="002250C2">
        <w:trPr>
          <w:cantSplit/>
          <w:del w:id="10848" w:author="CR#0249" w:date="2019-12-19T11:17:00Z"/>
        </w:trPr>
        <w:tc>
          <w:tcPr>
            <w:tcW w:w="9639" w:type="dxa"/>
          </w:tcPr>
          <w:p w:rsidR="002B1632" w:rsidRPr="00715AD3" w:rsidDel="002250C2" w:rsidRDefault="002B1632" w:rsidP="002D60CB">
            <w:pPr>
              <w:pStyle w:val="TAL"/>
              <w:rPr>
                <w:del w:id="10849" w:author="CR#0249" w:date="2019-12-19T11:17:00Z"/>
                <w:b/>
                <w:bCs/>
                <w:i/>
                <w:iCs/>
                <w:noProof/>
              </w:rPr>
            </w:pPr>
            <w:del w:id="10850" w:author="CR#0249" w:date="2019-12-19T11:17:00Z">
              <w:r w:rsidRPr="00715AD3" w:rsidDel="002250C2">
                <w:rPr>
                  <w:b/>
                  <w:bCs/>
                  <w:i/>
                  <w:iCs/>
                  <w:noProof/>
                </w:rPr>
                <w:delText>navAlmSVHealth</w:delText>
              </w:r>
            </w:del>
          </w:p>
          <w:p w:rsidR="002B1632" w:rsidRPr="00715AD3" w:rsidDel="002250C2" w:rsidRDefault="002B1632" w:rsidP="002D60CB">
            <w:pPr>
              <w:pStyle w:val="TAL"/>
              <w:rPr>
                <w:del w:id="10851" w:author="CR#0249" w:date="2019-12-19T11:17:00Z"/>
              </w:rPr>
            </w:pPr>
            <w:del w:id="10852" w:author="CR#0249" w:date="2019-12-19T11:17:00Z">
              <w:r w:rsidRPr="00715AD3" w:rsidDel="002250C2">
                <w:delText xml:space="preserve">Parameter </w:delText>
              </w:r>
              <w:r w:rsidRPr="00715AD3" w:rsidDel="002250C2">
                <w:rPr>
                  <w:rFonts w:cs="Arial"/>
                  <w:szCs w:val="18"/>
                </w:rPr>
                <w:delText>SV Health</w:delText>
              </w:r>
              <w:r w:rsidRPr="00715AD3" w:rsidDel="002250C2">
                <w:delText>, satellite health [4,7].</w:delText>
              </w:r>
            </w:del>
          </w:p>
        </w:tc>
      </w:tr>
      <w:tr w:rsidR="00F80BCA" w:rsidRPr="00715AD3" w:rsidDel="002250C2">
        <w:trPr>
          <w:cantSplit/>
          <w:del w:id="10853" w:author="CR#0249" w:date="2019-12-19T11:17:00Z"/>
        </w:trPr>
        <w:tc>
          <w:tcPr>
            <w:tcW w:w="9639" w:type="dxa"/>
          </w:tcPr>
          <w:p w:rsidR="002B1632" w:rsidRPr="00715AD3" w:rsidDel="002250C2" w:rsidRDefault="002B1632" w:rsidP="002D60CB">
            <w:pPr>
              <w:pStyle w:val="TAL"/>
              <w:rPr>
                <w:del w:id="10854" w:author="CR#0249" w:date="2019-12-19T11:17:00Z"/>
                <w:b/>
                <w:bCs/>
                <w:i/>
                <w:iCs/>
                <w:noProof/>
              </w:rPr>
            </w:pPr>
            <w:del w:id="10855" w:author="CR#0249" w:date="2019-12-19T11:17:00Z">
              <w:r w:rsidRPr="00715AD3" w:rsidDel="002250C2">
                <w:rPr>
                  <w:b/>
                  <w:bCs/>
                  <w:i/>
                  <w:iCs/>
                  <w:noProof/>
                </w:rPr>
                <w:delText>navAlmSqrtA</w:delText>
              </w:r>
            </w:del>
          </w:p>
          <w:p w:rsidR="002B1632" w:rsidRPr="00715AD3" w:rsidDel="002250C2" w:rsidRDefault="002B1632" w:rsidP="002D60CB">
            <w:pPr>
              <w:pStyle w:val="TAL"/>
              <w:rPr>
                <w:del w:id="10856" w:author="CR#0249" w:date="2019-12-19T11:17:00Z"/>
              </w:rPr>
            </w:pPr>
            <w:del w:id="10857" w:author="CR#0249" w:date="2019-12-19T11:17:00Z">
              <w:r w:rsidRPr="00715AD3" w:rsidDel="002250C2">
                <w:delText xml:space="preserve">Parameter </w:delText>
              </w:r>
              <w:r w:rsidRPr="00715AD3" w:rsidDel="002250C2">
                <w:rPr>
                  <w:position w:val="-6"/>
                </w:rPr>
                <w:object w:dxaOrig="420" w:dyaOrig="340">
                  <v:shape id="_x0000_i1068" type="#_x0000_t75" style="width:21pt;height:17.25pt" o:ole="">
                    <v:imagedata r:id="rId90" o:title=""/>
                  </v:shape>
                  <o:OLEObject Type="Embed" ProgID="Equation.3" ShapeID="_x0000_i1068" DrawAspect="Content" ObjectID="_1638271994" r:id="rId91"/>
                </w:object>
              </w:r>
              <w:r w:rsidRPr="00715AD3" w:rsidDel="002250C2">
                <w:delText>, square root of the semi-major axis, meters</w:delText>
              </w:r>
              <w:r w:rsidRPr="00715AD3" w:rsidDel="002250C2">
                <w:rPr>
                  <w:vertAlign w:val="superscript"/>
                </w:rPr>
                <w:delText xml:space="preserve">1/2 </w:delText>
              </w:r>
              <w:r w:rsidRPr="00715AD3" w:rsidDel="002250C2">
                <w:delText>[4,7]</w:delText>
              </w:r>
            </w:del>
          </w:p>
          <w:p w:rsidR="002B1632" w:rsidRPr="00715AD3" w:rsidDel="002250C2" w:rsidRDefault="002B1632" w:rsidP="002D60CB">
            <w:pPr>
              <w:pStyle w:val="TAL"/>
              <w:rPr>
                <w:del w:id="10858" w:author="CR#0249" w:date="2019-12-19T11:17:00Z"/>
                <w:b/>
                <w:bCs/>
                <w:i/>
                <w:iCs/>
                <w:noProof/>
              </w:rPr>
            </w:pPr>
            <w:del w:id="10859" w:author="CR#0249" w:date="2019-12-19T11:17:00Z">
              <w:r w:rsidRPr="00715AD3" w:rsidDel="002250C2">
                <w:delText>Scale factor 2</w:delText>
              </w:r>
              <w:r w:rsidRPr="00715AD3" w:rsidDel="002250C2">
                <w:rPr>
                  <w:vertAlign w:val="superscript"/>
                </w:rPr>
                <w:delText xml:space="preserve">-11 </w:delText>
              </w:r>
              <w:r w:rsidRPr="00715AD3" w:rsidDel="002250C2">
                <w:delText>meters</w:delText>
              </w:r>
              <w:r w:rsidRPr="00715AD3" w:rsidDel="002250C2">
                <w:rPr>
                  <w:vertAlign w:val="superscript"/>
                </w:rPr>
                <w:delText>1/2</w:delText>
              </w:r>
              <w:r w:rsidRPr="00715AD3" w:rsidDel="002250C2">
                <w:delText>.</w:delText>
              </w:r>
            </w:del>
          </w:p>
        </w:tc>
      </w:tr>
      <w:tr w:rsidR="00F80BCA" w:rsidRPr="00715AD3" w:rsidDel="002250C2">
        <w:trPr>
          <w:cantSplit/>
          <w:del w:id="10860" w:author="CR#0249" w:date="2019-12-19T11:17:00Z"/>
        </w:trPr>
        <w:tc>
          <w:tcPr>
            <w:tcW w:w="9639" w:type="dxa"/>
          </w:tcPr>
          <w:p w:rsidR="002B1632" w:rsidRPr="00715AD3" w:rsidDel="002250C2" w:rsidRDefault="002B1632" w:rsidP="002D60CB">
            <w:pPr>
              <w:pStyle w:val="TAL"/>
              <w:rPr>
                <w:del w:id="10861" w:author="CR#0249" w:date="2019-12-19T11:17:00Z"/>
                <w:b/>
                <w:bCs/>
                <w:i/>
                <w:iCs/>
                <w:noProof/>
              </w:rPr>
            </w:pPr>
            <w:del w:id="10862" w:author="CR#0249" w:date="2019-12-19T11:17:00Z">
              <w:r w:rsidRPr="00715AD3" w:rsidDel="002250C2">
                <w:rPr>
                  <w:b/>
                  <w:bCs/>
                  <w:i/>
                  <w:iCs/>
                  <w:noProof/>
                </w:rPr>
                <w:delText>navAlmOMEGAo</w:delText>
              </w:r>
            </w:del>
          </w:p>
          <w:p w:rsidR="002B1632" w:rsidRPr="00715AD3" w:rsidDel="002250C2" w:rsidRDefault="002B1632" w:rsidP="002D60CB">
            <w:pPr>
              <w:pStyle w:val="TAL"/>
              <w:rPr>
                <w:del w:id="10863" w:author="CR#0249" w:date="2019-12-19T11:17:00Z"/>
              </w:rPr>
            </w:pPr>
            <w:del w:id="10864" w:author="CR#0249" w:date="2019-12-19T11:17:00Z">
              <w:r w:rsidRPr="00715AD3" w:rsidDel="002250C2">
                <w:delText xml:space="preserve">Parameter </w:delText>
              </w:r>
              <w:r w:rsidRPr="00715AD3" w:rsidDel="002250C2">
                <w:rPr>
                  <w:rFonts w:ascii="Symbol" w:hAnsi="Symbol" w:cs="Arial"/>
                  <w:szCs w:val="18"/>
                </w:rPr>
                <w:delText></w:delText>
              </w:r>
              <w:r w:rsidRPr="00715AD3" w:rsidDel="002250C2">
                <w:rPr>
                  <w:rFonts w:cs="Arial"/>
                  <w:szCs w:val="18"/>
                  <w:vertAlign w:val="subscript"/>
                </w:rPr>
                <w:delText>0</w:delText>
              </w:r>
              <w:r w:rsidRPr="00715AD3" w:rsidDel="002250C2">
                <w:delText>, longitude of ascending node of orbit plane at weekly epoch, semi-circles [4,7].</w:delText>
              </w:r>
            </w:del>
          </w:p>
          <w:p w:rsidR="002B1632" w:rsidRPr="00715AD3" w:rsidDel="002250C2" w:rsidRDefault="002B1632" w:rsidP="002D60CB">
            <w:pPr>
              <w:pStyle w:val="TAL"/>
              <w:rPr>
                <w:del w:id="10865" w:author="CR#0249" w:date="2019-12-19T11:17:00Z"/>
                <w:b/>
                <w:bCs/>
                <w:i/>
                <w:iCs/>
                <w:noProof/>
              </w:rPr>
            </w:pPr>
            <w:del w:id="10866" w:author="CR#0249" w:date="2019-12-19T11:17:00Z">
              <w:r w:rsidRPr="00715AD3" w:rsidDel="002250C2">
                <w:delText>Scale factor 2</w:delText>
              </w:r>
              <w:r w:rsidRPr="00715AD3" w:rsidDel="002250C2">
                <w:rPr>
                  <w:vertAlign w:val="superscript"/>
                </w:rPr>
                <w:delText xml:space="preserve">-23 </w:delText>
              </w:r>
              <w:r w:rsidRPr="00715AD3" w:rsidDel="002250C2">
                <w:delText>semi-circles.</w:delText>
              </w:r>
            </w:del>
          </w:p>
        </w:tc>
      </w:tr>
      <w:tr w:rsidR="00F80BCA" w:rsidRPr="00715AD3" w:rsidDel="002250C2">
        <w:trPr>
          <w:cantSplit/>
          <w:del w:id="10867" w:author="CR#0249" w:date="2019-12-19T11:17:00Z"/>
        </w:trPr>
        <w:tc>
          <w:tcPr>
            <w:tcW w:w="9639" w:type="dxa"/>
          </w:tcPr>
          <w:p w:rsidR="002B1632" w:rsidRPr="00715AD3" w:rsidDel="002250C2" w:rsidRDefault="002B1632" w:rsidP="002D60CB">
            <w:pPr>
              <w:pStyle w:val="TAL"/>
              <w:rPr>
                <w:del w:id="10868" w:author="CR#0249" w:date="2019-12-19T11:17:00Z"/>
                <w:b/>
                <w:bCs/>
                <w:i/>
                <w:iCs/>
                <w:noProof/>
              </w:rPr>
            </w:pPr>
            <w:del w:id="10869" w:author="CR#0249" w:date="2019-12-19T11:17:00Z">
              <w:r w:rsidRPr="00715AD3" w:rsidDel="002250C2">
                <w:rPr>
                  <w:b/>
                  <w:bCs/>
                  <w:i/>
                  <w:iCs/>
                  <w:noProof/>
                </w:rPr>
                <w:delText>navAlmOmega</w:delText>
              </w:r>
            </w:del>
          </w:p>
          <w:p w:rsidR="002B1632" w:rsidRPr="00715AD3" w:rsidDel="002250C2" w:rsidRDefault="002B1632" w:rsidP="002D60CB">
            <w:pPr>
              <w:pStyle w:val="TAL"/>
              <w:rPr>
                <w:del w:id="10870" w:author="CR#0249" w:date="2019-12-19T11:17:00Z"/>
              </w:rPr>
            </w:pPr>
            <w:del w:id="10871" w:author="CR#0249" w:date="2019-12-19T11:17:00Z">
              <w:r w:rsidRPr="00715AD3" w:rsidDel="002250C2">
                <w:delText xml:space="preserve">Parameter </w:delText>
              </w:r>
              <w:r w:rsidRPr="00715AD3" w:rsidDel="002250C2">
                <w:rPr>
                  <w:rFonts w:cs="Arial"/>
                  <w:szCs w:val="18"/>
                </w:rPr>
                <w:sym w:font="Symbol" w:char="F077"/>
              </w:r>
              <w:r w:rsidRPr="00715AD3" w:rsidDel="002250C2">
                <w:delText>, argument of perigee semi-circles [4,7].</w:delText>
              </w:r>
            </w:del>
          </w:p>
          <w:p w:rsidR="002B1632" w:rsidRPr="00715AD3" w:rsidDel="002250C2" w:rsidRDefault="002B1632" w:rsidP="002D60CB">
            <w:pPr>
              <w:pStyle w:val="TAL"/>
              <w:rPr>
                <w:del w:id="10872" w:author="CR#0249" w:date="2019-12-19T11:17:00Z"/>
                <w:b/>
                <w:bCs/>
                <w:i/>
                <w:iCs/>
                <w:noProof/>
              </w:rPr>
            </w:pPr>
            <w:del w:id="10873" w:author="CR#0249" w:date="2019-12-19T11:17:00Z">
              <w:r w:rsidRPr="00715AD3" w:rsidDel="002250C2">
                <w:delText>Scale factor 2</w:delText>
              </w:r>
              <w:r w:rsidRPr="00715AD3" w:rsidDel="002250C2">
                <w:rPr>
                  <w:vertAlign w:val="superscript"/>
                </w:rPr>
                <w:delText xml:space="preserve">-23 </w:delText>
              </w:r>
              <w:r w:rsidRPr="00715AD3" w:rsidDel="002250C2">
                <w:delText>semi-circles.</w:delText>
              </w:r>
            </w:del>
          </w:p>
        </w:tc>
      </w:tr>
      <w:tr w:rsidR="00F80BCA" w:rsidRPr="00715AD3" w:rsidDel="002250C2">
        <w:trPr>
          <w:cantSplit/>
          <w:del w:id="10874" w:author="CR#0249" w:date="2019-12-19T11:17:00Z"/>
        </w:trPr>
        <w:tc>
          <w:tcPr>
            <w:tcW w:w="9639" w:type="dxa"/>
          </w:tcPr>
          <w:p w:rsidR="002B1632" w:rsidRPr="00715AD3" w:rsidDel="002250C2" w:rsidRDefault="002B1632" w:rsidP="002D60CB">
            <w:pPr>
              <w:pStyle w:val="TAL"/>
              <w:rPr>
                <w:del w:id="10875" w:author="CR#0249" w:date="2019-12-19T11:17:00Z"/>
                <w:b/>
                <w:bCs/>
                <w:i/>
                <w:iCs/>
                <w:noProof/>
              </w:rPr>
            </w:pPr>
            <w:del w:id="10876" w:author="CR#0249" w:date="2019-12-19T11:17:00Z">
              <w:r w:rsidRPr="00715AD3" w:rsidDel="002250C2">
                <w:rPr>
                  <w:b/>
                  <w:bCs/>
                  <w:i/>
                  <w:iCs/>
                  <w:noProof/>
                </w:rPr>
                <w:delText>navAlmMo</w:delText>
              </w:r>
            </w:del>
          </w:p>
          <w:p w:rsidR="002B1632" w:rsidRPr="00715AD3" w:rsidDel="002250C2" w:rsidRDefault="002B1632" w:rsidP="002D60CB">
            <w:pPr>
              <w:pStyle w:val="TAL"/>
              <w:rPr>
                <w:del w:id="10877" w:author="CR#0249" w:date="2019-12-19T11:17:00Z"/>
              </w:rPr>
            </w:pPr>
            <w:del w:id="10878" w:author="CR#0249" w:date="2019-12-19T11:17:00Z">
              <w:r w:rsidRPr="00715AD3" w:rsidDel="002250C2">
                <w:delText xml:space="preserve">Parameter </w:delText>
              </w:r>
              <w:r w:rsidRPr="00715AD3" w:rsidDel="002250C2">
                <w:rPr>
                  <w:rFonts w:cs="Arial"/>
                  <w:szCs w:val="18"/>
                </w:rPr>
                <w:delText>M</w:delText>
              </w:r>
              <w:r w:rsidRPr="00715AD3" w:rsidDel="002250C2">
                <w:rPr>
                  <w:rFonts w:cs="Arial"/>
                  <w:szCs w:val="18"/>
                  <w:vertAlign w:val="subscript"/>
                </w:rPr>
                <w:delText>0</w:delText>
              </w:r>
              <w:r w:rsidRPr="00715AD3" w:rsidDel="002250C2">
                <w:delText>, mean anomaly at reference time semi-circles [4,7].</w:delText>
              </w:r>
            </w:del>
          </w:p>
          <w:p w:rsidR="002B1632" w:rsidRPr="00715AD3" w:rsidDel="002250C2" w:rsidRDefault="002B1632" w:rsidP="002D60CB">
            <w:pPr>
              <w:pStyle w:val="TAL"/>
              <w:rPr>
                <w:del w:id="10879" w:author="CR#0249" w:date="2019-12-19T11:17:00Z"/>
                <w:b/>
                <w:bCs/>
                <w:i/>
                <w:iCs/>
                <w:noProof/>
              </w:rPr>
            </w:pPr>
            <w:del w:id="10880" w:author="CR#0249" w:date="2019-12-19T11:17:00Z">
              <w:r w:rsidRPr="00715AD3" w:rsidDel="002250C2">
                <w:delText>Scale factor 2</w:delText>
              </w:r>
              <w:r w:rsidRPr="00715AD3" w:rsidDel="002250C2">
                <w:rPr>
                  <w:vertAlign w:val="superscript"/>
                </w:rPr>
                <w:delText xml:space="preserve">-23 </w:delText>
              </w:r>
              <w:r w:rsidRPr="00715AD3" w:rsidDel="002250C2">
                <w:delText>semi-circles.</w:delText>
              </w:r>
            </w:del>
          </w:p>
        </w:tc>
      </w:tr>
      <w:tr w:rsidR="00F80BCA" w:rsidRPr="00715AD3" w:rsidDel="002250C2">
        <w:trPr>
          <w:cantSplit/>
          <w:del w:id="10881" w:author="CR#0249" w:date="2019-12-19T11:17:00Z"/>
        </w:trPr>
        <w:tc>
          <w:tcPr>
            <w:tcW w:w="9639" w:type="dxa"/>
          </w:tcPr>
          <w:p w:rsidR="002B1632" w:rsidRPr="00715AD3" w:rsidDel="002250C2" w:rsidRDefault="002B1632" w:rsidP="002D60CB">
            <w:pPr>
              <w:pStyle w:val="TAL"/>
              <w:rPr>
                <w:del w:id="10882" w:author="CR#0249" w:date="2019-12-19T11:17:00Z"/>
                <w:b/>
                <w:bCs/>
                <w:i/>
                <w:iCs/>
                <w:noProof/>
              </w:rPr>
            </w:pPr>
            <w:del w:id="10883" w:author="CR#0249" w:date="2019-12-19T11:17:00Z">
              <w:r w:rsidRPr="00715AD3" w:rsidDel="002250C2">
                <w:rPr>
                  <w:b/>
                  <w:bCs/>
                  <w:i/>
                  <w:iCs/>
                  <w:noProof/>
                </w:rPr>
                <w:delText>navAlmaf0</w:delText>
              </w:r>
            </w:del>
          </w:p>
          <w:p w:rsidR="002B1632" w:rsidRPr="00715AD3" w:rsidDel="002250C2" w:rsidRDefault="002B1632" w:rsidP="002D60CB">
            <w:pPr>
              <w:pStyle w:val="TAL"/>
              <w:rPr>
                <w:del w:id="10884" w:author="CR#0249" w:date="2019-12-19T11:17:00Z"/>
              </w:rPr>
            </w:pPr>
            <w:del w:id="10885"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rPr>
                <w:delText>f0</w:delText>
              </w:r>
              <w:r w:rsidRPr="00715AD3" w:rsidDel="002250C2">
                <w:delText>, apparent satellite clock correction seconds [4,7].</w:delText>
              </w:r>
            </w:del>
          </w:p>
          <w:p w:rsidR="002B1632" w:rsidRPr="00715AD3" w:rsidDel="002250C2" w:rsidRDefault="002B1632" w:rsidP="002D60CB">
            <w:pPr>
              <w:pStyle w:val="TAL"/>
              <w:rPr>
                <w:del w:id="10886" w:author="CR#0249" w:date="2019-12-19T11:17:00Z"/>
                <w:b/>
                <w:bCs/>
                <w:i/>
                <w:iCs/>
                <w:noProof/>
              </w:rPr>
            </w:pPr>
            <w:del w:id="10887" w:author="CR#0249" w:date="2019-12-19T11:17:00Z">
              <w:r w:rsidRPr="00715AD3" w:rsidDel="002250C2">
                <w:delText>Scale factor 2</w:delText>
              </w:r>
              <w:r w:rsidRPr="00715AD3" w:rsidDel="002250C2">
                <w:rPr>
                  <w:vertAlign w:val="superscript"/>
                </w:rPr>
                <w:delText xml:space="preserve">-20 </w:delText>
              </w:r>
              <w:r w:rsidRPr="00715AD3" w:rsidDel="002250C2">
                <w:delText>seconds.</w:delText>
              </w:r>
            </w:del>
          </w:p>
        </w:tc>
      </w:tr>
      <w:tr w:rsidR="002B1632" w:rsidRPr="00715AD3" w:rsidDel="002250C2">
        <w:trPr>
          <w:cantSplit/>
          <w:del w:id="10888" w:author="CR#0249" w:date="2019-12-19T11:17:00Z"/>
        </w:trPr>
        <w:tc>
          <w:tcPr>
            <w:tcW w:w="9639" w:type="dxa"/>
          </w:tcPr>
          <w:p w:rsidR="002B1632" w:rsidRPr="00715AD3" w:rsidDel="002250C2" w:rsidRDefault="002B1632" w:rsidP="002D60CB">
            <w:pPr>
              <w:pStyle w:val="TAL"/>
              <w:rPr>
                <w:del w:id="10889" w:author="CR#0249" w:date="2019-12-19T11:17:00Z"/>
                <w:b/>
                <w:bCs/>
                <w:i/>
                <w:iCs/>
                <w:noProof/>
              </w:rPr>
            </w:pPr>
            <w:del w:id="10890" w:author="CR#0249" w:date="2019-12-19T11:17:00Z">
              <w:r w:rsidRPr="00715AD3" w:rsidDel="002250C2">
                <w:rPr>
                  <w:b/>
                  <w:bCs/>
                  <w:i/>
                  <w:iCs/>
                  <w:noProof/>
                </w:rPr>
                <w:delText>navAlmaf1</w:delText>
              </w:r>
            </w:del>
          </w:p>
          <w:p w:rsidR="002B1632" w:rsidRPr="00715AD3" w:rsidDel="002250C2" w:rsidRDefault="002B1632" w:rsidP="002D60CB">
            <w:pPr>
              <w:pStyle w:val="TAL"/>
              <w:rPr>
                <w:del w:id="10891" w:author="CR#0249" w:date="2019-12-19T11:17:00Z"/>
              </w:rPr>
            </w:pPr>
            <w:del w:id="10892"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rPr>
                <w:delText>f1</w:delText>
              </w:r>
              <w:r w:rsidRPr="00715AD3" w:rsidDel="002250C2">
                <w:delText>, apparent satellite clock correction sec/sec [4,7].</w:delText>
              </w:r>
            </w:del>
          </w:p>
          <w:p w:rsidR="002B1632" w:rsidRPr="00715AD3" w:rsidDel="002250C2" w:rsidRDefault="002B1632" w:rsidP="002D60CB">
            <w:pPr>
              <w:pStyle w:val="TAL"/>
              <w:rPr>
                <w:del w:id="10893" w:author="CR#0249" w:date="2019-12-19T11:17:00Z"/>
                <w:b/>
                <w:bCs/>
                <w:i/>
                <w:iCs/>
                <w:noProof/>
              </w:rPr>
            </w:pPr>
            <w:del w:id="10894" w:author="CR#0249" w:date="2019-12-19T11:17:00Z">
              <w:r w:rsidRPr="00715AD3" w:rsidDel="002250C2">
                <w:delText>Scale factor 2</w:delText>
              </w:r>
              <w:r w:rsidRPr="00715AD3" w:rsidDel="002250C2">
                <w:rPr>
                  <w:vertAlign w:val="superscript"/>
                </w:rPr>
                <w:delText xml:space="preserve">-38 </w:delText>
              </w:r>
              <w:r w:rsidRPr="00715AD3" w:rsidDel="002250C2">
                <w:delText>semi-circles seconds/second.</w:delText>
              </w:r>
            </w:del>
          </w:p>
        </w:tc>
      </w:tr>
    </w:tbl>
    <w:p w:rsidR="002B1632" w:rsidRPr="00715AD3" w:rsidDel="002250C2" w:rsidRDefault="002B1632" w:rsidP="002D60CB">
      <w:pPr>
        <w:rPr>
          <w:del w:id="10895" w:author="CR#0249" w:date="2019-12-19T11:17:00Z"/>
        </w:rPr>
      </w:pPr>
    </w:p>
    <w:p w:rsidR="002B1632" w:rsidRPr="00715AD3" w:rsidDel="002250C2" w:rsidRDefault="002B1632" w:rsidP="002D60CB">
      <w:pPr>
        <w:pStyle w:val="Heading4"/>
        <w:rPr>
          <w:del w:id="10896" w:author="CR#0249" w:date="2019-12-19T11:17:00Z"/>
        </w:rPr>
      </w:pPr>
      <w:bookmarkStart w:id="10897" w:name="_Toc20690702"/>
      <w:del w:id="10898" w:author="CR#0249" w:date="2019-12-19T11:17:00Z">
        <w:r w:rsidRPr="00715AD3" w:rsidDel="002250C2">
          <w:delText>–</w:delText>
        </w:r>
        <w:r w:rsidRPr="00715AD3" w:rsidDel="002250C2">
          <w:tab/>
        </w:r>
        <w:r w:rsidRPr="00715AD3" w:rsidDel="002250C2">
          <w:rPr>
            <w:i/>
            <w:snapToGrid w:val="0"/>
          </w:rPr>
          <w:delText>AlmanacReducedKeplerianSet</w:delText>
        </w:r>
        <w:bookmarkEnd w:id="10897"/>
      </w:del>
    </w:p>
    <w:p w:rsidR="002B1632" w:rsidRPr="00715AD3" w:rsidDel="002250C2" w:rsidRDefault="002B1632" w:rsidP="002D60CB">
      <w:pPr>
        <w:pStyle w:val="PL"/>
        <w:shd w:val="clear" w:color="auto" w:fill="E6E6E6"/>
        <w:rPr>
          <w:del w:id="10899" w:author="CR#0249" w:date="2019-12-19T11:17:00Z"/>
        </w:rPr>
      </w:pPr>
      <w:del w:id="10900" w:author="CR#0249" w:date="2019-12-19T11:17:00Z">
        <w:r w:rsidRPr="00715AD3" w:rsidDel="002250C2">
          <w:delText>-- ASN1START</w:delText>
        </w:r>
      </w:del>
    </w:p>
    <w:p w:rsidR="002B1632" w:rsidRPr="00715AD3" w:rsidDel="002250C2" w:rsidRDefault="002B1632" w:rsidP="002D60CB">
      <w:pPr>
        <w:pStyle w:val="PL"/>
        <w:shd w:val="clear" w:color="auto" w:fill="E6E6E6"/>
        <w:rPr>
          <w:del w:id="10901" w:author="CR#0249" w:date="2019-12-19T11:17:00Z"/>
        </w:rPr>
      </w:pPr>
    </w:p>
    <w:p w:rsidR="002B1632" w:rsidRPr="00715AD3" w:rsidDel="002250C2" w:rsidRDefault="002B1632" w:rsidP="00C42F64">
      <w:pPr>
        <w:pStyle w:val="PL"/>
        <w:shd w:val="clear" w:color="auto" w:fill="E6E6E6"/>
        <w:outlineLvl w:val="0"/>
        <w:rPr>
          <w:del w:id="10902" w:author="CR#0249" w:date="2019-12-19T11:17:00Z"/>
        </w:rPr>
      </w:pPr>
      <w:del w:id="10903" w:author="CR#0249" w:date="2019-12-19T11:17:00Z">
        <w:r w:rsidRPr="00715AD3" w:rsidDel="002250C2">
          <w:delText>AlmanacReducedKeplerianSet ::= SEQUENCE {</w:delText>
        </w:r>
      </w:del>
    </w:p>
    <w:p w:rsidR="002B1632" w:rsidRPr="00715AD3" w:rsidDel="002250C2" w:rsidRDefault="002B1632" w:rsidP="002D60CB">
      <w:pPr>
        <w:pStyle w:val="PL"/>
        <w:shd w:val="clear" w:color="auto" w:fill="E6E6E6"/>
        <w:rPr>
          <w:del w:id="10904" w:author="CR#0249" w:date="2019-12-19T11:17:00Z"/>
        </w:rPr>
      </w:pPr>
      <w:del w:id="10905"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0906" w:author="CR#0249" w:date="2019-12-19T11:17:00Z"/>
        </w:rPr>
      </w:pPr>
      <w:del w:id="10907" w:author="CR#0249" w:date="2019-12-19T11:17:00Z">
        <w:r w:rsidRPr="00715AD3" w:rsidDel="002250C2">
          <w:tab/>
          <w:delText>redAlmDeltaA</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10908" w:author="CR#0249" w:date="2019-12-19T11:17:00Z"/>
        </w:rPr>
      </w:pPr>
      <w:del w:id="10909" w:author="CR#0249" w:date="2019-12-19T11:17:00Z">
        <w:r w:rsidRPr="00715AD3" w:rsidDel="002250C2">
          <w:tab/>
          <w:delText>redAlmOmega0</w:delText>
        </w:r>
        <w:r w:rsidRPr="00715AD3" w:rsidDel="002250C2">
          <w:tab/>
        </w:r>
        <w:r w:rsidRPr="00715AD3" w:rsidDel="002250C2">
          <w:tab/>
        </w:r>
        <w:r w:rsidRPr="00715AD3" w:rsidDel="002250C2">
          <w:tab/>
          <w:delText>INTEGER (-64..63),</w:delText>
        </w:r>
      </w:del>
    </w:p>
    <w:p w:rsidR="002B1632" w:rsidRPr="00715AD3" w:rsidDel="002250C2" w:rsidRDefault="002B1632" w:rsidP="002D60CB">
      <w:pPr>
        <w:pStyle w:val="PL"/>
        <w:shd w:val="clear" w:color="auto" w:fill="E6E6E6"/>
        <w:rPr>
          <w:del w:id="10910" w:author="CR#0249" w:date="2019-12-19T11:17:00Z"/>
        </w:rPr>
      </w:pPr>
      <w:del w:id="10911" w:author="CR#0249" w:date="2019-12-19T11:17:00Z">
        <w:r w:rsidRPr="00715AD3" w:rsidDel="002250C2">
          <w:tab/>
          <w:delText>redAlmPhi0</w:delText>
        </w:r>
        <w:r w:rsidRPr="00715AD3" w:rsidDel="002250C2">
          <w:tab/>
        </w:r>
        <w:r w:rsidRPr="00715AD3" w:rsidDel="002250C2">
          <w:tab/>
        </w:r>
        <w:r w:rsidRPr="00715AD3" w:rsidDel="002250C2">
          <w:tab/>
        </w:r>
        <w:r w:rsidRPr="00715AD3" w:rsidDel="002250C2">
          <w:tab/>
          <w:delText>INTEGER (-64..63),</w:delText>
        </w:r>
      </w:del>
    </w:p>
    <w:p w:rsidR="002B1632" w:rsidRPr="00715AD3" w:rsidDel="002250C2" w:rsidRDefault="002B1632" w:rsidP="002D60CB">
      <w:pPr>
        <w:pStyle w:val="PL"/>
        <w:shd w:val="clear" w:color="auto" w:fill="E6E6E6"/>
        <w:rPr>
          <w:del w:id="10912" w:author="CR#0249" w:date="2019-12-19T11:17:00Z"/>
        </w:rPr>
      </w:pPr>
      <w:del w:id="10913" w:author="CR#0249" w:date="2019-12-19T11:17:00Z">
        <w:r w:rsidRPr="00715AD3" w:rsidDel="002250C2">
          <w:tab/>
          <w:delText>redAlmL1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0914" w:author="CR#0249" w:date="2019-12-19T11:17:00Z"/>
        </w:rPr>
      </w:pPr>
      <w:del w:id="10915" w:author="CR#0249" w:date="2019-12-19T11:17:00Z">
        <w:r w:rsidRPr="00715AD3" w:rsidDel="002250C2">
          <w:tab/>
          <w:delText>redAlmL2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0916" w:author="CR#0249" w:date="2019-12-19T11:17:00Z"/>
        </w:rPr>
      </w:pPr>
      <w:del w:id="10917" w:author="CR#0249" w:date="2019-12-19T11:17:00Z">
        <w:r w:rsidRPr="00715AD3" w:rsidDel="002250C2">
          <w:tab/>
          <w:delText>redAlmL5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0918" w:author="CR#0249" w:date="2019-12-19T11:17:00Z"/>
        </w:rPr>
      </w:pPr>
      <w:del w:id="10919" w:author="CR#0249" w:date="2019-12-19T11:17:00Z">
        <w:r w:rsidRPr="00715AD3" w:rsidDel="002250C2">
          <w:tab/>
          <w:delText>...</w:delText>
        </w:r>
      </w:del>
    </w:p>
    <w:p w:rsidR="002B1632" w:rsidRPr="00715AD3" w:rsidDel="002250C2" w:rsidRDefault="002B1632" w:rsidP="002D60CB">
      <w:pPr>
        <w:pStyle w:val="PL"/>
        <w:shd w:val="clear" w:color="auto" w:fill="E6E6E6"/>
        <w:rPr>
          <w:del w:id="10920" w:author="CR#0249" w:date="2019-12-19T11:17:00Z"/>
        </w:rPr>
      </w:pPr>
      <w:del w:id="10921" w:author="CR#0249" w:date="2019-12-19T11:17:00Z">
        <w:r w:rsidRPr="00715AD3" w:rsidDel="002250C2">
          <w:delText>}</w:delText>
        </w:r>
      </w:del>
    </w:p>
    <w:p w:rsidR="002B1632" w:rsidRPr="00715AD3" w:rsidDel="002250C2" w:rsidRDefault="002B1632" w:rsidP="002D60CB">
      <w:pPr>
        <w:pStyle w:val="PL"/>
        <w:shd w:val="clear" w:color="auto" w:fill="E6E6E6"/>
        <w:rPr>
          <w:del w:id="10922" w:author="CR#0249" w:date="2019-12-19T11:17:00Z"/>
        </w:rPr>
      </w:pPr>
    </w:p>
    <w:p w:rsidR="002B1632" w:rsidRPr="00715AD3" w:rsidDel="002250C2" w:rsidRDefault="002B1632" w:rsidP="002D60CB">
      <w:pPr>
        <w:pStyle w:val="PL"/>
        <w:shd w:val="clear" w:color="auto" w:fill="E6E6E6"/>
        <w:rPr>
          <w:del w:id="10923" w:author="CR#0249" w:date="2019-12-19T11:17:00Z"/>
        </w:rPr>
      </w:pPr>
      <w:del w:id="10924" w:author="CR#0249" w:date="2019-12-19T11:17:00Z">
        <w:r w:rsidRPr="00715AD3" w:rsidDel="002250C2">
          <w:delText>-- ASN1STOP</w:delText>
        </w:r>
      </w:del>
    </w:p>
    <w:p w:rsidR="002B1632" w:rsidRPr="00715AD3" w:rsidDel="002250C2" w:rsidRDefault="002B1632" w:rsidP="002D60CB">
      <w:pPr>
        <w:rPr>
          <w:del w:id="1092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0926" w:author="CR#0249" w:date="2019-12-19T11:17:00Z"/>
        </w:trPr>
        <w:tc>
          <w:tcPr>
            <w:tcW w:w="9639" w:type="dxa"/>
          </w:tcPr>
          <w:p w:rsidR="002B1632" w:rsidRPr="00715AD3" w:rsidDel="002250C2" w:rsidRDefault="002B1632" w:rsidP="002D60CB">
            <w:pPr>
              <w:pStyle w:val="TAH"/>
              <w:rPr>
                <w:del w:id="10927" w:author="CR#0249" w:date="2019-12-19T11:17:00Z"/>
              </w:rPr>
            </w:pPr>
            <w:del w:id="10928" w:author="CR#0249" w:date="2019-12-19T11:17:00Z">
              <w:r w:rsidRPr="00715AD3" w:rsidDel="002250C2">
                <w:rPr>
                  <w:i/>
                  <w:noProof/>
                </w:rPr>
                <w:lastRenderedPageBreak/>
                <w:delText>AlmanacReducedKeplerian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0929" w:author="CR#0249" w:date="2019-12-19T11:17:00Z"/>
        </w:trPr>
        <w:tc>
          <w:tcPr>
            <w:tcW w:w="9639" w:type="dxa"/>
          </w:tcPr>
          <w:p w:rsidR="002B1632" w:rsidRPr="00715AD3" w:rsidDel="002250C2" w:rsidRDefault="002B1632" w:rsidP="002D60CB">
            <w:pPr>
              <w:pStyle w:val="TAL"/>
              <w:rPr>
                <w:del w:id="10930" w:author="CR#0249" w:date="2019-12-19T11:17:00Z"/>
                <w:b/>
                <w:i/>
              </w:rPr>
            </w:pPr>
            <w:del w:id="10931" w:author="CR#0249" w:date="2019-12-19T11:17:00Z">
              <w:r w:rsidRPr="00715AD3" w:rsidDel="002250C2">
                <w:rPr>
                  <w:b/>
                  <w:i/>
                </w:rPr>
                <w:delText>svID</w:delText>
              </w:r>
            </w:del>
          </w:p>
          <w:p w:rsidR="002B1632" w:rsidRPr="00715AD3" w:rsidDel="002250C2" w:rsidRDefault="002B1632" w:rsidP="002D60CB">
            <w:pPr>
              <w:pStyle w:val="TAL"/>
              <w:rPr>
                <w:del w:id="10932" w:author="CR#0249" w:date="2019-12-19T11:17:00Z"/>
                <w:b/>
                <w:i/>
              </w:rPr>
            </w:pPr>
            <w:del w:id="10933" w:author="CR#0249" w:date="2019-12-19T11:17:00Z">
              <w:r w:rsidRPr="00715AD3" w:rsidDel="002250C2">
                <w:delText>This field identifies the satellite for which the GNSS Almanac Model is given.</w:delText>
              </w:r>
            </w:del>
          </w:p>
        </w:tc>
      </w:tr>
      <w:tr w:rsidR="00F80BCA" w:rsidRPr="00715AD3" w:rsidDel="002250C2">
        <w:trPr>
          <w:cantSplit/>
          <w:del w:id="10934" w:author="CR#0249" w:date="2019-12-19T11:17:00Z"/>
        </w:trPr>
        <w:tc>
          <w:tcPr>
            <w:tcW w:w="9639" w:type="dxa"/>
          </w:tcPr>
          <w:p w:rsidR="002B1632" w:rsidRPr="00715AD3" w:rsidDel="002250C2" w:rsidRDefault="002B1632" w:rsidP="002D60CB">
            <w:pPr>
              <w:pStyle w:val="TAL"/>
              <w:rPr>
                <w:del w:id="10935" w:author="CR#0249" w:date="2019-12-19T11:17:00Z"/>
                <w:b/>
                <w:bCs/>
                <w:i/>
                <w:iCs/>
                <w:noProof/>
              </w:rPr>
            </w:pPr>
            <w:del w:id="10936" w:author="CR#0249" w:date="2019-12-19T11:17:00Z">
              <w:r w:rsidRPr="00715AD3" w:rsidDel="002250C2">
                <w:rPr>
                  <w:b/>
                  <w:bCs/>
                  <w:i/>
                  <w:iCs/>
                  <w:noProof/>
                </w:rPr>
                <w:delText>redAlmDeltaA</w:delText>
              </w:r>
            </w:del>
          </w:p>
          <w:p w:rsidR="002B1632" w:rsidRPr="00715AD3" w:rsidDel="002250C2" w:rsidRDefault="002B1632" w:rsidP="002D60CB">
            <w:pPr>
              <w:pStyle w:val="TAL"/>
              <w:rPr>
                <w:del w:id="10937" w:author="CR#0249" w:date="2019-12-19T11:17:00Z"/>
              </w:rPr>
            </w:pPr>
            <w:del w:id="10938"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A</w:delText>
              </w:r>
              <w:r w:rsidRPr="00715AD3" w:rsidDel="002250C2">
                <w:delText>, meters [4,5,6,7].</w:delText>
              </w:r>
            </w:del>
          </w:p>
          <w:p w:rsidR="002B1632" w:rsidRPr="00715AD3" w:rsidDel="002250C2" w:rsidRDefault="002B1632" w:rsidP="002D60CB">
            <w:pPr>
              <w:pStyle w:val="TAL"/>
              <w:rPr>
                <w:del w:id="10939" w:author="CR#0249" w:date="2019-12-19T11:17:00Z"/>
                <w:b/>
                <w:bCs/>
                <w:i/>
                <w:iCs/>
                <w:noProof/>
              </w:rPr>
            </w:pPr>
            <w:del w:id="10940" w:author="CR#0249" w:date="2019-12-19T11:17:00Z">
              <w:r w:rsidRPr="00715AD3" w:rsidDel="002250C2">
                <w:delText>Scale factor 2</w:delText>
              </w:r>
              <w:r w:rsidRPr="00715AD3" w:rsidDel="002250C2">
                <w:rPr>
                  <w:vertAlign w:val="superscript"/>
                </w:rPr>
                <w:delText>+9</w:delText>
              </w:r>
              <w:r w:rsidRPr="00715AD3" w:rsidDel="002250C2">
                <w:delText xml:space="preserve"> meters.</w:delText>
              </w:r>
            </w:del>
          </w:p>
        </w:tc>
      </w:tr>
      <w:tr w:rsidR="00F80BCA" w:rsidRPr="00715AD3" w:rsidDel="002250C2">
        <w:trPr>
          <w:cantSplit/>
          <w:del w:id="10941" w:author="CR#0249" w:date="2019-12-19T11:17:00Z"/>
        </w:trPr>
        <w:tc>
          <w:tcPr>
            <w:tcW w:w="9639" w:type="dxa"/>
          </w:tcPr>
          <w:p w:rsidR="002B1632" w:rsidRPr="00715AD3" w:rsidDel="002250C2" w:rsidRDefault="002B1632" w:rsidP="002D60CB">
            <w:pPr>
              <w:pStyle w:val="TAL"/>
              <w:rPr>
                <w:del w:id="10942" w:author="CR#0249" w:date="2019-12-19T11:17:00Z"/>
                <w:b/>
                <w:bCs/>
                <w:i/>
                <w:iCs/>
                <w:noProof/>
              </w:rPr>
            </w:pPr>
            <w:del w:id="10943" w:author="CR#0249" w:date="2019-12-19T11:17:00Z">
              <w:r w:rsidRPr="00715AD3" w:rsidDel="002250C2">
                <w:rPr>
                  <w:b/>
                  <w:bCs/>
                  <w:i/>
                  <w:iCs/>
                  <w:noProof/>
                </w:rPr>
                <w:delText>redAlmOmega0</w:delText>
              </w:r>
            </w:del>
          </w:p>
          <w:p w:rsidR="002B1632" w:rsidRPr="00715AD3" w:rsidDel="002250C2" w:rsidRDefault="002B1632" w:rsidP="002D60CB">
            <w:pPr>
              <w:pStyle w:val="TAL"/>
              <w:rPr>
                <w:del w:id="10944" w:author="CR#0249" w:date="2019-12-19T11:17:00Z"/>
              </w:rPr>
            </w:pPr>
            <w:del w:id="10945"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0</w:delText>
              </w:r>
              <w:r w:rsidRPr="00715AD3" w:rsidDel="002250C2">
                <w:delText>, semi-circles [4,5,6,7].</w:delText>
              </w:r>
            </w:del>
          </w:p>
          <w:p w:rsidR="002B1632" w:rsidRPr="00715AD3" w:rsidDel="002250C2" w:rsidRDefault="002B1632" w:rsidP="002D60CB">
            <w:pPr>
              <w:pStyle w:val="TAL"/>
              <w:rPr>
                <w:del w:id="10946" w:author="CR#0249" w:date="2019-12-19T11:17:00Z"/>
                <w:b/>
                <w:bCs/>
                <w:i/>
                <w:iCs/>
                <w:noProof/>
              </w:rPr>
            </w:pPr>
            <w:del w:id="10947" w:author="CR#0249" w:date="2019-12-19T11:17:00Z">
              <w:r w:rsidRPr="00715AD3" w:rsidDel="002250C2">
                <w:delText>Scale factor 2</w:delText>
              </w:r>
              <w:r w:rsidRPr="00715AD3" w:rsidDel="002250C2">
                <w:rPr>
                  <w:vertAlign w:val="superscript"/>
                </w:rPr>
                <w:delText>-6</w:delText>
              </w:r>
              <w:r w:rsidRPr="00715AD3" w:rsidDel="002250C2">
                <w:delText xml:space="preserve"> semi-circles.</w:delText>
              </w:r>
            </w:del>
          </w:p>
        </w:tc>
      </w:tr>
      <w:tr w:rsidR="00F80BCA" w:rsidRPr="00715AD3" w:rsidDel="002250C2">
        <w:trPr>
          <w:cantSplit/>
          <w:del w:id="10948" w:author="CR#0249" w:date="2019-12-19T11:17:00Z"/>
        </w:trPr>
        <w:tc>
          <w:tcPr>
            <w:tcW w:w="9639" w:type="dxa"/>
          </w:tcPr>
          <w:p w:rsidR="002B1632" w:rsidRPr="00715AD3" w:rsidDel="002250C2" w:rsidRDefault="002B1632" w:rsidP="002D60CB">
            <w:pPr>
              <w:pStyle w:val="TAL"/>
              <w:rPr>
                <w:del w:id="10949" w:author="CR#0249" w:date="2019-12-19T11:17:00Z"/>
                <w:b/>
                <w:bCs/>
                <w:i/>
                <w:iCs/>
                <w:noProof/>
              </w:rPr>
            </w:pPr>
            <w:del w:id="10950" w:author="CR#0249" w:date="2019-12-19T11:17:00Z">
              <w:r w:rsidRPr="00715AD3" w:rsidDel="002250C2">
                <w:rPr>
                  <w:b/>
                  <w:bCs/>
                  <w:i/>
                  <w:iCs/>
                  <w:noProof/>
                </w:rPr>
                <w:delText>redAlmPhi0</w:delText>
              </w:r>
            </w:del>
          </w:p>
          <w:p w:rsidR="002B1632" w:rsidRPr="00715AD3" w:rsidDel="002250C2" w:rsidRDefault="002B1632" w:rsidP="002D60CB">
            <w:pPr>
              <w:pStyle w:val="TAL"/>
              <w:rPr>
                <w:del w:id="10951" w:author="CR#0249" w:date="2019-12-19T11:17:00Z"/>
              </w:rPr>
            </w:pPr>
            <w:del w:id="10952"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0</w:delText>
              </w:r>
              <w:r w:rsidRPr="00715AD3" w:rsidDel="002250C2">
                <w:delText>, semi-circles [4,5,6,7].</w:delText>
              </w:r>
            </w:del>
          </w:p>
          <w:p w:rsidR="002B1632" w:rsidRPr="00715AD3" w:rsidDel="002250C2" w:rsidRDefault="002B1632" w:rsidP="002D60CB">
            <w:pPr>
              <w:pStyle w:val="TAL"/>
              <w:rPr>
                <w:del w:id="10953" w:author="CR#0249" w:date="2019-12-19T11:17:00Z"/>
                <w:b/>
                <w:bCs/>
                <w:i/>
                <w:iCs/>
                <w:noProof/>
              </w:rPr>
            </w:pPr>
            <w:del w:id="10954" w:author="CR#0249" w:date="2019-12-19T11:17:00Z">
              <w:r w:rsidRPr="00715AD3" w:rsidDel="002250C2">
                <w:delText>Scale factor 2</w:delText>
              </w:r>
              <w:r w:rsidRPr="00715AD3" w:rsidDel="002250C2">
                <w:rPr>
                  <w:vertAlign w:val="superscript"/>
                </w:rPr>
                <w:delText>-6</w:delText>
              </w:r>
              <w:r w:rsidRPr="00715AD3" w:rsidDel="002250C2">
                <w:delText xml:space="preserve"> semi-circles.</w:delText>
              </w:r>
            </w:del>
          </w:p>
        </w:tc>
      </w:tr>
      <w:tr w:rsidR="00F80BCA" w:rsidRPr="00715AD3" w:rsidDel="002250C2">
        <w:trPr>
          <w:cantSplit/>
          <w:del w:id="10955" w:author="CR#0249" w:date="2019-12-19T11:17:00Z"/>
        </w:trPr>
        <w:tc>
          <w:tcPr>
            <w:tcW w:w="9639" w:type="dxa"/>
          </w:tcPr>
          <w:p w:rsidR="002B1632" w:rsidRPr="00715AD3" w:rsidDel="002250C2" w:rsidRDefault="002B1632" w:rsidP="002D60CB">
            <w:pPr>
              <w:pStyle w:val="TAL"/>
              <w:rPr>
                <w:del w:id="10956" w:author="CR#0249" w:date="2019-12-19T11:17:00Z"/>
                <w:b/>
                <w:bCs/>
                <w:i/>
                <w:iCs/>
                <w:noProof/>
              </w:rPr>
            </w:pPr>
            <w:del w:id="10957" w:author="CR#0249" w:date="2019-12-19T11:17:00Z">
              <w:r w:rsidRPr="00715AD3" w:rsidDel="002250C2">
                <w:rPr>
                  <w:b/>
                  <w:bCs/>
                  <w:i/>
                  <w:iCs/>
                  <w:noProof/>
                </w:rPr>
                <w:delText>redAlmL1Health</w:delText>
              </w:r>
            </w:del>
          </w:p>
          <w:p w:rsidR="002B1632" w:rsidRPr="00715AD3" w:rsidDel="002250C2" w:rsidRDefault="002B1632" w:rsidP="002D60CB">
            <w:pPr>
              <w:pStyle w:val="TAL"/>
              <w:rPr>
                <w:del w:id="10958" w:author="CR#0249" w:date="2019-12-19T11:17:00Z"/>
                <w:b/>
                <w:bCs/>
                <w:i/>
                <w:iCs/>
                <w:noProof/>
              </w:rPr>
            </w:pPr>
            <w:del w:id="10959" w:author="CR#0249" w:date="2019-12-19T11:17:00Z">
              <w:r w:rsidRPr="00715AD3" w:rsidDel="002250C2">
                <w:delText xml:space="preserve">Parameter </w:delText>
              </w:r>
              <w:r w:rsidRPr="00715AD3" w:rsidDel="002250C2">
                <w:rPr>
                  <w:rFonts w:cs="Arial"/>
                  <w:szCs w:val="18"/>
                </w:rPr>
                <w:delText>L1 Health</w:delText>
              </w:r>
              <w:r w:rsidRPr="00715AD3" w:rsidDel="002250C2">
                <w:delText>, dimensionless [4,5,6,7].</w:delText>
              </w:r>
            </w:del>
          </w:p>
        </w:tc>
      </w:tr>
      <w:tr w:rsidR="00F80BCA" w:rsidRPr="00715AD3" w:rsidDel="002250C2">
        <w:trPr>
          <w:cantSplit/>
          <w:del w:id="10960" w:author="CR#0249" w:date="2019-12-19T11:17:00Z"/>
        </w:trPr>
        <w:tc>
          <w:tcPr>
            <w:tcW w:w="9639" w:type="dxa"/>
          </w:tcPr>
          <w:p w:rsidR="002B1632" w:rsidRPr="00715AD3" w:rsidDel="002250C2" w:rsidRDefault="002B1632" w:rsidP="002D60CB">
            <w:pPr>
              <w:pStyle w:val="TAL"/>
              <w:rPr>
                <w:del w:id="10961" w:author="CR#0249" w:date="2019-12-19T11:17:00Z"/>
                <w:b/>
                <w:bCs/>
                <w:i/>
                <w:iCs/>
                <w:noProof/>
              </w:rPr>
            </w:pPr>
            <w:del w:id="10962" w:author="CR#0249" w:date="2019-12-19T11:17:00Z">
              <w:r w:rsidRPr="00715AD3" w:rsidDel="002250C2">
                <w:rPr>
                  <w:b/>
                  <w:bCs/>
                  <w:i/>
                  <w:iCs/>
                  <w:noProof/>
                </w:rPr>
                <w:delText>redAlmL2Health</w:delText>
              </w:r>
            </w:del>
          </w:p>
          <w:p w:rsidR="002B1632" w:rsidRPr="00715AD3" w:rsidDel="002250C2" w:rsidRDefault="002B1632" w:rsidP="002D60CB">
            <w:pPr>
              <w:pStyle w:val="TAL"/>
              <w:rPr>
                <w:del w:id="10963" w:author="CR#0249" w:date="2019-12-19T11:17:00Z"/>
                <w:b/>
                <w:bCs/>
                <w:i/>
                <w:iCs/>
                <w:noProof/>
              </w:rPr>
            </w:pPr>
            <w:del w:id="10964" w:author="CR#0249" w:date="2019-12-19T11:17:00Z">
              <w:r w:rsidRPr="00715AD3" w:rsidDel="002250C2">
                <w:delText xml:space="preserve">Parameter </w:delText>
              </w:r>
              <w:r w:rsidRPr="00715AD3" w:rsidDel="002250C2">
                <w:rPr>
                  <w:rFonts w:cs="Arial"/>
                  <w:szCs w:val="18"/>
                </w:rPr>
                <w:delText>L2 Health</w:delText>
              </w:r>
              <w:r w:rsidRPr="00715AD3" w:rsidDel="002250C2">
                <w:delText>, dimensionless [4,5,6,7].</w:delText>
              </w:r>
            </w:del>
          </w:p>
        </w:tc>
      </w:tr>
      <w:tr w:rsidR="002B1632" w:rsidRPr="00715AD3" w:rsidDel="002250C2">
        <w:trPr>
          <w:cantSplit/>
          <w:del w:id="10965" w:author="CR#0249" w:date="2019-12-19T11:17:00Z"/>
        </w:trPr>
        <w:tc>
          <w:tcPr>
            <w:tcW w:w="9639" w:type="dxa"/>
          </w:tcPr>
          <w:p w:rsidR="002B1632" w:rsidRPr="00715AD3" w:rsidDel="002250C2" w:rsidRDefault="002B1632" w:rsidP="002D60CB">
            <w:pPr>
              <w:pStyle w:val="TAL"/>
              <w:rPr>
                <w:del w:id="10966" w:author="CR#0249" w:date="2019-12-19T11:17:00Z"/>
                <w:b/>
                <w:bCs/>
                <w:i/>
                <w:iCs/>
                <w:noProof/>
              </w:rPr>
            </w:pPr>
            <w:del w:id="10967" w:author="CR#0249" w:date="2019-12-19T11:17:00Z">
              <w:r w:rsidRPr="00715AD3" w:rsidDel="002250C2">
                <w:rPr>
                  <w:b/>
                  <w:bCs/>
                  <w:i/>
                  <w:iCs/>
                  <w:noProof/>
                </w:rPr>
                <w:delText>redAlmL5Health</w:delText>
              </w:r>
            </w:del>
          </w:p>
          <w:p w:rsidR="002B1632" w:rsidRPr="00715AD3" w:rsidDel="002250C2" w:rsidRDefault="002B1632" w:rsidP="002D60CB">
            <w:pPr>
              <w:pStyle w:val="TAL"/>
              <w:rPr>
                <w:del w:id="10968" w:author="CR#0249" w:date="2019-12-19T11:17:00Z"/>
                <w:b/>
                <w:bCs/>
                <w:i/>
                <w:iCs/>
                <w:noProof/>
              </w:rPr>
            </w:pPr>
            <w:del w:id="10969" w:author="CR#0249" w:date="2019-12-19T11:17:00Z">
              <w:r w:rsidRPr="00715AD3" w:rsidDel="002250C2">
                <w:delText xml:space="preserve">Parameter </w:delText>
              </w:r>
              <w:r w:rsidRPr="00715AD3" w:rsidDel="002250C2">
                <w:rPr>
                  <w:rFonts w:cs="Arial"/>
                  <w:szCs w:val="18"/>
                </w:rPr>
                <w:delText>L5 Health</w:delText>
              </w:r>
              <w:r w:rsidRPr="00715AD3" w:rsidDel="002250C2">
                <w:delText>, dimensionless [4,5,6,7].</w:delText>
              </w:r>
            </w:del>
          </w:p>
        </w:tc>
      </w:tr>
    </w:tbl>
    <w:p w:rsidR="002B1632" w:rsidRPr="00715AD3" w:rsidDel="002250C2" w:rsidRDefault="002B1632" w:rsidP="002D60CB">
      <w:pPr>
        <w:rPr>
          <w:del w:id="10970" w:author="CR#0249" w:date="2019-12-19T11:17:00Z"/>
        </w:rPr>
      </w:pPr>
    </w:p>
    <w:p w:rsidR="002B1632" w:rsidRPr="00715AD3" w:rsidDel="002250C2" w:rsidRDefault="002B1632" w:rsidP="002D60CB">
      <w:pPr>
        <w:pStyle w:val="Heading4"/>
        <w:rPr>
          <w:del w:id="10971" w:author="CR#0249" w:date="2019-12-19T11:17:00Z"/>
        </w:rPr>
      </w:pPr>
      <w:bookmarkStart w:id="10972" w:name="_Toc20690703"/>
      <w:del w:id="10973" w:author="CR#0249" w:date="2019-12-19T11:17:00Z">
        <w:r w:rsidRPr="00715AD3" w:rsidDel="002250C2">
          <w:delText>–</w:delText>
        </w:r>
        <w:r w:rsidRPr="00715AD3" w:rsidDel="002250C2">
          <w:tab/>
        </w:r>
        <w:r w:rsidRPr="00715AD3" w:rsidDel="002250C2">
          <w:rPr>
            <w:i/>
            <w:snapToGrid w:val="0"/>
          </w:rPr>
          <w:delText>AlmanacMidiAlmanacSet</w:delText>
        </w:r>
        <w:bookmarkEnd w:id="10972"/>
      </w:del>
    </w:p>
    <w:p w:rsidR="002B1632" w:rsidRPr="00715AD3" w:rsidDel="002250C2" w:rsidRDefault="002B1632" w:rsidP="002D60CB">
      <w:pPr>
        <w:pStyle w:val="PL"/>
        <w:shd w:val="clear" w:color="auto" w:fill="E6E6E6"/>
        <w:rPr>
          <w:del w:id="10974" w:author="CR#0249" w:date="2019-12-19T11:17:00Z"/>
        </w:rPr>
      </w:pPr>
      <w:del w:id="10975" w:author="CR#0249" w:date="2019-12-19T11:17:00Z">
        <w:r w:rsidRPr="00715AD3" w:rsidDel="002250C2">
          <w:delText>-- ASN1START</w:delText>
        </w:r>
      </w:del>
    </w:p>
    <w:p w:rsidR="002B1632" w:rsidRPr="00715AD3" w:rsidDel="002250C2" w:rsidRDefault="002B1632" w:rsidP="002D60CB">
      <w:pPr>
        <w:pStyle w:val="PL"/>
        <w:shd w:val="clear" w:color="auto" w:fill="E6E6E6"/>
        <w:rPr>
          <w:del w:id="10976" w:author="CR#0249" w:date="2019-12-19T11:17:00Z"/>
        </w:rPr>
      </w:pPr>
    </w:p>
    <w:p w:rsidR="002B1632" w:rsidRPr="00715AD3" w:rsidDel="002250C2" w:rsidRDefault="002B1632" w:rsidP="00C42F64">
      <w:pPr>
        <w:pStyle w:val="PL"/>
        <w:shd w:val="clear" w:color="auto" w:fill="E6E6E6"/>
        <w:outlineLvl w:val="0"/>
        <w:rPr>
          <w:del w:id="10977" w:author="CR#0249" w:date="2019-12-19T11:17:00Z"/>
        </w:rPr>
      </w:pPr>
      <w:del w:id="10978" w:author="CR#0249" w:date="2019-12-19T11:17:00Z">
        <w:r w:rsidRPr="00715AD3" w:rsidDel="002250C2">
          <w:delText>AlmanacMidiAlmanacSet ::= SEQUENCE {</w:delText>
        </w:r>
      </w:del>
    </w:p>
    <w:p w:rsidR="002B1632" w:rsidRPr="00715AD3" w:rsidDel="002250C2" w:rsidRDefault="002B1632" w:rsidP="002D60CB">
      <w:pPr>
        <w:pStyle w:val="PL"/>
        <w:shd w:val="clear" w:color="auto" w:fill="E6E6E6"/>
        <w:rPr>
          <w:del w:id="10979" w:author="CR#0249" w:date="2019-12-19T11:17:00Z"/>
        </w:rPr>
      </w:pPr>
      <w:del w:id="10980"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0981" w:author="CR#0249" w:date="2019-12-19T11:17:00Z"/>
        </w:rPr>
      </w:pPr>
      <w:del w:id="10982" w:author="CR#0249" w:date="2019-12-19T11:17:00Z">
        <w:r w:rsidRPr="00715AD3" w:rsidDel="002250C2">
          <w:tab/>
          <w:delText>midiAlmE</w:delText>
        </w:r>
        <w:r w:rsidRPr="00715AD3" w:rsidDel="002250C2">
          <w:tab/>
        </w:r>
        <w:r w:rsidRPr="00715AD3" w:rsidDel="002250C2">
          <w:tab/>
        </w:r>
        <w:r w:rsidRPr="00715AD3" w:rsidDel="002250C2">
          <w:tab/>
        </w:r>
        <w:r w:rsidRPr="00715AD3" w:rsidDel="002250C2">
          <w:tab/>
          <w:delText>INTEGER (0..2047),</w:delText>
        </w:r>
      </w:del>
    </w:p>
    <w:p w:rsidR="002B1632" w:rsidRPr="00715AD3" w:rsidDel="002250C2" w:rsidRDefault="002B1632" w:rsidP="002D60CB">
      <w:pPr>
        <w:pStyle w:val="PL"/>
        <w:shd w:val="clear" w:color="auto" w:fill="E6E6E6"/>
        <w:rPr>
          <w:del w:id="10983" w:author="CR#0249" w:date="2019-12-19T11:17:00Z"/>
        </w:rPr>
      </w:pPr>
      <w:del w:id="10984" w:author="CR#0249" w:date="2019-12-19T11:17:00Z">
        <w:r w:rsidRPr="00715AD3" w:rsidDel="002250C2">
          <w:tab/>
          <w:delText>midiAlmDeltaI</w:delText>
        </w:r>
        <w:r w:rsidRPr="00715AD3" w:rsidDel="002250C2">
          <w:tab/>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985" w:author="CR#0249" w:date="2019-12-19T11:17:00Z"/>
        </w:rPr>
      </w:pPr>
      <w:del w:id="10986" w:author="CR#0249" w:date="2019-12-19T11:17:00Z">
        <w:r w:rsidRPr="00715AD3" w:rsidDel="002250C2">
          <w:tab/>
          <w:delText>midiAlmOmegaDot</w:delText>
        </w:r>
        <w:r w:rsidRPr="00715AD3" w:rsidDel="002250C2">
          <w:tab/>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987" w:author="CR#0249" w:date="2019-12-19T11:17:00Z"/>
        </w:rPr>
      </w:pPr>
      <w:del w:id="10988" w:author="CR#0249" w:date="2019-12-19T11:17:00Z">
        <w:r w:rsidRPr="00715AD3" w:rsidDel="002250C2">
          <w:tab/>
          <w:delText>midiAlmSqrtA</w:delText>
        </w:r>
        <w:r w:rsidRPr="00715AD3" w:rsidDel="002250C2">
          <w:tab/>
        </w:r>
        <w:r w:rsidRPr="00715AD3" w:rsidDel="002250C2">
          <w:tab/>
        </w:r>
        <w:r w:rsidRPr="00715AD3" w:rsidDel="002250C2">
          <w:tab/>
          <w:delText>INTEGER (0..131071),</w:delText>
        </w:r>
      </w:del>
    </w:p>
    <w:p w:rsidR="002B1632" w:rsidRPr="00715AD3" w:rsidDel="002250C2" w:rsidRDefault="002B1632" w:rsidP="002D60CB">
      <w:pPr>
        <w:pStyle w:val="PL"/>
        <w:shd w:val="clear" w:color="auto" w:fill="E6E6E6"/>
        <w:rPr>
          <w:del w:id="10989" w:author="CR#0249" w:date="2019-12-19T11:17:00Z"/>
        </w:rPr>
      </w:pPr>
      <w:del w:id="10990" w:author="CR#0249" w:date="2019-12-19T11:17:00Z">
        <w:r w:rsidRPr="00715AD3" w:rsidDel="002250C2">
          <w:tab/>
          <w:delText>midiAlmOmega0</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991" w:author="CR#0249" w:date="2019-12-19T11:17:00Z"/>
        </w:rPr>
      </w:pPr>
      <w:del w:id="10992" w:author="CR#0249" w:date="2019-12-19T11:17:00Z">
        <w:r w:rsidRPr="00715AD3" w:rsidDel="002250C2">
          <w:tab/>
          <w:delText>midiAlmOmega</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993" w:author="CR#0249" w:date="2019-12-19T11:17:00Z"/>
        </w:rPr>
      </w:pPr>
      <w:del w:id="10994" w:author="CR#0249" w:date="2019-12-19T11:17:00Z">
        <w:r w:rsidRPr="00715AD3" w:rsidDel="002250C2">
          <w:tab/>
          <w:delText>midiAlmMo</w:delText>
        </w:r>
        <w:r w:rsidRPr="00715AD3" w:rsidDel="002250C2">
          <w:tab/>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0995" w:author="CR#0249" w:date="2019-12-19T11:17:00Z"/>
        </w:rPr>
      </w:pPr>
      <w:del w:id="10996" w:author="CR#0249" w:date="2019-12-19T11:17:00Z">
        <w:r w:rsidRPr="00715AD3" w:rsidDel="002250C2">
          <w:tab/>
          <w:delText>midiAlmaf0</w:delText>
        </w:r>
        <w:r w:rsidRPr="00715AD3" w:rsidDel="002250C2">
          <w:tab/>
        </w:r>
        <w:r w:rsidRPr="00715AD3" w:rsidDel="002250C2">
          <w:tab/>
        </w:r>
        <w:r w:rsidRPr="00715AD3" w:rsidDel="002250C2">
          <w:tab/>
        </w:r>
        <w:r w:rsidRPr="00715AD3" w:rsidDel="002250C2">
          <w:tab/>
          <w:delText>INTEGER (-1024..1023),</w:delText>
        </w:r>
      </w:del>
    </w:p>
    <w:p w:rsidR="002B1632" w:rsidRPr="00715AD3" w:rsidDel="002250C2" w:rsidRDefault="002B1632" w:rsidP="002D60CB">
      <w:pPr>
        <w:pStyle w:val="PL"/>
        <w:shd w:val="clear" w:color="auto" w:fill="E6E6E6"/>
        <w:rPr>
          <w:del w:id="10997" w:author="CR#0249" w:date="2019-12-19T11:17:00Z"/>
        </w:rPr>
      </w:pPr>
      <w:del w:id="10998" w:author="CR#0249" w:date="2019-12-19T11:17:00Z">
        <w:r w:rsidRPr="00715AD3" w:rsidDel="002250C2">
          <w:tab/>
          <w:delText>midiAlmaf1</w:delText>
        </w:r>
        <w:r w:rsidRPr="00715AD3" w:rsidDel="002250C2">
          <w:tab/>
        </w:r>
        <w:r w:rsidRPr="00715AD3" w:rsidDel="002250C2">
          <w:tab/>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10999" w:author="CR#0249" w:date="2019-12-19T11:17:00Z"/>
        </w:rPr>
      </w:pPr>
      <w:del w:id="11000" w:author="CR#0249" w:date="2019-12-19T11:17:00Z">
        <w:r w:rsidRPr="00715AD3" w:rsidDel="002250C2">
          <w:tab/>
          <w:delText>midiAlmL1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1001" w:author="CR#0249" w:date="2019-12-19T11:17:00Z"/>
        </w:rPr>
      </w:pPr>
      <w:del w:id="11002" w:author="CR#0249" w:date="2019-12-19T11:17:00Z">
        <w:r w:rsidRPr="00715AD3" w:rsidDel="002250C2">
          <w:tab/>
          <w:delText>midiAlmL2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1003" w:author="CR#0249" w:date="2019-12-19T11:17:00Z"/>
        </w:rPr>
      </w:pPr>
      <w:del w:id="11004" w:author="CR#0249" w:date="2019-12-19T11:17:00Z">
        <w:r w:rsidRPr="00715AD3" w:rsidDel="002250C2">
          <w:tab/>
          <w:delText>midiAlmL5Health</w:delText>
        </w:r>
        <w:r w:rsidRPr="00715AD3" w:rsidDel="002250C2">
          <w:tab/>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1005" w:author="CR#0249" w:date="2019-12-19T11:17:00Z"/>
        </w:rPr>
      </w:pPr>
      <w:del w:id="11006" w:author="CR#0249" w:date="2019-12-19T11:17:00Z">
        <w:r w:rsidRPr="00715AD3" w:rsidDel="002250C2">
          <w:tab/>
          <w:delText>...</w:delText>
        </w:r>
      </w:del>
    </w:p>
    <w:p w:rsidR="002B1632" w:rsidRPr="00715AD3" w:rsidDel="002250C2" w:rsidRDefault="002B1632" w:rsidP="002D60CB">
      <w:pPr>
        <w:pStyle w:val="PL"/>
        <w:shd w:val="clear" w:color="auto" w:fill="E6E6E6"/>
        <w:rPr>
          <w:del w:id="11007" w:author="CR#0249" w:date="2019-12-19T11:17:00Z"/>
        </w:rPr>
      </w:pPr>
      <w:del w:id="11008" w:author="CR#0249" w:date="2019-12-19T11:17:00Z">
        <w:r w:rsidRPr="00715AD3" w:rsidDel="002250C2">
          <w:delText>}</w:delText>
        </w:r>
      </w:del>
    </w:p>
    <w:p w:rsidR="002B1632" w:rsidRPr="00715AD3" w:rsidDel="002250C2" w:rsidRDefault="002B1632" w:rsidP="002D60CB">
      <w:pPr>
        <w:pStyle w:val="PL"/>
        <w:shd w:val="clear" w:color="auto" w:fill="E6E6E6"/>
        <w:rPr>
          <w:del w:id="11009" w:author="CR#0249" w:date="2019-12-19T11:17:00Z"/>
        </w:rPr>
      </w:pPr>
    </w:p>
    <w:p w:rsidR="002B1632" w:rsidRPr="00715AD3" w:rsidDel="002250C2" w:rsidRDefault="002B1632" w:rsidP="002D60CB">
      <w:pPr>
        <w:pStyle w:val="PL"/>
        <w:shd w:val="clear" w:color="auto" w:fill="E6E6E6"/>
        <w:rPr>
          <w:del w:id="11010" w:author="CR#0249" w:date="2019-12-19T11:17:00Z"/>
        </w:rPr>
      </w:pPr>
      <w:del w:id="11011" w:author="CR#0249" w:date="2019-12-19T11:17:00Z">
        <w:r w:rsidRPr="00715AD3" w:rsidDel="002250C2">
          <w:delText>-- ASN1STOP</w:delText>
        </w:r>
      </w:del>
    </w:p>
    <w:p w:rsidR="002B1632" w:rsidRPr="00715AD3" w:rsidDel="002250C2" w:rsidRDefault="002B1632" w:rsidP="002D60CB">
      <w:pPr>
        <w:rPr>
          <w:del w:id="11012"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013" w:author="CR#0249" w:date="2019-12-19T11:17:00Z"/>
        </w:trPr>
        <w:tc>
          <w:tcPr>
            <w:tcW w:w="9639" w:type="dxa"/>
          </w:tcPr>
          <w:p w:rsidR="002B1632" w:rsidRPr="00715AD3" w:rsidDel="002250C2" w:rsidRDefault="002B1632" w:rsidP="002D60CB">
            <w:pPr>
              <w:pStyle w:val="TAH"/>
              <w:rPr>
                <w:del w:id="11014" w:author="CR#0249" w:date="2019-12-19T11:17:00Z"/>
              </w:rPr>
            </w:pPr>
            <w:del w:id="11015" w:author="CR#0249" w:date="2019-12-19T11:17:00Z">
              <w:r w:rsidRPr="00715AD3" w:rsidDel="002250C2">
                <w:rPr>
                  <w:i/>
                  <w:noProof/>
                </w:rPr>
                <w:lastRenderedPageBreak/>
                <w:delText>AlmanacMidiAlmanac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1016" w:author="CR#0249" w:date="2019-12-19T11:17:00Z"/>
        </w:trPr>
        <w:tc>
          <w:tcPr>
            <w:tcW w:w="9639" w:type="dxa"/>
          </w:tcPr>
          <w:p w:rsidR="002B1632" w:rsidRPr="00715AD3" w:rsidDel="002250C2" w:rsidRDefault="002B1632" w:rsidP="002D60CB">
            <w:pPr>
              <w:pStyle w:val="TAL"/>
              <w:rPr>
                <w:del w:id="11017" w:author="CR#0249" w:date="2019-12-19T11:17:00Z"/>
                <w:b/>
                <w:i/>
              </w:rPr>
            </w:pPr>
            <w:del w:id="11018" w:author="CR#0249" w:date="2019-12-19T11:17:00Z">
              <w:r w:rsidRPr="00715AD3" w:rsidDel="002250C2">
                <w:rPr>
                  <w:b/>
                  <w:i/>
                </w:rPr>
                <w:delText>svID</w:delText>
              </w:r>
            </w:del>
          </w:p>
          <w:p w:rsidR="002B1632" w:rsidRPr="00715AD3" w:rsidDel="002250C2" w:rsidRDefault="002B1632" w:rsidP="002D60CB">
            <w:pPr>
              <w:pStyle w:val="TAL"/>
              <w:rPr>
                <w:del w:id="11019" w:author="CR#0249" w:date="2019-12-19T11:17:00Z"/>
                <w:b/>
                <w:i/>
              </w:rPr>
            </w:pPr>
            <w:del w:id="11020" w:author="CR#0249" w:date="2019-12-19T11:17:00Z">
              <w:r w:rsidRPr="00715AD3" w:rsidDel="002250C2">
                <w:delText>This field identifies the satellite for which the GNSS Almanac Model is given.</w:delText>
              </w:r>
            </w:del>
          </w:p>
        </w:tc>
      </w:tr>
      <w:tr w:rsidR="00F80BCA" w:rsidRPr="00715AD3" w:rsidDel="002250C2">
        <w:trPr>
          <w:cantSplit/>
          <w:del w:id="11021" w:author="CR#0249" w:date="2019-12-19T11:17:00Z"/>
        </w:trPr>
        <w:tc>
          <w:tcPr>
            <w:tcW w:w="9639" w:type="dxa"/>
          </w:tcPr>
          <w:p w:rsidR="002B1632" w:rsidRPr="00715AD3" w:rsidDel="002250C2" w:rsidRDefault="002B1632" w:rsidP="002D60CB">
            <w:pPr>
              <w:pStyle w:val="TAL"/>
              <w:rPr>
                <w:del w:id="11022" w:author="CR#0249" w:date="2019-12-19T11:17:00Z"/>
                <w:b/>
                <w:bCs/>
                <w:i/>
                <w:iCs/>
                <w:noProof/>
              </w:rPr>
            </w:pPr>
            <w:del w:id="11023" w:author="CR#0249" w:date="2019-12-19T11:17:00Z">
              <w:r w:rsidRPr="00715AD3" w:rsidDel="002250C2">
                <w:rPr>
                  <w:b/>
                  <w:bCs/>
                  <w:i/>
                  <w:iCs/>
                  <w:noProof/>
                </w:rPr>
                <w:delText>midiAlmE</w:delText>
              </w:r>
            </w:del>
          </w:p>
          <w:p w:rsidR="002B1632" w:rsidRPr="00715AD3" w:rsidDel="002250C2" w:rsidRDefault="002B1632" w:rsidP="002D60CB">
            <w:pPr>
              <w:pStyle w:val="TAL"/>
              <w:rPr>
                <w:del w:id="11024" w:author="CR#0249" w:date="2019-12-19T11:17:00Z"/>
              </w:rPr>
            </w:pPr>
            <w:del w:id="11025" w:author="CR#0249" w:date="2019-12-19T11:17:00Z">
              <w:r w:rsidRPr="00715AD3" w:rsidDel="002250C2">
                <w:delText xml:space="preserve">Parameter </w:delText>
              </w:r>
              <w:r w:rsidRPr="00715AD3" w:rsidDel="002250C2">
                <w:rPr>
                  <w:rFonts w:cs="Arial"/>
                  <w:szCs w:val="18"/>
                </w:rPr>
                <w:delText>e</w:delText>
              </w:r>
              <w:r w:rsidRPr="00715AD3" w:rsidDel="002250C2">
                <w:delText>, dimensionless [4,5,6,7].</w:delText>
              </w:r>
            </w:del>
          </w:p>
          <w:p w:rsidR="002B1632" w:rsidRPr="00715AD3" w:rsidDel="002250C2" w:rsidRDefault="002B1632" w:rsidP="002D60CB">
            <w:pPr>
              <w:pStyle w:val="TAL"/>
              <w:rPr>
                <w:del w:id="11026" w:author="CR#0249" w:date="2019-12-19T11:17:00Z"/>
                <w:b/>
                <w:bCs/>
                <w:i/>
                <w:iCs/>
                <w:noProof/>
              </w:rPr>
            </w:pPr>
            <w:del w:id="11027" w:author="CR#0249" w:date="2019-12-19T11:17:00Z">
              <w:r w:rsidRPr="00715AD3" w:rsidDel="002250C2">
                <w:delText>Scale factor 2</w:delText>
              </w:r>
              <w:r w:rsidRPr="00715AD3" w:rsidDel="002250C2">
                <w:rPr>
                  <w:vertAlign w:val="superscript"/>
                </w:rPr>
                <w:delText>-16</w:delText>
              </w:r>
              <w:r w:rsidRPr="00715AD3" w:rsidDel="002250C2">
                <w:delText>.</w:delText>
              </w:r>
            </w:del>
          </w:p>
        </w:tc>
      </w:tr>
      <w:tr w:rsidR="00F80BCA" w:rsidRPr="00715AD3" w:rsidDel="002250C2">
        <w:trPr>
          <w:cantSplit/>
          <w:del w:id="11028" w:author="CR#0249" w:date="2019-12-19T11:17:00Z"/>
        </w:trPr>
        <w:tc>
          <w:tcPr>
            <w:tcW w:w="9639" w:type="dxa"/>
          </w:tcPr>
          <w:p w:rsidR="002B1632" w:rsidRPr="00715AD3" w:rsidDel="002250C2" w:rsidRDefault="002B1632" w:rsidP="002D60CB">
            <w:pPr>
              <w:pStyle w:val="TAL"/>
              <w:rPr>
                <w:del w:id="11029" w:author="CR#0249" w:date="2019-12-19T11:17:00Z"/>
                <w:b/>
                <w:bCs/>
                <w:i/>
                <w:iCs/>
                <w:noProof/>
              </w:rPr>
            </w:pPr>
            <w:del w:id="11030" w:author="CR#0249" w:date="2019-12-19T11:17:00Z">
              <w:r w:rsidRPr="00715AD3" w:rsidDel="002250C2">
                <w:rPr>
                  <w:b/>
                  <w:bCs/>
                  <w:i/>
                  <w:iCs/>
                  <w:noProof/>
                </w:rPr>
                <w:delText>midiAlmDeltaI</w:delText>
              </w:r>
            </w:del>
          </w:p>
          <w:p w:rsidR="002B1632" w:rsidRPr="00715AD3" w:rsidDel="002250C2" w:rsidRDefault="002B1632" w:rsidP="002D60CB">
            <w:pPr>
              <w:pStyle w:val="TAL"/>
              <w:rPr>
                <w:del w:id="11031" w:author="CR#0249" w:date="2019-12-19T11:17:00Z"/>
              </w:rPr>
            </w:pPr>
            <w:del w:id="11032"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i</w:delText>
              </w:r>
              <w:r w:rsidRPr="00715AD3" w:rsidDel="002250C2">
                <w:delText>, semi-circles [4,5,6,7].</w:delText>
              </w:r>
            </w:del>
          </w:p>
          <w:p w:rsidR="002B1632" w:rsidRPr="00715AD3" w:rsidDel="002250C2" w:rsidRDefault="002B1632" w:rsidP="002D60CB">
            <w:pPr>
              <w:pStyle w:val="TAL"/>
              <w:rPr>
                <w:del w:id="11033" w:author="CR#0249" w:date="2019-12-19T11:17:00Z"/>
                <w:b/>
                <w:bCs/>
                <w:i/>
                <w:iCs/>
                <w:noProof/>
              </w:rPr>
            </w:pPr>
            <w:del w:id="11034" w:author="CR#0249" w:date="2019-12-19T11:17:00Z">
              <w:r w:rsidRPr="00715AD3" w:rsidDel="002250C2">
                <w:delText>Scale factor 2</w:delText>
              </w:r>
              <w:r w:rsidRPr="00715AD3" w:rsidDel="002250C2">
                <w:rPr>
                  <w:vertAlign w:val="superscript"/>
                </w:rPr>
                <w:delText>-14</w:delText>
              </w:r>
              <w:r w:rsidRPr="00715AD3" w:rsidDel="002250C2">
                <w:delText xml:space="preserve"> semi-circles.</w:delText>
              </w:r>
            </w:del>
          </w:p>
        </w:tc>
      </w:tr>
      <w:tr w:rsidR="00F80BCA" w:rsidRPr="00715AD3" w:rsidDel="002250C2">
        <w:trPr>
          <w:cantSplit/>
          <w:del w:id="11035" w:author="CR#0249" w:date="2019-12-19T11:17:00Z"/>
        </w:trPr>
        <w:tc>
          <w:tcPr>
            <w:tcW w:w="9639" w:type="dxa"/>
          </w:tcPr>
          <w:p w:rsidR="002B1632" w:rsidRPr="00715AD3" w:rsidDel="002250C2" w:rsidRDefault="002B1632" w:rsidP="002D60CB">
            <w:pPr>
              <w:pStyle w:val="TAL"/>
              <w:rPr>
                <w:del w:id="11036" w:author="CR#0249" w:date="2019-12-19T11:17:00Z"/>
                <w:b/>
                <w:bCs/>
                <w:i/>
                <w:iCs/>
                <w:noProof/>
              </w:rPr>
            </w:pPr>
            <w:del w:id="11037" w:author="CR#0249" w:date="2019-12-19T11:17:00Z">
              <w:r w:rsidRPr="00715AD3" w:rsidDel="002250C2">
                <w:rPr>
                  <w:b/>
                  <w:bCs/>
                  <w:i/>
                  <w:iCs/>
                  <w:noProof/>
                </w:rPr>
                <w:delText>midiAlmOmegaDot</w:delText>
              </w:r>
            </w:del>
          </w:p>
          <w:p w:rsidR="002B1632" w:rsidRPr="00715AD3" w:rsidDel="002250C2" w:rsidRDefault="002B1632" w:rsidP="002D60CB">
            <w:pPr>
              <w:pStyle w:val="TAL"/>
              <w:rPr>
                <w:del w:id="11038" w:author="CR#0249" w:date="2019-12-19T11:17:00Z"/>
              </w:rPr>
            </w:pPr>
            <w:del w:id="11039" w:author="CR#0249" w:date="2019-12-19T11:17:00Z">
              <w:r w:rsidRPr="00715AD3" w:rsidDel="002250C2">
                <w:delText xml:space="preserve">Parameter </w:delText>
              </w:r>
              <w:r w:rsidRPr="00715AD3" w:rsidDel="002250C2">
                <w:rPr>
                  <w:position w:val="-4"/>
                </w:rPr>
                <w:object w:dxaOrig="260" w:dyaOrig="300">
                  <v:shape id="_x0000_i1069" type="#_x0000_t75" style="width:12.75pt;height:15pt" o:ole="">
                    <v:imagedata r:id="rId57" o:title=""/>
                  </v:shape>
                  <o:OLEObject Type="Embed" ProgID="Equation.3" ShapeID="_x0000_i1069" DrawAspect="Content" ObjectID="_1638271995" r:id="rId92"/>
                </w:object>
              </w:r>
              <w:r w:rsidRPr="00715AD3" w:rsidDel="002250C2">
                <w:delText>, semi-circles/sec [4,5,6,7].</w:delText>
              </w:r>
            </w:del>
          </w:p>
          <w:p w:rsidR="002B1632" w:rsidRPr="00715AD3" w:rsidDel="002250C2" w:rsidRDefault="002B1632" w:rsidP="002D60CB">
            <w:pPr>
              <w:pStyle w:val="TAL"/>
              <w:rPr>
                <w:del w:id="11040" w:author="CR#0249" w:date="2019-12-19T11:17:00Z"/>
                <w:b/>
                <w:bCs/>
                <w:i/>
                <w:iCs/>
                <w:noProof/>
              </w:rPr>
            </w:pPr>
            <w:del w:id="11041" w:author="CR#0249" w:date="2019-12-19T11:17:00Z">
              <w:r w:rsidRPr="00715AD3" w:rsidDel="002250C2">
                <w:delText>Scale factor 2</w:delText>
              </w:r>
              <w:r w:rsidRPr="00715AD3" w:rsidDel="002250C2">
                <w:rPr>
                  <w:vertAlign w:val="superscript"/>
                </w:rPr>
                <w:delText>-33</w:delText>
              </w:r>
              <w:r w:rsidRPr="00715AD3" w:rsidDel="002250C2">
                <w:delText xml:space="preserve"> semi-circles/second.</w:delText>
              </w:r>
            </w:del>
          </w:p>
        </w:tc>
      </w:tr>
      <w:tr w:rsidR="00F80BCA" w:rsidRPr="00715AD3" w:rsidDel="002250C2">
        <w:trPr>
          <w:cantSplit/>
          <w:del w:id="11042" w:author="CR#0249" w:date="2019-12-19T11:17:00Z"/>
        </w:trPr>
        <w:tc>
          <w:tcPr>
            <w:tcW w:w="9639" w:type="dxa"/>
          </w:tcPr>
          <w:p w:rsidR="002B1632" w:rsidRPr="00715AD3" w:rsidDel="002250C2" w:rsidRDefault="002B1632" w:rsidP="002D60CB">
            <w:pPr>
              <w:pStyle w:val="TAL"/>
              <w:rPr>
                <w:del w:id="11043" w:author="CR#0249" w:date="2019-12-19T11:17:00Z"/>
                <w:b/>
                <w:bCs/>
                <w:i/>
                <w:iCs/>
                <w:noProof/>
              </w:rPr>
            </w:pPr>
            <w:del w:id="11044" w:author="CR#0249" w:date="2019-12-19T11:17:00Z">
              <w:r w:rsidRPr="00715AD3" w:rsidDel="002250C2">
                <w:rPr>
                  <w:b/>
                  <w:bCs/>
                  <w:i/>
                  <w:iCs/>
                  <w:noProof/>
                </w:rPr>
                <w:delText>midiAlmSqrtA</w:delText>
              </w:r>
            </w:del>
          </w:p>
          <w:p w:rsidR="002B1632" w:rsidRPr="00715AD3" w:rsidDel="002250C2" w:rsidRDefault="002B1632" w:rsidP="002D60CB">
            <w:pPr>
              <w:pStyle w:val="TAL"/>
              <w:rPr>
                <w:del w:id="11045" w:author="CR#0249" w:date="2019-12-19T11:17:00Z"/>
              </w:rPr>
            </w:pPr>
            <w:del w:id="11046" w:author="CR#0249" w:date="2019-12-19T11:17:00Z">
              <w:r w:rsidRPr="00715AD3" w:rsidDel="002250C2">
                <w:delText xml:space="preserve">Parameter </w:delText>
              </w:r>
              <w:r w:rsidRPr="00715AD3" w:rsidDel="002250C2">
                <w:rPr>
                  <w:position w:val="-6"/>
                </w:rPr>
                <w:object w:dxaOrig="420" w:dyaOrig="340">
                  <v:shape id="_x0000_i1070" type="#_x0000_t75" style="width:21pt;height:17.25pt" o:ole="">
                    <v:imagedata r:id="rId90" o:title=""/>
                  </v:shape>
                  <o:OLEObject Type="Embed" ProgID="Equation.3" ShapeID="_x0000_i1070" DrawAspect="Content" ObjectID="_1638271996" r:id="rId93"/>
                </w:object>
              </w:r>
              <w:r w:rsidRPr="00715AD3" w:rsidDel="002250C2">
                <w:delText>, meters</w:delText>
              </w:r>
              <w:r w:rsidRPr="00715AD3" w:rsidDel="002250C2">
                <w:rPr>
                  <w:vertAlign w:val="superscript"/>
                </w:rPr>
                <w:delText xml:space="preserve">1/2 </w:delText>
              </w:r>
              <w:r w:rsidRPr="00715AD3" w:rsidDel="002250C2">
                <w:delText>[4,5,6,7].</w:delText>
              </w:r>
            </w:del>
          </w:p>
          <w:p w:rsidR="002B1632" w:rsidRPr="00715AD3" w:rsidDel="002250C2" w:rsidRDefault="002B1632" w:rsidP="002D60CB">
            <w:pPr>
              <w:pStyle w:val="TAL"/>
              <w:rPr>
                <w:del w:id="11047" w:author="CR#0249" w:date="2019-12-19T11:17:00Z"/>
                <w:b/>
                <w:bCs/>
                <w:i/>
                <w:iCs/>
                <w:noProof/>
              </w:rPr>
            </w:pPr>
            <w:del w:id="11048" w:author="CR#0249" w:date="2019-12-19T11:17:00Z">
              <w:r w:rsidRPr="00715AD3" w:rsidDel="002250C2">
                <w:delText>Scale factor 2</w:delText>
              </w:r>
              <w:r w:rsidRPr="00715AD3" w:rsidDel="002250C2">
                <w:rPr>
                  <w:vertAlign w:val="superscript"/>
                </w:rPr>
                <w:delText>-4</w:delText>
              </w:r>
              <w:r w:rsidRPr="00715AD3" w:rsidDel="002250C2">
                <w:delText xml:space="preserve"> meters</w:delText>
              </w:r>
              <w:r w:rsidRPr="00715AD3" w:rsidDel="002250C2">
                <w:rPr>
                  <w:vertAlign w:val="superscript"/>
                </w:rPr>
                <w:delText>1/2</w:delText>
              </w:r>
              <w:r w:rsidRPr="00715AD3" w:rsidDel="002250C2">
                <w:delText>.</w:delText>
              </w:r>
            </w:del>
          </w:p>
        </w:tc>
      </w:tr>
      <w:tr w:rsidR="00F80BCA" w:rsidRPr="00715AD3" w:rsidDel="002250C2">
        <w:trPr>
          <w:cantSplit/>
          <w:del w:id="11049" w:author="CR#0249" w:date="2019-12-19T11:17:00Z"/>
        </w:trPr>
        <w:tc>
          <w:tcPr>
            <w:tcW w:w="9639" w:type="dxa"/>
          </w:tcPr>
          <w:p w:rsidR="002B1632" w:rsidRPr="00715AD3" w:rsidDel="002250C2" w:rsidRDefault="002B1632" w:rsidP="002D60CB">
            <w:pPr>
              <w:pStyle w:val="TAL"/>
              <w:rPr>
                <w:del w:id="11050" w:author="CR#0249" w:date="2019-12-19T11:17:00Z"/>
                <w:b/>
                <w:bCs/>
                <w:i/>
                <w:iCs/>
                <w:noProof/>
              </w:rPr>
            </w:pPr>
            <w:del w:id="11051" w:author="CR#0249" w:date="2019-12-19T11:17:00Z">
              <w:r w:rsidRPr="00715AD3" w:rsidDel="002250C2">
                <w:rPr>
                  <w:b/>
                  <w:bCs/>
                  <w:i/>
                  <w:iCs/>
                  <w:noProof/>
                </w:rPr>
                <w:delText>midiAlmOmega0</w:delText>
              </w:r>
            </w:del>
          </w:p>
          <w:p w:rsidR="002B1632" w:rsidRPr="00715AD3" w:rsidDel="002250C2" w:rsidRDefault="002B1632" w:rsidP="002D60CB">
            <w:pPr>
              <w:pStyle w:val="TAL"/>
              <w:rPr>
                <w:del w:id="11052" w:author="CR#0249" w:date="2019-12-19T11:17:00Z"/>
              </w:rPr>
            </w:pPr>
            <w:del w:id="11053"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0</w:delText>
              </w:r>
              <w:r w:rsidRPr="00715AD3" w:rsidDel="002250C2">
                <w:delText>, semi-circles [4,5,6,7].</w:delText>
              </w:r>
            </w:del>
          </w:p>
          <w:p w:rsidR="002B1632" w:rsidRPr="00715AD3" w:rsidDel="002250C2" w:rsidRDefault="002B1632" w:rsidP="002D60CB">
            <w:pPr>
              <w:pStyle w:val="TAL"/>
              <w:rPr>
                <w:del w:id="11054" w:author="CR#0249" w:date="2019-12-19T11:17:00Z"/>
                <w:b/>
                <w:bCs/>
                <w:i/>
                <w:iCs/>
                <w:noProof/>
              </w:rPr>
            </w:pPr>
            <w:del w:id="11055" w:author="CR#0249" w:date="2019-12-19T11:17:00Z">
              <w:r w:rsidRPr="00715AD3" w:rsidDel="002250C2">
                <w:delText>Scale factor 2</w:delText>
              </w:r>
              <w:r w:rsidRPr="00715AD3" w:rsidDel="002250C2">
                <w:rPr>
                  <w:vertAlign w:val="superscript"/>
                </w:rPr>
                <w:delText>-15</w:delText>
              </w:r>
              <w:r w:rsidRPr="00715AD3" w:rsidDel="002250C2">
                <w:delText xml:space="preserve"> semi-circles.</w:delText>
              </w:r>
            </w:del>
          </w:p>
        </w:tc>
      </w:tr>
      <w:tr w:rsidR="00F80BCA" w:rsidRPr="00715AD3" w:rsidDel="002250C2">
        <w:trPr>
          <w:cantSplit/>
          <w:del w:id="11056" w:author="CR#0249" w:date="2019-12-19T11:17:00Z"/>
        </w:trPr>
        <w:tc>
          <w:tcPr>
            <w:tcW w:w="9639" w:type="dxa"/>
          </w:tcPr>
          <w:p w:rsidR="002B1632" w:rsidRPr="00715AD3" w:rsidDel="002250C2" w:rsidRDefault="002B1632" w:rsidP="002D60CB">
            <w:pPr>
              <w:pStyle w:val="TAL"/>
              <w:rPr>
                <w:del w:id="11057" w:author="CR#0249" w:date="2019-12-19T11:17:00Z"/>
                <w:b/>
                <w:bCs/>
                <w:i/>
                <w:iCs/>
                <w:noProof/>
              </w:rPr>
            </w:pPr>
            <w:del w:id="11058" w:author="CR#0249" w:date="2019-12-19T11:17:00Z">
              <w:r w:rsidRPr="00715AD3" w:rsidDel="002250C2">
                <w:rPr>
                  <w:b/>
                  <w:bCs/>
                  <w:i/>
                  <w:iCs/>
                  <w:noProof/>
                </w:rPr>
                <w:delText>midiAlmOmega</w:delText>
              </w:r>
            </w:del>
          </w:p>
          <w:p w:rsidR="002B1632" w:rsidRPr="00715AD3" w:rsidDel="002250C2" w:rsidRDefault="002B1632" w:rsidP="002D60CB">
            <w:pPr>
              <w:pStyle w:val="TAL"/>
              <w:rPr>
                <w:del w:id="11059" w:author="CR#0249" w:date="2019-12-19T11:17:00Z"/>
              </w:rPr>
            </w:pPr>
            <w:del w:id="11060" w:author="CR#0249" w:date="2019-12-19T11:17:00Z">
              <w:r w:rsidRPr="00715AD3" w:rsidDel="002250C2">
                <w:delText xml:space="preserve">Parameter </w:delText>
              </w:r>
              <w:r w:rsidRPr="00715AD3" w:rsidDel="002250C2">
                <w:rPr>
                  <w:rFonts w:ascii="Symbol" w:hAnsi="Symbol"/>
                  <w:szCs w:val="18"/>
                </w:rPr>
                <w:delText></w:delText>
              </w:r>
              <w:r w:rsidRPr="00715AD3" w:rsidDel="002250C2">
                <w:delText>, semi-circles [4,5,6,7].</w:delText>
              </w:r>
            </w:del>
          </w:p>
          <w:p w:rsidR="002B1632" w:rsidRPr="00715AD3" w:rsidDel="002250C2" w:rsidRDefault="002B1632" w:rsidP="002D60CB">
            <w:pPr>
              <w:pStyle w:val="TAL"/>
              <w:rPr>
                <w:del w:id="11061" w:author="CR#0249" w:date="2019-12-19T11:17:00Z"/>
                <w:b/>
                <w:bCs/>
                <w:i/>
                <w:iCs/>
                <w:noProof/>
              </w:rPr>
            </w:pPr>
            <w:del w:id="11062" w:author="CR#0249" w:date="2019-12-19T11:17:00Z">
              <w:r w:rsidRPr="00715AD3" w:rsidDel="002250C2">
                <w:delText>Scale factor 2</w:delText>
              </w:r>
              <w:r w:rsidRPr="00715AD3" w:rsidDel="002250C2">
                <w:rPr>
                  <w:vertAlign w:val="superscript"/>
                </w:rPr>
                <w:delText>-15</w:delText>
              </w:r>
              <w:r w:rsidRPr="00715AD3" w:rsidDel="002250C2">
                <w:delText xml:space="preserve"> semi-circles.</w:delText>
              </w:r>
            </w:del>
          </w:p>
        </w:tc>
      </w:tr>
      <w:tr w:rsidR="00F80BCA" w:rsidRPr="00715AD3" w:rsidDel="002250C2">
        <w:trPr>
          <w:cantSplit/>
          <w:del w:id="11063" w:author="CR#0249" w:date="2019-12-19T11:17:00Z"/>
        </w:trPr>
        <w:tc>
          <w:tcPr>
            <w:tcW w:w="9639" w:type="dxa"/>
          </w:tcPr>
          <w:p w:rsidR="002B1632" w:rsidRPr="00715AD3" w:rsidDel="002250C2" w:rsidRDefault="002B1632" w:rsidP="002D60CB">
            <w:pPr>
              <w:pStyle w:val="TAL"/>
              <w:rPr>
                <w:del w:id="11064" w:author="CR#0249" w:date="2019-12-19T11:17:00Z"/>
                <w:b/>
                <w:bCs/>
                <w:i/>
                <w:iCs/>
                <w:noProof/>
              </w:rPr>
            </w:pPr>
            <w:del w:id="11065" w:author="CR#0249" w:date="2019-12-19T11:17:00Z">
              <w:r w:rsidRPr="00715AD3" w:rsidDel="002250C2">
                <w:rPr>
                  <w:b/>
                  <w:bCs/>
                  <w:i/>
                  <w:iCs/>
                  <w:noProof/>
                </w:rPr>
                <w:delText>midiAlmMo</w:delText>
              </w:r>
            </w:del>
          </w:p>
          <w:p w:rsidR="002B1632" w:rsidRPr="00715AD3" w:rsidDel="002250C2" w:rsidRDefault="002B1632" w:rsidP="002D60CB">
            <w:pPr>
              <w:pStyle w:val="TAL"/>
              <w:rPr>
                <w:del w:id="11066" w:author="CR#0249" w:date="2019-12-19T11:17:00Z"/>
              </w:rPr>
            </w:pPr>
            <w:del w:id="11067" w:author="CR#0249" w:date="2019-12-19T11:17:00Z">
              <w:r w:rsidRPr="00715AD3" w:rsidDel="002250C2">
                <w:delText xml:space="preserve">Parameter </w:delText>
              </w:r>
              <w:r w:rsidRPr="00715AD3" w:rsidDel="002250C2">
                <w:rPr>
                  <w:szCs w:val="18"/>
                </w:rPr>
                <w:delText>M</w:delText>
              </w:r>
              <w:r w:rsidRPr="00715AD3" w:rsidDel="002250C2">
                <w:rPr>
                  <w:szCs w:val="18"/>
                  <w:vertAlign w:val="subscript"/>
                </w:rPr>
                <w:delText>0</w:delText>
              </w:r>
              <w:r w:rsidRPr="00715AD3" w:rsidDel="002250C2">
                <w:delText>, semi-circles [4,5,6,7].</w:delText>
              </w:r>
            </w:del>
          </w:p>
          <w:p w:rsidR="002B1632" w:rsidRPr="00715AD3" w:rsidDel="002250C2" w:rsidRDefault="002B1632" w:rsidP="002D60CB">
            <w:pPr>
              <w:pStyle w:val="TAL"/>
              <w:rPr>
                <w:del w:id="11068" w:author="CR#0249" w:date="2019-12-19T11:17:00Z"/>
                <w:b/>
                <w:bCs/>
                <w:i/>
                <w:iCs/>
                <w:noProof/>
              </w:rPr>
            </w:pPr>
            <w:del w:id="11069" w:author="CR#0249" w:date="2019-12-19T11:17:00Z">
              <w:r w:rsidRPr="00715AD3" w:rsidDel="002250C2">
                <w:delText>Scale factor 2</w:delText>
              </w:r>
              <w:r w:rsidRPr="00715AD3" w:rsidDel="002250C2">
                <w:rPr>
                  <w:vertAlign w:val="superscript"/>
                </w:rPr>
                <w:delText>-15</w:delText>
              </w:r>
              <w:r w:rsidRPr="00715AD3" w:rsidDel="002250C2">
                <w:delText xml:space="preserve"> semi-circles.</w:delText>
              </w:r>
            </w:del>
          </w:p>
        </w:tc>
      </w:tr>
      <w:tr w:rsidR="00F80BCA" w:rsidRPr="00715AD3" w:rsidDel="002250C2">
        <w:trPr>
          <w:cantSplit/>
          <w:del w:id="11070" w:author="CR#0249" w:date="2019-12-19T11:17:00Z"/>
        </w:trPr>
        <w:tc>
          <w:tcPr>
            <w:tcW w:w="9639" w:type="dxa"/>
          </w:tcPr>
          <w:p w:rsidR="002B1632" w:rsidRPr="00715AD3" w:rsidDel="002250C2" w:rsidRDefault="002B1632" w:rsidP="002D60CB">
            <w:pPr>
              <w:pStyle w:val="TAL"/>
              <w:rPr>
                <w:del w:id="11071" w:author="CR#0249" w:date="2019-12-19T11:17:00Z"/>
                <w:b/>
                <w:bCs/>
                <w:i/>
                <w:iCs/>
                <w:noProof/>
              </w:rPr>
            </w:pPr>
            <w:del w:id="11072" w:author="CR#0249" w:date="2019-12-19T11:17:00Z">
              <w:r w:rsidRPr="00715AD3" w:rsidDel="002250C2">
                <w:rPr>
                  <w:b/>
                  <w:bCs/>
                  <w:i/>
                  <w:iCs/>
                  <w:noProof/>
                </w:rPr>
                <w:delText>midiAlmaf0</w:delText>
              </w:r>
            </w:del>
          </w:p>
          <w:p w:rsidR="002B1632" w:rsidRPr="00715AD3" w:rsidDel="002250C2" w:rsidRDefault="002B1632" w:rsidP="002D60CB">
            <w:pPr>
              <w:pStyle w:val="TAL"/>
              <w:rPr>
                <w:del w:id="11073" w:author="CR#0249" w:date="2019-12-19T11:17:00Z"/>
              </w:rPr>
            </w:pPr>
            <w:del w:id="11074"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rPr>
                <w:delText>fo</w:delText>
              </w:r>
              <w:r w:rsidRPr="00715AD3" w:rsidDel="002250C2">
                <w:delText>, seconds [4,5,6,7].</w:delText>
              </w:r>
            </w:del>
          </w:p>
          <w:p w:rsidR="002B1632" w:rsidRPr="00715AD3" w:rsidDel="002250C2" w:rsidRDefault="002B1632" w:rsidP="002D60CB">
            <w:pPr>
              <w:pStyle w:val="TAL"/>
              <w:rPr>
                <w:del w:id="11075" w:author="CR#0249" w:date="2019-12-19T11:17:00Z"/>
                <w:b/>
                <w:bCs/>
                <w:i/>
                <w:iCs/>
                <w:noProof/>
              </w:rPr>
            </w:pPr>
            <w:del w:id="11076" w:author="CR#0249" w:date="2019-12-19T11:17:00Z">
              <w:r w:rsidRPr="00715AD3" w:rsidDel="002250C2">
                <w:delText>Scale factor 2</w:delText>
              </w:r>
              <w:r w:rsidRPr="00715AD3" w:rsidDel="002250C2">
                <w:rPr>
                  <w:vertAlign w:val="superscript"/>
                </w:rPr>
                <w:delText>-20</w:delText>
              </w:r>
              <w:r w:rsidRPr="00715AD3" w:rsidDel="002250C2">
                <w:delText xml:space="preserve"> seconds.</w:delText>
              </w:r>
            </w:del>
          </w:p>
        </w:tc>
      </w:tr>
      <w:tr w:rsidR="00F80BCA" w:rsidRPr="00715AD3" w:rsidDel="002250C2">
        <w:trPr>
          <w:cantSplit/>
          <w:del w:id="11077" w:author="CR#0249" w:date="2019-12-19T11:17:00Z"/>
        </w:trPr>
        <w:tc>
          <w:tcPr>
            <w:tcW w:w="9639" w:type="dxa"/>
          </w:tcPr>
          <w:p w:rsidR="002B1632" w:rsidRPr="00715AD3" w:rsidDel="002250C2" w:rsidRDefault="002B1632" w:rsidP="002D60CB">
            <w:pPr>
              <w:pStyle w:val="TAL"/>
              <w:rPr>
                <w:del w:id="11078" w:author="CR#0249" w:date="2019-12-19T11:17:00Z"/>
                <w:b/>
                <w:bCs/>
                <w:i/>
                <w:iCs/>
                <w:noProof/>
              </w:rPr>
            </w:pPr>
            <w:del w:id="11079" w:author="CR#0249" w:date="2019-12-19T11:17:00Z">
              <w:r w:rsidRPr="00715AD3" w:rsidDel="002250C2">
                <w:rPr>
                  <w:b/>
                  <w:bCs/>
                  <w:i/>
                  <w:iCs/>
                  <w:noProof/>
                </w:rPr>
                <w:delText>midiAlmaf1</w:delText>
              </w:r>
            </w:del>
          </w:p>
          <w:p w:rsidR="002B1632" w:rsidRPr="00715AD3" w:rsidDel="002250C2" w:rsidRDefault="002B1632" w:rsidP="002D60CB">
            <w:pPr>
              <w:pStyle w:val="TAL"/>
              <w:rPr>
                <w:del w:id="11080" w:author="CR#0249" w:date="2019-12-19T11:17:00Z"/>
              </w:rPr>
            </w:pPr>
            <w:del w:id="11081"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rPr>
                <w:delText>f1</w:delText>
              </w:r>
              <w:r w:rsidRPr="00715AD3" w:rsidDel="002250C2">
                <w:delText>, sec/sec [4,5,6,7].</w:delText>
              </w:r>
            </w:del>
          </w:p>
          <w:p w:rsidR="002B1632" w:rsidRPr="00715AD3" w:rsidDel="002250C2" w:rsidRDefault="002B1632" w:rsidP="002D60CB">
            <w:pPr>
              <w:pStyle w:val="TAL"/>
              <w:rPr>
                <w:del w:id="11082" w:author="CR#0249" w:date="2019-12-19T11:17:00Z"/>
                <w:b/>
                <w:bCs/>
                <w:i/>
                <w:iCs/>
                <w:noProof/>
              </w:rPr>
            </w:pPr>
            <w:del w:id="11083" w:author="CR#0249" w:date="2019-12-19T11:17:00Z">
              <w:r w:rsidRPr="00715AD3" w:rsidDel="002250C2">
                <w:delText>Scale factor 2</w:delText>
              </w:r>
              <w:r w:rsidRPr="00715AD3" w:rsidDel="002250C2">
                <w:rPr>
                  <w:vertAlign w:val="superscript"/>
                </w:rPr>
                <w:delText>-37</w:delText>
              </w:r>
              <w:r w:rsidRPr="00715AD3" w:rsidDel="002250C2">
                <w:delText xml:space="preserve"> seconds/second.</w:delText>
              </w:r>
            </w:del>
          </w:p>
        </w:tc>
      </w:tr>
      <w:tr w:rsidR="00F80BCA" w:rsidRPr="00715AD3" w:rsidDel="002250C2">
        <w:trPr>
          <w:cantSplit/>
          <w:del w:id="11084" w:author="CR#0249" w:date="2019-12-19T11:17:00Z"/>
        </w:trPr>
        <w:tc>
          <w:tcPr>
            <w:tcW w:w="9639" w:type="dxa"/>
          </w:tcPr>
          <w:p w:rsidR="002B1632" w:rsidRPr="00715AD3" w:rsidDel="002250C2" w:rsidRDefault="002B1632" w:rsidP="002D60CB">
            <w:pPr>
              <w:pStyle w:val="TAL"/>
              <w:rPr>
                <w:del w:id="11085" w:author="CR#0249" w:date="2019-12-19T11:17:00Z"/>
                <w:b/>
                <w:bCs/>
                <w:i/>
                <w:iCs/>
                <w:noProof/>
              </w:rPr>
            </w:pPr>
            <w:del w:id="11086" w:author="CR#0249" w:date="2019-12-19T11:17:00Z">
              <w:r w:rsidRPr="00715AD3" w:rsidDel="002250C2">
                <w:rPr>
                  <w:b/>
                  <w:bCs/>
                  <w:i/>
                  <w:iCs/>
                  <w:noProof/>
                </w:rPr>
                <w:delText>midiAlmL1Health</w:delText>
              </w:r>
            </w:del>
          </w:p>
          <w:p w:rsidR="002B1632" w:rsidRPr="00715AD3" w:rsidDel="002250C2" w:rsidRDefault="002B1632" w:rsidP="002D60CB">
            <w:pPr>
              <w:pStyle w:val="TAL"/>
              <w:rPr>
                <w:del w:id="11087" w:author="CR#0249" w:date="2019-12-19T11:17:00Z"/>
                <w:b/>
                <w:bCs/>
                <w:i/>
                <w:iCs/>
                <w:noProof/>
              </w:rPr>
            </w:pPr>
            <w:del w:id="11088" w:author="CR#0249" w:date="2019-12-19T11:17:00Z">
              <w:r w:rsidRPr="00715AD3" w:rsidDel="002250C2">
                <w:delText xml:space="preserve">Parameter </w:delText>
              </w:r>
              <w:r w:rsidRPr="00715AD3" w:rsidDel="002250C2">
                <w:rPr>
                  <w:rFonts w:cs="Arial"/>
                  <w:szCs w:val="18"/>
                </w:rPr>
                <w:delText>L1 Health</w:delText>
              </w:r>
              <w:r w:rsidRPr="00715AD3" w:rsidDel="002250C2">
                <w:delText>, dimensionless [4,5,6,7].</w:delText>
              </w:r>
            </w:del>
          </w:p>
        </w:tc>
      </w:tr>
      <w:tr w:rsidR="00F80BCA" w:rsidRPr="00715AD3" w:rsidDel="002250C2">
        <w:trPr>
          <w:cantSplit/>
          <w:del w:id="11089" w:author="CR#0249" w:date="2019-12-19T11:17:00Z"/>
        </w:trPr>
        <w:tc>
          <w:tcPr>
            <w:tcW w:w="9639" w:type="dxa"/>
          </w:tcPr>
          <w:p w:rsidR="002B1632" w:rsidRPr="00715AD3" w:rsidDel="002250C2" w:rsidRDefault="002B1632" w:rsidP="002D60CB">
            <w:pPr>
              <w:pStyle w:val="TAL"/>
              <w:rPr>
                <w:del w:id="11090" w:author="CR#0249" w:date="2019-12-19T11:17:00Z"/>
                <w:b/>
                <w:bCs/>
                <w:i/>
                <w:iCs/>
                <w:noProof/>
              </w:rPr>
            </w:pPr>
            <w:del w:id="11091" w:author="CR#0249" w:date="2019-12-19T11:17:00Z">
              <w:r w:rsidRPr="00715AD3" w:rsidDel="002250C2">
                <w:rPr>
                  <w:b/>
                  <w:bCs/>
                  <w:i/>
                  <w:iCs/>
                  <w:noProof/>
                </w:rPr>
                <w:delText>midiAlmL2Health</w:delText>
              </w:r>
            </w:del>
          </w:p>
          <w:p w:rsidR="002B1632" w:rsidRPr="00715AD3" w:rsidDel="002250C2" w:rsidRDefault="002B1632" w:rsidP="002D60CB">
            <w:pPr>
              <w:pStyle w:val="TAL"/>
              <w:rPr>
                <w:del w:id="11092" w:author="CR#0249" w:date="2019-12-19T11:17:00Z"/>
                <w:b/>
                <w:bCs/>
                <w:i/>
                <w:iCs/>
                <w:noProof/>
              </w:rPr>
            </w:pPr>
            <w:del w:id="11093" w:author="CR#0249" w:date="2019-12-19T11:17:00Z">
              <w:r w:rsidRPr="00715AD3" w:rsidDel="002250C2">
                <w:delText xml:space="preserve">Parameter </w:delText>
              </w:r>
              <w:r w:rsidRPr="00715AD3" w:rsidDel="002250C2">
                <w:rPr>
                  <w:rFonts w:cs="Arial"/>
                  <w:szCs w:val="18"/>
                </w:rPr>
                <w:delText>L2 Health,</w:delText>
              </w:r>
              <w:r w:rsidRPr="00715AD3" w:rsidDel="002250C2">
                <w:delText xml:space="preserve"> dimensionless [4,5,6,7].</w:delText>
              </w:r>
            </w:del>
          </w:p>
        </w:tc>
      </w:tr>
      <w:tr w:rsidR="002B1632" w:rsidRPr="00715AD3" w:rsidDel="002250C2">
        <w:trPr>
          <w:cantSplit/>
          <w:del w:id="11094" w:author="CR#0249" w:date="2019-12-19T11:17:00Z"/>
        </w:trPr>
        <w:tc>
          <w:tcPr>
            <w:tcW w:w="9639" w:type="dxa"/>
          </w:tcPr>
          <w:p w:rsidR="002B1632" w:rsidRPr="00715AD3" w:rsidDel="002250C2" w:rsidRDefault="002B1632" w:rsidP="002D60CB">
            <w:pPr>
              <w:pStyle w:val="TAL"/>
              <w:rPr>
                <w:del w:id="11095" w:author="CR#0249" w:date="2019-12-19T11:17:00Z"/>
                <w:b/>
                <w:bCs/>
                <w:i/>
                <w:iCs/>
                <w:noProof/>
              </w:rPr>
            </w:pPr>
            <w:del w:id="11096" w:author="CR#0249" w:date="2019-12-19T11:17:00Z">
              <w:r w:rsidRPr="00715AD3" w:rsidDel="002250C2">
                <w:rPr>
                  <w:b/>
                  <w:bCs/>
                  <w:i/>
                  <w:iCs/>
                  <w:noProof/>
                </w:rPr>
                <w:delText>midiAlmL5Health</w:delText>
              </w:r>
            </w:del>
          </w:p>
          <w:p w:rsidR="002B1632" w:rsidRPr="00715AD3" w:rsidDel="002250C2" w:rsidRDefault="002B1632" w:rsidP="002D60CB">
            <w:pPr>
              <w:pStyle w:val="TAL"/>
              <w:rPr>
                <w:del w:id="11097" w:author="CR#0249" w:date="2019-12-19T11:17:00Z"/>
                <w:b/>
                <w:bCs/>
                <w:i/>
                <w:iCs/>
                <w:noProof/>
              </w:rPr>
            </w:pPr>
            <w:del w:id="11098" w:author="CR#0249" w:date="2019-12-19T11:17:00Z">
              <w:r w:rsidRPr="00715AD3" w:rsidDel="002250C2">
                <w:delText xml:space="preserve">Parameter </w:delText>
              </w:r>
              <w:r w:rsidRPr="00715AD3" w:rsidDel="002250C2">
                <w:rPr>
                  <w:rFonts w:cs="Arial"/>
                  <w:szCs w:val="18"/>
                </w:rPr>
                <w:delText>L5 Health</w:delText>
              </w:r>
              <w:r w:rsidRPr="00715AD3" w:rsidDel="002250C2">
                <w:delText>, dimensionless [4,5,6,7].</w:delText>
              </w:r>
            </w:del>
          </w:p>
        </w:tc>
      </w:tr>
    </w:tbl>
    <w:p w:rsidR="002B1632" w:rsidRPr="00715AD3" w:rsidDel="002250C2" w:rsidRDefault="002B1632" w:rsidP="002D60CB">
      <w:pPr>
        <w:rPr>
          <w:del w:id="11099" w:author="CR#0249" w:date="2019-12-19T11:17:00Z"/>
        </w:rPr>
      </w:pPr>
    </w:p>
    <w:p w:rsidR="002B1632" w:rsidRPr="00715AD3" w:rsidDel="002250C2" w:rsidRDefault="002B1632" w:rsidP="002D60CB">
      <w:pPr>
        <w:pStyle w:val="Heading4"/>
        <w:rPr>
          <w:del w:id="11100" w:author="CR#0249" w:date="2019-12-19T11:17:00Z"/>
        </w:rPr>
      </w:pPr>
      <w:bookmarkStart w:id="11101" w:name="_Toc20690704"/>
      <w:del w:id="11102" w:author="CR#0249" w:date="2019-12-19T11:17:00Z">
        <w:r w:rsidRPr="00715AD3" w:rsidDel="002250C2">
          <w:delText>–</w:delText>
        </w:r>
        <w:r w:rsidRPr="00715AD3" w:rsidDel="002250C2">
          <w:tab/>
        </w:r>
        <w:r w:rsidRPr="00715AD3" w:rsidDel="002250C2">
          <w:rPr>
            <w:i/>
            <w:snapToGrid w:val="0"/>
          </w:rPr>
          <w:delText>AlmanacGLONASS-AlmanacSet</w:delText>
        </w:r>
        <w:bookmarkEnd w:id="11101"/>
      </w:del>
    </w:p>
    <w:p w:rsidR="002B1632" w:rsidRPr="00715AD3" w:rsidDel="002250C2" w:rsidRDefault="002B1632" w:rsidP="002D60CB">
      <w:pPr>
        <w:pStyle w:val="PL"/>
        <w:shd w:val="clear" w:color="auto" w:fill="E6E6E6"/>
        <w:rPr>
          <w:del w:id="11103" w:author="CR#0249" w:date="2019-12-19T11:17:00Z"/>
        </w:rPr>
      </w:pPr>
      <w:del w:id="11104" w:author="CR#0249" w:date="2019-12-19T11:17:00Z">
        <w:r w:rsidRPr="00715AD3" w:rsidDel="002250C2">
          <w:delText>-- ASN1START</w:delText>
        </w:r>
      </w:del>
    </w:p>
    <w:p w:rsidR="002B1632" w:rsidRPr="00715AD3" w:rsidDel="002250C2" w:rsidRDefault="002B1632" w:rsidP="002D60CB">
      <w:pPr>
        <w:pStyle w:val="PL"/>
        <w:shd w:val="clear" w:color="auto" w:fill="E6E6E6"/>
        <w:rPr>
          <w:del w:id="11105" w:author="CR#0249" w:date="2019-12-19T11:17:00Z"/>
        </w:rPr>
      </w:pPr>
    </w:p>
    <w:p w:rsidR="002B1632" w:rsidRPr="00715AD3" w:rsidDel="002250C2" w:rsidRDefault="002B1632" w:rsidP="00C42F64">
      <w:pPr>
        <w:pStyle w:val="PL"/>
        <w:shd w:val="clear" w:color="auto" w:fill="E6E6E6"/>
        <w:outlineLvl w:val="0"/>
        <w:rPr>
          <w:del w:id="11106" w:author="CR#0249" w:date="2019-12-19T11:17:00Z"/>
        </w:rPr>
      </w:pPr>
      <w:del w:id="11107" w:author="CR#0249" w:date="2019-12-19T11:17:00Z">
        <w:r w:rsidRPr="00715AD3" w:rsidDel="002250C2">
          <w:delText>AlmanacGLONASS-AlmanacSet ::= SEQUENCE {</w:delText>
        </w:r>
      </w:del>
    </w:p>
    <w:p w:rsidR="002B1632" w:rsidRPr="00715AD3" w:rsidDel="002250C2" w:rsidRDefault="002B1632" w:rsidP="002D60CB">
      <w:pPr>
        <w:pStyle w:val="PL"/>
        <w:shd w:val="clear" w:color="auto" w:fill="E6E6E6"/>
        <w:rPr>
          <w:del w:id="11108" w:author="CR#0249" w:date="2019-12-19T11:17:00Z"/>
        </w:rPr>
      </w:pPr>
      <w:del w:id="11109" w:author="CR#0249" w:date="2019-12-19T11:17:00Z">
        <w:r w:rsidRPr="00715AD3" w:rsidDel="002250C2">
          <w:tab/>
          <w:delText>gloAlm-NA</w:delText>
        </w:r>
        <w:r w:rsidRPr="00715AD3" w:rsidDel="002250C2">
          <w:tab/>
        </w:r>
        <w:r w:rsidRPr="00715AD3" w:rsidDel="002250C2">
          <w:tab/>
        </w:r>
        <w:r w:rsidRPr="00715AD3" w:rsidDel="002250C2">
          <w:tab/>
        </w:r>
        <w:r w:rsidRPr="00715AD3" w:rsidDel="002250C2">
          <w:tab/>
          <w:delText>INTEGER (1..1461),</w:delText>
        </w:r>
      </w:del>
    </w:p>
    <w:p w:rsidR="002B1632" w:rsidRPr="00715AD3" w:rsidDel="002250C2" w:rsidRDefault="002B1632" w:rsidP="002D60CB">
      <w:pPr>
        <w:pStyle w:val="PL"/>
        <w:shd w:val="clear" w:color="auto" w:fill="E6E6E6"/>
        <w:rPr>
          <w:del w:id="11110" w:author="CR#0249" w:date="2019-12-19T11:17:00Z"/>
        </w:rPr>
      </w:pPr>
      <w:del w:id="11111" w:author="CR#0249" w:date="2019-12-19T11:17:00Z">
        <w:r w:rsidRPr="00715AD3" w:rsidDel="002250C2">
          <w:tab/>
          <w:delText>gloAlmnA</w:delText>
        </w:r>
        <w:r w:rsidRPr="00715AD3" w:rsidDel="002250C2">
          <w:tab/>
        </w:r>
        <w:r w:rsidRPr="00715AD3" w:rsidDel="002250C2">
          <w:tab/>
        </w:r>
        <w:r w:rsidRPr="00715AD3" w:rsidDel="002250C2">
          <w:tab/>
        </w:r>
        <w:r w:rsidRPr="00715AD3" w:rsidDel="002250C2">
          <w:tab/>
          <w:delText>INTEGER (1..24),</w:delText>
        </w:r>
      </w:del>
    </w:p>
    <w:p w:rsidR="002B1632" w:rsidRPr="00715AD3" w:rsidDel="002250C2" w:rsidRDefault="002B1632" w:rsidP="002D60CB">
      <w:pPr>
        <w:pStyle w:val="PL"/>
        <w:shd w:val="clear" w:color="auto" w:fill="E6E6E6"/>
        <w:rPr>
          <w:del w:id="11112" w:author="CR#0249" w:date="2019-12-19T11:17:00Z"/>
        </w:rPr>
      </w:pPr>
      <w:del w:id="11113" w:author="CR#0249" w:date="2019-12-19T11:17:00Z">
        <w:r w:rsidRPr="00715AD3" w:rsidDel="002250C2">
          <w:tab/>
          <w:delText>gloAlmHA</w:delText>
        </w:r>
        <w:r w:rsidRPr="00715AD3" w:rsidDel="002250C2">
          <w:tab/>
        </w:r>
        <w:r w:rsidRPr="00715AD3" w:rsidDel="002250C2">
          <w:tab/>
        </w:r>
        <w:r w:rsidRPr="00715AD3" w:rsidDel="002250C2">
          <w:tab/>
        </w:r>
        <w:r w:rsidRPr="00715AD3" w:rsidDel="002250C2">
          <w:tab/>
          <w:delText>INTEGER (0..31),</w:delText>
        </w:r>
      </w:del>
    </w:p>
    <w:p w:rsidR="002B1632" w:rsidRPr="00715AD3" w:rsidDel="002250C2" w:rsidRDefault="002B1632" w:rsidP="002D60CB">
      <w:pPr>
        <w:pStyle w:val="PL"/>
        <w:shd w:val="clear" w:color="auto" w:fill="E6E6E6"/>
        <w:rPr>
          <w:del w:id="11114" w:author="CR#0249" w:date="2019-12-19T11:17:00Z"/>
        </w:rPr>
      </w:pPr>
      <w:del w:id="11115" w:author="CR#0249" w:date="2019-12-19T11:17:00Z">
        <w:r w:rsidRPr="00715AD3" w:rsidDel="002250C2">
          <w:tab/>
          <w:delText>gloAlmLambdaA</w:delText>
        </w:r>
        <w:r w:rsidRPr="00715AD3" w:rsidDel="002250C2">
          <w:tab/>
        </w:r>
        <w:r w:rsidRPr="00715AD3" w:rsidDel="002250C2">
          <w:tab/>
        </w:r>
        <w:r w:rsidRPr="00715AD3" w:rsidDel="002250C2">
          <w:tab/>
          <w:delText>INTEGER (-1048576..1048575),</w:delText>
        </w:r>
      </w:del>
    </w:p>
    <w:p w:rsidR="002B1632" w:rsidRPr="00715AD3" w:rsidDel="002250C2" w:rsidRDefault="002B1632" w:rsidP="002D60CB">
      <w:pPr>
        <w:pStyle w:val="PL"/>
        <w:shd w:val="clear" w:color="auto" w:fill="E6E6E6"/>
        <w:rPr>
          <w:del w:id="11116" w:author="CR#0249" w:date="2019-12-19T11:17:00Z"/>
        </w:rPr>
      </w:pPr>
      <w:del w:id="11117" w:author="CR#0249" w:date="2019-12-19T11:17:00Z">
        <w:r w:rsidRPr="00715AD3" w:rsidDel="002250C2">
          <w:tab/>
          <w:delText>gloAlmtlambdaA</w:delText>
        </w:r>
        <w:r w:rsidRPr="00715AD3" w:rsidDel="002250C2">
          <w:tab/>
        </w:r>
        <w:r w:rsidRPr="00715AD3" w:rsidDel="002250C2">
          <w:tab/>
        </w:r>
        <w:r w:rsidRPr="00715AD3" w:rsidDel="002250C2">
          <w:tab/>
          <w:delText>INTEGER (0..2097151),</w:delText>
        </w:r>
      </w:del>
    </w:p>
    <w:p w:rsidR="002B1632" w:rsidRPr="00715AD3" w:rsidDel="002250C2" w:rsidRDefault="002B1632" w:rsidP="002D60CB">
      <w:pPr>
        <w:pStyle w:val="PL"/>
        <w:shd w:val="clear" w:color="auto" w:fill="E6E6E6"/>
        <w:rPr>
          <w:del w:id="11118" w:author="CR#0249" w:date="2019-12-19T11:17:00Z"/>
        </w:rPr>
      </w:pPr>
      <w:del w:id="11119" w:author="CR#0249" w:date="2019-12-19T11:17:00Z">
        <w:r w:rsidRPr="00715AD3" w:rsidDel="002250C2">
          <w:tab/>
          <w:delText>gloAlmDeltaIa</w:delText>
        </w:r>
        <w:r w:rsidRPr="00715AD3" w:rsidDel="002250C2">
          <w:tab/>
        </w:r>
        <w:r w:rsidRPr="00715AD3" w:rsidDel="002250C2">
          <w:tab/>
        </w:r>
        <w:r w:rsidRPr="00715AD3" w:rsidDel="002250C2">
          <w:tab/>
          <w:delText>INTEGER (-131072..131071),</w:delText>
        </w:r>
      </w:del>
    </w:p>
    <w:p w:rsidR="002B1632" w:rsidRPr="00715AD3" w:rsidDel="002250C2" w:rsidRDefault="002B1632" w:rsidP="002D60CB">
      <w:pPr>
        <w:pStyle w:val="PL"/>
        <w:shd w:val="clear" w:color="auto" w:fill="E6E6E6"/>
        <w:rPr>
          <w:del w:id="11120" w:author="CR#0249" w:date="2019-12-19T11:17:00Z"/>
        </w:rPr>
      </w:pPr>
      <w:del w:id="11121" w:author="CR#0249" w:date="2019-12-19T11:17:00Z">
        <w:r w:rsidRPr="00715AD3" w:rsidDel="002250C2">
          <w:tab/>
          <w:delText>gloAlmDeltaTA</w:delText>
        </w:r>
        <w:r w:rsidRPr="00715AD3" w:rsidDel="002250C2">
          <w:tab/>
        </w:r>
        <w:r w:rsidRPr="00715AD3" w:rsidDel="002250C2">
          <w:tab/>
        </w:r>
        <w:r w:rsidRPr="00715AD3" w:rsidDel="002250C2">
          <w:tab/>
          <w:delText>INTEGER (-2097152..2097151),</w:delText>
        </w:r>
      </w:del>
    </w:p>
    <w:p w:rsidR="002B1632" w:rsidRPr="00715AD3" w:rsidDel="002250C2" w:rsidRDefault="002B1632" w:rsidP="002D60CB">
      <w:pPr>
        <w:pStyle w:val="PL"/>
        <w:shd w:val="clear" w:color="auto" w:fill="E6E6E6"/>
        <w:rPr>
          <w:del w:id="11122" w:author="CR#0249" w:date="2019-12-19T11:17:00Z"/>
        </w:rPr>
      </w:pPr>
      <w:del w:id="11123" w:author="CR#0249" w:date="2019-12-19T11:17:00Z">
        <w:r w:rsidRPr="00715AD3" w:rsidDel="002250C2">
          <w:tab/>
          <w:delText>gloAlmDeltaTdotA</w:delText>
        </w:r>
        <w:r w:rsidRPr="00715AD3" w:rsidDel="002250C2">
          <w:tab/>
        </w:r>
        <w:r w:rsidRPr="00715AD3" w:rsidDel="002250C2">
          <w:tab/>
          <w:delText>INTEGER (-64..63),</w:delText>
        </w:r>
      </w:del>
    </w:p>
    <w:p w:rsidR="002B1632" w:rsidRPr="00715AD3" w:rsidDel="002250C2" w:rsidRDefault="002B1632" w:rsidP="002D60CB">
      <w:pPr>
        <w:pStyle w:val="PL"/>
        <w:shd w:val="clear" w:color="auto" w:fill="E6E6E6"/>
        <w:rPr>
          <w:del w:id="11124" w:author="CR#0249" w:date="2019-12-19T11:17:00Z"/>
        </w:rPr>
      </w:pPr>
      <w:del w:id="11125" w:author="CR#0249" w:date="2019-12-19T11:17:00Z">
        <w:r w:rsidRPr="00715AD3" w:rsidDel="002250C2">
          <w:tab/>
          <w:delText>gloAlmEpsilonA</w:delText>
        </w:r>
        <w:r w:rsidRPr="00715AD3" w:rsidDel="002250C2">
          <w:tab/>
        </w:r>
        <w:r w:rsidRPr="00715AD3" w:rsidDel="002250C2">
          <w:tab/>
        </w:r>
        <w:r w:rsidRPr="00715AD3" w:rsidDel="002250C2">
          <w:tab/>
          <w:delText>INTEGER (0..32767),</w:delText>
        </w:r>
      </w:del>
    </w:p>
    <w:p w:rsidR="002B1632" w:rsidRPr="00715AD3" w:rsidDel="002250C2" w:rsidRDefault="002B1632" w:rsidP="002D60CB">
      <w:pPr>
        <w:pStyle w:val="PL"/>
        <w:shd w:val="clear" w:color="auto" w:fill="E6E6E6"/>
        <w:rPr>
          <w:del w:id="11126" w:author="CR#0249" w:date="2019-12-19T11:17:00Z"/>
        </w:rPr>
      </w:pPr>
      <w:del w:id="11127" w:author="CR#0249" w:date="2019-12-19T11:17:00Z">
        <w:r w:rsidRPr="00715AD3" w:rsidDel="002250C2">
          <w:tab/>
          <w:delText>gloAlmOmegaA</w:delText>
        </w:r>
        <w:r w:rsidRPr="00715AD3" w:rsidDel="002250C2">
          <w:tab/>
        </w:r>
        <w:r w:rsidRPr="00715AD3" w:rsidDel="002250C2">
          <w:tab/>
        </w:r>
        <w:r w:rsidRPr="00715AD3" w:rsidDel="002250C2">
          <w:tab/>
          <w:delText>INTEGER (-32768..32767),</w:delText>
        </w:r>
      </w:del>
    </w:p>
    <w:p w:rsidR="002B1632" w:rsidRPr="00715AD3" w:rsidDel="002250C2" w:rsidRDefault="002B1632" w:rsidP="002D60CB">
      <w:pPr>
        <w:pStyle w:val="PL"/>
        <w:shd w:val="clear" w:color="auto" w:fill="E6E6E6"/>
        <w:rPr>
          <w:del w:id="11128" w:author="CR#0249" w:date="2019-12-19T11:17:00Z"/>
        </w:rPr>
      </w:pPr>
      <w:del w:id="11129" w:author="CR#0249" w:date="2019-12-19T11:17:00Z">
        <w:r w:rsidRPr="00715AD3" w:rsidDel="002250C2">
          <w:tab/>
          <w:delText>gloAlmTauA</w:delText>
        </w:r>
        <w:r w:rsidRPr="00715AD3" w:rsidDel="002250C2">
          <w:tab/>
        </w:r>
        <w:r w:rsidRPr="00715AD3" w:rsidDel="002250C2">
          <w:tab/>
        </w:r>
        <w:r w:rsidRPr="00715AD3" w:rsidDel="002250C2">
          <w:tab/>
        </w:r>
        <w:r w:rsidRPr="00715AD3" w:rsidDel="002250C2">
          <w:tab/>
          <w:delText>INTEGER (-512..511),</w:delText>
        </w:r>
      </w:del>
    </w:p>
    <w:p w:rsidR="002B1632" w:rsidRPr="00715AD3" w:rsidDel="002250C2" w:rsidRDefault="002B1632" w:rsidP="002D60CB">
      <w:pPr>
        <w:pStyle w:val="PL"/>
        <w:shd w:val="clear" w:color="auto" w:fill="E6E6E6"/>
        <w:rPr>
          <w:del w:id="11130" w:author="CR#0249" w:date="2019-12-19T11:17:00Z"/>
        </w:rPr>
      </w:pPr>
      <w:del w:id="11131" w:author="CR#0249" w:date="2019-12-19T11:17:00Z">
        <w:r w:rsidRPr="00715AD3" w:rsidDel="002250C2">
          <w:tab/>
          <w:delText>gloAlmCA</w:delText>
        </w:r>
        <w:r w:rsidRPr="00715AD3" w:rsidDel="002250C2">
          <w:tab/>
        </w:r>
        <w:r w:rsidRPr="00715AD3" w:rsidDel="002250C2">
          <w:tab/>
        </w:r>
        <w:r w:rsidRPr="00715AD3" w:rsidDel="002250C2">
          <w:tab/>
        </w:r>
        <w:r w:rsidRPr="00715AD3" w:rsidDel="002250C2">
          <w:tab/>
          <w:delText>INTEGER (0..1),</w:delText>
        </w:r>
      </w:del>
    </w:p>
    <w:p w:rsidR="002B1632" w:rsidRPr="00715AD3" w:rsidDel="002250C2" w:rsidRDefault="002B1632" w:rsidP="002D60CB">
      <w:pPr>
        <w:pStyle w:val="PL"/>
        <w:shd w:val="clear" w:color="auto" w:fill="E6E6E6"/>
        <w:rPr>
          <w:del w:id="11132" w:author="CR#0249" w:date="2019-12-19T11:17:00Z"/>
        </w:rPr>
      </w:pPr>
      <w:del w:id="11133" w:author="CR#0249" w:date="2019-12-19T11:17:00Z">
        <w:r w:rsidRPr="00715AD3" w:rsidDel="002250C2">
          <w:tab/>
          <w:delText>gloAlmMA</w:delText>
        </w:r>
        <w:r w:rsidRPr="00715AD3" w:rsidDel="002250C2">
          <w:tab/>
        </w:r>
        <w:r w:rsidRPr="00715AD3" w:rsidDel="002250C2">
          <w:tab/>
        </w:r>
        <w:r w:rsidRPr="00715AD3" w:rsidDel="002250C2">
          <w:tab/>
        </w:r>
        <w:r w:rsidRPr="00715AD3" w:rsidDel="002250C2">
          <w:tab/>
          <w:delText>BIT STRING (SIZE(2))</w:delText>
        </w:r>
        <w:r w:rsidR="00354C05" w:rsidRPr="00715AD3" w:rsidDel="002250C2">
          <w:tab/>
        </w:r>
        <w:r w:rsidRPr="00715AD3" w:rsidDel="002250C2">
          <w:tab/>
        </w:r>
        <w:r w:rsidRPr="00715AD3" w:rsidDel="002250C2">
          <w:tab/>
          <w:delText>OPTIONAL,</w:delText>
        </w:r>
        <w:r w:rsidRPr="00715AD3" w:rsidDel="002250C2">
          <w:tab/>
          <w:delText>-- Need ON</w:delText>
        </w:r>
      </w:del>
    </w:p>
    <w:p w:rsidR="002B1632" w:rsidRPr="00715AD3" w:rsidDel="002250C2" w:rsidRDefault="002B1632" w:rsidP="002D60CB">
      <w:pPr>
        <w:pStyle w:val="PL"/>
        <w:shd w:val="clear" w:color="auto" w:fill="E6E6E6"/>
        <w:rPr>
          <w:del w:id="11134" w:author="CR#0249" w:date="2019-12-19T11:17:00Z"/>
        </w:rPr>
      </w:pPr>
      <w:del w:id="11135" w:author="CR#0249" w:date="2019-12-19T11:17:00Z">
        <w:r w:rsidRPr="00715AD3" w:rsidDel="002250C2">
          <w:tab/>
          <w:delText>...</w:delText>
        </w:r>
      </w:del>
    </w:p>
    <w:p w:rsidR="002B1632" w:rsidRPr="00715AD3" w:rsidDel="002250C2" w:rsidRDefault="002B1632" w:rsidP="002D60CB">
      <w:pPr>
        <w:pStyle w:val="PL"/>
        <w:shd w:val="clear" w:color="auto" w:fill="E6E6E6"/>
        <w:rPr>
          <w:del w:id="11136" w:author="CR#0249" w:date="2019-12-19T11:17:00Z"/>
        </w:rPr>
      </w:pPr>
      <w:del w:id="11137" w:author="CR#0249" w:date="2019-12-19T11:17:00Z">
        <w:r w:rsidRPr="00715AD3" w:rsidDel="002250C2">
          <w:delText>}</w:delText>
        </w:r>
      </w:del>
    </w:p>
    <w:p w:rsidR="002B1632" w:rsidRPr="00715AD3" w:rsidDel="002250C2" w:rsidRDefault="002B1632" w:rsidP="002D60CB">
      <w:pPr>
        <w:pStyle w:val="PL"/>
        <w:shd w:val="clear" w:color="auto" w:fill="E6E6E6"/>
        <w:rPr>
          <w:del w:id="11138" w:author="CR#0249" w:date="2019-12-19T11:17:00Z"/>
        </w:rPr>
      </w:pPr>
    </w:p>
    <w:p w:rsidR="002B1632" w:rsidRPr="00715AD3" w:rsidDel="002250C2" w:rsidRDefault="002B1632" w:rsidP="002D60CB">
      <w:pPr>
        <w:pStyle w:val="PL"/>
        <w:shd w:val="clear" w:color="auto" w:fill="E6E6E6"/>
        <w:rPr>
          <w:del w:id="11139" w:author="CR#0249" w:date="2019-12-19T11:17:00Z"/>
        </w:rPr>
      </w:pPr>
      <w:del w:id="11140" w:author="CR#0249" w:date="2019-12-19T11:17:00Z">
        <w:r w:rsidRPr="00715AD3" w:rsidDel="002250C2">
          <w:delText>-- ASN1STOP</w:delText>
        </w:r>
      </w:del>
    </w:p>
    <w:p w:rsidR="002B1632" w:rsidRPr="00715AD3" w:rsidDel="002250C2" w:rsidRDefault="002B1632" w:rsidP="002D60CB">
      <w:pPr>
        <w:rPr>
          <w:del w:id="11141"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142" w:author="CR#0249" w:date="2019-12-19T11:17:00Z"/>
        </w:trPr>
        <w:tc>
          <w:tcPr>
            <w:tcW w:w="9639" w:type="dxa"/>
          </w:tcPr>
          <w:p w:rsidR="002B1632" w:rsidRPr="00715AD3" w:rsidDel="002250C2" w:rsidRDefault="002B1632" w:rsidP="002D60CB">
            <w:pPr>
              <w:pStyle w:val="TAH"/>
              <w:rPr>
                <w:del w:id="11143" w:author="CR#0249" w:date="2019-12-19T11:17:00Z"/>
              </w:rPr>
            </w:pPr>
            <w:del w:id="11144" w:author="CR#0249" w:date="2019-12-19T11:17:00Z">
              <w:r w:rsidRPr="00715AD3" w:rsidDel="002250C2">
                <w:rPr>
                  <w:i/>
                  <w:noProof/>
                </w:rPr>
                <w:lastRenderedPageBreak/>
                <w:delText>AlmanacGLONASS-Almanac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1145" w:author="CR#0249" w:date="2019-12-19T11:17:00Z"/>
        </w:trPr>
        <w:tc>
          <w:tcPr>
            <w:tcW w:w="9639" w:type="dxa"/>
          </w:tcPr>
          <w:p w:rsidR="002B1632" w:rsidRPr="00715AD3" w:rsidDel="002250C2" w:rsidRDefault="002B1632" w:rsidP="002D60CB">
            <w:pPr>
              <w:pStyle w:val="TAL"/>
              <w:rPr>
                <w:del w:id="11146" w:author="CR#0249" w:date="2019-12-19T11:17:00Z"/>
                <w:b/>
                <w:i/>
              </w:rPr>
            </w:pPr>
            <w:del w:id="11147" w:author="CR#0249" w:date="2019-12-19T11:17:00Z">
              <w:r w:rsidRPr="00715AD3" w:rsidDel="002250C2">
                <w:rPr>
                  <w:b/>
                  <w:i/>
                </w:rPr>
                <w:delText>gloAlm-NA</w:delText>
              </w:r>
            </w:del>
          </w:p>
          <w:p w:rsidR="002B1632" w:rsidRPr="00715AD3" w:rsidDel="002250C2" w:rsidRDefault="002B1632" w:rsidP="002D60CB">
            <w:pPr>
              <w:pStyle w:val="TAL"/>
              <w:rPr>
                <w:del w:id="11148" w:author="CR#0249" w:date="2019-12-19T11:17:00Z"/>
              </w:rPr>
            </w:pPr>
            <w:del w:id="11149" w:author="CR#0249" w:date="2019-12-19T11:17:00Z">
              <w:r w:rsidRPr="00715AD3" w:rsidDel="002250C2">
                <w:delText xml:space="preserve">Parameter </w:delText>
              </w:r>
              <w:r w:rsidRPr="00715AD3" w:rsidDel="002250C2">
                <w:rPr>
                  <w:rFonts w:cs="Arial"/>
                  <w:szCs w:val="18"/>
                </w:rPr>
                <w:delText>N</w:delText>
              </w:r>
              <w:r w:rsidRPr="00715AD3" w:rsidDel="002250C2">
                <w:rPr>
                  <w:rFonts w:cs="Arial"/>
                  <w:szCs w:val="18"/>
                  <w:vertAlign w:val="superscript"/>
                </w:rPr>
                <w:delText>A</w:delText>
              </w:r>
              <w:r w:rsidRPr="00715AD3" w:rsidDel="002250C2">
                <w:delText>, days [9].</w:delText>
              </w:r>
            </w:del>
          </w:p>
          <w:p w:rsidR="002B1632" w:rsidRPr="00715AD3" w:rsidDel="002250C2" w:rsidRDefault="002B1632" w:rsidP="002D60CB">
            <w:pPr>
              <w:pStyle w:val="TAL"/>
              <w:rPr>
                <w:del w:id="11150" w:author="CR#0249" w:date="2019-12-19T11:17:00Z"/>
                <w:b/>
                <w:i/>
              </w:rPr>
            </w:pPr>
            <w:del w:id="11151" w:author="CR#0249" w:date="2019-12-19T11:17:00Z">
              <w:r w:rsidRPr="00715AD3" w:rsidDel="002250C2">
                <w:delText>Scale factor 1 days.</w:delText>
              </w:r>
            </w:del>
          </w:p>
        </w:tc>
      </w:tr>
      <w:tr w:rsidR="00F80BCA" w:rsidRPr="00715AD3" w:rsidDel="002250C2">
        <w:trPr>
          <w:cantSplit/>
          <w:del w:id="11152" w:author="CR#0249" w:date="2019-12-19T11:17:00Z"/>
        </w:trPr>
        <w:tc>
          <w:tcPr>
            <w:tcW w:w="9639" w:type="dxa"/>
          </w:tcPr>
          <w:p w:rsidR="002B1632" w:rsidRPr="00715AD3" w:rsidDel="002250C2" w:rsidRDefault="002B1632" w:rsidP="002D60CB">
            <w:pPr>
              <w:pStyle w:val="TAL"/>
              <w:rPr>
                <w:del w:id="11153" w:author="CR#0249" w:date="2019-12-19T11:17:00Z"/>
                <w:b/>
                <w:bCs/>
                <w:i/>
                <w:iCs/>
                <w:noProof/>
              </w:rPr>
            </w:pPr>
            <w:del w:id="11154" w:author="CR#0249" w:date="2019-12-19T11:17:00Z">
              <w:r w:rsidRPr="00715AD3" w:rsidDel="002250C2">
                <w:rPr>
                  <w:b/>
                  <w:bCs/>
                  <w:i/>
                  <w:iCs/>
                  <w:noProof/>
                </w:rPr>
                <w:delText>gloAlmnA</w:delText>
              </w:r>
            </w:del>
          </w:p>
          <w:p w:rsidR="002B1632" w:rsidRPr="00715AD3" w:rsidDel="002250C2" w:rsidRDefault="002B1632" w:rsidP="002D60CB">
            <w:pPr>
              <w:pStyle w:val="TAL"/>
              <w:rPr>
                <w:del w:id="11155" w:author="CR#0249" w:date="2019-12-19T11:17:00Z"/>
              </w:rPr>
            </w:pPr>
            <w:del w:id="11156" w:author="CR#0249" w:date="2019-12-19T11:17:00Z">
              <w:r w:rsidRPr="00715AD3" w:rsidDel="002250C2">
                <w:delText xml:space="preserve">Parameter </w:delText>
              </w:r>
              <w:r w:rsidRPr="00715AD3" w:rsidDel="002250C2">
                <w:rPr>
                  <w:rFonts w:cs="Arial"/>
                  <w:szCs w:val="18"/>
                </w:rPr>
                <w:delText>n</w:delText>
              </w:r>
              <w:r w:rsidRPr="00715AD3" w:rsidDel="002250C2">
                <w:rPr>
                  <w:rFonts w:cs="Arial"/>
                  <w:szCs w:val="18"/>
                  <w:vertAlign w:val="superscript"/>
                </w:rPr>
                <w:delText>A</w:delText>
              </w:r>
              <w:r w:rsidRPr="00715AD3" w:rsidDel="002250C2">
                <w:delText>, dimensionless [9].</w:delText>
              </w:r>
            </w:del>
          </w:p>
        </w:tc>
      </w:tr>
      <w:tr w:rsidR="00F80BCA" w:rsidRPr="00715AD3" w:rsidDel="002250C2">
        <w:trPr>
          <w:cantSplit/>
          <w:del w:id="11157" w:author="CR#0249" w:date="2019-12-19T11:17:00Z"/>
        </w:trPr>
        <w:tc>
          <w:tcPr>
            <w:tcW w:w="9639" w:type="dxa"/>
          </w:tcPr>
          <w:p w:rsidR="002B1632" w:rsidRPr="00715AD3" w:rsidDel="002250C2" w:rsidRDefault="002B1632" w:rsidP="002D60CB">
            <w:pPr>
              <w:pStyle w:val="TAL"/>
              <w:rPr>
                <w:del w:id="11158" w:author="CR#0249" w:date="2019-12-19T11:17:00Z"/>
                <w:b/>
                <w:bCs/>
                <w:i/>
                <w:iCs/>
                <w:noProof/>
              </w:rPr>
            </w:pPr>
            <w:del w:id="11159" w:author="CR#0249" w:date="2019-12-19T11:17:00Z">
              <w:r w:rsidRPr="00715AD3" w:rsidDel="002250C2">
                <w:rPr>
                  <w:b/>
                  <w:bCs/>
                  <w:i/>
                  <w:iCs/>
                  <w:noProof/>
                </w:rPr>
                <w:delText>gloAlmHA</w:delText>
              </w:r>
            </w:del>
          </w:p>
          <w:p w:rsidR="002B1632" w:rsidRPr="00715AD3" w:rsidDel="002250C2" w:rsidRDefault="002B1632" w:rsidP="002D60CB">
            <w:pPr>
              <w:pStyle w:val="TAL"/>
              <w:rPr>
                <w:del w:id="11160" w:author="CR#0249" w:date="2019-12-19T11:17:00Z"/>
                <w:b/>
                <w:bCs/>
                <w:i/>
                <w:iCs/>
                <w:noProof/>
              </w:rPr>
            </w:pPr>
            <w:del w:id="11161" w:author="CR#0249" w:date="2019-12-19T11:17:00Z">
              <w:r w:rsidRPr="00715AD3" w:rsidDel="002250C2">
                <w:delText xml:space="preserve">Parameter </w:delText>
              </w:r>
              <w:r w:rsidRPr="00715AD3" w:rsidDel="002250C2">
                <w:rPr>
                  <w:rFonts w:cs="Arial"/>
                  <w:szCs w:val="18"/>
                </w:rPr>
                <w:delText>H</w:delText>
              </w:r>
              <w:r w:rsidRPr="00715AD3" w:rsidDel="002250C2">
                <w:rPr>
                  <w:rFonts w:cs="Arial"/>
                  <w:szCs w:val="18"/>
                  <w:vertAlign w:val="subscript"/>
                </w:rPr>
                <w:delText>n</w:delText>
              </w:r>
              <w:r w:rsidRPr="00715AD3" w:rsidDel="002250C2">
                <w:rPr>
                  <w:rFonts w:cs="Arial"/>
                  <w:szCs w:val="18"/>
                  <w:vertAlign w:val="superscript"/>
                </w:rPr>
                <w:delText>A</w:delText>
              </w:r>
              <w:r w:rsidRPr="00715AD3" w:rsidDel="002250C2">
                <w:delText>, dimensionless [9].</w:delText>
              </w:r>
            </w:del>
          </w:p>
        </w:tc>
      </w:tr>
      <w:tr w:rsidR="00F80BCA" w:rsidRPr="00715AD3" w:rsidDel="002250C2">
        <w:trPr>
          <w:cantSplit/>
          <w:del w:id="11162" w:author="CR#0249" w:date="2019-12-19T11:17:00Z"/>
        </w:trPr>
        <w:tc>
          <w:tcPr>
            <w:tcW w:w="9639" w:type="dxa"/>
          </w:tcPr>
          <w:p w:rsidR="002B1632" w:rsidRPr="00715AD3" w:rsidDel="002250C2" w:rsidRDefault="002B1632" w:rsidP="002D60CB">
            <w:pPr>
              <w:pStyle w:val="TAL"/>
              <w:rPr>
                <w:del w:id="11163" w:author="CR#0249" w:date="2019-12-19T11:17:00Z"/>
                <w:b/>
                <w:bCs/>
                <w:i/>
                <w:iCs/>
                <w:noProof/>
              </w:rPr>
            </w:pPr>
            <w:del w:id="11164" w:author="CR#0249" w:date="2019-12-19T11:17:00Z">
              <w:r w:rsidRPr="00715AD3" w:rsidDel="002250C2">
                <w:rPr>
                  <w:b/>
                  <w:bCs/>
                  <w:i/>
                  <w:iCs/>
                  <w:noProof/>
                </w:rPr>
                <w:delText>gloAlmLambdaA</w:delText>
              </w:r>
            </w:del>
          </w:p>
          <w:p w:rsidR="002B1632" w:rsidRPr="00715AD3" w:rsidDel="002250C2" w:rsidRDefault="002B1632" w:rsidP="002D60CB">
            <w:pPr>
              <w:pStyle w:val="TAL"/>
              <w:rPr>
                <w:del w:id="11165" w:author="CR#0249" w:date="2019-12-19T11:17:00Z"/>
              </w:rPr>
            </w:pPr>
            <w:del w:id="11166"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n</w:delText>
              </w:r>
              <w:r w:rsidRPr="00715AD3" w:rsidDel="002250C2">
                <w:rPr>
                  <w:szCs w:val="18"/>
                  <w:vertAlign w:val="superscript"/>
                </w:rPr>
                <w:delText>A</w:delText>
              </w:r>
              <w:r w:rsidRPr="00715AD3" w:rsidDel="002250C2">
                <w:delText>, semi-circles [9].</w:delText>
              </w:r>
            </w:del>
          </w:p>
          <w:p w:rsidR="002B1632" w:rsidRPr="00715AD3" w:rsidDel="002250C2" w:rsidRDefault="002B1632" w:rsidP="002D60CB">
            <w:pPr>
              <w:pStyle w:val="TAL"/>
              <w:rPr>
                <w:del w:id="11167" w:author="CR#0249" w:date="2019-12-19T11:17:00Z"/>
                <w:b/>
                <w:bCs/>
                <w:i/>
                <w:iCs/>
                <w:noProof/>
              </w:rPr>
            </w:pPr>
            <w:del w:id="11168" w:author="CR#0249" w:date="2019-12-19T11:17:00Z">
              <w:r w:rsidRPr="00715AD3" w:rsidDel="002250C2">
                <w:delText>Scale factor 2</w:delText>
              </w:r>
              <w:r w:rsidRPr="00715AD3" w:rsidDel="002250C2">
                <w:rPr>
                  <w:vertAlign w:val="superscript"/>
                </w:rPr>
                <w:delText>-20</w:delText>
              </w:r>
              <w:r w:rsidRPr="00715AD3" w:rsidDel="002250C2">
                <w:delText xml:space="preserve"> semi-circles.</w:delText>
              </w:r>
            </w:del>
          </w:p>
        </w:tc>
      </w:tr>
      <w:tr w:rsidR="00F80BCA" w:rsidRPr="00715AD3" w:rsidDel="002250C2">
        <w:trPr>
          <w:cantSplit/>
          <w:del w:id="11169" w:author="CR#0249" w:date="2019-12-19T11:17:00Z"/>
        </w:trPr>
        <w:tc>
          <w:tcPr>
            <w:tcW w:w="9639" w:type="dxa"/>
          </w:tcPr>
          <w:p w:rsidR="002B1632" w:rsidRPr="00715AD3" w:rsidDel="002250C2" w:rsidRDefault="002B1632" w:rsidP="002D60CB">
            <w:pPr>
              <w:pStyle w:val="TAL"/>
              <w:rPr>
                <w:del w:id="11170" w:author="CR#0249" w:date="2019-12-19T11:17:00Z"/>
                <w:b/>
                <w:bCs/>
                <w:i/>
                <w:iCs/>
                <w:noProof/>
              </w:rPr>
            </w:pPr>
            <w:del w:id="11171" w:author="CR#0249" w:date="2019-12-19T11:17:00Z">
              <w:r w:rsidRPr="00715AD3" w:rsidDel="002250C2">
                <w:rPr>
                  <w:b/>
                  <w:bCs/>
                  <w:i/>
                  <w:iCs/>
                  <w:noProof/>
                </w:rPr>
                <w:delText>gloAlmtlambdaA</w:delText>
              </w:r>
            </w:del>
          </w:p>
          <w:p w:rsidR="002B1632" w:rsidRPr="00715AD3" w:rsidDel="002250C2" w:rsidRDefault="002B1632" w:rsidP="002D60CB">
            <w:pPr>
              <w:pStyle w:val="TAL"/>
              <w:rPr>
                <w:del w:id="11172" w:author="CR#0249" w:date="2019-12-19T11:17:00Z"/>
              </w:rPr>
            </w:pPr>
            <w:del w:id="11173" w:author="CR#0249" w:date="2019-12-19T11:17:00Z">
              <w:r w:rsidRPr="00715AD3" w:rsidDel="002250C2">
                <w:delText xml:space="preserve">Parameter </w:delText>
              </w:r>
              <w:r w:rsidRPr="00715AD3" w:rsidDel="002250C2">
                <w:rPr>
                  <w:szCs w:val="18"/>
                </w:rPr>
                <w:delText>t</w:delText>
              </w:r>
              <w:r w:rsidRPr="00715AD3" w:rsidDel="002250C2">
                <w:rPr>
                  <w:rFonts w:ascii="Symbol" w:hAnsi="Symbol"/>
                  <w:szCs w:val="18"/>
                  <w:vertAlign w:val="subscript"/>
                </w:rPr>
                <w:delText></w:delText>
              </w:r>
              <w:r w:rsidRPr="00715AD3" w:rsidDel="002250C2">
                <w:rPr>
                  <w:szCs w:val="18"/>
                  <w:vertAlign w:val="subscript"/>
                </w:rPr>
                <w:delText>n</w:delText>
              </w:r>
              <w:r w:rsidRPr="00715AD3" w:rsidDel="002250C2">
                <w:rPr>
                  <w:szCs w:val="18"/>
                  <w:vertAlign w:val="superscript"/>
                </w:rPr>
                <w:delText>A</w:delText>
              </w:r>
              <w:r w:rsidRPr="00715AD3" w:rsidDel="002250C2">
                <w:delText>, seconds [9].</w:delText>
              </w:r>
            </w:del>
          </w:p>
          <w:p w:rsidR="002B1632" w:rsidRPr="00715AD3" w:rsidDel="002250C2" w:rsidRDefault="002B1632" w:rsidP="002D60CB">
            <w:pPr>
              <w:pStyle w:val="TAL"/>
              <w:rPr>
                <w:del w:id="11174" w:author="CR#0249" w:date="2019-12-19T11:17:00Z"/>
                <w:b/>
                <w:bCs/>
                <w:i/>
                <w:iCs/>
                <w:noProof/>
              </w:rPr>
            </w:pPr>
            <w:del w:id="11175" w:author="CR#0249" w:date="2019-12-19T11:17:00Z">
              <w:r w:rsidRPr="00715AD3" w:rsidDel="002250C2">
                <w:delText>Scale factor 2</w:delText>
              </w:r>
              <w:r w:rsidRPr="00715AD3" w:rsidDel="002250C2">
                <w:rPr>
                  <w:vertAlign w:val="superscript"/>
                </w:rPr>
                <w:delText>-5</w:delText>
              </w:r>
              <w:r w:rsidRPr="00715AD3" w:rsidDel="002250C2">
                <w:delText xml:space="preserve"> seconds.</w:delText>
              </w:r>
            </w:del>
          </w:p>
        </w:tc>
      </w:tr>
      <w:tr w:rsidR="00F80BCA" w:rsidRPr="00715AD3" w:rsidDel="002250C2">
        <w:trPr>
          <w:cantSplit/>
          <w:del w:id="11176" w:author="CR#0249" w:date="2019-12-19T11:17:00Z"/>
        </w:trPr>
        <w:tc>
          <w:tcPr>
            <w:tcW w:w="9639" w:type="dxa"/>
          </w:tcPr>
          <w:p w:rsidR="002B1632" w:rsidRPr="00715AD3" w:rsidDel="002250C2" w:rsidRDefault="002B1632" w:rsidP="002D60CB">
            <w:pPr>
              <w:pStyle w:val="TAL"/>
              <w:rPr>
                <w:del w:id="11177" w:author="CR#0249" w:date="2019-12-19T11:17:00Z"/>
                <w:b/>
                <w:bCs/>
                <w:i/>
                <w:iCs/>
                <w:noProof/>
              </w:rPr>
            </w:pPr>
            <w:del w:id="11178" w:author="CR#0249" w:date="2019-12-19T11:17:00Z">
              <w:r w:rsidRPr="00715AD3" w:rsidDel="002250C2">
                <w:rPr>
                  <w:b/>
                  <w:bCs/>
                  <w:i/>
                  <w:iCs/>
                  <w:noProof/>
                </w:rPr>
                <w:delText>gloAlmDeltaIa</w:delText>
              </w:r>
            </w:del>
          </w:p>
          <w:p w:rsidR="002B1632" w:rsidRPr="00715AD3" w:rsidDel="002250C2" w:rsidRDefault="002B1632" w:rsidP="002D60CB">
            <w:pPr>
              <w:pStyle w:val="TAL"/>
              <w:rPr>
                <w:del w:id="11179" w:author="CR#0249" w:date="2019-12-19T11:17:00Z"/>
              </w:rPr>
            </w:pPr>
            <w:del w:id="11180"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rPr>
                <w:delText>i</w:delText>
              </w:r>
              <w:r w:rsidRPr="00715AD3" w:rsidDel="002250C2">
                <w:rPr>
                  <w:szCs w:val="18"/>
                  <w:vertAlign w:val="subscript"/>
                </w:rPr>
                <w:delText>n</w:delText>
              </w:r>
              <w:r w:rsidRPr="00715AD3" w:rsidDel="002250C2">
                <w:rPr>
                  <w:szCs w:val="18"/>
                  <w:vertAlign w:val="superscript"/>
                </w:rPr>
                <w:delText>A</w:delText>
              </w:r>
              <w:r w:rsidRPr="00715AD3" w:rsidDel="002250C2">
                <w:delText>, semi-circles [9].</w:delText>
              </w:r>
            </w:del>
          </w:p>
          <w:p w:rsidR="002B1632" w:rsidRPr="00715AD3" w:rsidDel="002250C2" w:rsidRDefault="002B1632" w:rsidP="002D60CB">
            <w:pPr>
              <w:pStyle w:val="TAL"/>
              <w:rPr>
                <w:del w:id="11181" w:author="CR#0249" w:date="2019-12-19T11:17:00Z"/>
                <w:b/>
                <w:bCs/>
                <w:i/>
                <w:iCs/>
                <w:noProof/>
              </w:rPr>
            </w:pPr>
            <w:del w:id="11182" w:author="CR#0249" w:date="2019-12-19T11:17:00Z">
              <w:r w:rsidRPr="00715AD3" w:rsidDel="002250C2">
                <w:delText>Scale factor 2</w:delText>
              </w:r>
              <w:r w:rsidRPr="00715AD3" w:rsidDel="002250C2">
                <w:rPr>
                  <w:vertAlign w:val="superscript"/>
                </w:rPr>
                <w:delText>-20</w:delText>
              </w:r>
              <w:r w:rsidRPr="00715AD3" w:rsidDel="002250C2">
                <w:delText xml:space="preserve"> semi-circles.</w:delText>
              </w:r>
            </w:del>
          </w:p>
        </w:tc>
      </w:tr>
      <w:tr w:rsidR="00F80BCA" w:rsidRPr="00715AD3" w:rsidDel="002250C2">
        <w:trPr>
          <w:cantSplit/>
          <w:del w:id="11183" w:author="CR#0249" w:date="2019-12-19T11:17:00Z"/>
        </w:trPr>
        <w:tc>
          <w:tcPr>
            <w:tcW w:w="9639" w:type="dxa"/>
          </w:tcPr>
          <w:p w:rsidR="002B1632" w:rsidRPr="00715AD3" w:rsidDel="002250C2" w:rsidRDefault="002B1632" w:rsidP="002D60CB">
            <w:pPr>
              <w:pStyle w:val="TAL"/>
              <w:rPr>
                <w:del w:id="11184" w:author="CR#0249" w:date="2019-12-19T11:17:00Z"/>
                <w:b/>
                <w:bCs/>
                <w:i/>
                <w:iCs/>
                <w:noProof/>
              </w:rPr>
            </w:pPr>
            <w:del w:id="11185" w:author="CR#0249" w:date="2019-12-19T11:17:00Z">
              <w:r w:rsidRPr="00715AD3" w:rsidDel="002250C2">
                <w:rPr>
                  <w:b/>
                  <w:bCs/>
                  <w:i/>
                  <w:iCs/>
                  <w:noProof/>
                </w:rPr>
                <w:delText>gloAlmDeltaTA</w:delText>
              </w:r>
            </w:del>
          </w:p>
          <w:p w:rsidR="002B1632" w:rsidRPr="00715AD3" w:rsidDel="002250C2" w:rsidRDefault="002B1632" w:rsidP="002D60CB">
            <w:pPr>
              <w:pStyle w:val="TAL"/>
              <w:rPr>
                <w:del w:id="11186" w:author="CR#0249" w:date="2019-12-19T11:17:00Z"/>
              </w:rPr>
            </w:pPr>
            <w:del w:id="11187"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rPr>
                <w:delText>T</w:delText>
              </w:r>
              <w:r w:rsidRPr="00715AD3" w:rsidDel="002250C2">
                <w:rPr>
                  <w:szCs w:val="18"/>
                  <w:vertAlign w:val="subscript"/>
                </w:rPr>
                <w:delText>n</w:delText>
              </w:r>
              <w:r w:rsidRPr="00715AD3" w:rsidDel="002250C2">
                <w:rPr>
                  <w:szCs w:val="18"/>
                  <w:vertAlign w:val="superscript"/>
                </w:rPr>
                <w:delText>A</w:delText>
              </w:r>
              <w:r w:rsidRPr="00715AD3" w:rsidDel="002250C2">
                <w:delText>, sec/orbit period [9].</w:delText>
              </w:r>
            </w:del>
          </w:p>
          <w:p w:rsidR="002B1632" w:rsidRPr="00715AD3" w:rsidDel="002250C2" w:rsidRDefault="002B1632" w:rsidP="002D60CB">
            <w:pPr>
              <w:pStyle w:val="TAL"/>
              <w:rPr>
                <w:del w:id="11188" w:author="CR#0249" w:date="2019-12-19T11:17:00Z"/>
                <w:b/>
                <w:bCs/>
                <w:i/>
                <w:iCs/>
                <w:noProof/>
              </w:rPr>
            </w:pPr>
            <w:del w:id="11189" w:author="CR#0249" w:date="2019-12-19T11:17:00Z">
              <w:r w:rsidRPr="00715AD3" w:rsidDel="002250C2">
                <w:delText>Scale factor 2</w:delText>
              </w:r>
              <w:r w:rsidRPr="00715AD3" w:rsidDel="002250C2">
                <w:rPr>
                  <w:vertAlign w:val="superscript"/>
                </w:rPr>
                <w:delText>-9</w:delText>
              </w:r>
              <w:r w:rsidRPr="00715AD3" w:rsidDel="002250C2">
                <w:delText xml:space="preserve"> seconds/orbit period.</w:delText>
              </w:r>
            </w:del>
          </w:p>
        </w:tc>
      </w:tr>
      <w:tr w:rsidR="00F80BCA" w:rsidRPr="00715AD3" w:rsidDel="002250C2">
        <w:trPr>
          <w:cantSplit/>
          <w:del w:id="11190" w:author="CR#0249" w:date="2019-12-19T11:17:00Z"/>
        </w:trPr>
        <w:tc>
          <w:tcPr>
            <w:tcW w:w="9639" w:type="dxa"/>
          </w:tcPr>
          <w:p w:rsidR="002B1632" w:rsidRPr="00715AD3" w:rsidDel="002250C2" w:rsidRDefault="002B1632" w:rsidP="002D60CB">
            <w:pPr>
              <w:pStyle w:val="TAL"/>
              <w:rPr>
                <w:del w:id="11191" w:author="CR#0249" w:date="2019-12-19T11:17:00Z"/>
                <w:b/>
                <w:bCs/>
                <w:i/>
                <w:iCs/>
                <w:noProof/>
              </w:rPr>
            </w:pPr>
            <w:del w:id="11192" w:author="CR#0249" w:date="2019-12-19T11:17:00Z">
              <w:r w:rsidRPr="00715AD3" w:rsidDel="002250C2">
                <w:rPr>
                  <w:b/>
                  <w:bCs/>
                  <w:i/>
                  <w:iCs/>
                  <w:noProof/>
                </w:rPr>
                <w:delText>gloAlmDeltaTdotA</w:delText>
              </w:r>
            </w:del>
          </w:p>
          <w:p w:rsidR="002B1632" w:rsidRPr="00715AD3" w:rsidDel="002250C2" w:rsidRDefault="002B1632" w:rsidP="002D60CB">
            <w:pPr>
              <w:pStyle w:val="TAL"/>
              <w:rPr>
                <w:del w:id="11193" w:author="CR#0249" w:date="2019-12-19T11:17:00Z"/>
              </w:rPr>
            </w:pPr>
            <w:del w:id="11194"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rPr>
                <w:delText>T_DOT</w:delText>
              </w:r>
              <w:r w:rsidRPr="00715AD3" w:rsidDel="002250C2">
                <w:rPr>
                  <w:szCs w:val="18"/>
                  <w:vertAlign w:val="subscript"/>
                </w:rPr>
                <w:delText>n</w:delText>
              </w:r>
              <w:r w:rsidRPr="00715AD3" w:rsidDel="002250C2">
                <w:rPr>
                  <w:szCs w:val="18"/>
                  <w:vertAlign w:val="superscript"/>
                </w:rPr>
                <w:delText>A</w:delText>
              </w:r>
              <w:r w:rsidRPr="00715AD3" w:rsidDel="002250C2">
                <w:delText>, sec/orbit period</w:delText>
              </w:r>
              <w:r w:rsidRPr="00715AD3" w:rsidDel="002250C2">
                <w:rPr>
                  <w:vertAlign w:val="superscript"/>
                </w:rPr>
                <w:delText>2</w:delText>
              </w:r>
              <w:r w:rsidRPr="00715AD3" w:rsidDel="002250C2">
                <w:delText xml:space="preserve"> [9].</w:delText>
              </w:r>
            </w:del>
          </w:p>
          <w:p w:rsidR="002B1632" w:rsidRPr="00715AD3" w:rsidDel="002250C2" w:rsidRDefault="002B1632" w:rsidP="002D60CB">
            <w:pPr>
              <w:pStyle w:val="TAL"/>
              <w:rPr>
                <w:del w:id="11195" w:author="CR#0249" w:date="2019-12-19T11:17:00Z"/>
                <w:b/>
                <w:bCs/>
                <w:i/>
                <w:iCs/>
                <w:noProof/>
              </w:rPr>
            </w:pPr>
            <w:del w:id="11196" w:author="CR#0249" w:date="2019-12-19T11:17:00Z">
              <w:r w:rsidRPr="00715AD3" w:rsidDel="002250C2">
                <w:delText>Scale factor 2</w:delText>
              </w:r>
              <w:r w:rsidRPr="00715AD3" w:rsidDel="002250C2">
                <w:rPr>
                  <w:vertAlign w:val="superscript"/>
                </w:rPr>
                <w:delText>-14</w:delText>
              </w:r>
              <w:r w:rsidRPr="00715AD3" w:rsidDel="002250C2">
                <w:delText xml:space="preserve"> seconds/orbit period</w:delText>
              </w:r>
              <w:r w:rsidRPr="00715AD3" w:rsidDel="002250C2">
                <w:rPr>
                  <w:vertAlign w:val="superscript"/>
                </w:rPr>
                <w:delText>2</w:delText>
              </w:r>
              <w:r w:rsidRPr="00715AD3" w:rsidDel="002250C2">
                <w:delText>.</w:delText>
              </w:r>
            </w:del>
          </w:p>
        </w:tc>
      </w:tr>
      <w:tr w:rsidR="00F80BCA" w:rsidRPr="00715AD3" w:rsidDel="002250C2">
        <w:trPr>
          <w:cantSplit/>
          <w:del w:id="11197" w:author="CR#0249" w:date="2019-12-19T11:17:00Z"/>
        </w:trPr>
        <w:tc>
          <w:tcPr>
            <w:tcW w:w="9639" w:type="dxa"/>
          </w:tcPr>
          <w:p w:rsidR="002B1632" w:rsidRPr="00715AD3" w:rsidDel="002250C2" w:rsidRDefault="002B1632" w:rsidP="002D60CB">
            <w:pPr>
              <w:pStyle w:val="TAL"/>
              <w:rPr>
                <w:del w:id="11198" w:author="CR#0249" w:date="2019-12-19T11:17:00Z"/>
                <w:b/>
                <w:bCs/>
                <w:i/>
                <w:iCs/>
                <w:noProof/>
              </w:rPr>
            </w:pPr>
            <w:del w:id="11199" w:author="CR#0249" w:date="2019-12-19T11:17:00Z">
              <w:r w:rsidRPr="00715AD3" w:rsidDel="002250C2">
                <w:rPr>
                  <w:b/>
                  <w:bCs/>
                  <w:i/>
                  <w:iCs/>
                  <w:noProof/>
                </w:rPr>
                <w:delText>gloAlmEpsilonA</w:delText>
              </w:r>
            </w:del>
          </w:p>
          <w:p w:rsidR="002B1632" w:rsidRPr="00715AD3" w:rsidDel="002250C2" w:rsidRDefault="002B1632" w:rsidP="002D60CB">
            <w:pPr>
              <w:pStyle w:val="TAL"/>
              <w:rPr>
                <w:del w:id="11200" w:author="CR#0249" w:date="2019-12-19T11:17:00Z"/>
              </w:rPr>
            </w:pPr>
            <w:del w:id="11201"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n</w:delText>
              </w:r>
              <w:r w:rsidRPr="00715AD3" w:rsidDel="002250C2">
                <w:rPr>
                  <w:szCs w:val="18"/>
                  <w:vertAlign w:val="superscript"/>
                </w:rPr>
                <w:delText>A</w:delText>
              </w:r>
              <w:r w:rsidRPr="00715AD3" w:rsidDel="002250C2">
                <w:delText>, dimensionless [9].</w:delText>
              </w:r>
            </w:del>
          </w:p>
          <w:p w:rsidR="002B1632" w:rsidRPr="00715AD3" w:rsidDel="002250C2" w:rsidRDefault="002B1632" w:rsidP="002D60CB">
            <w:pPr>
              <w:pStyle w:val="TAL"/>
              <w:rPr>
                <w:del w:id="11202" w:author="CR#0249" w:date="2019-12-19T11:17:00Z"/>
                <w:b/>
                <w:bCs/>
                <w:i/>
                <w:iCs/>
                <w:noProof/>
              </w:rPr>
            </w:pPr>
            <w:del w:id="11203" w:author="CR#0249" w:date="2019-12-19T11:17:00Z">
              <w:r w:rsidRPr="00715AD3" w:rsidDel="002250C2">
                <w:delText>Scale factor 2</w:delText>
              </w:r>
              <w:r w:rsidRPr="00715AD3" w:rsidDel="002250C2">
                <w:rPr>
                  <w:vertAlign w:val="superscript"/>
                </w:rPr>
                <w:delText>-20</w:delText>
              </w:r>
              <w:r w:rsidRPr="00715AD3" w:rsidDel="002250C2">
                <w:delText>.</w:delText>
              </w:r>
            </w:del>
          </w:p>
        </w:tc>
      </w:tr>
      <w:tr w:rsidR="00F80BCA" w:rsidRPr="00715AD3" w:rsidDel="002250C2">
        <w:trPr>
          <w:cantSplit/>
          <w:del w:id="11204" w:author="CR#0249" w:date="2019-12-19T11:17:00Z"/>
        </w:trPr>
        <w:tc>
          <w:tcPr>
            <w:tcW w:w="9639" w:type="dxa"/>
          </w:tcPr>
          <w:p w:rsidR="002B1632" w:rsidRPr="00715AD3" w:rsidDel="002250C2" w:rsidRDefault="002B1632" w:rsidP="002D60CB">
            <w:pPr>
              <w:pStyle w:val="TAL"/>
              <w:rPr>
                <w:del w:id="11205" w:author="CR#0249" w:date="2019-12-19T11:17:00Z"/>
                <w:b/>
                <w:bCs/>
                <w:i/>
                <w:iCs/>
                <w:noProof/>
              </w:rPr>
            </w:pPr>
            <w:del w:id="11206" w:author="CR#0249" w:date="2019-12-19T11:17:00Z">
              <w:r w:rsidRPr="00715AD3" w:rsidDel="002250C2">
                <w:rPr>
                  <w:b/>
                  <w:bCs/>
                  <w:i/>
                  <w:iCs/>
                  <w:noProof/>
                </w:rPr>
                <w:delText>gloAlmOmegaA</w:delText>
              </w:r>
            </w:del>
          </w:p>
          <w:p w:rsidR="002B1632" w:rsidRPr="00715AD3" w:rsidDel="002250C2" w:rsidRDefault="002B1632" w:rsidP="002D60CB">
            <w:pPr>
              <w:pStyle w:val="TAL"/>
              <w:rPr>
                <w:del w:id="11207" w:author="CR#0249" w:date="2019-12-19T11:17:00Z"/>
              </w:rPr>
            </w:pPr>
            <w:del w:id="11208"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n</w:delText>
              </w:r>
              <w:r w:rsidRPr="00715AD3" w:rsidDel="002250C2">
                <w:rPr>
                  <w:szCs w:val="18"/>
                  <w:vertAlign w:val="superscript"/>
                </w:rPr>
                <w:delText>A</w:delText>
              </w:r>
              <w:r w:rsidRPr="00715AD3" w:rsidDel="002250C2">
                <w:delText>, semi-circles [9].</w:delText>
              </w:r>
            </w:del>
          </w:p>
          <w:p w:rsidR="002B1632" w:rsidRPr="00715AD3" w:rsidDel="002250C2" w:rsidRDefault="002B1632" w:rsidP="002D60CB">
            <w:pPr>
              <w:pStyle w:val="TAL"/>
              <w:rPr>
                <w:del w:id="11209" w:author="CR#0249" w:date="2019-12-19T11:17:00Z"/>
                <w:b/>
                <w:bCs/>
                <w:i/>
                <w:iCs/>
                <w:noProof/>
              </w:rPr>
            </w:pPr>
            <w:del w:id="11210" w:author="CR#0249" w:date="2019-12-19T11:17:00Z">
              <w:r w:rsidRPr="00715AD3" w:rsidDel="002250C2">
                <w:delText>Scale factor 2</w:delText>
              </w:r>
              <w:r w:rsidRPr="00715AD3" w:rsidDel="002250C2">
                <w:rPr>
                  <w:vertAlign w:val="superscript"/>
                </w:rPr>
                <w:delText>-15</w:delText>
              </w:r>
              <w:r w:rsidRPr="00715AD3" w:rsidDel="002250C2">
                <w:delText xml:space="preserve"> semi-circles.</w:delText>
              </w:r>
            </w:del>
          </w:p>
        </w:tc>
      </w:tr>
      <w:tr w:rsidR="00F80BCA" w:rsidRPr="00715AD3" w:rsidDel="002250C2">
        <w:trPr>
          <w:cantSplit/>
          <w:del w:id="11211" w:author="CR#0249" w:date="2019-12-19T11:17:00Z"/>
        </w:trPr>
        <w:tc>
          <w:tcPr>
            <w:tcW w:w="9639" w:type="dxa"/>
          </w:tcPr>
          <w:p w:rsidR="002B1632" w:rsidRPr="00715AD3" w:rsidDel="002250C2" w:rsidRDefault="002B1632" w:rsidP="002D60CB">
            <w:pPr>
              <w:pStyle w:val="TAL"/>
              <w:rPr>
                <w:del w:id="11212" w:author="CR#0249" w:date="2019-12-19T11:17:00Z"/>
                <w:b/>
                <w:bCs/>
                <w:i/>
                <w:iCs/>
                <w:noProof/>
              </w:rPr>
            </w:pPr>
            <w:del w:id="11213" w:author="CR#0249" w:date="2019-12-19T11:17:00Z">
              <w:r w:rsidRPr="00715AD3" w:rsidDel="002250C2">
                <w:rPr>
                  <w:b/>
                  <w:bCs/>
                  <w:i/>
                  <w:iCs/>
                  <w:noProof/>
                </w:rPr>
                <w:delText>gloAlmTauA</w:delText>
              </w:r>
            </w:del>
          </w:p>
          <w:p w:rsidR="002B1632" w:rsidRPr="00715AD3" w:rsidDel="002250C2" w:rsidRDefault="002B1632" w:rsidP="002D60CB">
            <w:pPr>
              <w:pStyle w:val="TAL"/>
              <w:rPr>
                <w:del w:id="11214" w:author="CR#0249" w:date="2019-12-19T11:17:00Z"/>
              </w:rPr>
            </w:pPr>
            <w:del w:id="11215" w:author="CR#0249" w:date="2019-12-19T11:17:00Z">
              <w:r w:rsidRPr="00715AD3" w:rsidDel="002250C2">
                <w:delText xml:space="preserve">Parameter </w:delText>
              </w:r>
              <w:r w:rsidRPr="00715AD3" w:rsidDel="002250C2">
                <w:rPr>
                  <w:rFonts w:ascii="Symbol" w:hAnsi="Symbol"/>
                  <w:szCs w:val="18"/>
                </w:rPr>
                <w:delText></w:delText>
              </w:r>
              <w:r w:rsidRPr="00715AD3" w:rsidDel="002250C2">
                <w:rPr>
                  <w:szCs w:val="18"/>
                  <w:vertAlign w:val="subscript"/>
                </w:rPr>
                <w:delText>n</w:delText>
              </w:r>
              <w:r w:rsidRPr="00715AD3" w:rsidDel="002250C2">
                <w:rPr>
                  <w:szCs w:val="18"/>
                  <w:vertAlign w:val="superscript"/>
                </w:rPr>
                <w:delText>A</w:delText>
              </w:r>
              <w:r w:rsidRPr="00715AD3" w:rsidDel="002250C2">
                <w:delText>, seconds [9].</w:delText>
              </w:r>
            </w:del>
          </w:p>
          <w:p w:rsidR="002B1632" w:rsidRPr="00715AD3" w:rsidDel="002250C2" w:rsidRDefault="002B1632" w:rsidP="002D60CB">
            <w:pPr>
              <w:pStyle w:val="TAL"/>
              <w:rPr>
                <w:del w:id="11216" w:author="CR#0249" w:date="2019-12-19T11:17:00Z"/>
                <w:b/>
                <w:bCs/>
                <w:i/>
                <w:iCs/>
                <w:noProof/>
              </w:rPr>
            </w:pPr>
            <w:del w:id="11217" w:author="CR#0249" w:date="2019-12-19T11:17:00Z">
              <w:r w:rsidRPr="00715AD3" w:rsidDel="002250C2">
                <w:delText>Scale factor 2</w:delText>
              </w:r>
              <w:r w:rsidRPr="00715AD3" w:rsidDel="002250C2">
                <w:rPr>
                  <w:vertAlign w:val="superscript"/>
                </w:rPr>
                <w:delText>-18</w:delText>
              </w:r>
              <w:r w:rsidRPr="00715AD3" w:rsidDel="002250C2">
                <w:delText xml:space="preserve"> seconds.</w:delText>
              </w:r>
            </w:del>
          </w:p>
        </w:tc>
      </w:tr>
      <w:tr w:rsidR="00F80BCA" w:rsidRPr="00715AD3" w:rsidDel="002250C2">
        <w:trPr>
          <w:cantSplit/>
          <w:del w:id="11218" w:author="CR#0249" w:date="2019-12-19T11:17:00Z"/>
        </w:trPr>
        <w:tc>
          <w:tcPr>
            <w:tcW w:w="9639" w:type="dxa"/>
          </w:tcPr>
          <w:p w:rsidR="002B1632" w:rsidRPr="00715AD3" w:rsidDel="002250C2" w:rsidRDefault="002B1632" w:rsidP="002D60CB">
            <w:pPr>
              <w:pStyle w:val="TAL"/>
              <w:rPr>
                <w:del w:id="11219" w:author="CR#0249" w:date="2019-12-19T11:17:00Z"/>
                <w:b/>
                <w:bCs/>
                <w:i/>
                <w:iCs/>
                <w:noProof/>
              </w:rPr>
            </w:pPr>
            <w:del w:id="11220" w:author="CR#0249" w:date="2019-12-19T11:17:00Z">
              <w:r w:rsidRPr="00715AD3" w:rsidDel="002250C2">
                <w:rPr>
                  <w:b/>
                  <w:bCs/>
                  <w:i/>
                  <w:iCs/>
                  <w:noProof/>
                </w:rPr>
                <w:delText>gloAlmCA</w:delText>
              </w:r>
            </w:del>
          </w:p>
          <w:p w:rsidR="002B1632" w:rsidRPr="00715AD3" w:rsidDel="002250C2" w:rsidRDefault="002B1632" w:rsidP="002D60CB">
            <w:pPr>
              <w:pStyle w:val="TAL"/>
              <w:rPr>
                <w:del w:id="11221" w:author="CR#0249" w:date="2019-12-19T11:17:00Z"/>
                <w:b/>
                <w:bCs/>
                <w:i/>
                <w:iCs/>
                <w:noProof/>
              </w:rPr>
            </w:pPr>
            <w:del w:id="11222" w:author="CR#0249" w:date="2019-12-19T11:17:00Z">
              <w:r w:rsidRPr="00715AD3" w:rsidDel="002250C2">
                <w:delText xml:space="preserve">Parameter </w:delText>
              </w:r>
              <w:r w:rsidRPr="00715AD3" w:rsidDel="002250C2">
                <w:rPr>
                  <w:rFonts w:cs="Arial"/>
                  <w:szCs w:val="18"/>
                </w:rPr>
                <w:delText>C</w:delText>
              </w:r>
              <w:r w:rsidRPr="00715AD3" w:rsidDel="002250C2">
                <w:rPr>
                  <w:rFonts w:cs="Arial"/>
                  <w:szCs w:val="18"/>
                  <w:vertAlign w:val="subscript"/>
                </w:rPr>
                <w:delText>n</w:delText>
              </w:r>
              <w:r w:rsidRPr="00715AD3" w:rsidDel="002250C2">
                <w:rPr>
                  <w:rFonts w:cs="Arial"/>
                  <w:szCs w:val="18"/>
                  <w:vertAlign w:val="superscript"/>
                </w:rPr>
                <w:delText>A</w:delText>
              </w:r>
              <w:r w:rsidRPr="00715AD3" w:rsidDel="002250C2">
                <w:delText>, dimensionless [9].</w:delText>
              </w:r>
            </w:del>
          </w:p>
        </w:tc>
      </w:tr>
      <w:tr w:rsidR="002B1632" w:rsidRPr="00715AD3" w:rsidDel="002250C2">
        <w:trPr>
          <w:cantSplit/>
          <w:del w:id="11223" w:author="CR#0249" w:date="2019-12-19T11:17:00Z"/>
        </w:trPr>
        <w:tc>
          <w:tcPr>
            <w:tcW w:w="9639" w:type="dxa"/>
          </w:tcPr>
          <w:p w:rsidR="002B1632" w:rsidRPr="00715AD3" w:rsidDel="002250C2" w:rsidRDefault="002B1632" w:rsidP="002D60CB">
            <w:pPr>
              <w:pStyle w:val="TAL"/>
              <w:rPr>
                <w:del w:id="11224" w:author="CR#0249" w:date="2019-12-19T11:17:00Z"/>
                <w:b/>
                <w:bCs/>
                <w:i/>
                <w:iCs/>
                <w:noProof/>
              </w:rPr>
            </w:pPr>
            <w:del w:id="11225" w:author="CR#0249" w:date="2019-12-19T11:17:00Z">
              <w:r w:rsidRPr="00715AD3" w:rsidDel="002250C2">
                <w:rPr>
                  <w:b/>
                  <w:bCs/>
                  <w:i/>
                  <w:iCs/>
                  <w:noProof/>
                </w:rPr>
                <w:delText>gloAlmMA</w:delText>
              </w:r>
            </w:del>
          </w:p>
          <w:p w:rsidR="002B1632" w:rsidRPr="00715AD3" w:rsidDel="002250C2" w:rsidRDefault="002B1632" w:rsidP="002D60CB">
            <w:pPr>
              <w:pStyle w:val="TAL"/>
              <w:rPr>
                <w:del w:id="11226" w:author="CR#0249" w:date="2019-12-19T11:17:00Z"/>
              </w:rPr>
            </w:pPr>
            <w:del w:id="11227" w:author="CR#0249" w:date="2019-12-19T11:17:00Z">
              <w:r w:rsidRPr="00715AD3" w:rsidDel="002250C2">
                <w:delText xml:space="preserve">Parameter </w:delText>
              </w:r>
              <w:r w:rsidRPr="00715AD3" w:rsidDel="002250C2">
                <w:rPr>
                  <w:rFonts w:cs="Arial"/>
                  <w:szCs w:val="18"/>
                </w:rPr>
                <w:delText>M</w:delText>
              </w:r>
              <w:r w:rsidRPr="00715AD3" w:rsidDel="002250C2">
                <w:rPr>
                  <w:rFonts w:cs="Arial"/>
                  <w:szCs w:val="18"/>
                  <w:vertAlign w:val="subscript"/>
                </w:rPr>
                <w:delText>n</w:delText>
              </w:r>
              <w:r w:rsidRPr="00715AD3" w:rsidDel="002250C2">
                <w:rPr>
                  <w:rFonts w:cs="Arial"/>
                  <w:szCs w:val="18"/>
                  <w:vertAlign w:val="superscript"/>
                </w:rPr>
                <w:delText>A</w:delText>
              </w:r>
              <w:r w:rsidRPr="00715AD3" w:rsidDel="002250C2">
                <w:delText>, dimensionless [9]. This parameter is present if its value is nonzero; otherwise it is not present.</w:delText>
              </w:r>
            </w:del>
          </w:p>
        </w:tc>
      </w:tr>
    </w:tbl>
    <w:p w:rsidR="002B1632" w:rsidRPr="00715AD3" w:rsidDel="002250C2" w:rsidRDefault="002B1632" w:rsidP="002D60CB">
      <w:pPr>
        <w:rPr>
          <w:del w:id="11228" w:author="CR#0249" w:date="2019-12-19T11:17:00Z"/>
        </w:rPr>
      </w:pPr>
    </w:p>
    <w:p w:rsidR="002B1632" w:rsidRPr="00715AD3" w:rsidDel="002250C2" w:rsidRDefault="002B1632" w:rsidP="002D60CB">
      <w:pPr>
        <w:pStyle w:val="Heading4"/>
        <w:rPr>
          <w:del w:id="11229" w:author="CR#0249" w:date="2019-12-19T11:17:00Z"/>
        </w:rPr>
      </w:pPr>
      <w:bookmarkStart w:id="11230" w:name="_Toc20690705"/>
      <w:del w:id="11231" w:author="CR#0249" w:date="2019-12-19T11:17:00Z">
        <w:r w:rsidRPr="00715AD3" w:rsidDel="002250C2">
          <w:delText>–</w:delText>
        </w:r>
        <w:r w:rsidRPr="00715AD3" w:rsidDel="002250C2">
          <w:tab/>
        </w:r>
        <w:r w:rsidRPr="00715AD3" w:rsidDel="002250C2">
          <w:rPr>
            <w:i/>
            <w:snapToGrid w:val="0"/>
          </w:rPr>
          <w:delText>AlmanacECEF-SBAS-AlmanacSet</w:delText>
        </w:r>
        <w:bookmarkEnd w:id="11230"/>
      </w:del>
    </w:p>
    <w:p w:rsidR="002B1632" w:rsidRPr="00715AD3" w:rsidDel="002250C2" w:rsidRDefault="002B1632" w:rsidP="002D60CB">
      <w:pPr>
        <w:pStyle w:val="PL"/>
        <w:shd w:val="clear" w:color="auto" w:fill="E6E6E6"/>
        <w:rPr>
          <w:del w:id="11232" w:author="CR#0249" w:date="2019-12-19T11:17:00Z"/>
        </w:rPr>
      </w:pPr>
      <w:del w:id="11233" w:author="CR#0249" w:date="2019-12-19T11:17:00Z">
        <w:r w:rsidRPr="00715AD3" w:rsidDel="002250C2">
          <w:delText>-- ASN1START</w:delText>
        </w:r>
      </w:del>
    </w:p>
    <w:p w:rsidR="002B1632" w:rsidRPr="00715AD3" w:rsidDel="002250C2" w:rsidRDefault="002B1632" w:rsidP="002D60CB">
      <w:pPr>
        <w:pStyle w:val="PL"/>
        <w:shd w:val="clear" w:color="auto" w:fill="E6E6E6"/>
        <w:rPr>
          <w:del w:id="11234" w:author="CR#0249" w:date="2019-12-19T11:17:00Z"/>
        </w:rPr>
      </w:pPr>
    </w:p>
    <w:p w:rsidR="002B1632" w:rsidRPr="00715AD3" w:rsidDel="002250C2" w:rsidRDefault="002B1632" w:rsidP="00C42F64">
      <w:pPr>
        <w:pStyle w:val="PL"/>
        <w:shd w:val="clear" w:color="auto" w:fill="E6E6E6"/>
        <w:outlineLvl w:val="0"/>
        <w:rPr>
          <w:del w:id="11235" w:author="CR#0249" w:date="2019-12-19T11:17:00Z"/>
        </w:rPr>
      </w:pPr>
      <w:del w:id="11236" w:author="CR#0249" w:date="2019-12-19T11:17:00Z">
        <w:r w:rsidRPr="00715AD3" w:rsidDel="002250C2">
          <w:delText>AlmanacECEF-SBAS-AlmanacSet ::= SEQUENCE {</w:delText>
        </w:r>
      </w:del>
    </w:p>
    <w:p w:rsidR="002B1632" w:rsidRPr="00715AD3" w:rsidDel="002250C2" w:rsidRDefault="002B1632" w:rsidP="002D60CB">
      <w:pPr>
        <w:pStyle w:val="PL"/>
        <w:shd w:val="clear" w:color="auto" w:fill="E6E6E6"/>
        <w:rPr>
          <w:del w:id="11237" w:author="CR#0249" w:date="2019-12-19T11:17:00Z"/>
        </w:rPr>
      </w:pPr>
      <w:del w:id="11238" w:author="CR#0249" w:date="2019-12-19T11:17:00Z">
        <w:r w:rsidRPr="00715AD3" w:rsidDel="002250C2">
          <w:tab/>
          <w:delText>sbasAlmDataID</w:delText>
        </w:r>
        <w:r w:rsidRPr="00715AD3" w:rsidDel="002250C2">
          <w:tab/>
        </w:r>
        <w:r w:rsidRPr="00715AD3" w:rsidDel="002250C2">
          <w:tab/>
        </w:r>
        <w:r w:rsidRPr="00715AD3" w:rsidDel="002250C2">
          <w:tab/>
          <w:delText>INTEGER (0..3),</w:delText>
        </w:r>
      </w:del>
    </w:p>
    <w:p w:rsidR="002B1632" w:rsidRPr="00715AD3" w:rsidDel="002250C2" w:rsidRDefault="002B1632" w:rsidP="002D60CB">
      <w:pPr>
        <w:pStyle w:val="PL"/>
        <w:shd w:val="clear" w:color="auto" w:fill="E6E6E6"/>
        <w:rPr>
          <w:del w:id="11239" w:author="CR#0249" w:date="2019-12-19T11:17:00Z"/>
        </w:rPr>
      </w:pPr>
      <w:del w:id="11240"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1241" w:author="CR#0249" w:date="2019-12-19T11:17:00Z"/>
        </w:rPr>
      </w:pPr>
      <w:del w:id="11242" w:author="CR#0249" w:date="2019-12-19T11:17:00Z">
        <w:r w:rsidRPr="00715AD3" w:rsidDel="002250C2">
          <w:tab/>
          <w:delText>sbasAlmHealth</w:delText>
        </w:r>
        <w:r w:rsidRPr="00715AD3" w:rsidDel="002250C2">
          <w:tab/>
        </w:r>
        <w:r w:rsidRPr="00715AD3" w:rsidDel="002250C2">
          <w:tab/>
        </w:r>
        <w:r w:rsidRPr="00715AD3" w:rsidDel="002250C2">
          <w:tab/>
          <w:delText>BIT STRING (SIZE(8)),</w:delText>
        </w:r>
      </w:del>
    </w:p>
    <w:p w:rsidR="002B1632" w:rsidRPr="00715AD3" w:rsidDel="002250C2" w:rsidRDefault="002B1632" w:rsidP="002D60CB">
      <w:pPr>
        <w:pStyle w:val="PL"/>
        <w:shd w:val="clear" w:color="auto" w:fill="E6E6E6"/>
        <w:rPr>
          <w:del w:id="11243" w:author="CR#0249" w:date="2019-12-19T11:17:00Z"/>
        </w:rPr>
      </w:pPr>
      <w:del w:id="11244" w:author="CR#0249" w:date="2019-12-19T11:17:00Z">
        <w:r w:rsidRPr="00715AD3" w:rsidDel="002250C2">
          <w:tab/>
          <w:delText>sbasAlmXg</w:delText>
        </w:r>
        <w:r w:rsidRPr="00715AD3" w:rsidDel="002250C2">
          <w:tab/>
        </w:r>
        <w:r w:rsidRPr="00715AD3" w:rsidDel="002250C2">
          <w:tab/>
        </w:r>
        <w:r w:rsidRPr="00715AD3" w:rsidDel="002250C2">
          <w:tab/>
        </w:r>
        <w:r w:rsidRPr="00715AD3" w:rsidDel="002250C2">
          <w:tab/>
          <w:delText>INTEGER (-16384..16383),</w:delText>
        </w:r>
      </w:del>
    </w:p>
    <w:p w:rsidR="002B1632" w:rsidRPr="00715AD3" w:rsidDel="002250C2" w:rsidRDefault="002B1632" w:rsidP="002D60CB">
      <w:pPr>
        <w:pStyle w:val="PL"/>
        <w:shd w:val="clear" w:color="auto" w:fill="E6E6E6"/>
        <w:rPr>
          <w:del w:id="11245" w:author="CR#0249" w:date="2019-12-19T11:17:00Z"/>
        </w:rPr>
      </w:pPr>
      <w:del w:id="11246" w:author="CR#0249" w:date="2019-12-19T11:17:00Z">
        <w:r w:rsidRPr="00715AD3" w:rsidDel="002250C2">
          <w:tab/>
          <w:delText>sbasAlmYg</w:delText>
        </w:r>
        <w:r w:rsidRPr="00715AD3" w:rsidDel="002250C2">
          <w:tab/>
        </w:r>
        <w:r w:rsidRPr="00715AD3" w:rsidDel="002250C2">
          <w:tab/>
        </w:r>
        <w:r w:rsidRPr="00715AD3" w:rsidDel="002250C2">
          <w:tab/>
        </w:r>
        <w:r w:rsidRPr="00715AD3" w:rsidDel="002250C2">
          <w:tab/>
          <w:delText>INTEGER (-16384..16383),</w:delText>
        </w:r>
      </w:del>
    </w:p>
    <w:p w:rsidR="002B1632" w:rsidRPr="00715AD3" w:rsidDel="002250C2" w:rsidRDefault="002B1632" w:rsidP="002D60CB">
      <w:pPr>
        <w:pStyle w:val="PL"/>
        <w:shd w:val="clear" w:color="auto" w:fill="E6E6E6"/>
        <w:rPr>
          <w:del w:id="11247" w:author="CR#0249" w:date="2019-12-19T11:17:00Z"/>
        </w:rPr>
      </w:pPr>
      <w:del w:id="11248" w:author="CR#0249" w:date="2019-12-19T11:17:00Z">
        <w:r w:rsidRPr="00715AD3" w:rsidDel="002250C2">
          <w:tab/>
          <w:delText>sbasAlmZg</w:delText>
        </w:r>
        <w:r w:rsidRPr="00715AD3" w:rsidDel="002250C2">
          <w:tab/>
        </w:r>
        <w:r w:rsidRPr="00715AD3" w:rsidDel="002250C2">
          <w:tab/>
        </w:r>
        <w:r w:rsidRPr="00715AD3" w:rsidDel="002250C2">
          <w:tab/>
        </w:r>
        <w:r w:rsidRPr="00715AD3" w:rsidDel="002250C2">
          <w:tab/>
          <w:delText>INTEGER (-256..255),</w:delText>
        </w:r>
      </w:del>
    </w:p>
    <w:p w:rsidR="002B1632" w:rsidRPr="00715AD3" w:rsidDel="002250C2" w:rsidRDefault="002B1632" w:rsidP="002D60CB">
      <w:pPr>
        <w:pStyle w:val="PL"/>
        <w:shd w:val="clear" w:color="auto" w:fill="E6E6E6"/>
        <w:rPr>
          <w:del w:id="11249" w:author="CR#0249" w:date="2019-12-19T11:17:00Z"/>
        </w:rPr>
      </w:pPr>
      <w:del w:id="11250" w:author="CR#0249" w:date="2019-12-19T11:17:00Z">
        <w:r w:rsidRPr="00715AD3" w:rsidDel="002250C2">
          <w:tab/>
          <w:delText>sbasAlmXgdot</w:delText>
        </w:r>
        <w:r w:rsidRPr="00715AD3" w:rsidDel="002250C2">
          <w:tab/>
        </w:r>
        <w:r w:rsidRPr="00715AD3" w:rsidDel="002250C2">
          <w:tab/>
        </w:r>
        <w:r w:rsidRPr="00715AD3" w:rsidDel="002250C2">
          <w:tab/>
          <w:delText>INTEGER (-4..3),</w:delText>
        </w:r>
      </w:del>
    </w:p>
    <w:p w:rsidR="002B1632" w:rsidRPr="00715AD3" w:rsidDel="002250C2" w:rsidRDefault="002B1632" w:rsidP="002D60CB">
      <w:pPr>
        <w:pStyle w:val="PL"/>
        <w:shd w:val="clear" w:color="auto" w:fill="E6E6E6"/>
        <w:rPr>
          <w:del w:id="11251" w:author="CR#0249" w:date="2019-12-19T11:17:00Z"/>
        </w:rPr>
      </w:pPr>
      <w:del w:id="11252" w:author="CR#0249" w:date="2019-12-19T11:17:00Z">
        <w:r w:rsidRPr="00715AD3" w:rsidDel="002250C2">
          <w:tab/>
          <w:delText>sbasAlmYgDot</w:delText>
        </w:r>
        <w:r w:rsidRPr="00715AD3" w:rsidDel="002250C2">
          <w:tab/>
        </w:r>
        <w:r w:rsidRPr="00715AD3" w:rsidDel="002250C2">
          <w:tab/>
        </w:r>
        <w:r w:rsidRPr="00715AD3" w:rsidDel="002250C2">
          <w:tab/>
          <w:delText>INTEGER (-4..3),</w:delText>
        </w:r>
      </w:del>
    </w:p>
    <w:p w:rsidR="002B1632" w:rsidRPr="00715AD3" w:rsidDel="002250C2" w:rsidRDefault="002B1632" w:rsidP="002D60CB">
      <w:pPr>
        <w:pStyle w:val="PL"/>
        <w:shd w:val="clear" w:color="auto" w:fill="E6E6E6"/>
        <w:rPr>
          <w:del w:id="11253" w:author="CR#0249" w:date="2019-12-19T11:17:00Z"/>
        </w:rPr>
      </w:pPr>
      <w:del w:id="11254" w:author="CR#0249" w:date="2019-12-19T11:17:00Z">
        <w:r w:rsidRPr="00715AD3" w:rsidDel="002250C2">
          <w:tab/>
          <w:delText>sbasAlmZgDot</w:delText>
        </w:r>
        <w:r w:rsidRPr="00715AD3" w:rsidDel="002250C2">
          <w:tab/>
        </w:r>
        <w:r w:rsidRPr="00715AD3" w:rsidDel="002250C2">
          <w:tab/>
        </w:r>
        <w:r w:rsidRPr="00715AD3" w:rsidDel="002250C2">
          <w:tab/>
          <w:delText>INTEGER (-8..7),</w:delText>
        </w:r>
      </w:del>
    </w:p>
    <w:p w:rsidR="002B1632" w:rsidRPr="00715AD3" w:rsidDel="002250C2" w:rsidRDefault="002B1632" w:rsidP="002D60CB">
      <w:pPr>
        <w:pStyle w:val="PL"/>
        <w:shd w:val="clear" w:color="auto" w:fill="E6E6E6"/>
        <w:rPr>
          <w:del w:id="11255" w:author="CR#0249" w:date="2019-12-19T11:17:00Z"/>
        </w:rPr>
      </w:pPr>
      <w:del w:id="11256" w:author="CR#0249" w:date="2019-12-19T11:17:00Z">
        <w:r w:rsidRPr="00715AD3" w:rsidDel="002250C2">
          <w:tab/>
          <w:delText>sbasAlmTo</w:delText>
        </w:r>
        <w:r w:rsidRPr="00715AD3" w:rsidDel="002250C2">
          <w:tab/>
        </w:r>
        <w:r w:rsidRPr="00715AD3" w:rsidDel="002250C2">
          <w:tab/>
        </w:r>
        <w:r w:rsidRPr="00715AD3" w:rsidDel="002250C2">
          <w:tab/>
        </w:r>
        <w:r w:rsidRPr="00715AD3" w:rsidDel="002250C2">
          <w:tab/>
          <w:delText>INTEGER (0..2047),</w:delText>
        </w:r>
      </w:del>
    </w:p>
    <w:p w:rsidR="002B1632" w:rsidRPr="00715AD3" w:rsidDel="002250C2" w:rsidRDefault="002B1632" w:rsidP="002D60CB">
      <w:pPr>
        <w:pStyle w:val="PL"/>
        <w:shd w:val="clear" w:color="auto" w:fill="E6E6E6"/>
        <w:rPr>
          <w:del w:id="11257" w:author="CR#0249" w:date="2019-12-19T11:17:00Z"/>
        </w:rPr>
      </w:pPr>
      <w:del w:id="11258" w:author="CR#0249" w:date="2019-12-19T11:17:00Z">
        <w:r w:rsidRPr="00715AD3" w:rsidDel="002250C2">
          <w:tab/>
          <w:delText>...</w:delText>
        </w:r>
      </w:del>
    </w:p>
    <w:p w:rsidR="002B1632" w:rsidRPr="00715AD3" w:rsidDel="002250C2" w:rsidRDefault="002B1632" w:rsidP="002D60CB">
      <w:pPr>
        <w:pStyle w:val="PL"/>
        <w:shd w:val="clear" w:color="auto" w:fill="E6E6E6"/>
        <w:rPr>
          <w:del w:id="11259" w:author="CR#0249" w:date="2019-12-19T11:17:00Z"/>
        </w:rPr>
      </w:pPr>
      <w:del w:id="11260" w:author="CR#0249" w:date="2019-12-19T11:17:00Z">
        <w:r w:rsidRPr="00715AD3" w:rsidDel="002250C2">
          <w:delText>}</w:delText>
        </w:r>
      </w:del>
    </w:p>
    <w:p w:rsidR="002B1632" w:rsidRPr="00715AD3" w:rsidDel="002250C2" w:rsidRDefault="002B1632" w:rsidP="002D60CB">
      <w:pPr>
        <w:pStyle w:val="PL"/>
        <w:shd w:val="clear" w:color="auto" w:fill="E6E6E6"/>
        <w:rPr>
          <w:del w:id="11261" w:author="CR#0249" w:date="2019-12-19T11:17:00Z"/>
        </w:rPr>
      </w:pPr>
    </w:p>
    <w:p w:rsidR="002B1632" w:rsidRPr="00715AD3" w:rsidDel="002250C2" w:rsidRDefault="002B1632" w:rsidP="002D60CB">
      <w:pPr>
        <w:pStyle w:val="PL"/>
        <w:shd w:val="clear" w:color="auto" w:fill="E6E6E6"/>
        <w:rPr>
          <w:del w:id="11262" w:author="CR#0249" w:date="2019-12-19T11:17:00Z"/>
        </w:rPr>
      </w:pPr>
      <w:del w:id="11263" w:author="CR#0249" w:date="2019-12-19T11:17:00Z">
        <w:r w:rsidRPr="00715AD3" w:rsidDel="002250C2">
          <w:delText>-- ASN1STOP</w:delText>
        </w:r>
      </w:del>
    </w:p>
    <w:p w:rsidR="002B1632" w:rsidRPr="00715AD3" w:rsidDel="002250C2" w:rsidRDefault="002B1632" w:rsidP="002D60CB">
      <w:pPr>
        <w:rPr>
          <w:del w:id="11264"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265" w:author="CR#0249" w:date="2019-12-19T11:17:00Z"/>
        </w:trPr>
        <w:tc>
          <w:tcPr>
            <w:tcW w:w="9639" w:type="dxa"/>
          </w:tcPr>
          <w:p w:rsidR="002B1632" w:rsidRPr="00715AD3" w:rsidDel="002250C2" w:rsidRDefault="002B1632" w:rsidP="002D60CB">
            <w:pPr>
              <w:pStyle w:val="TAH"/>
              <w:rPr>
                <w:del w:id="11266" w:author="CR#0249" w:date="2019-12-19T11:17:00Z"/>
              </w:rPr>
            </w:pPr>
            <w:del w:id="11267" w:author="CR#0249" w:date="2019-12-19T11:17:00Z">
              <w:r w:rsidRPr="00715AD3" w:rsidDel="002250C2">
                <w:rPr>
                  <w:i/>
                  <w:noProof/>
                </w:rPr>
                <w:lastRenderedPageBreak/>
                <w:delText>AlmanacECEF-SBAS-Almanac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trPr>
          <w:cantSplit/>
          <w:del w:id="11268" w:author="CR#0249" w:date="2019-12-19T11:17:00Z"/>
        </w:trPr>
        <w:tc>
          <w:tcPr>
            <w:tcW w:w="9639" w:type="dxa"/>
          </w:tcPr>
          <w:p w:rsidR="002B1632" w:rsidRPr="00715AD3" w:rsidDel="002250C2" w:rsidRDefault="002B1632" w:rsidP="002D60CB">
            <w:pPr>
              <w:pStyle w:val="TAL"/>
              <w:rPr>
                <w:del w:id="11269" w:author="CR#0249" w:date="2019-12-19T11:17:00Z"/>
                <w:b/>
                <w:i/>
              </w:rPr>
            </w:pPr>
            <w:del w:id="11270" w:author="CR#0249" w:date="2019-12-19T11:17:00Z">
              <w:r w:rsidRPr="00715AD3" w:rsidDel="002250C2">
                <w:rPr>
                  <w:b/>
                  <w:i/>
                </w:rPr>
                <w:delText>sbasAlmDataID</w:delText>
              </w:r>
            </w:del>
          </w:p>
          <w:p w:rsidR="002B1632" w:rsidRPr="00715AD3" w:rsidDel="002250C2" w:rsidRDefault="002B1632" w:rsidP="002D60CB">
            <w:pPr>
              <w:pStyle w:val="TAL"/>
              <w:rPr>
                <w:del w:id="11271" w:author="CR#0249" w:date="2019-12-19T11:17:00Z"/>
                <w:b/>
                <w:i/>
              </w:rPr>
            </w:pPr>
            <w:del w:id="11272" w:author="CR#0249" w:date="2019-12-19T11:17:00Z">
              <w:r w:rsidRPr="00715AD3" w:rsidDel="002250C2">
                <w:rPr>
                  <w:rFonts w:cs="Arial"/>
                  <w:szCs w:val="18"/>
                </w:rPr>
                <w:delText>Parameter Data ID, dimensionless [10].</w:delText>
              </w:r>
            </w:del>
          </w:p>
        </w:tc>
      </w:tr>
      <w:tr w:rsidR="00F80BCA" w:rsidRPr="00715AD3" w:rsidDel="002250C2">
        <w:trPr>
          <w:cantSplit/>
          <w:del w:id="11273" w:author="CR#0249" w:date="2019-12-19T11:17:00Z"/>
        </w:trPr>
        <w:tc>
          <w:tcPr>
            <w:tcW w:w="9639" w:type="dxa"/>
          </w:tcPr>
          <w:p w:rsidR="002B1632" w:rsidRPr="00715AD3" w:rsidDel="002250C2" w:rsidRDefault="002B1632" w:rsidP="002D60CB">
            <w:pPr>
              <w:pStyle w:val="TAL"/>
              <w:rPr>
                <w:del w:id="11274" w:author="CR#0249" w:date="2019-12-19T11:17:00Z"/>
                <w:b/>
                <w:bCs/>
                <w:i/>
                <w:iCs/>
                <w:noProof/>
              </w:rPr>
            </w:pPr>
            <w:del w:id="11275" w:author="CR#0249" w:date="2019-12-19T11:17:00Z">
              <w:r w:rsidRPr="00715AD3" w:rsidDel="002250C2">
                <w:rPr>
                  <w:b/>
                  <w:bCs/>
                  <w:i/>
                  <w:iCs/>
                  <w:noProof/>
                </w:rPr>
                <w:delText>svID</w:delText>
              </w:r>
            </w:del>
          </w:p>
          <w:p w:rsidR="002B1632" w:rsidRPr="00715AD3" w:rsidDel="002250C2" w:rsidRDefault="002B1632" w:rsidP="002D60CB">
            <w:pPr>
              <w:pStyle w:val="TAL"/>
              <w:rPr>
                <w:del w:id="11276" w:author="CR#0249" w:date="2019-12-19T11:17:00Z"/>
                <w:b/>
                <w:bCs/>
                <w:i/>
                <w:iCs/>
                <w:noProof/>
              </w:rPr>
            </w:pPr>
            <w:del w:id="11277" w:author="CR#0249" w:date="2019-12-19T11:17:00Z">
              <w:r w:rsidRPr="00715AD3" w:rsidDel="002250C2">
                <w:delText>This field identifies the satellite for which the GNSS Almanac Model is given.</w:delText>
              </w:r>
            </w:del>
          </w:p>
        </w:tc>
      </w:tr>
      <w:tr w:rsidR="00F80BCA" w:rsidRPr="00715AD3" w:rsidDel="002250C2">
        <w:trPr>
          <w:cantSplit/>
          <w:del w:id="11278" w:author="CR#0249" w:date="2019-12-19T11:17:00Z"/>
        </w:trPr>
        <w:tc>
          <w:tcPr>
            <w:tcW w:w="9639" w:type="dxa"/>
          </w:tcPr>
          <w:p w:rsidR="002B1632" w:rsidRPr="00715AD3" w:rsidDel="002250C2" w:rsidRDefault="002B1632" w:rsidP="002D60CB">
            <w:pPr>
              <w:pStyle w:val="TAL"/>
              <w:rPr>
                <w:del w:id="11279" w:author="CR#0249" w:date="2019-12-19T11:17:00Z"/>
                <w:b/>
                <w:bCs/>
                <w:i/>
                <w:iCs/>
                <w:noProof/>
              </w:rPr>
            </w:pPr>
            <w:del w:id="11280" w:author="CR#0249" w:date="2019-12-19T11:17:00Z">
              <w:r w:rsidRPr="00715AD3" w:rsidDel="002250C2">
                <w:rPr>
                  <w:b/>
                  <w:bCs/>
                  <w:i/>
                  <w:iCs/>
                  <w:noProof/>
                </w:rPr>
                <w:delText>sbasAlmHealth</w:delText>
              </w:r>
            </w:del>
          </w:p>
          <w:p w:rsidR="002B1632" w:rsidRPr="00715AD3" w:rsidDel="002250C2" w:rsidRDefault="002B1632" w:rsidP="002D60CB">
            <w:pPr>
              <w:pStyle w:val="TAL"/>
              <w:rPr>
                <w:del w:id="11281" w:author="CR#0249" w:date="2019-12-19T11:17:00Z"/>
                <w:b/>
                <w:bCs/>
                <w:i/>
                <w:iCs/>
                <w:noProof/>
              </w:rPr>
            </w:pPr>
            <w:del w:id="11282" w:author="CR#0249" w:date="2019-12-19T11:17:00Z">
              <w:r w:rsidRPr="00715AD3" w:rsidDel="002250C2">
                <w:rPr>
                  <w:rFonts w:cs="Arial"/>
                  <w:szCs w:val="18"/>
                </w:rPr>
                <w:delText>Parameter Health, dimensionless [10].</w:delText>
              </w:r>
            </w:del>
          </w:p>
        </w:tc>
      </w:tr>
      <w:tr w:rsidR="00F80BCA" w:rsidRPr="00715AD3" w:rsidDel="002250C2">
        <w:trPr>
          <w:cantSplit/>
          <w:del w:id="11283" w:author="CR#0249" w:date="2019-12-19T11:17:00Z"/>
        </w:trPr>
        <w:tc>
          <w:tcPr>
            <w:tcW w:w="9639" w:type="dxa"/>
          </w:tcPr>
          <w:p w:rsidR="002B1632" w:rsidRPr="00715AD3" w:rsidDel="002250C2" w:rsidRDefault="002B1632" w:rsidP="002D60CB">
            <w:pPr>
              <w:pStyle w:val="TAL"/>
              <w:rPr>
                <w:del w:id="11284" w:author="CR#0249" w:date="2019-12-19T11:17:00Z"/>
                <w:b/>
                <w:bCs/>
                <w:i/>
                <w:iCs/>
                <w:noProof/>
              </w:rPr>
            </w:pPr>
            <w:del w:id="11285" w:author="CR#0249" w:date="2019-12-19T11:17:00Z">
              <w:r w:rsidRPr="00715AD3" w:rsidDel="002250C2">
                <w:rPr>
                  <w:b/>
                  <w:bCs/>
                  <w:i/>
                  <w:iCs/>
                  <w:noProof/>
                </w:rPr>
                <w:delText>sbasAlmXg</w:delText>
              </w:r>
            </w:del>
          </w:p>
          <w:p w:rsidR="002B1632" w:rsidRPr="00715AD3" w:rsidDel="002250C2" w:rsidRDefault="002B1632" w:rsidP="002D60CB">
            <w:pPr>
              <w:pStyle w:val="TAL"/>
              <w:rPr>
                <w:del w:id="11286" w:author="CR#0249" w:date="2019-12-19T11:17:00Z"/>
                <w:rFonts w:cs="Arial"/>
                <w:szCs w:val="18"/>
              </w:rPr>
            </w:pPr>
            <w:del w:id="11287" w:author="CR#0249" w:date="2019-12-19T11:17:00Z">
              <w:r w:rsidRPr="00715AD3" w:rsidDel="002250C2">
                <w:rPr>
                  <w:rFonts w:cs="Arial"/>
                  <w:szCs w:val="18"/>
                </w:rPr>
                <w:delText>Parameter X</w:delText>
              </w:r>
              <w:r w:rsidRPr="00715AD3" w:rsidDel="002250C2">
                <w:rPr>
                  <w:rFonts w:cs="Arial"/>
                  <w:szCs w:val="18"/>
                  <w:vertAlign w:val="subscript"/>
                </w:rPr>
                <w:delText>G</w:delText>
              </w:r>
              <w:r w:rsidRPr="00715AD3" w:rsidDel="002250C2">
                <w:rPr>
                  <w:rFonts w:cs="Arial"/>
                  <w:szCs w:val="18"/>
                </w:rPr>
                <w:delText>, meters [10].</w:delText>
              </w:r>
            </w:del>
          </w:p>
          <w:p w:rsidR="002B1632" w:rsidRPr="00715AD3" w:rsidDel="002250C2" w:rsidRDefault="002B1632" w:rsidP="002D60CB">
            <w:pPr>
              <w:pStyle w:val="TAL"/>
              <w:rPr>
                <w:del w:id="11288" w:author="CR#0249" w:date="2019-12-19T11:17:00Z"/>
                <w:b/>
                <w:bCs/>
                <w:i/>
                <w:iCs/>
                <w:noProof/>
              </w:rPr>
            </w:pPr>
            <w:del w:id="11289" w:author="CR#0249" w:date="2019-12-19T11:17:00Z">
              <w:r w:rsidRPr="00715AD3" w:rsidDel="002250C2">
                <w:rPr>
                  <w:rFonts w:cs="Arial"/>
                  <w:szCs w:val="18"/>
                </w:rPr>
                <w:delText>Scale factor 2600 meters.</w:delText>
              </w:r>
            </w:del>
          </w:p>
        </w:tc>
      </w:tr>
      <w:tr w:rsidR="00F80BCA" w:rsidRPr="00715AD3" w:rsidDel="002250C2">
        <w:trPr>
          <w:cantSplit/>
          <w:del w:id="11290" w:author="CR#0249" w:date="2019-12-19T11:17:00Z"/>
        </w:trPr>
        <w:tc>
          <w:tcPr>
            <w:tcW w:w="9639" w:type="dxa"/>
          </w:tcPr>
          <w:p w:rsidR="002B1632" w:rsidRPr="00715AD3" w:rsidDel="002250C2" w:rsidRDefault="002B1632" w:rsidP="002D60CB">
            <w:pPr>
              <w:pStyle w:val="TAL"/>
              <w:rPr>
                <w:del w:id="11291" w:author="CR#0249" w:date="2019-12-19T11:17:00Z"/>
                <w:b/>
                <w:bCs/>
                <w:i/>
                <w:iCs/>
                <w:noProof/>
              </w:rPr>
            </w:pPr>
            <w:del w:id="11292" w:author="CR#0249" w:date="2019-12-19T11:17:00Z">
              <w:r w:rsidRPr="00715AD3" w:rsidDel="002250C2">
                <w:rPr>
                  <w:b/>
                  <w:bCs/>
                  <w:i/>
                  <w:iCs/>
                  <w:noProof/>
                </w:rPr>
                <w:delText>sbasAlmYg</w:delText>
              </w:r>
            </w:del>
          </w:p>
          <w:p w:rsidR="002B1632" w:rsidRPr="00715AD3" w:rsidDel="002250C2" w:rsidRDefault="002B1632" w:rsidP="002D60CB">
            <w:pPr>
              <w:pStyle w:val="TAL"/>
              <w:rPr>
                <w:del w:id="11293" w:author="CR#0249" w:date="2019-12-19T11:17:00Z"/>
                <w:rFonts w:cs="Arial"/>
                <w:szCs w:val="18"/>
              </w:rPr>
            </w:pPr>
            <w:del w:id="11294" w:author="CR#0249" w:date="2019-12-19T11:17:00Z">
              <w:r w:rsidRPr="00715AD3" w:rsidDel="002250C2">
                <w:rPr>
                  <w:rFonts w:cs="Arial"/>
                  <w:szCs w:val="18"/>
                </w:rPr>
                <w:delText>Parameter Y</w:delText>
              </w:r>
              <w:r w:rsidRPr="00715AD3" w:rsidDel="002250C2">
                <w:rPr>
                  <w:rFonts w:cs="Arial"/>
                  <w:szCs w:val="18"/>
                  <w:vertAlign w:val="subscript"/>
                </w:rPr>
                <w:delText>G</w:delText>
              </w:r>
              <w:r w:rsidRPr="00715AD3" w:rsidDel="002250C2">
                <w:rPr>
                  <w:rFonts w:cs="Arial"/>
                  <w:szCs w:val="18"/>
                </w:rPr>
                <w:delText>, meters [10].</w:delText>
              </w:r>
            </w:del>
          </w:p>
          <w:p w:rsidR="002B1632" w:rsidRPr="00715AD3" w:rsidDel="002250C2" w:rsidRDefault="002B1632" w:rsidP="002D60CB">
            <w:pPr>
              <w:pStyle w:val="TAL"/>
              <w:rPr>
                <w:del w:id="11295" w:author="CR#0249" w:date="2019-12-19T11:17:00Z"/>
                <w:b/>
                <w:bCs/>
                <w:i/>
                <w:iCs/>
                <w:noProof/>
              </w:rPr>
            </w:pPr>
            <w:del w:id="11296" w:author="CR#0249" w:date="2019-12-19T11:17:00Z">
              <w:r w:rsidRPr="00715AD3" w:rsidDel="002250C2">
                <w:rPr>
                  <w:rFonts w:cs="Arial"/>
                  <w:szCs w:val="18"/>
                </w:rPr>
                <w:delText>Scale factor 2600 meters.</w:delText>
              </w:r>
            </w:del>
          </w:p>
        </w:tc>
      </w:tr>
      <w:tr w:rsidR="00F80BCA" w:rsidRPr="00715AD3" w:rsidDel="002250C2">
        <w:trPr>
          <w:cantSplit/>
          <w:del w:id="11297" w:author="CR#0249" w:date="2019-12-19T11:17:00Z"/>
        </w:trPr>
        <w:tc>
          <w:tcPr>
            <w:tcW w:w="9639" w:type="dxa"/>
          </w:tcPr>
          <w:p w:rsidR="002B1632" w:rsidRPr="00715AD3" w:rsidDel="002250C2" w:rsidRDefault="002B1632" w:rsidP="002D60CB">
            <w:pPr>
              <w:pStyle w:val="TAL"/>
              <w:rPr>
                <w:del w:id="11298" w:author="CR#0249" w:date="2019-12-19T11:17:00Z"/>
                <w:b/>
                <w:bCs/>
                <w:i/>
                <w:iCs/>
                <w:noProof/>
              </w:rPr>
            </w:pPr>
            <w:del w:id="11299" w:author="CR#0249" w:date="2019-12-19T11:17:00Z">
              <w:r w:rsidRPr="00715AD3" w:rsidDel="002250C2">
                <w:rPr>
                  <w:b/>
                  <w:bCs/>
                  <w:i/>
                  <w:iCs/>
                  <w:noProof/>
                </w:rPr>
                <w:delText>sbasAlmZg</w:delText>
              </w:r>
            </w:del>
          </w:p>
          <w:p w:rsidR="002B1632" w:rsidRPr="00715AD3" w:rsidDel="002250C2" w:rsidRDefault="002B1632" w:rsidP="002D60CB">
            <w:pPr>
              <w:pStyle w:val="TAL"/>
              <w:rPr>
                <w:del w:id="11300" w:author="CR#0249" w:date="2019-12-19T11:17:00Z"/>
                <w:rFonts w:cs="Arial"/>
                <w:szCs w:val="18"/>
              </w:rPr>
            </w:pPr>
            <w:del w:id="11301" w:author="CR#0249" w:date="2019-12-19T11:17:00Z">
              <w:r w:rsidRPr="00715AD3" w:rsidDel="002250C2">
                <w:rPr>
                  <w:rFonts w:cs="Arial"/>
                  <w:szCs w:val="18"/>
                </w:rPr>
                <w:delText>Parameter Z</w:delText>
              </w:r>
              <w:r w:rsidRPr="00715AD3" w:rsidDel="002250C2">
                <w:rPr>
                  <w:rFonts w:cs="Arial"/>
                  <w:szCs w:val="18"/>
                  <w:vertAlign w:val="subscript"/>
                </w:rPr>
                <w:delText>G</w:delText>
              </w:r>
              <w:r w:rsidRPr="00715AD3" w:rsidDel="002250C2">
                <w:rPr>
                  <w:rFonts w:cs="Arial"/>
                  <w:szCs w:val="18"/>
                </w:rPr>
                <w:delText>, meters [10].</w:delText>
              </w:r>
            </w:del>
          </w:p>
          <w:p w:rsidR="002B1632" w:rsidRPr="00715AD3" w:rsidDel="002250C2" w:rsidRDefault="002B1632" w:rsidP="002D60CB">
            <w:pPr>
              <w:pStyle w:val="TAL"/>
              <w:rPr>
                <w:del w:id="11302" w:author="CR#0249" w:date="2019-12-19T11:17:00Z"/>
                <w:b/>
                <w:bCs/>
                <w:i/>
                <w:iCs/>
                <w:noProof/>
              </w:rPr>
            </w:pPr>
            <w:del w:id="11303" w:author="CR#0249" w:date="2019-12-19T11:17:00Z">
              <w:r w:rsidRPr="00715AD3" w:rsidDel="002250C2">
                <w:rPr>
                  <w:rFonts w:cs="Arial"/>
                  <w:szCs w:val="18"/>
                </w:rPr>
                <w:delText>Scale factor 26000 meters.</w:delText>
              </w:r>
            </w:del>
          </w:p>
        </w:tc>
      </w:tr>
      <w:tr w:rsidR="00F80BCA" w:rsidRPr="00715AD3" w:rsidDel="002250C2">
        <w:trPr>
          <w:cantSplit/>
          <w:del w:id="11304" w:author="CR#0249" w:date="2019-12-19T11:17:00Z"/>
        </w:trPr>
        <w:tc>
          <w:tcPr>
            <w:tcW w:w="9639" w:type="dxa"/>
          </w:tcPr>
          <w:p w:rsidR="002B1632" w:rsidRPr="00715AD3" w:rsidDel="002250C2" w:rsidRDefault="002B1632" w:rsidP="002D60CB">
            <w:pPr>
              <w:pStyle w:val="TAL"/>
              <w:rPr>
                <w:del w:id="11305" w:author="CR#0249" w:date="2019-12-19T11:17:00Z"/>
                <w:b/>
                <w:bCs/>
                <w:i/>
                <w:iCs/>
                <w:noProof/>
              </w:rPr>
            </w:pPr>
            <w:del w:id="11306" w:author="CR#0249" w:date="2019-12-19T11:17:00Z">
              <w:r w:rsidRPr="00715AD3" w:rsidDel="002250C2">
                <w:rPr>
                  <w:b/>
                  <w:bCs/>
                  <w:i/>
                  <w:iCs/>
                  <w:noProof/>
                </w:rPr>
                <w:delText>sbasAlmXgdot</w:delText>
              </w:r>
            </w:del>
          </w:p>
          <w:p w:rsidR="002B1632" w:rsidRPr="00715AD3" w:rsidDel="002250C2" w:rsidRDefault="002B1632" w:rsidP="002D60CB">
            <w:pPr>
              <w:pStyle w:val="TAL"/>
              <w:rPr>
                <w:del w:id="11307" w:author="CR#0249" w:date="2019-12-19T11:17:00Z"/>
                <w:rFonts w:cs="Arial"/>
                <w:szCs w:val="18"/>
              </w:rPr>
            </w:pPr>
            <w:del w:id="11308" w:author="CR#0249" w:date="2019-12-19T11:17:00Z">
              <w:r w:rsidRPr="00715AD3" w:rsidDel="002250C2">
                <w:rPr>
                  <w:rFonts w:cs="Arial"/>
                  <w:szCs w:val="18"/>
                </w:rPr>
                <w:delText>Parameter X</w:delText>
              </w:r>
              <w:r w:rsidRPr="00715AD3" w:rsidDel="002250C2">
                <w:rPr>
                  <w:rFonts w:cs="Arial"/>
                  <w:szCs w:val="18"/>
                  <w:vertAlign w:val="subscript"/>
                </w:rPr>
                <w:delText>G</w:delText>
              </w:r>
              <w:r w:rsidRPr="00715AD3" w:rsidDel="002250C2">
                <w:rPr>
                  <w:rFonts w:cs="Arial"/>
                  <w:szCs w:val="18"/>
                </w:rPr>
                <w:delText xml:space="preserve"> Rat-of-Change, meters/sec [10].</w:delText>
              </w:r>
            </w:del>
          </w:p>
          <w:p w:rsidR="002B1632" w:rsidRPr="00715AD3" w:rsidDel="002250C2" w:rsidRDefault="002B1632" w:rsidP="002D60CB">
            <w:pPr>
              <w:pStyle w:val="TAL"/>
              <w:rPr>
                <w:del w:id="11309" w:author="CR#0249" w:date="2019-12-19T11:17:00Z"/>
                <w:b/>
                <w:bCs/>
                <w:i/>
                <w:iCs/>
                <w:noProof/>
              </w:rPr>
            </w:pPr>
            <w:del w:id="11310" w:author="CR#0249" w:date="2019-12-19T11:17:00Z">
              <w:r w:rsidRPr="00715AD3" w:rsidDel="002250C2">
                <w:rPr>
                  <w:rFonts w:cs="Arial"/>
                  <w:szCs w:val="18"/>
                </w:rPr>
                <w:delText>Scale factor 10 meters/second.</w:delText>
              </w:r>
            </w:del>
          </w:p>
        </w:tc>
      </w:tr>
      <w:tr w:rsidR="00F80BCA" w:rsidRPr="00715AD3" w:rsidDel="002250C2">
        <w:trPr>
          <w:cantSplit/>
          <w:del w:id="11311" w:author="CR#0249" w:date="2019-12-19T11:17:00Z"/>
        </w:trPr>
        <w:tc>
          <w:tcPr>
            <w:tcW w:w="9639" w:type="dxa"/>
          </w:tcPr>
          <w:p w:rsidR="002B1632" w:rsidRPr="00715AD3" w:rsidDel="002250C2" w:rsidRDefault="002B1632" w:rsidP="002D60CB">
            <w:pPr>
              <w:pStyle w:val="TAL"/>
              <w:rPr>
                <w:del w:id="11312" w:author="CR#0249" w:date="2019-12-19T11:17:00Z"/>
                <w:b/>
                <w:bCs/>
                <w:i/>
                <w:iCs/>
                <w:noProof/>
              </w:rPr>
            </w:pPr>
            <w:del w:id="11313" w:author="CR#0249" w:date="2019-12-19T11:17:00Z">
              <w:r w:rsidRPr="00715AD3" w:rsidDel="002250C2">
                <w:rPr>
                  <w:b/>
                  <w:bCs/>
                  <w:i/>
                  <w:iCs/>
                  <w:noProof/>
                </w:rPr>
                <w:delText>sbasAlmYgDot</w:delText>
              </w:r>
            </w:del>
          </w:p>
          <w:p w:rsidR="002B1632" w:rsidRPr="00715AD3" w:rsidDel="002250C2" w:rsidRDefault="002B1632" w:rsidP="002D60CB">
            <w:pPr>
              <w:pStyle w:val="TAL"/>
              <w:rPr>
                <w:del w:id="11314" w:author="CR#0249" w:date="2019-12-19T11:17:00Z"/>
                <w:rFonts w:cs="Arial"/>
                <w:szCs w:val="18"/>
              </w:rPr>
            </w:pPr>
            <w:del w:id="11315" w:author="CR#0249" w:date="2019-12-19T11:17:00Z">
              <w:r w:rsidRPr="00715AD3" w:rsidDel="002250C2">
                <w:rPr>
                  <w:rFonts w:cs="Arial"/>
                  <w:szCs w:val="18"/>
                </w:rPr>
                <w:delText>Parameter Y</w:delText>
              </w:r>
              <w:r w:rsidRPr="00715AD3" w:rsidDel="002250C2">
                <w:rPr>
                  <w:rFonts w:cs="Arial"/>
                  <w:szCs w:val="18"/>
                  <w:vertAlign w:val="subscript"/>
                </w:rPr>
                <w:delText>G</w:delText>
              </w:r>
              <w:r w:rsidRPr="00715AD3" w:rsidDel="002250C2">
                <w:rPr>
                  <w:rFonts w:cs="Arial"/>
                  <w:szCs w:val="18"/>
                </w:rPr>
                <w:delText xml:space="preserve"> Rate-of-Change, meters/sec [10].</w:delText>
              </w:r>
            </w:del>
          </w:p>
          <w:p w:rsidR="002B1632" w:rsidRPr="00715AD3" w:rsidDel="002250C2" w:rsidRDefault="002B1632" w:rsidP="002D60CB">
            <w:pPr>
              <w:pStyle w:val="TAL"/>
              <w:rPr>
                <w:del w:id="11316" w:author="CR#0249" w:date="2019-12-19T11:17:00Z"/>
                <w:b/>
                <w:bCs/>
                <w:i/>
                <w:iCs/>
                <w:noProof/>
              </w:rPr>
            </w:pPr>
            <w:del w:id="11317" w:author="CR#0249" w:date="2019-12-19T11:17:00Z">
              <w:r w:rsidRPr="00715AD3" w:rsidDel="002250C2">
                <w:rPr>
                  <w:rFonts w:cs="Arial"/>
                  <w:szCs w:val="18"/>
                </w:rPr>
                <w:delText>Scale factor 10 meters/second.</w:delText>
              </w:r>
            </w:del>
          </w:p>
        </w:tc>
      </w:tr>
      <w:tr w:rsidR="00F80BCA" w:rsidRPr="00715AD3" w:rsidDel="002250C2">
        <w:trPr>
          <w:cantSplit/>
          <w:del w:id="11318" w:author="CR#0249" w:date="2019-12-19T11:17:00Z"/>
        </w:trPr>
        <w:tc>
          <w:tcPr>
            <w:tcW w:w="9639" w:type="dxa"/>
          </w:tcPr>
          <w:p w:rsidR="002B1632" w:rsidRPr="00715AD3" w:rsidDel="002250C2" w:rsidRDefault="002B1632" w:rsidP="002D60CB">
            <w:pPr>
              <w:pStyle w:val="TAL"/>
              <w:rPr>
                <w:del w:id="11319" w:author="CR#0249" w:date="2019-12-19T11:17:00Z"/>
                <w:b/>
                <w:bCs/>
                <w:i/>
                <w:iCs/>
                <w:noProof/>
              </w:rPr>
            </w:pPr>
            <w:del w:id="11320" w:author="CR#0249" w:date="2019-12-19T11:17:00Z">
              <w:r w:rsidRPr="00715AD3" w:rsidDel="002250C2">
                <w:rPr>
                  <w:b/>
                  <w:bCs/>
                  <w:i/>
                  <w:iCs/>
                  <w:noProof/>
                </w:rPr>
                <w:delText>sbasAlmZgDot</w:delText>
              </w:r>
            </w:del>
          </w:p>
          <w:p w:rsidR="002B1632" w:rsidRPr="00715AD3" w:rsidDel="002250C2" w:rsidRDefault="002B1632" w:rsidP="002D60CB">
            <w:pPr>
              <w:pStyle w:val="TAL"/>
              <w:rPr>
                <w:del w:id="11321" w:author="CR#0249" w:date="2019-12-19T11:17:00Z"/>
                <w:rFonts w:cs="Arial"/>
                <w:szCs w:val="18"/>
              </w:rPr>
            </w:pPr>
            <w:del w:id="11322" w:author="CR#0249" w:date="2019-12-19T11:17:00Z">
              <w:r w:rsidRPr="00715AD3" w:rsidDel="002250C2">
                <w:rPr>
                  <w:rFonts w:cs="Arial"/>
                  <w:szCs w:val="18"/>
                </w:rPr>
                <w:delText>Parameter Z</w:delText>
              </w:r>
              <w:r w:rsidRPr="00715AD3" w:rsidDel="002250C2">
                <w:rPr>
                  <w:rFonts w:cs="Arial"/>
                  <w:szCs w:val="18"/>
                  <w:vertAlign w:val="subscript"/>
                </w:rPr>
                <w:delText>G</w:delText>
              </w:r>
              <w:r w:rsidRPr="00715AD3" w:rsidDel="002250C2">
                <w:rPr>
                  <w:rFonts w:cs="Arial"/>
                  <w:szCs w:val="18"/>
                </w:rPr>
                <w:delText xml:space="preserve"> Rate-of-Change, meters/sec [10].</w:delText>
              </w:r>
            </w:del>
          </w:p>
          <w:p w:rsidR="002B1632" w:rsidRPr="00715AD3" w:rsidDel="002250C2" w:rsidRDefault="002B1632" w:rsidP="002D60CB">
            <w:pPr>
              <w:pStyle w:val="TAL"/>
              <w:rPr>
                <w:del w:id="11323" w:author="CR#0249" w:date="2019-12-19T11:17:00Z"/>
                <w:b/>
                <w:bCs/>
                <w:i/>
                <w:iCs/>
                <w:noProof/>
              </w:rPr>
            </w:pPr>
            <w:del w:id="11324" w:author="CR#0249" w:date="2019-12-19T11:17:00Z">
              <w:r w:rsidRPr="00715AD3" w:rsidDel="002250C2">
                <w:rPr>
                  <w:rFonts w:cs="Arial"/>
                  <w:szCs w:val="18"/>
                </w:rPr>
                <w:delText>Scale factor 40.96 meters/second.</w:delText>
              </w:r>
            </w:del>
          </w:p>
        </w:tc>
      </w:tr>
      <w:tr w:rsidR="002B1632" w:rsidRPr="00715AD3" w:rsidDel="002250C2">
        <w:trPr>
          <w:cantSplit/>
          <w:del w:id="11325" w:author="CR#0249" w:date="2019-12-19T11:17:00Z"/>
        </w:trPr>
        <w:tc>
          <w:tcPr>
            <w:tcW w:w="9639" w:type="dxa"/>
          </w:tcPr>
          <w:p w:rsidR="002B1632" w:rsidRPr="00715AD3" w:rsidDel="002250C2" w:rsidRDefault="002B1632" w:rsidP="002D60CB">
            <w:pPr>
              <w:pStyle w:val="TAL"/>
              <w:rPr>
                <w:del w:id="11326" w:author="CR#0249" w:date="2019-12-19T11:17:00Z"/>
                <w:b/>
                <w:bCs/>
                <w:i/>
                <w:iCs/>
                <w:noProof/>
              </w:rPr>
            </w:pPr>
            <w:del w:id="11327" w:author="CR#0249" w:date="2019-12-19T11:17:00Z">
              <w:r w:rsidRPr="00715AD3" w:rsidDel="002250C2">
                <w:rPr>
                  <w:b/>
                  <w:bCs/>
                  <w:i/>
                  <w:iCs/>
                  <w:noProof/>
                </w:rPr>
                <w:delText>sbasAlmTo</w:delText>
              </w:r>
            </w:del>
          </w:p>
          <w:p w:rsidR="002B1632" w:rsidRPr="00715AD3" w:rsidDel="002250C2" w:rsidRDefault="002B1632" w:rsidP="002D60CB">
            <w:pPr>
              <w:pStyle w:val="TAL"/>
              <w:rPr>
                <w:del w:id="11328" w:author="CR#0249" w:date="2019-12-19T11:17:00Z"/>
                <w:rFonts w:cs="Arial"/>
                <w:szCs w:val="18"/>
              </w:rPr>
            </w:pPr>
            <w:del w:id="11329" w:author="CR#0249" w:date="2019-12-19T11:17:00Z">
              <w:r w:rsidRPr="00715AD3" w:rsidDel="002250C2">
                <w:rPr>
                  <w:rFonts w:cs="Arial"/>
                  <w:szCs w:val="18"/>
                </w:rPr>
                <w:delText>Parameter t</w:delText>
              </w:r>
              <w:r w:rsidRPr="00715AD3" w:rsidDel="002250C2">
                <w:rPr>
                  <w:rFonts w:cs="Arial"/>
                  <w:szCs w:val="18"/>
                  <w:vertAlign w:val="subscript"/>
                </w:rPr>
                <w:delText>0</w:delText>
              </w:r>
              <w:r w:rsidRPr="00715AD3" w:rsidDel="002250C2">
                <w:rPr>
                  <w:rFonts w:cs="Arial"/>
                  <w:szCs w:val="18"/>
                </w:rPr>
                <w:delText>, seconds [10].</w:delText>
              </w:r>
            </w:del>
          </w:p>
          <w:p w:rsidR="002B1632" w:rsidRPr="00715AD3" w:rsidDel="002250C2" w:rsidRDefault="002B1632" w:rsidP="002D60CB">
            <w:pPr>
              <w:pStyle w:val="TAL"/>
              <w:rPr>
                <w:del w:id="11330" w:author="CR#0249" w:date="2019-12-19T11:17:00Z"/>
                <w:b/>
                <w:bCs/>
                <w:i/>
                <w:iCs/>
                <w:noProof/>
              </w:rPr>
            </w:pPr>
            <w:del w:id="11331" w:author="CR#0249" w:date="2019-12-19T11:17:00Z">
              <w:r w:rsidRPr="00715AD3" w:rsidDel="002250C2">
                <w:rPr>
                  <w:rFonts w:cs="Arial"/>
                  <w:szCs w:val="18"/>
                </w:rPr>
                <w:delText>Scale factor 64 meters/seconds.</w:delText>
              </w:r>
            </w:del>
          </w:p>
        </w:tc>
      </w:tr>
    </w:tbl>
    <w:p w:rsidR="002B1632" w:rsidRPr="00715AD3" w:rsidDel="002250C2" w:rsidRDefault="002B1632" w:rsidP="002D60CB">
      <w:pPr>
        <w:rPr>
          <w:del w:id="11332" w:author="CR#0249" w:date="2019-12-19T11:17:00Z"/>
        </w:rPr>
      </w:pPr>
    </w:p>
    <w:p w:rsidR="00A50D81" w:rsidRPr="00715AD3" w:rsidDel="002250C2" w:rsidRDefault="00A50D81" w:rsidP="002D60CB">
      <w:pPr>
        <w:pStyle w:val="Heading4"/>
        <w:rPr>
          <w:del w:id="11333" w:author="CR#0249" w:date="2019-12-19T11:17:00Z"/>
          <w:i/>
          <w:snapToGrid w:val="0"/>
        </w:rPr>
      </w:pPr>
      <w:bookmarkStart w:id="11334" w:name="_Toc20690706"/>
      <w:del w:id="11335" w:author="CR#0249" w:date="2019-12-19T11:17:00Z">
        <w:r w:rsidRPr="00715AD3" w:rsidDel="002250C2">
          <w:delText>–</w:delText>
        </w:r>
        <w:r w:rsidRPr="00715AD3" w:rsidDel="002250C2">
          <w:tab/>
        </w:r>
        <w:r w:rsidRPr="00715AD3" w:rsidDel="002250C2">
          <w:rPr>
            <w:i/>
            <w:snapToGrid w:val="0"/>
          </w:rPr>
          <w:delText>AlmanacBDS-AlmanacSet</w:delText>
        </w:r>
        <w:bookmarkEnd w:id="11334"/>
      </w:del>
    </w:p>
    <w:p w:rsidR="00A50D81" w:rsidRPr="00715AD3" w:rsidDel="002250C2" w:rsidRDefault="00A50D81" w:rsidP="002D60CB">
      <w:pPr>
        <w:pStyle w:val="PL"/>
        <w:shd w:val="clear" w:color="auto" w:fill="E6E6E6"/>
        <w:rPr>
          <w:del w:id="11336" w:author="CR#0249" w:date="2019-12-19T11:17:00Z"/>
        </w:rPr>
      </w:pPr>
      <w:del w:id="11337" w:author="CR#0249" w:date="2019-12-19T11:17:00Z">
        <w:r w:rsidRPr="00715AD3" w:rsidDel="002250C2">
          <w:delText>-- ASN1START</w:delText>
        </w:r>
      </w:del>
    </w:p>
    <w:p w:rsidR="00A50D81" w:rsidRPr="00715AD3" w:rsidDel="002250C2" w:rsidRDefault="00A50D81" w:rsidP="002D60CB">
      <w:pPr>
        <w:pStyle w:val="PL"/>
        <w:shd w:val="clear" w:color="auto" w:fill="E6E6E6"/>
        <w:rPr>
          <w:del w:id="11338" w:author="CR#0249" w:date="2019-12-19T11:17:00Z"/>
        </w:rPr>
      </w:pPr>
    </w:p>
    <w:p w:rsidR="00A50D81" w:rsidRPr="00715AD3" w:rsidDel="002250C2" w:rsidRDefault="00A50D81" w:rsidP="00C42F64">
      <w:pPr>
        <w:pStyle w:val="PL"/>
        <w:shd w:val="clear" w:color="auto" w:fill="E6E6E6"/>
        <w:outlineLvl w:val="0"/>
        <w:rPr>
          <w:del w:id="11339" w:author="CR#0249" w:date="2019-12-19T11:17:00Z"/>
        </w:rPr>
      </w:pPr>
      <w:del w:id="11340" w:author="CR#0249" w:date="2019-12-19T11:17:00Z">
        <w:r w:rsidRPr="00715AD3" w:rsidDel="002250C2">
          <w:delText>Almanac</w:delText>
        </w:r>
        <w:r w:rsidRPr="00715AD3" w:rsidDel="002250C2">
          <w:rPr>
            <w:lang w:eastAsia="zh-CN"/>
          </w:rPr>
          <w:delText>BDS</w:delText>
        </w:r>
        <w:r w:rsidRPr="00715AD3" w:rsidDel="002250C2">
          <w:delText>-AlmanacSet</w:delText>
        </w:r>
        <w:r w:rsidRPr="00715AD3" w:rsidDel="002250C2">
          <w:rPr>
            <w:lang w:eastAsia="zh-CN"/>
          </w:rPr>
          <w:delText>-r12</w:delText>
        </w:r>
        <w:r w:rsidRPr="00715AD3" w:rsidDel="002250C2">
          <w:delText xml:space="preserve"> ::= SEQUENCE {</w:delText>
        </w:r>
      </w:del>
    </w:p>
    <w:p w:rsidR="00A50D81" w:rsidRPr="00715AD3" w:rsidDel="002250C2" w:rsidRDefault="00A50D81" w:rsidP="002D60CB">
      <w:pPr>
        <w:pStyle w:val="PL"/>
        <w:shd w:val="clear" w:color="auto" w:fill="E6E6E6"/>
        <w:rPr>
          <w:del w:id="11341" w:author="CR#0249" w:date="2019-12-19T11:17:00Z"/>
          <w:lang w:eastAsia="zh-CN"/>
        </w:rPr>
      </w:pPr>
      <w:del w:id="11342"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r>
        <w:r w:rsidRPr="00715AD3" w:rsidDel="002250C2">
          <w:tab/>
          <w:delText>SV-ID,</w:delText>
        </w:r>
      </w:del>
    </w:p>
    <w:p w:rsidR="00A50D81" w:rsidRPr="00715AD3" w:rsidDel="002250C2" w:rsidRDefault="00A50D81" w:rsidP="002D60CB">
      <w:pPr>
        <w:pStyle w:val="PL"/>
        <w:shd w:val="clear" w:color="auto" w:fill="E6E6E6"/>
        <w:rPr>
          <w:del w:id="11343" w:author="CR#0249" w:date="2019-12-19T11:17:00Z"/>
        </w:rPr>
      </w:pPr>
      <w:del w:id="11344" w:author="CR#0249" w:date="2019-12-19T11:17:00Z">
        <w:r w:rsidRPr="00715AD3" w:rsidDel="002250C2">
          <w:tab/>
          <w:delText>bdsAlmToa-r12</w:delText>
        </w:r>
        <w:r w:rsidRPr="00715AD3" w:rsidDel="002250C2">
          <w:tab/>
        </w:r>
        <w:r w:rsidRPr="00715AD3" w:rsidDel="002250C2">
          <w:tab/>
        </w:r>
        <w:r w:rsidRPr="00715AD3" w:rsidDel="002250C2">
          <w:tab/>
          <w:delText>INTEGER (0..255)</w:delText>
        </w:r>
        <w:r w:rsidR="00C21E75" w:rsidRPr="00715AD3" w:rsidDel="002250C2">
          <w:tab/>
        </w:r>
        <w:r w:rsidR="00C21E75" w:rsidRPr="00715AD3" w:rsidDel="002250C2">
          <w:tab/>
        </w:r>
        <w:r w:rsidR="00C21E75" w:rsidRPr="00715AD3" w:rsidDel="002250C2">
          <w:tab/>
        </w:r>
        <w:r w:rsidR="00C21E75" w:rsidRPr="00715AD3" w:rsidDel="002250C2">
          <w:tab/>
        </w:r>
        <w:r w:rsidR="00C21E75" w:rsidRPr="00715AD3" w:rsidDel="002250C2">
          <w:tab/>
        </w:r>
        <w:r w:rsidRPr="00715AD3" w:rsidDel="002250C2">
          <w:delText>OPTIONAL,</w:delText>
        </w:r>
        <w:r w:rsidRPr="00715AD3" w:rsidDel="002250C2">
          <w:tab/>
          <w:delText>-- Cond NotSameForAllSV</w:delText>
        </w:r>
      </w:del>
    </w:p>
    <w:p w:rsidR="00A50D81" w:rsidRPr="00715AD3" w:rsidDel="002250C2" w:rsidRDefault="00A50D81" w:rsidP="002D60CB">
      <w:pPr>
        <w:pStyle w:val="PL"/>
        <w:shd w:val="clear" w:color="auto" w:fill="E6E6E6"/>
        <w:tabs>
          <w:tab w:val="clear" w:pos="1536"/>
        </w:tabs>
        <w:rPr>
          <w:del w:id="11345" w:author="CR#0249" w:date="2019-12-19T11:17:00Z"/>
          <w:lang w:eastAsia="zh-CN"/>
        </w:rPr>
      </w:pPr>
      <w:del w:id="11346" w:author="CR#0249" w:date="2019-12-19T11:17:00Z">
        <w:r w:rsidRPr="00715AD3" w:rsidDel="002250C2">
          <w:rPr>
            <w:lang w:eastAsia="zh-CN"/>
          </w:rPr>
          <w:tab/>
          <w:delText>bds</w:delText>
        </w:r>
        <w:r w:rsidRPr="00715AD3" w:rsidDel="002250C2">
          <w:delText>Alm</w:delText>
        </w:r>
        <w:r w:rsidRPr="00715AD3" w:rsidDel="002250C2">
          <w:rPr>
            <w:lang w:eastAsia="zh-CN"/>
          </w:rPr>
          <w:delText>SqrtA-r12</w:delText>
        </w:r>
        <w:r w:rsidRPr="00715AD3" w:rsidDel="002250C2">
          <w:tab/>
        </w:r>
        <w:r w:rsidRPr="00715AD3" w:rsidDel="002250C2">
          <w:rPr>
            <w:lang w:eastAsia="zh-CN"/>
          </w:rPr>
          <w:tab/>
        </w:r>
        <w:r w:rsidRPr="00715AD3" w:rsidDel="002250C2">
          <w:rPr>
            <w:lang w:eastAsia="zh-CN"/>
          </w:rPr>
          <w:tab/>
        </w:r>
        <w:r w:rsidRPr="00715AD3" w:rsidDel="002250C2">
          <w:delText>INTEGER (0..16777215),</w:delText>
        </w:r>
      </w:del>
    </w:p>
    <w:p w:rsidR="00A50D81" w:rsidRPr="00715AD3" w:rsidDel="002250C2" w:rsidRDefault="00A50D81" w:rsidP="002D60CB">
      <w:pPr>
        <w:pStyle w:val="PL"/>
        <w:shd w:val="clear" w:color="auto" w:fill="E6E6E6"/>
        <w:rPr>
          <w:del w:id="11347" w:author="CR#0249" w:date="2019-12-19T11:17:00Z"/>
          <w:lang w:eastAsia="zh-CN"/>
        </w:rPr>
      </w:pPr>
      <w:del w:id="11348" w:author="CR#0249" w:date="2019-12-19T11:17:00Z">
        <w:r w:rsidRPr="00715AD3" w:rsidDel="002250C2">
          <w:rPr>
            <w:lang w:eastAsia="zh-CN"/>
          </w:rPr>
          <w:tab/>
          <w:delText>bds</w:delText>
        </w:r>
        <w:r w:rsidRPr="00715AD3" w:rsidDel="002250C2">
          <w:delText>Alm</w:delText>
        </w:r>
        <w:r w:rsidRPr="00715AD3" w:rsidDel="002250C2">
          <w:rPr>
            <w:lang w:eastAsia="zh-CN"/>
          </w:rPr>
          <w:delText>E-r12</w:delText>
        </w:r>
        <w:r w:rsidRPr="00715AD3" w:rsidDel="002250C2">
          <w:tab/>
        </w:r>
        <w:r w:rsidRPr="00715AD3" w:rsidDel="002250C2">
          <w:tab/>
        </w:r>
        <w:r w:rsidRPr="00715AD3" w:rsidDel="002250C2">
          <w:tab/>
        </w:r>
        <w:r w:rsidRPr="00715AD3" w:rsidDel="002250C2">
          <w:rPr>
            <w:lang w:eastAsia="zh-CN"/>
          </w:rPr>
          <w:tab/>
        </w:r>
        <w:r w:rsidRPr="00715AD3" w:rsidDel="002250C2">
          <w:delText>INTEGER (0..</w:delText>
        </w:r>
        <w:r w:rsidRPr="00715AD3" w:rsidDel="002250C2">
          <w:rPr>
            <w:lang w:eastAsia="zh-CN"/>
          </w:rPr>
          <w:delText>131071</w:delText>
        </w:r>
        <w:r w:rsidRPr="00715AD3" w:rsidDel="002250C2">
          <w:delText>),</w:delText>
        </w:r>
      </w:del>
    </w:p>
    <w:p w:rsidR="00A50D81" w:rsidRPr="00715AD3" w:rsidDel="002250C2" w:rsidRDefault="00A50D81" w:rsidP="002D60CB">
      <w:pPr>
        <w:pStyle w:val="PL"/>
        <w:shd w:val="clear" w:color="auto" w:fill="E6E6E6"/>
        <w:rPr>
          <w:del w:id="11349" w:author="CR#0249" w:date="2019-12-19T11:17:00Z"/>
          <w:lang w:eastAsia="zh-CN"/>
        </w:rPr>
      </w:pPr>
      <w:del w:id="11350" w:author="CR#0249" w:date="2019-12-19T11:17:00Z">
        <w:r w:rsidRPr="00715AD3" w:rsidDel="002250C2">
          <w:rPr>
            <w:lang w:eastAsia="zh-CN"/>
          </w:rPr>
          <w:tab/>
          <w:delText>bds</w:delText>
        </w:r>
        <w:r w:rsidRPr="00715AD3" w:rsidDel="002250C2">
          <w:delText>Alm</w:delText>
        </w:r>
        <w:r w:rsidRPr="00715AD3" w:rsidDel="002250C2">
          <w:rPr>
            <w:lang w:eastAsia="zh-CN"/>
          </w:rPr>
          <w:delText>W-r12</w:delText>
        </w:r>
        <w:r w:rsidRPr="00715AD3" w:rsidDel="002250C2">
          <w:tab/>
        </w:r>
        <w:r w:rsidRPr="00715AD3" w:rsidDel="002250C2">
          <w:tab/>
        </w:r>
        <w:r w:rsidRPr="00715AD3" w:rsidDel="002250C2">
          <w:tab/>
        </w:r>
        <w:r w:rsidRPr="00715AD3" w:rsidDel="002250C2">
          <w:rPr>
            <w:lang w:eastAsia="zh-CN"/>
          </w:rPr>
          <w:tab/>
        </w:r>
        <w:r w:rsidRPr="00715AD3" w:rsidDel="002250C2">
          <w:delText>INTEGER (-8388608..8388607),</w:delText>
        </w:r>
      </w:del>
    </w:p>
    <w:p w:rsidR="00A50D81" w:rsidRPr="00715AD3" w:rsidDel="002250C2" w:rsidRDefault="00A50D81" w:rsidP="002D60CB">
      <w:pPr>
        <w:pStyle w:val="PL"/>
        <w:shd w:val="clear" w:color="auto" w:fill="E6E6E6"/>
        <w:rPr>
          <w:del w:id="11351" w:author="CR#0249" w:date="2019-12-19T11:17:00Z"/>
          <w:lang w:eastAsia="zh-CN"/>
        </w:rPr>
      </w:pPr>
      <w:del w:id="11352" w:author="CR#0249" w:date="2019-12-19T11:17:00Z">
        <w:r w:rsidRPr="00715AD3" w:rsidDel="002250C2">
          <w:rPr>
            <w:lang w:eastAsia="zh-CN"/>
          </w:rPr>
          <w:tab/>
          <w:delText>bds</w:delText>
        </w:r>
        <w:r w:rsidRPr="00715AD3" w:rsidDel="002250C2">
          <w:delText>Alm</w:delText>
        </w:r>
        <w:r w:rsidRPr="00715AD3" w:rsidDel="002250C2">
          <w:rPr>
            <w:lang w:eastAsia="zh-CN"/>
          </w:rPr>
          <w:delText>M0-r12</w:delText>
        </w:r>
        <w:r w:rsidRPr="00715AD3" w:rsidDel="002250C2">
          <w:tab/>
        </w:r>
        <w:r w:rsidRPr="00715AD3" w:rsidDel="002250C2">
          <w:tab/>
        </w:r>
        <w:r w:rsidRPr="00715AD3" w:rsidDel="002250C2">
          <w:tab/>
          <w:delText>INTEGER (-8388608..8388607),</w:delText>
        </w:r>
      </w:del>
    </w:p>
    <w:p w:rsidR="00A50D81" w:rsidRPr="00715AD3" w:rsidDel="002250C2" w:rsidRDefault="00A50D81" w:rsidP="002D60CB">
      <w:pPr>
        <w:pStyle w:val="PL"/>
        <w:shd w:val="clear" w:color="auto" w:fill="E6E6E6"/>
        <w:rPr>
          <w:del w:id="11353" w:author="CR#0249" w:date="2019-12-19T11:17:00Z"/>
          <w:lang w:eastAsia="zh-CN"/>
        </w:rPr>
      </w:pPr>
      <w:del w:id="11354" w:author="CR#0249" w:date="2019-12-19T11:17:00Z">
        <w:r w:rsidRPr="00715AD3" w:rsidDel="002250C2">
          <w:rPr>
            <w:lang w:eastAsia="zh-CN"/>
          </w:rPr>
          <w:tab/>
          <w:delText>bds</w:delText>
        </w:r>
        <w:r w:rsidRPr="00715AD3" w:rsidDel="002250C2">
          <w:delText>Alm</w:delText>
        </w:r>
        <w:r w:rsidRPr="00715AD3" w:rsidDel="002250C2">
          <w:rPr>
            <w:lang w:eastAsia="zh-CN"/>
          </w:rPr>
          <w:delText>Omega0-r12</w:delText>
        </w:r>
        <w:r w:rsidRPr="00715AD3" w:rsidDel="002250C2">
          <w:tab/>
        </w:r>
        <w:r w:rsidRPr="00715AD3" w:rsidDel="002250C2">
          <w:tab/>
          <w:delText>INTEGER (-8388608..8388607),</w:delText>
        </w:r>
      </w:del>
    </w:p>
    <w:p w:rsidR="00A50D81" w:rsidRPr="00715AD3" w:rsidDel="002250C2" w:rsidRDefault="00A50D81" w:rsidP="002D60CB">
      <w:pPr>
        <w:pStyle w:val="PL"/>
        <w:shd w:val="clear" w:color="auto" w:fill="E6E6E6"/>
        <w:rPr>
          <w:del w:id="11355" w:author="CR#0249" w:date="2019-12-19T11:17:00Z"/>
          <w:lang w:eastAsia="zh-CN"/>
        </w:rPr>
      </w:pPr>
      <w:del w:id="11356" w:author="CR#0249" w:date="2019-12-19T11:17:00Z">
        <w:r w:rsidRPr="00715AD3" w:rsidDel="002250C2">
          <w:rPr>
            <w:lang w:eastAsia="zh-CN"/>
          </w:rPr>
          <w:tab/>
          <w:delText>bds</w:delText>
        </w:r>
        <w:r w:rsidRPr="00715AD3" w:rsidDel="002250C2">
          <w:delText>Alm</w:delText>
        </w:r>
        <w:r w:rsidRPr="00715AD3" w:rsidDel="002250C2">
          <w:rPr>
            <w:lang w:eastAsia="zh-CN"/>
          </w:rPr>
          <w:delText>OmegaDot-r12</w:delText>
        </w:r>
        <w:r w:rsidRPr="00715AD3" w:rsidDel="002250C2">
          <w:rPr>
            <w:lang w:eastAsia="zh-CN"/>
          </w:rPr>
          <w:tab/>
        </w:r>
        <w:r w:rsidRPr="00715AD3" w:rsidDel="002250C2">
          <w:tab/>
          <w:delText>INTEGER (-</w:delText>
        </w:r>
        <w:r w:rsidRPr="00715AD3" w:rsidDel="002250C2">
          <w:rPr>
            <w:lang w:eastAsia="zh-CN"/>
          </w:rPr>
          <w:delText>65536</w:delText>
        </w:r>
        <w:r w:rsidRPr="00715AD3" w:rsidDel="002250C2">
          <w:delText>..</w:delText>
        </w:r>
        <w:r w:rsidRPr="00715AD3" w:rsidDel="002250C2">
          <w:rPr>
            <w:lang w:eastAsia="zh-CN"/>
          </w:rPr>
          <w:delText>65535</w:delText>
        </w:r>
        <w:r w:rsidRPr="00715AD3" w:rsidDel="002250C2">
          <w:delText>),</w:delText>
        </w:r>
      </w:del>
    </w:p>
    <w:p w:rsidR="00A50D81" w:rsidRPr="00715AD3" w:rsidDel="002250C2" w:rsidRDefault="00A50D81" w:rsidP="002D60CB">
      <w:pPr>
        <w:pStyle w:val="PL"/>
        <w:shd w:val="clear" w:color="auto" w:fill="E6E6E6"/>
        <w:rPr>
          <w:del w:id="11357" w:author="CR#0249" w:date="2019-12-19T11:17:00Z"/>
          <w:lang w:eastAsia="zh-CN"/>
        </w:rPr>
      </w:pPr>
      <w:del w:id="11358" w:author="CR#0249" w:date="2019-12-19T11:17:00Z">
        <w:r w:rsidRPr="00715AD3" w:rsidDel="002250C2">
          <w:rPr>
            <w:lang w:eastAsia="zh-CN"/>
          </w:rPr>
          <w:tab/>
          <w:delText>bds</w:delText>
        </w:r>
        <w:r w:rsidRPr="00715AD3" w:rsidDel="002250C2">
          <w:delText>Alm</w:delText>
        </w:r>
        <w:r w:rsidRPr="00715AD3" w:rsidDel="002250C2">
          <w:rPr>
            <w:lang w:eastAsia="zh-CN"/>
          </w:rPr>
          <w:delText>DeltaI-r12</w:delText>
        </w:r>
        <w:r w:rsidRPr="00715AD3" w:rsidDel="002250C2">
          <w:rPr>
            <w:lang w:eastAsia="zh-CN"/>
          </w:rPr>
          <w:tab/>
        </w:r>
        <w:r w:rsidRPr="00715AD3" w:rsidDel="002250C2">
          <w:tab/>
          <w:delText>INTEGER (-</w:delText>
        </w:r>
        <w:r w:rsidRPr="00715AD3" w:rsidDel="002250C2">
          <w:rPr>
            <w:lang w:eastAsia="zh-CN"/>
          </w:rPr>
          <w:delText>32768</w:delText>
        </w:r>
        <w:r w:rsidRPr="00715AD3" w:rsidDel="002250C2">
          <w:delText>..</w:delText>
        </w:r>
        <w:r w:rsidRPr="00715AD3" w:rsidDel="002250C2">
          <w:rPr>
            <w:lang w:eastAsia="zh-CN"/>
          </w:rPr>
          <w:delText>3276</w:delText>
        </w:r>
        <w:r w:rsidRPr="00715AD3" w:rsidDel="002250C2">
          <w:delText>7),</w:delText>
        </w:r>
      </w:del>
    </w:p>
    <w:p w:rsidR="00A50D81" w:rsidRPr="00715AD3" w:rsidDel="002250C2" w:rsidRDefault="00A50D81" w:rsidP="002D60CB">
      <w:pPr>
        <w:pStyle w:val="PL"/>
        <w:shd w:val="clear" w:color="auto" w:fill="E6E6E6"/>
        <w:rPr>
          <w:del w:id="11359" w:author="CR#0249" w:date="2019-12-19T11:17:00Z"/>
          <w:lang w:eastAsia="zh-CN"/>
        </w:rPr>
      </w:pPr>
      <w:del w:id="11360" w:author="CR#0249" w:date="2019-12-19T11:17:00Z">
        <w:r w:rsidRPr="00715AD3" w:rsidDel="002250C2">
          <w:rPr>
            <w:lang w:eastAsia="zh-CN"/>
          </w:rPr>
          <w:tab/>
          <w:delText>bds</w:delText>
        </w:r>
        <w:r w:rsidRPr="00715AD3" w:rsidDel="002250C2">
          <w:delText>Alm</w:delText>
        </w:r>
        <w:r w:rsidRPr="00715AD3" w:rsidDel="002250C2">
          <w:rPr>
            <w:lang w:eastAsia="zh-CN"/>
          </w:rPr>
          <w:delText>A0-r12</w:delText>
        </w:r>
        <w:r w:rsidRPr="00715AD3" w:rsidDel="002250C2">
          <w:tab/>
        </w:r>
        <w:r w:rsidRPr="00715AD3" w:rsidDel="002250C2">
          <w:tab/>
        </w:r>
        <w:r w:rsidRPr="00715AD3" w:rsidDel="002250C2">
          <w:tab/>
          <w:delText>INTEGER (-1024..1023),</w:delText>
        </w:r>
      </w:del>
    </w:p>
    <w:p w:rsidR="00A50D81" w:rsidRPr="00715AD3" w:rsidDel="002250C2" w:rsidRDefault="00A50D81" w:rsidP="002D60CB">
      <w:pPr>
        <w:pStyle w:val="PL"/>
        <w:shd w:val="clear" w:color="auto" w:fill="E6E6E6"/>
        <w:rPr>
          <w:del w:id="11361" w:author="CR#0249" w:date="2019-12-19T11:17:00Z"/>
          <w:lang w:eastAsia="zh-CN"/>
        </w:rPr>
      </w:pPr>
      <w:del w:id="11362" w:author="CR#0249" w:date="2019-12-19T11:17:00Z">
        <w:r w:rsidRPr="00715AD3" w:rsidDel="002250C2">
          <w:rPr>
            <w:lang w:eastAsia="zh-CN"/>
          </w:rPr>
          <w:tab/>
          <w:delText>bds</w:delText>
        </w:r>
        <w:r w:rsidRPr="00715AD3" w:rsidDel="002250C2">
          <w:delText>Alm</w:delText>
        </w:r>
        <w:r w:rsidRPr="00715AD3" w:rsidDel="002250C2">
          <w:rPr>
            <w:lang w:eastAsia="zh-CN"/>
          </w:rPr>
          <w:delText>A1-r12</w:delText>
        </w:r>
        <w:r w:rsidRPr="00715AD3" w:rsidDel="002250C2">
          <w:tab/>
        </w:r>
        <w:r w:rsidRPr="00715AD3" w:rsidDel="002250C2">
          <w:tab/>
        </w:r>
        <w:r w:rsidRPr="00715AD3" w:rsidDel="002250C2">
          <w:tab/>
          <w:delText>INTEGER (-1024..1023),</w:delText>
        </w:r>
      </w:del>
    </w:p>
    <w:p w:rsidR="00A50D81" w:rsidRPr="00715AD3" w:rsidDel="002250C2" w:rsidRDefault="00A50D81" w:rsidP="002D60CB">
      <w:pPr>
        <w:pStyle w:val="PL"/>
        <w:shd w:val="clear" w:color="auto" w:fill="E6E6E6"/>
        <w:rPr>
          <w:del w:id="11363" w:author="CR#0249" w:date="2019-12-19T11:17:00Z"/>
          <w:lang w:eastAsia="zh-CN"/>
        </w:rPr>
      </w:pPr>
      <w:del w:id="11364" w:author="CR#0249" w:date="2019-12-19T11:17:00Z">
        <w:r w:rsidRPr="00715AD3" w:rsidDel="002250C2">
          <w:rPr>
            <w:lang w:eastAsia="zh-CN"/>
          </w:rPr>
          <w:tab/>
          <w:delText>bdsSvHealth-r12</w:delText>
        </w:r>
        <w:r w:rsidRPr="00715AD3" w:rsidDel="002250C2">
          <w:rPr>
            <w:lang w:eastAsia="zh-CN"/>
          </w:rPr>
          <w:tab/>
        </w:r>
        <w:r w:rsidRPr="00715AD3" w:rsidDel="002250C2">
          <w:rPr>
            <w:lang w:eastAsia="zh-CN"/>
          </w:rPr>
          <w:tab/>
        </w:r>
        <w:r w:rsidRPr="00715AD3" w:rsidDel="002250C2">
          <w:rPr>
            <w:lang w:eastAsia="zh-CN"/>
          </w:rPr>
          <w:tab/>
          <w:delText>BIT STRING (SIZE(9))</w:delText>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rFonts w:cs="Courier New"/>
          </w:rPr>
          <w:delText>OPTIONAL</w:delText>
        </w:r>
        <w:r w:rsidRPr="00715AD3" w:rsidDel="002250C2">
          <w:rPr>
            <w:rFonts w:cs="Courier New"/>
            <w:lang w:eastAsia="zh-CN"/>
          </w:rPr>
          <w:delText>,</w:delText>
        </w:r>
        <w:r w:rsidRPr="00715AD3" w:rsidDel="002250C2">
          <w:rPr>
            <w:rFonts w:cs="Courier New"/>
            <w:lang w:eastAsia="zh-CN"/>
          </w:rPr>
          <w:tab/>
        </w:r>
        <w:r w:rsidR="00C21E75" w:rsidRPr="00715AD3" w:rsidDel="002250C2">
          <w:rPr>
            <w:rFonts w:cs="Courier New"/>
            <w:lang w:eastAsia="zh-CN"/>
          </w:rPr>
          <w:delText>--</w:delText>
        </w:r>
        <w:r w:rsidRPr="00715AD3" w:rsidDel="002250C2">
          <w:rPr>
            <w:rFonts w:cs="Courier New"/>
          </w:rPr>
          <w:delText xml:space="preserve"> Cond SV-ID</w:delText>
        </w:r>
      </w:del>
    </w:p>
    <w:p w:rsidR="00A50D81" w:rsidRPr="00715AD3" w:rsidDel="002250C2" w:rsidRDefault="00A50D81" w:rsidP="002D60CB">
      <w:pPr>
        <w:pStyle w:val="PL"/>
        <w:shd w:val="clear" w:color="auto" w:fill="E6E6E6"/>
        <w:rPr>
          <w:del w:id="11365" w:author="CR#0249" w:date="2019-12-19T11:17:00Z"/>
        </w:rPr>
      </w:pPr>
      <w:del w:id="11366" w:author="CR#0249" w:date="2019-12-19T11:17:00Z">
        <w:r w:rsidRPr="00715AD3" w:rsidDel="002250C2">
          <w:tab/>
          <w:delText>...</w:delText>
        </w:r>
      </w:del>
    </w:p>
    <w:p w:rsidR="00A50D81" w:rsidRPr="00715AD3" w:rsidDel="002250C2" w:rsidRDefault="00A50D81" w:rsidP="002D60CB">
      <w:pPr>
        <w:pStyle w:val="PL"/>
        <w:shd w:val="clear" w:color="auto" w:fill="E6E6E6"/>
        <w:rPr>
          <w:del w:id="11367" w:author="CR#0249" w:date="2019-12-19T11:17:00Z"/>
        </w:rPr>
      </w:pPr>
      <w:del w:id="11368" w:author="CR#0249" w:date="2019-12-19T11:17:00Z">
        <w:r w:rsidRPr="00715AD3" w:rsidDel="002250C2">
          <w:delText>}</w:delText>
        </w:r>
      </w:del>
    </w:p>
    <w:p w:rsidR="00A50D81" w:rsidRPr="00715AD3" w:rsidDel="002250C2" w:rsidRDefault="00A50D81" w:rsidP="002D60CB">
      <w:pPr>
        <w:pStyle w:val="PL"/>
        <w:shd w:val="clear" w:color="auto" w:fill="E6E6E6"/>
        <w:rPr>
          <w:del w:id="11369" w:author="CR#0249" w:date="2019-12-19T11:17:00Z"/>
        </w:rPr>
      </w:pPr>
    </w:p>
    <w:p w:rsidR="00A50D81" w:rsidRPr="00715AD3" w:rsidDel="002250C2" w:rsidRDefault="00A50D81" w:rsidP="002D60CB">
      <w:pPr>
        <w:pStyle w:val="PL"/>
        <w:shd w:val="clear" w:color="auto" w:fill="E6E6E6"/>
        <w:rPr>
          <w:del w:id="11370" w:author="CR#0249" w:date="2019-12-19T11:17:00Z"/>
        </w:rPr>
      </w:pPr>
      <w:del w:id="11371" w:author="CR#0249" w:date="2019-12-19T11:17:00Z">
        <w:r w:rsidRPr="00715AD3" w:rsidDel="002250C2">
          <w:delText>-- ASN1STOP</w:delText>
        </w:r>
      </w:del>
    </w:p>
    <w:p w:rsidR="00A50D81" w:rsidRPr="00715AD3" w:rsidDel="002250C2" w:rsidRDefault="00A50D81" w:rsidP="002D60CB">
      <w:pPr>
        <w:rPr>
          <w:del w:id="11372" w:author="CR#0249" w:date="2019-12-19T11:1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715AD3" w:rsidDel="002250C2" w:rsidTr="00AC03FA">
        <w:trPr>
          <w:cantSplit/>
          <w:tblHeader/>
          <w:del w:id="11373" w:author="CR#0249" w:date="2019-12-19T11:17:00Z"/>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H"/>
              <w:keepNext w:val="0"/>
              <w:keepLines w:val="0"/>
              <w:widowControl w:val="0"/>
              <w:rPr>
                <w:del w:id="11374" w:author="CR#0249" w:date="2019-12-19T11:17:00Z"/>
              </w:rPr>
            </w:pPr>
            <w:del w:id="11375" w:author="CR#0249" w:date="2019-12-19T11:17:00Z">
              <w:r w:rsidRPr="00715AD3" w:rsidDel="002250C2">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H"/>
              <w:keepNext w:val="0"/>
              <w:keepLines w:val="0"/>
              <w:widowControl w:val="0"/>
              <w:rPr>
                <w:del w:id="11376" w:author="CR#0249" w:date="2019-12-19T11:17:00Z"/>
              </w:rPr>
            </w:pPr>
            <w:del w:id="11377" w:author="CR#0249" w:date="2019-12-19T11:17:00Z">
              <w:r w:rsidRPr="00715AD3" w:rsidDel="002250C2">
                <w:delText>Explanation</w:delText>
              </w:r>
            </w:del>
          </w:p>
        </w:tc>
      </w:tr>
      <w:tr w:rsidR="00F80BCA" w:rsidRPr="00715AD3" w:rsidDel="002250C2" w:rsidTr="00AC03FA">
        <w:trPr>
          <w:cantSplit/>
          <w:del w:id="11378" w:author="CR#0249" w:date="2019-12-19T11:17:00Z"/>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keepNext w:val="0"/>
              <w:keepLines w:val="0"/>
              <w:widowControl w:val="0"/>
              <w:rPr>
                <w:del w:id="11379" w:author="CR#0249" w:date="2019-12-19T11:17:00Z"/>
                <w:i/>
                <w:noProof/>
              </w:rPr>
            </w:pPr>
            <w:del w:id="11380" w:author="CR#0249" w:date="2019-12-19T11:17:00Z">
              <w:r w:rsidRPr="00715AD3" w:rsidDel="002250C2">
                <w:rPr>
                  <w:i/>
                </w:rPr>
                <w:delText>NotSameForAllSV</w:delText>
              </w:r>
            </w:del>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keepNext w:val="0"/>
              <w:keepLines w:val="0"/>
              <w:widowControl w:val="0"/>
              <w:rPr>
                <w:del w:id="11381" w:author="CR#0249" w:date="2019-12-19T11:17:00Z"/>
              </w:rPr>
            </w:pPr>
            <w:del w:id="11382" w:author="CR#0249" w:date="2019-12-19T11:17:00Z">
              <w:r w:rsidRPr="00715AD3" w:rsidDel="002250C2">
                <w:rPr>
                  <w:rFonts w:cs="Arial"/>
                </w:rPr>
                <w:delText xml:space="preserve">This field </w:delText>
              </w:r>
              <w:r w:rsidRPr="00715AD3" w:rsidDel="002250C2">
                <w:rPr>
                  <w:rFonts w:cs="Arial"/>
                  <w:lang w:eastAsia="zh-CN"/>
                </w:rPr>
                <w:delText>may be</w:delText>
              </w:r>
              <w:r w:rsidRPr="00715AD3" w:rsidDel="002250C2">
                <w:rPr>
                  <w:rFonts w:cs="Arial"/>
                </w:rPr>
                <w:delText xml:space="preserve"> present if the t</w:delText>
              </w:r>
              <w:r w:rsidRPr="00715AD3" w:rsidDel="002250C2">
                <w:rPr>
                  <w:rFonts w:cs="Arial"/>
                  <w:vertAlign w:val="subscript"/>
                </w:rPr>
                <w:delText>oa</w:delText>
              </w:r>
              <w:r w:rsidRPr="00715AD3" w:rsidDel="002250C2">
                <w:rPr>
                  <w:rFonts w:cs="Arial"/>
                </w:rPr>
                <w:delText xml:space="preserve"> is not the same for all SVs; otherwise it is not present and the t</w:delText>
              </w:r>
              <w:r w:rsidRPr="00715AD3" w:rsidDel="002250C2">
                <w:rPr>
                  <w:rFonts w:cs="Arial"/>
                  <w:vertAlign w:val="subscript"/>
                </w:rPr>
                <w:delText>oa</w:delText>
              </w:r>
              <w:r w:rsidRPr="00715AD3" w:rsidDel="002250C2">
                <w:rPr>
                  <w:rFonts w:cs="Arial"/>
                </w:rPr>
                <w:delText xml:space="preserve"> is provided in </w:delText>
              </w:r>
              <w:r w:rsidRPr="00715AD3" w:rsidDel="002250C2">
                <w:rPr>
                  <w:rFonts w:cs="Arial"/>
                  <w:i/>
                </w:rPr>
                <w:delText>GNSS-Almanac</w:delText>
              </w:r>
              <w:r w:rsidRPr="00715AD3" w:rsidDel="002250C2">
                <w:rPr>
                  <w:rFonts w:cs="Arial"/>
                </w:rPr>
                <w:delText>.</w:delText>
              </w:r>
            </w:del>
          </w:p>
        </w:tc>
      </w:tr>
      <w:tr w:rsidR="00A50D81" w:rsidRPr="00715AD3" w:rsidDel="002250C2" w:rsidTr="00AC03FA">
        <w:trPr>
          <w:cantSplit/>
          <w:del w:id="11383" w:author="CR#0249" w:date="2019-12-19T11:17:00Z"/>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keepNext w:val="0"/>
              <w:keepLines w:val="0"/>
              <w:widowControl w:val="0"/>
              <w:rPr>
                <w:del w:id="11384" w:author="CR#0249" w:date="2019-12-19T11:17:00Z"/>
                <w:i/>
                <w:lang w:eastAsia="zh-CN"/>
              </w:rPr>
            </w:pPr>
            <w:del w:id="11385" w:author="CR#0249" w:date="2019-12-19T11:17:00Z">
              <w:r w:rsidRPr="00715AD3" w:rsidDel="002250C2">
                <w:rPr>
                  <w:i/>
                </w:rPr>
                <w:delText>SV-ID</w:delText>
              </w:r>
            </w:del>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keepNext w:val="0"/>
              <w:keepLines w:val="0"/>
              <w:widowControl w:val="0"/>
              <w:rPr>
                <w:del w:id="11386" w:author="CR#0249" w:date="2019-12-19T11:17:00Z"/>
                <w:rFonts w:cs="Arial"/>
                <w:lang w:eastAsia="zh-CN"/>
              </w:rPr>
            </w:pPr>
            <w:del w:id="11387" w:author="CR#0249" w:date="2019-12-19T11:17:00Z">
              <w:r w:rsidRPr="00715AD3" w:rsidDel="002250C2">
                <w:delText xml:space="preserve">This field is mandatory present if </w:delText>
              </w:r>
              <w:r w:rsidRPr="00715AD3" w:rsidDel="002250C2">
                <w:rPr>
                  <w:i/>
                </w:rPr>
                <w:delText>SV-ID</w:delText>
              </w:r>
              <w:r w:rsidRPr="00715AD3" w:rsidDel="002250C2">
                <w:delText xml:space="preserve"> is between 0 and 29; otherwise it is not present.</w:delText>
              </w:r>
            </w:del>
          </w:p>
        </w:tc>
      </w:tr>
    </w:tbl>
    <w:p w:rsidR="00A50D81" w:rsidRPr="00715AD3" w:rsidDel="002250C2" w:rsidRDefault="00A50D81" w:rsidP="002D60CB">
      <w:pPr>
        <w:rPr>
          <w:del w:id="11388"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1389" w:author="CR#0249" w:date="2019-12-19T11:17:00Z"/>
        </w:trPr>
        <w:tc>
          <w:tcPr>
            <w:tcW w:w="9639" w:type="dxa"/>
          </w:tcPr>
          <w:p w:rsidR="00A50D81" w:rsidRPr="00715AD3" w:rsidDel="002250C2" w:rsidRDefault="00A50D81" w:rsidP="002D60CB">
            <w:pPr>
              <w:pStyle w:val="TAH"/>
              <w:rPr>
                <w:del w:id="11390" w:author="CR#0249" w:date="2019-12-19T11:17:00Z"/>
              </w:rPr>
            </w:pPr>
            <w:del w:id="11391" w:author="CR#0249" w:date="2019-12-19T11:17:00Z">
              <w:r w:rsidRPr="00715AD3" w:rsidDel="002250C2">
                <w:rPr>
                  <w:i/>
                  <w:noProof/>
                </w:rPr>
                <w:lastRenderedPageBreak/>
                <w:delText>Almanac</w:delText>
              </w:r>
              <w:r w:rsidRPr="00715AD3" w:rsidDel="002250C2">
                <w:rPr>
                  <w:i/>
                  <w:noProof/>
                  <w:lang w:eastAsia="zh-CN"/>
                </w:rPr>
                <w:delText>BDS</w:delText>
              </w:r>
              <w:r w:rsidRPr="00715AD3" w:rsidDel="002250C2">
                <w:rPr>
                  <w:i/>
                  <w:noProof/>
                </w:rPr>
                <w:delText>-AlmanacSet</w:delText>
              </w:r>
              <w:r w:rsidRPr="00715AD3" w:rsidDel="002250C2">
                <w:rPr>
                  <w:i/>
                  <w:iCs/>
                  <w:noProof/>
                </w:rPr>
                <w:delText xml:space="preserve"> </w:delText>
              </w:r>
              <w:r w:rsidRPr="00715AD3" w:rsidDel="002250C2">
                <w:rPr>
                  <w:iCs/>
                  <w:noProof/>
                </w:rPr>
                <w:delText>field descriptions</w:delText>
              </w:r>
            </w:del>
          </w:p>
        </w:tc>
      </w:tr>
      <w:tr w:rsidR="00F80BCA" w:rsidRPr="00715AD3" w:rsidDel="002250C2" w:rsidTr="00B0152E">
        <w:trPr>
          <w:cantSplit/>
          <w:del w:id="11392" w:author="CR#0249" w:date="2019-12-19T11:17:00Z"/>
        </w:trPr>
        <w:tc>
          <w:tcPr>
            <w:tcW w:w="9639" w:type="dxa"/>
          </w:tcPr>
          <w:p w:rsidR="00A50D81" w:rsidRPr="00715AD3" w:rsidDel="002250C2" w:rsidRDefault="00A50D81" w:rsidP="002D60CB">
            <w:pPr>
              <w:pStyle w:val="TAL"/>
              <w:rPr>
                <w:del w:id="11393" w:author="CR#0249" w:date="2019-12-19T11:17:00Z"/>
                <w:b/>
                <w:i/>
                <w:lang w:eastAsia="zh-CN"/>
              </w:rPr>
            </w:pPr>
            <w:del w:id="11394" w:author="CR#0249" w:date="2019-12-19T11:17:00Z">
              <w:r w:rsidRPr="00715AD3" w:rsidDel="002250C2">
                <w:rPr>
                  <w:b/>
                  <w:i/>
                </w:rPr>
                <w:delText>svID</w:delText>
              </w:r>
            </w:del>
          </w:p>
          <w:p w:rsidR="00A50D81" w:rsidRPr="00715AD3" w:rsidDel="002250C2" w:rsidRDefault="00A50D81" w:rsidP="002D60CB">
            <w:pPr>
              <w:pStyle w:val="TAL"/>
              <w:rPr>
                <w:del w:id="11395" w:author="CR#0249" w:date="2019-12-19T11:17:00Z"/>
                <w:b/>
                <w:bCs/>
                <w:i/>
                <w:iCs/>
                <w:noProof/>
                <w:lang w:eastAsia="zh-CN"/>
              </w:rPr>
            </w:pPr>
            <w:del w:id="11396" w:author="CR#0249" w:date="2019-12-19T11:17:00Z">
              <w:r w:rsidRPr="00715AD3" w:rsidDel="002250C2">
                <w:delText>This field identifies the satellite for which the GNSS Almanac Model is given.</w:delText>
              </w:r>
            </w:del>
          </w:p>
        </w:tc>
      </w:tr>
      <w:tr w:rsidR="00F80BCA" w:rsidRPr="00715AD3" w:rsidDel="002250C2" w:rsidTr="00B0152E">
        <w:trPr>
          <w:cantSplit/>
          <w:del w:id="11397" w:author="CR#0249" w:date="2019-12-19T11:17:00Z"/>
        </w:trPr>
        <w:tc>
          <w:tcPr>
            <w:tcW w:w="9639" w:type="dxa"/>
          </w:tcPr>
          <w:p w:rsidR="00A50D81" w:rsidRPr="00715AD3" w:rsidDel="002250C2" w:rsidRDefault="00A50D81" w:rsidP="002D60CB">
            <w:pPr>
              <w:pStyle w:val="TAL"/>
              <w:rPr>
                <w:del w:id="11398" w:author="CR#0249" w:date="2019-12-19T11:17:00Z"/>
                <w:b/>
                <w:bCs/>
                <w:i/>
                <w:iCs/>
                <w:noProof/>
              </w:rPr>
            </w:pPr>
            <w:del w:id="11399" w:author="CR#0249" w:date="2019-12-19T11:17:00Z">
              <w:r w:rsidRPr="00715AD3" w:rsidDel="002250C2">
                <w:rPr>
                  <w:b/>
                  <w:bCs/>
                  <w:i/>
                  <w:iCs/>
                  <w:noProof/>
                  <w:lang w:eastAsia="zh-CN"/>
                </w:rPr>
                <w:delText>bds</w:delText>
              </w:r>
              <w:r w:rsidRPr="00715AD3" w:rsidDel="002250C2">
                <w:rPr>
                  <w:b/>
                  <w:bCs/>
                  <w:i/>
                  <w:iCs/>
                  <w:noProof/>
                </w:rPr>
                <w:delText>AlmToa</w:delText>
              </w:r>
            </w:del>
          </w:p>
          <w:p w:rsidR="00A50D81" w:rsidRPr="00715AD3" w:rsidDel="002250C2" w:rsidRDefault="00A50D81" w:rsidP="002D60CB">
            <w:pPr>
              <w:pStyle w:val="TAL"/>
              <w:rPr>
                <w:del w:id="11400" w:author="CR#0249" w:date="2019-12-19T11:17:00Z"/>
                <w:lang w:eastAsia="zh-CN"/>
              </w:rPr>
            </w:pPr>
            <w:del w:id="11401" w:author="CR#0249" w:date="2019-12-19T11:17:00Z">
              <w:r w:rsidRPr="00715AD3" w:rsidDel="002250C2">
                <w:rPr>
                  <w:rFonts w:cs="Arial"/>
                  <w:szCs w:val="18"/>
                </w:rPr>
                <w:delText xml:space="preserve">Parameter </w:delText>
              </w:r>
              <w:r w:rsidRPr="00715AD3" w:rsidDel="002250C2">
                <w:rPr>
                  <w:rFonts w:cs="Arial"/>
                  <w:szCs w:val="18"/>
                  <w:lang w:eastAsia="zh-CN"/>
                </w:rPr>
                <w:delText>t</w:delText>
              </w:r>
              <w:r w:rsidRPr="00715AD3" w:rsidDel="002250C2">
                <w:rPr>
                  <w:szCs w:val="18"/>
                  <w:vertAlign w:val="subscript"/>
                  <w:lang w:eastAsia="zh-CN"/>
                </w:rPr>
                <w:delText>oa</w:delText>
              </w:r>
              <w:r w:rsidRPr="00715AD3" w:rsidDel="002250C2">
                <w:rPr>
                  <w:rFonts w:cs="Arial"/>
                  <w:szCs w:val="18"/>
                </w:rPr>
                <w:delText xml:space="preserve">, </w:delText>
              </w:r>
              <w:r w:rsidRPr="00715AD3" w:rsidDel="002250C2">
                <w:rPr>
                  <w:lang w:eastAsia="zh-CN"/>
                </w:rPr>
                <w:delText>Almanac reference time(</w:delText>
              </w:r>
              <w:r w:rsidRPr="00715AD3" w:rsidDel="002250C2">
                <w:rPr>
                  <w:rFonts w:cs="Arial"/>
                  <w:szCs w:val="18"/>
                  <w:lang w:eastAsia="zh-CN"/>
                </w:rPr>
                <w:delText xml:space="preserve">seconds) </w:delText>
              </w:r>
              <w:r w:rsidR="00B0152E" w:rsidRPr="00715AD3" w:rsidDel="002250C2">
                <w:rPr>
                  <w:lang w:eastAsia="zh-CN"/>
                </w:rPr>
                <w:delText>[23]</w:delText>
              </w:r>
            </w:del>
          </w:p>
          <w:p w:rsidR="00A50D81" w:rsidRPr="00715AD3" w:rsidDel="002250C2" w:rsidRDefault="00A50D81" w:rsidP="002D60CB">
            <w:pPr>
              <w:pStyle w:val="TAL"/>
              <w:rPr>
                <w:del w:id="11402" w:author="CR#0249" w:date="2019-12-19T11:17:00Z"/>
                <w:lang w:eastAsia="zh-CN"/>
              </w:rPr>
            </w:pPr>
            <w:del w:id="11403" w:author="CR#0249" w:date="2019-12-19T11:17:00Z">
              <w:r w:rsidRPr="00715AD3" w:rsidDel="002250C2">
                <w:delText>Scale factor 2</w:delText>
              </w:r>
              <w:r w:rsidRPr="00715AD3" w:rsidDel="002250C2">
                <w:rPr>
                  <w:vertAlign w:val="superscript"/>
                  <w:lang w:eastAsia="zh-CN"/>
                </w:rPr>
                <w:delText>12</w:delText>
              </w:r>
              <w:r w:rsidRPr="00715AD3" w:rsidDel="002250C2">
                <w:delText xml:space="preserve"> seconds.</w:delText>
              </w:r>
            </w:del>
          </w:p>
        </w:tc>
      </w:tr>
      <w:tr w:rsidR="00F80BCA" w:rsidRPr="00715AD3" w:rsidDel="002250C2" w:rsidTr="00B0152E">
        <w:trPr>
          <w:cantSplit/>
          <w:del w:id="11404" w:author="CR#0249" w:date="2019-12-19T11:17:00Z"/>
        </w:trPr>
        <w:tc>
          <w:tcPr>
            <w:tcW w:w="9639" w:type="dxa"/>
          </w:tcPr>
          <w:p w:rsidR="00A50D81" w:rsidRPr="00715AD3" w:rsidDel="002250C2" w:rsidRDefault="00A50D81" w:rsidP="002D60CB">
            <w:pPr>
              <w:pStyle w:val="TAL"/>
              <w:rPr>
                <w:del w:id="11405" w:author="CR#0249" w:date="2019-12-19T11:17:00Z"/>
                <w:b/>
                <w:bCs/>
                <w:i/>
                <w:iCs/>
                <w:noProof/>
              </w:rPr>
            </w:pPr>
            <w:del w:id="11406" w:author="CR#0249" w:date="2019-12-19T11:17:00Z">
              <w:r w:rsidRPr="00715AD3" w:rsidDel="002250C2">
                <w:rPr>
                  <w:b/>
                  <w:bCs/>
                  <w:i/>
                  <w:iCs/>
                  <w:noProof/>
                  <w:lang w:eastAsia="zh-CN"/>
                </w:rPr>
                <w:delText>bds</w:delText>
              </w:r>
              <w:r w:rsidRPr="00715AD3" w:rsidDel="002250C2">
                <w:rPr>
                  <w:b/>
                  <w:bCs/>
                  <w:i/>
                  <w:iCs/>
                  <w:noProof/>
                </w:rPr>
                <w:delText>AlmSqrtA</w:delText>
              </w:r>
            </w:del>
          </w:p>
          <w:p w:rsidR="00A50D81" w:rsidRPr="00715AD3" w:rsidDel="002250C2" w:rsidRDefault="00A50D81" w:rsidP="002D60CB">
            <w:pPr>
              <w:pStyle w:val="TAL"/>
              <w:rPr>
                <w:del w:id="11407" w:author="CR#0249" w:date="2019-12-19T11:17:00Z"/>
                <w:lang w:eastAsia="zh-CN"/>
              </w:rPr>
            </w:pPr>
            <w:del w:id="11408" w:author="CR#0249" w:date="2019-12-19T11:17:00Z">
              <w:r w:rsidRPr="00715AD3" w:rsidDel="002250C2">
                <w:rPr>
                  <w:rFonts w:cs="Arial"/>
                  <w:szCs w:val="18"/>
                </w:rPr>
                <w:delText xml:space="preserve">Parameter </w:delText>
              </w:r>
              <w:r w:rsidRPr="00715AD3" w:rsidDel="002250C2">
                <w:rPr>
                  <w:rFonts w:cs="Arial"/>
                  <w:szCs w:val="18"/>
                  <w:lang w:eastAsia="zh-CN"/>
                </w:rPr>
                <w:delText>A</w:delText>
              </w:r>
              <w:r w:rsidRPr="00715AD3" w:rsidDel="002250C2">
                <w:rPr>
                  <w:rFonts w:cs="Arial"/>
                  <w:szCs w:val="18"/>
                  <w:vertAlign w:val="superscript"/>
                  <w:lang w:eastAsia="zh-CN"/>
                </w:rPr>
                <w:delText>1/2</w:delText>
              </w:r>
              <w:r w:rsidRPr="00715AD3" w:rsidDel="002250C2">
                <w:rPr>
                  <w:rFonts w:cs="Arial"/>
                  <w:szCs w:val="18"/>
                </w:rPr>
                <w:delText xml:space="preserve">, </w:delText>
              </w:r>
              <w:r w:rsidRPr="00715AD3" w:rsidDel="002250C2">
                <w:rPr>
                  <w:lang w:eastAsia="zh-CN"/>
                </w:rPr>
                <w:delText>Square root of semi-major axis (</w:delText>
              </w:r>
              <w:r w:rsidRPr="00715AD3" w:rsidDel="002250C2">
                <w:rPr>
                  <w:rFonts w:cs="Arial"/>
                  <w:szCs w:val="18"/>
                  <w:lang w:eastAsia="zh-CN"/>
                </w:rPr>
                <w:delText>meters</w:delText>
              </w:r>
              <w:r w:rsidRPr="00715AD3" w:rsidDel="002250C2">
                <w:rPr>
                  <w:rFonts w:cs="Arial"/>
                  <w:szCs w:val="18"/>
                  <w:vertAlign w:val="superscript"/>
                  <w:lang w:eastAsia="zh-CN"/>
                </w:rPr>
                <w:delText>1/2</w:delText>
              </w:r>
              <w:r w:rsidRPr="00715AD3" w:rsidDel="002250C2">
                <w:rPr>
                  <w:lang w:eastAsia="zh-CN"/>
                </w:rPr>
                <w:delText xml:space="preserve">) </w:delText>
              </w:r>
              <w:r w:rsidR="00B0152E" w:rsidRPr="00715AD3" w:rsidDel="002250C2">
                <w:rPr>
                  <w:lang w:eastAsia="zh-CN"/>
                </w:rPr>
                <w:delText>[23]</w:delText>
              </w:r>
            </w:del>
          </w:p>
          <w:p w:rsidR="00A50D81" w:rsidRPr="00715AD3" w:rsidDel="002250C2" w:rsidRDefault="00A50D81" w:rsidP="002D60CB">
            <w:pPr>
              <w:pStyle w:val="TAL"/>
              <w:rPr>
                <w:del w:id="11409" w:author="CR#0249" w:date="2019-12-19T11:17:00Z"/>
                <w:b/>
                <w:bCs/>
                <w:i/>
                <w:iCs/>
                <w:noProof/>
                <w:lang w:eastAsia="zh-CN"/>
              </w:rPr>
            </w:pPr>
            <w:del w:id="11410"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11</w:delText>
              </w:r>
              <w:r w:rsidRPr="00715AD3" w:rsidDel="002250C2">
                <w:delText xml:space="preserve"> </w:delText>
              </w:r>
              <w:r w:rsidRPr="00715AD3" w:rsidDel="002250C2">
                <w:rPr>
                  <w:rFonts w:cs="Arial"/>
                  <w:szCs w:val="18"/>
                  <w:lang w:eastAsia="zh-CN"/>
                </w:rPr>
                <w:delText>meters</w:delText>
              </w:r>
              <w:r w:rsidRPr="00715AD3" w:rsidDel="002250C2">
                <w:rPr>
                  <w:rFonts w:cs="Arial"/>
                  <w:szCs w:val="18"/>
                  <w:vertAlign w:val="superscript"/>
                  <w:lang w:eastAsia="zh-CN"/>
                </w:rPr>
                <w:delText>1/2</w:delText>
              </w:r>
              <w:r w:rsidRPr="00715AD3" w:rsidDel="002250C2">
                <w:delText>.</w:delText>
              </w:r>
            </w:del>
          </w:p>
        </w:tc>
      </w:tr>
      <w:tr w:rsidR="00F80BCA" w:rsidRPr="00715AD3" w:rsidDel="002250C2" w:rsidTr="00B0152E">
        <w:trPr>
          <w:cantSplit/>
          <w:del w:id="11411" w:author="CR#0249" w:date="2019-12-19T11:17:00Z"/>
        </w:trPr>
        <w:tc>
          <w:tcPr>
            <w:tcW w:w="9639" w:type="dxa"/>
          </w:tcPr>
          <w:p w:rsidR="00A50D81" w:rsidRPr="00715AD3" w:rsidDel="002250C2" w:rsidRDefault="00A50D81" w:rsidP="002D60CB">
            <w:pPr>
              <w:pStyle w:val="TAL"/>
              <w:rPr>
                <w:del w:id="11412" w:author="CR#0249" w:date="2019-12-19T11:17:00Z"/>
                <w:b/>
                <w:bCs/>
                <w:i/>
                <w:iCs/>
                <w:noProof/>
              </w:rPr>
            </w:pPr>
            <w:del w:id="11413" w:author="CR#0249" w:date="2019-12-19T11:17:00Z">
              <w:r w:rsidRPr="00715AD3" w:rsidDel="002250C2">
                <w:rPr>
                  <w:b/>
                  <w:bCs/>
                  <w:i/>
                  <w:iCs/>
                  <w:noProof/>
                  <w:lang w:eastAsia="zh-CN"/>
                </w:rPr>
                <w:delText>bds</w:delText>
              </w:r>
              <w:r w:rsidRPr="00715AD3" w:rsidDel="002250C2">
                <w:rPr>
                  <w:b/>
                  <w:bCs/>
                  <w:i/>
                  <w:iCs/>
                  <w:noProof/>
                </w:rPr>
                <w:delText>AlmE</w:delText>
              </w:r>
            </w:del>
          </w:p>
          <w:p w:rsidR="00A50D81" w:rsidRPr="00715AD3" w:rsidDel="002250C2" w:rsidRDefault="00A50D81" w:rsidP="002D60CB">
            <w:pPr>
              <w:pStyle w:val="TAL"/>
              <w:rPr>
                <w:del w:id="11414" w:author="CR#0249" w:date="2019-12-19T11:17:00Z"/>
                <w:lang w:eastAsia="zh-CN"/>
              </w:rPr>
            </w:pPr>
            <w:del w:id="11415" w:author="CR#0249" w:date="2019-12-19T11:17:00Z">
              <w:r w:rsidRPr="00715AD3" w:rsidDel="002250C2">
                <w:rPr>
                  <w:rFonts w:cs="Arial"/>
                  <w:szCs w:val="18"/>
                </w:rPr>
                <w:delText xml:space="preserve">Parameter </w:delText>
              </w:r>
              <w:r w:rsidRPr="00715AD3" w:rsidDel="002250C2">
                <w:rPr>
                  <w:rFonts w:cs="Arial"/>
                  <w:szCs w:val="18"/>
                  <w:lang w:eastAsia="zh-CN"/>
                </w:rPr>
                <w:delText>e</w:delText>
              </w:r>
              <w:r w:rsidRPr="00715AD3" w:rsidDel="002250C2">
                <w:rPr>
                  <w:rFonts w:cs="Arial"/>
                  <w:szCs w:val="18"/>
                </w:rPr>
                <w:delText xml:space="preserve">, </w:delText>
              </w:r>
              <w:r w:rsidRPr="00715AD3" w:rsidDel="002250C2">
                <w:rPr>
                  <w:lang w:eastAsia="zh-CN"/>
                </w:rPr>
                <w:delText xml:space="preserve">Eccentricity, dimensionless </w:delText>
              </w:r>
              <w:r w:rsidR="00B0152E" w:rsidRPr="00715AD3" w:rsidDel="002250C2">
                <w:rPr>
                  <w:lang w:eastAsia="zh-CN"/>
                </w:rPr>
                <w:delText>[23]</w:delText>
              </w:r>
            </w:del>
          </w:p>
          <w:p w:rsidR="00A50D81" w:rsidRPr="00715AD3" w:rsidDel="002250C2" w:rsidRDefault="00A50D81" w:rsidP="002D60CB">
            <w:pPr>
              <w:pStyle w:val="TAL"/>
              <w:rPr>
                <w:del w:id="11416" w:author="CR#0249" w:date="2019-12-19T11:17:00Z"/>
                <w:b/>
                <w:bCs/>
                <w:i/>
                <w:iCs/>
                <w:noProof/>
              </w:rPr>
            </w:pPr>
            <w:del w:id="11417"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21</w:delText>
              </w:r>
              <w:r w:rsidRPr="00715AD3" w:rsidDel="002250C2">
                <w:delText>.</w:delText>
              </w:r>
            </w:del>
          </w:p>
        </w:tc>
      </w:tr>
      <w:tr w:rsidR="00F80BCA" w:rsidRPr="00715AD3" w:rsidDel="002250C2" w:rsidTr="00B0152E">
        <w:trPr>
          <w:cantSplit/>
          <w:del w:id="11418" w:author="CR#0249" w:date="2019-12-19T11:17:00Z"/>
        </w:trPr>
        <w:tc>
          <w:tcPr>
            <w:tcW w:w="9639" w:type="dxa"/>
          </w:tcPr>
          <w:p w:rsidR="00A50D81" w:rsidRPr="00715AD3" w:rsidDel="002250C2" w:rsidRDefault="00A50D81" w:rsidP="002D60CB">
            <w:pPr>
              <w:pStyle w:val="TAL"/>
              <w:rPr>
                <w:del w:id="11419" w:author="CR#0249" w:date="2019-12-19T11:17:00Z"/>
                <w:b/>
                <w:bCs/>
                <w:i/>
                <w:iCs/>
                <w:noProof/>
              </w:rPr>
            </w:pPr>
            <w:del w:id="11420" w:author="CR#0249" w:date="2019-12-19T11:17:00Z">
              <w:r w:rsidRPr="00715AD3" w:rsidDel="002250C2">
                <w:rPr>
                  <w:b/>
                  <w:bCs/>
                  <w:i/>
                  <w:iCs/>
                  <w:noProof/>
                  <w:lang w:eastAsia="zh-CN"/>
                </w:rPr>
                <w:delText>bds</w:delText>
              </w:r>
              <w:r w:rsidRPr="00715AD3" w:rsidDel="002250C2">
                <w:rPr>
                  <w:b/>
                  <w:bCs/>
                  <w:i/>
                  <w:iCs/>
                  <w:noProof/>
                </w:rPr>
                <w:delText>AlmW</w:delText>
              </w:r>
              <w:r w:rsidRPr="00715AD3" w:rsidDel="002250C2">
                <w:rPr>
                  <w:b/>
                  <w:bCs/>
                  <w:i/>
                  <w:iCs/>
                  <w:noProof/>
                </w:rPr>
                <w:tab/>
              </w:r>
            </w:del>
          </w:p>
          <w:p w:rsidR="00A50D81" w:rsidRPr="00715AD3" w:rsidDel="002250C2" w:rsidRDefault="00A50D81" w:rsidP="002D60CB">
            <w:pPr>
              <w:pStyle w:val="TAL"/>
              <w:rPr>
                <w:del w:id="11421" w:author="CR#0249" w:date="2019-12-19T11:17:00Z"/>
                <w:lang w:eastAsia="zh-CN"/>
              </w:rPr>
            </w:pPr>
            <w:del w:id="11422" w:author="CR#0249" w:date="2019-12-19T11:17:00Z">
              <w:r w:rsidRPr="00715AD3" w:rsidDel="002250C2">
                <w:rPr>
                  <w:rFonts w:cs="Arial"/>
                  <w:szCs w:val="18"/>
                </w:rPr>
                <w:delText xml:space="preserve">Parameter </w:delText>
              </w:r>
              <w:r w:rsidRPr="00715AD3" w:rsidDel="002250C2">
                <w:rPr>
                  <w:rFonts w:ascii="Symbol" w:hAnsi="Symbol"/>
                  <w:szCs w:val="18"/>
                  <w:lang w:eastAsia="zh-CN"/>
                </w:rPr>
                <w:delText></w:delText>
              </w:r>
              <w:r w:rsidRPr="00715AD3" w:rsidDel="002250C2">
                <w:rPr>
                  <w:rFonts w:cs="Arial"/>
                  <w:szCs w:val="18"/>
                </w:rPr>
                <w:delText xml:space="preserve">, </w:delText>
              </w:r>
              <w:r w:rsidRPr="00715AD3" w:rsidDel="002250C2">
                <w:rPr>
                  <w:lang w:eastAsia="zh-CN"/>
                </w:rPr>
                <w:delText xml:space="preserve">Argument of Perigee (semi-circles) </w:delText>
              </w:r>
              <w:r w:rsidR="00B0152E" w:rsidRPr="00715AD3" w:rsidDel="002250C2">
                <w:rPr>
                  <w:lang w:eastAsia="zh-CN"/>
                </w:rPr>
                <w:delText>[23]</w:delText>
              </w:r>
            </w:del>
          </w:p>
          <w:p w:rsidR="00A50D81" w:rsidRPr="00715AD3" w:rsidDel="002250C2" w:rsidRDefault="00A50D81" w:rsidP="002D60CB">
            <w:pPr>
              <w:pStyle w:val="TAL"/>
              <w:rPr>
                <w:del w:id="11423" w:author="CR#0249" w:date="2019-12-19T11:17:00Z"/>
                <w:b/>
                <w:bCs/>
                <w:i/>
                <w:iCs/>
                <w:noProof/>
              </w:rPr>
            </w:pPr>
            <w:del w:id="11424"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23</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11425" w:author="CR#0249" w:date="2019-12-19T11:17:00Z"/>
        </w:trPr>
        <w:tc>
          <w:tcPr>
            <w:tcW w:w="9639" w:type="dxa"/>
          </w:tcPr>
          <w:p w:rsidR="00A50D81" w:rsidRPr="00715AD3" w:rsidDel="002250C2" w:rsidRDefault="00A50D81" w:rsidP="002D60CB">
            <w:pPr>
              <w:pStyle w:val="TAL"/>
              <w:rPr>
                <w:del w:id="11426" w:author="CR#0249" w:date="2019-12-19T11:17:00Z"/>
                <w:b/>
                <w:bCs/>
                <w:i/>
                <w:iCs/>
                <w:noProof/>
              </w:rPr>
            </w:pPr>
            <w:del w:id="11427" w:author="CR#0249" w:date="2019-12-19T11:17:00Z">
              <w:r w:rsidRPr="00715AD3" w:rsidDel="002250C2">
                <w:rPr>
                  <w:b/>
                  <w:bCs/>
                  <w:i/>
                  <w:iCs/>
                  <w:noProof/>
                  <w:lang w:eastAsia="zh-CN"/>
                </w:rPr>
                <w:delText>bds</w:delText>
              </w:r>
              <w:r w:rsidRPr="00715AD3" w:rsidDel="002250C2">
                <w:rPr>
                  <w:b/>
                  <w:bCs/>
                  <w:i/>
                  <w:iCs/>
                  <w:noProof/>
                </w:rPr>
                <w:delText>AlmM0</w:delText>
              </w:r>
            </w:del>
          </w:p>
          <w:p w:rsidR="00A50D81" w:rsidRPr="00715AD3" w:rsidDel="002250C2" w:rsidRDefault="00A50D81" w:rsidP="002D60CB">
            <w:pPr>
              <w:pStyle w:val="TAL"/>
              <w:rPr>
                <w:del w:id="11428" w:author="CR#0249" w:date="2019-12-19T11:17:00Z"/>
                <w:lang w:eastAsia="zh-CN"/>
              </w:rPr>
            </w:pPr>
            <w:del w:id="11429" w:author="CR#0249" w:date="2019-12-19T11:17:00Z">
              <w:r w:rsidRPr="00715AD3" w:rsidDel="002250C2">
                <w:rPr>
                  <w:rFonts w:cs="Arial"/>
                  <w:szCs w:val="18"/>
                </w:rPr>
                <w:delText xml:space="preserve">Parameter </w:delText>
              </w:r>
              <w:r w:rsidRPr="00715AD3" w:rsidDel="002250C2">
                <w:rPr>
                  <w:szCs w:val="18"/>
                  <w:lang w:eastAsia="zh-CN"/>
                </w:rPr>
                <w:delText>M</w:delText>
              </w:r>
              <w:r w:rsidRPr="00715AD3" w:rsidDel="002250C2">
                <w:rPr>
                  <w:szCs w:val="18"/>
                  <w:vertAlign w:val="subscript"/>
                  <w:lang w:eastAsia="zh-CN"/>
                </w:rPr>
                <w:delText>0,</w:delText>
              </w:r>
              <w:r w:rsidRPr="00715AD3" w:rsidDel="002250C2">
                <w:rPr>
                  <w:rFonts w:cs="Arial"/>
                  <w:szCs w:val="18"/>
                </w:rPr>
                <w:delText xml:space="preserve"> </w:delText>
              </w:r>
              <w:r w:rsidRPr="00715AD3" w:rsidDel="002250C2">
                <w:rPr>
                  <w:lang w:eastAsia="zh-CN"/>
                </w:rPr>
                <w:delText xml:space="preserve">Mean anomaly at reference time (semi-circles) </w:delText>
              </w:r>
              <w:r w:rsidR="00B0152E" w:rsidRPr="00715AD3" w:rsidDel="002250C2">
                <w:rPr>
                  <w:lang w:eastAsia="zh-CN"/>
                </w:rPr>
                <w:delText>[23]</w:delText>
              </w:r>
            </w:del>
          </w:p>
          <w:p w:rsidR="00A50D81" w:rsidRPr="00715AD3" w:rsidDel="002250C2" w:rsidRDefault="00A50D81" w:rsidP="002D60CB">
            <w:pPr>
              <w:pStyle w:val="TAL"/>
              <w:rPr>
                <w:del w:id="11430" w:author="CR#0249" w:date="2019-12-19T11:17:00Z"/>
                <w:b/>
                <w:bCs/>
                <w:i/>
                <w:iCs/>
                <w:noProof/>
              </w:rPr>
            </w:pPr>
            <w:del w:id="11431"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23</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11432" w:author="CR#0249" w:date="2019-12-19T11:17:00Z"/>
        </w:trPr>
        <w:tc>
          <w:tcPr>
            <w:tcW w:w="9639" w:type="dxa"/>
          </w:tcPr>
          <w:p w:rsidR="00A50D81" w:rsidRPr="00715AD3" w:rsidDel="002250C2" w:rsidRDefault="00A50D81" w:rsidP="002D60CB">
            <w:pPr>
              <w:pStyle w:val="TAL"/>
              <w:rPr>
                <w:del w:id="11433" w:author="CR#0249" w:date="2019-12-19T11:17:00Z"/>
                <w:b/>
                <w:bCs/>
                <w:i/>
                <w:iCs/>
                <w:noProof/>
              </w:rPr>
            </w:pPr>
            <w:del w:id="11434" w:author="CR#0249" w:date="2019-12-19T11:17:00Z">
              <w:r w:rsidRPr="00715AD3" w:rsidDel="002250C2">
                <w:rPr>
                  <w:b/>
                  <w:bCs/>
                  <w:i/>
                  <w:iCs/>
                  <w:noProof/>
                  <w:lang w:eastAsia="zh-CN"/>
                </w:rPr>
                <w:delText>bds</w:delText>
              </w:r>
              <w:r w:rsidRPr="00715AD3" w:rsidDel="002250C2">
                <w:rPr>
                  <w:b/>
                  <w:bCs/>
                  <w:i/>
                  <w:iCs/>
                  <w:noProof/>
                </w:rPr>
                <w:delText>AlmOmega0</w:delText>
              </w:r>
            </w:del>
          </w:p>
          <w:p w:rsidR="00A50D81" w:rsidRPr="00715AD3" w:rsidDel="002250C2" w:rsidRDefault="00A50D81" w:rsidP="002D60CB">
            <w:pPr>
              <w:pStyle w:val="TAL"/>
              <w:rPr>
                <w:del w:id="11435" w:author="CR#0249" w:date="2019-12-19T11:17:00Z"/>
                <w:b/>
                <w:bCs/>
                <w:i/>
                <w:iCs/>
                <w:noProof/>
              </w:rPr>
            </w:pPr>
            <w:del w:id="11436" w:author="CR#0249" w:date="2019-12-19T11:17:00Z">
              <w:r w:rsidRPr="00715AD3" w:rsidDel="002250C2">
                <w:rPr>
                  <w:rFonts w:cs="Arial"/>
                  <w:szCs w:val="18"/>
                </w:rPr>
                <w:delText xml:space="preserve">Parameter </w:delText>
              </w:r>
              <w:r w:rsidRPr="00715AD3" w:rsidDel="002250C2">
                <w:rPr>
                  <w:rFonts w:ascii="Symbol" w:hAnsi="Symbol"/>
                  <w:szCs w:val="18"/>
                  <w:lang w:eastAsia="zh-CN"/>
                </w:rPr>
                <w:delText></w:delText>
              </w:r>
              <w:r w:rsidRPr="00715AD3" w:rsidDel="002250C2">
                <w:rPr>
                  <w:szCs w:val="18"/>
                  <w:vertAlign w:val="subscript"/>
                  <w:lang w:eastAsia="zh-CN"/>
                </w:rPr>
                <w:delText>0,</w:delText>
              </w:r>
              <w:r w:rsidRPr="00715AD3" w:rsidDel="002250C2">
                <w:rPr>
                  <w:rFonts w:cs="Arial"/>
                  <w:szCs w:val="18"/>
                </w:rPr>
                <w:delText xml:space="preserve"> </w:delText>
              </w:r>
              <w:r w:rsidRPr="00715AD3" w:rsidDel="002250C2">
                <w:rPr>
                  <w:lang w:eastAsia="zh-CN"/>
                </w:rPr>
                <w:delText xml:space="preserve">Longitude of ascending node of orbital plane computed according to reference time (semi-circles) </w:delText>
              </w:r>
              <w:r w:rsidR="00B0152E" w:rsidRPr="00715AD3" w:rsidDel="002250C2">
                <w:rPr>
                  <w:lang w:eastAsia="zh-CN"/>
                </w:rPr>
                <w:delText>[23]</w:delText>
              </w:r>
            </w:del>
          </w:p>
          <w:p w:rsidR="00A50D81" w:rsidRPr="00715AD3" w:rsidDel="002250C2" w:rsidRDefault="00A50D81" w:rsidP="002D60CB">
            <w:pPr>
              <w:pStyle w:val="TAL"/>
              <w:rPr>
                <w:del w:id="11437" w:author="CR#0249" w:date="2019-12-19T11:17:00Z"/>
                <w:b/>
                <w:bCs/>
                <w:i/>
                <w:iCs/>
                <w:noProof/>
              </w:rPr>
            </w:pPr>
            <w:del w:id="11438"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23</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11439" w:author="CR#0249" w:date="2019-12-19T11:17:00Z"/>
        </w:trPr>
        <w:tc>
          <w:tcPr>
            <w:tcW w:w="9639" w:type="dxa"/>
          </w:tcPr>
          <w:p w:rsidR="00A50D81" w:rsidRPr="00715AD3" w:rsidDel="002250C2" w:rsidRDefault="00A50D81" w:rsidP="002D60CB">
            <w:pPr>
              <w:pStyle w:val="TAL"/>
              <w:rPr>
                <w:del w:id="11440" w:author="CR#0249" w:date="2019-12-19T11:17:00Z"/>
                <w:b/>
                <w:bCs/>
                <w:i/>
                <w:iCs/>
                <w:noProof/>
              </w:rPr>
            </w:pPr>
            <w:del w:id="11441" w:author="CR#0249" w:date="2019-12-19T11:17:00Z">
              <w:r w:rsidRPr="00715AD3" w:rsidDel="002250C2">
                <w:rPr>
                  <w:b/>
                  <w:bCs/>
                  <w:i/>
                  <w:iCs/>
                  <w:noProof/>
                  <w:lang w:eastAsia="zh-CN"/>
                </w:rPr>
                <w:delText>bds</w:delText>
              </w:r>
              <w:r w:rsidRPr="00715AD3" w:rsidDel="002250C2">
                <w:rPr>
                  <w:b/>
                  <w:bCs/>
                  <w:i/>
                  <w:iCs/>
                  <w:noProof/>
                </w:rPr>
                <w:delText>AlmOmega</w:delText>
              </w:r>
              <w:r w:rsidRPr="00715AD3" w:rsidDel="002250C2">
                <w:rPr>
                  <w:b/>
                  <w:bCs/>
                  <w:i/>
                  <w:iCs/>
                  <w:noProof/>
                  <w:lang w:eastAsia="zh-CN"/>
                </w:rPr>
                <w:delText>Dot</w:delText>
              </w:r>
            </w:del>
          </w:p>
          <w:p w:rsidR="00A50D81" w:rsidRPr="00715AD3" w:rsidDel="002250C2" w:rsidRDefault="00A50D81" w:rsidP="002D60CB">
            <w:pPr>
              <w:pStyle w:val="TAL"/>
              <w:rPr>
                <w:del w:id="11442" w:author="CR#0249" w:date="2019-12-19T11:17:00Z"/>
                <w:b/>
                <w:bCs/>
                <w:i/>
                <w:iCs/>
                <w:noProof/>
              </w:rPr>
            </w:pPr>
            <w:del w:id="11443" w:author="CR#0249" w:date="2019-12-19T11:17:00Z">
              <w:r w:rsidRPr="00715AD3" w:rsidDel="002250C2">
                <w:rPr>
                  <w:rFonts w:cs="Arial"/>
                  <w:szCs w:val="18"/>
                </w:rPr>
                <w:delText>Parameter</w:delText>
              </w:r>
              <w:r w:rsidRPr="00715AD3" w:rsidDel="002250C2">
                <w:rPr>
                  <w:rFonts w:cs="Arial"/>
                  <w:szCs w:val="18"/>
                  <w:lang w:eastAsia="zh-CN"/>
                </w:rPr>
                <w:delText xml:space="preserve"> </w:delText>
              </w:r>
              <w:r w:rsidRPr="00715AD3" w:rsidDel="002250C2">
                <w:rPr>
                  <w:position w:val="-4"/>
                </w:rPr>
                <w:object w:dxaOrig="260" w:dyaOrig="300">
                  <v:shape id="_x0000_i1071" type="#_x0000_t75" style="width:12.75pt;height:15pt" o:ole="">
                    <v:imagedata r:id="rId57" o:title=""/>
                  </v:shape>
                  <o:OLEObject Type="Embed" ProgID="Equation.3" ShapeID="_x0000_i1071" DrawAspect="Content" ObjectID="_1638271997" r:id="rId94"/>
                </w:object>
              </w:r>
              <w:r w:rsidRPr="00715AD3" w:rsidDel="002250C2">
                <w:rPr>
                  <w:rFonts w:ascii="Symbol" w:hAnsi="Symbol"/>
                  <w:szCs w:val="18"/>
                  <w:lang w:eastAsia="zh-CN"/>
                </w:rPr>
                <w:delText></w:delText>
              </w:r>
              <w:r w:rsidRPr="00715AD3" w:rsidDel="002250C2">
                <w:rPr>
                  <w:rFonts w:cs="Arial"/>
                  <w:szCs w:val="18"/>
                </w:rPr>
                <w:delText xml:space="preserve"> </w:delText>
              </w:r>
              <w:r w:rsidRPr="00715AD3" w:rsidDel="002250C2">
                <w:rPr>
                  <w:lang w:eastAsia="zh-CN"/>
                </w:rPr>
                <w:delText xml:space="preserve">Rate of right ascension (semi-circles/sec) </w:delText>
              </w:r>
              <w:r w:rsidR="00B0152E" w:rsidRPr="00715AD3" w:rsidDel="002250C2">
                <w:rPr>
                  <w:lang w:eastAsia="zh-CN"/>
                </w:rPr>
                <w:delText>[23]</w:delText>
              </w:r>
            </w:del>
          </w:p>
          <w:p w:rsidR="00A50D81" w:rsidRPr="00715AD3" w:rsidDel="002250C2" w:rsidRDefault="00A50D81" w:rsidP="002D60CB">
            <w:pPr>
              <w:pStyle w:val="TAL"/>
              <w:rPr>
                <w:del w:id="11444" w:author="CR#0249" w:date="2019-12-19T11:17:00Z"/>
                <w:b/>
                <w:bCs/>
                <w:i/>
                <w:iCs/>
                <w:noProof/>
              </w:rPr>
            </w:pPr>
            <w:del w:id="11445"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38</w:delText>
              </w:r>
              <w:r w:rsidRPr="00715AD3" w:rsidDel="002250C2">
                <w:delText xml:space="preserve"> </w:delText>
              </w:r>
              <w:r w:rsidRPr="00715AD3" w:rsidDel="002250C2">
                <w:rPr>
                  <w:lang w:eastAsia="zh-CN"/>
                </w:rPr>
                <w:delText>semi-circles/sec</w:delText>
              </w:r>
              <w:r w:rsidRPr="00715AD3" w:rsidDel="002250C2">
                <w:delText>.</w:delText>
              </w:r>
            </w:del>
          </w:p>
        </w:tc>
      </w:tr>
      <w:tr w:rsidR="00F80BCA" w:rsidRPr="00715AD3" w:rsidDel="002250C2" w:rsidTr="00B0152E">
        <w:trPr>
          <w:cantSplit/>
          <w:del w:id="11446" w:author="CR#0249" w:date="2019-12-19T11:17:00Z"/>
        </w:trPr>
        <w:tc>
          <w:tcPr>
            <w:tcW w:w="9639" w:type="dxa"/>
          </w:tcPr>
          <w:p w:rsidR="00A50D81" w:rsidRPr="00715AD3" w:rsidDel="002250C2" w:rsidRDefault="00A50D81" w:rsidP="002D60CB">
            <w:pPr>
              <w:pStyle w:val="TAL"/>
              <w:rPr>
                <w:del w:id="11447" w:author="CR#0249" w:date="2019-12-19T11:17:00Z"/>
                <w:b/>
                <w:bCs/>
                <w:i/>
                <w:iCs/>
                <w:noProof/>
              </w:rPr>
            </w:pPr>
            <w:del w:id="11448" w:author="CR#0249" w:date="2019-12-19T11:17:00Z">
              <w:r w:rsidRPr="00715AD3" w:rsidDel="002250C2">
                <w:rPr>
                  <w:b/>
                  <w:bCs/>
                  <w:i/>
                  <w:iCs/>
                  <w:noProof/>
                  <w:lang w:eastAsia="zh-CN"/>
                </w:rPr>
                <w:delText>bds</w:delText>
              </w:r>
              <w:r w:rsidRPr="00715AD3" w:rsidDel="002250C2">
                <w:rPr>
                  <w:b/>
                  <w:bCs/>
                  <w:i/>
                  <w:iCs/>
                  <w:noProof/>
                </w:rPr>
                <w:delText>AlmDeltaI</w:delText>
              </w:r>
            </w:del>
          </w:p>
          <w:p w:rsidR="00A50D81" w:rsidRPr="00715AD3" w:rsidDel="002250C2" w:rsidRDefault="00A50D81" w:rsidP="002D60CB">
            <w:pPr>
              <w:pStyle w:val="TAL"/>
              <w:rPr>
                <w:del w:id="11449" w:author="CR#0249" w:date="2019-12-19T11:17:00Z"/>
                <w:b/>
                <w:bCs/>
                <w:i/>
                <w:iCs/>
                <w:noProof/>
              </w:rPr>
            </w:pPr>
            <w:del w:id="11450" w:author="CR#0249" w:date="2019-12-19T11:17:00Z">
              <w:r w:rsidRPr="00715AD3" w:rsidDel="002250C2">
                <w:rPr>
                  <w:rFonts w:cs="Arial"/>
                  <w:szCs w:val="18"/>
                </w:rPr>
                <w:delText xml:space="preserve">Parameter </w:delText>
              </w:r>
              <w:r w:rsidRPr="00715AD3" w:rsidDel="002250C2">
                <w:rPr>
                  <w:rFonts w:ascii="Symbol" w:hAnsi="Symbol"/>
                  <w:szCs w:val="18"/>
                  <w:lang w:eastAsia="zh-CN"/>
                </w:rPr>
                <w:delText></w:delText>
              </w:r>
              <w:r w:rsidRPr="00715AD3" w:rsidDel="002250C2">
                <w:rPr>
                  <w:szCs w:val="18"/>
                  <w:vertAlign w:val="subscript"/>
                  <w:lang w:eastAsia="zh-CN"/>
                </w:rPr>
                <w:delText>i</w:delText>
              </w:r>
              <w:r w:rsidRPr="00715AD3" w:rsidDel="002250C2">
                <w:rPr>
                  <w:rFonts w:cs="Arial"/>
                  <w:szCs w:val="18"/>
                </w:rPr>
                <w:delText xml:space="preserve">, </w:delText>
              </w:r>
              <w:r w:rsidRPr="00715AD3" w:rsidDel="002250C2">
                <w:rPr>
                  <w:lang w:eastAsia="zh-CN"/>
                </w:rPr>
                <w:delText xml:space="preserve">Correction of orbit reference inclination at reference time (semi-circles) </w:delText>
              </w:r>
              <w:r w:rsidR="00B0152E" w:rsidRPr="00715AD3" w:rsidDel="002250C2">
                <w:rPr>
                  <w:lang w:eastAsia="zh-CN"/>
                </w:rPr>
                <w:delText>[23]</w:delText>
              </w:r>
            </w:del>
          </w:p>
          <w:p w:rsidR="00A50D81" w:rsidRPr="00715AD3" w:rsidDel="002250C2" w:rsidRDefault="00A50D81" w:rsidP="002D60CB">
            <w:pPr>
              <w:pStyle w:val="TAL"/>
              <w:rPr>
                <w:del w:id="11451" w:author="CR#0249" w:date="2019-12-19T11:17:00Z"/>
                <w:b/>
                <w:bCs/>
                <w:i/>
                <w:iCs/>
                <w:noProof/>
              </w:rPr>
            </w:pPr>
            <w:del w:id="11452"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19</w:delText>
              </w:r>
              <w:r w:rsidRPr="00715AD3" w:rsidDel="002250C2">
                <w:delText xml:space="preserve"> </w:delText>
              </w:r>
              <w:r w:rsidRPr="00715AD3" w:rsidDel="002250C2">
                <w:rPr>
                  <w:lang w:eastAsia="zh-CN"/>
                </w:rPr>
                <w:delText>semi-circles</w:delText>
              </w:r>
              <w:r w:rsidRPr="00715AD3" w:rsidDel="002250C2">
                <w:delText>.</w:delText>
              </w:r>
            </w:del>
          </w:p>
        </w:tc>
      </w:tr>
      <w:tr w:rsidR="00F80BCA" w:rsidRPr="00715AD3" w:rsidDel="002250C2" w:rsidTr="00B0152E">
        <w:trPr>
          <w:cantSplit/>
          <w:del w:id="1145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rPr>
                <w:del w:id="11454" w:author="CR#0249" w:date="2019-12-19T11:17:00Z"/>
                <w:b/>
                <w:bCs/>
                <w:i/>
                <w:iCs/>
                <w:noProof/>
              </w:rPr>
            </w:pPr>
            <w:del w:id="11455" w:author="CR#0249" w:date="2019-12-19T11:17:00Z">
              <w:r w:rsidRPr="00715AD3" w:rsidDel="002250C2">
                <w:rPr>
                  <w:b/>
                  <w:bCs/>
                  <w:i/>
                  <w:iCs/>
                  <w:noProof/>
                  <w:lang w:eastAsia="zh-CN"/>
                </w:rPr>
                <w:delText>bds</w:delText>
              </w:r>
              <w:r w:rsidRPr="00715AD3" w:rsidDel="002250C2">
                <w:rPr>
                  <w:b/>
                  <w:bCs/>
                  <w:i/>
                  <w:iCs/>
                  <w:noProof/>
                </w:rPr>
                <w:delText>AlmA0</w:delText>
              </w:r>
            </w:del>
          </w:p>
          <w:p w:rsidR="00A50D81" w:rsidRPr="00715AD3" w:rsidDel="002250C2" w:rsidRDefault="00A50D81" w:rsidP="002D60CB">
            <w:pPr>
              <w:pStyle w:val="TAL"/>
              <w:rPr>
                <w:del w:id="11456" w:author="CR#0249" w:date="2019-12-19T11:17:00Z"/>
                <w:lang w:eastAsia="zh-CN"/>
              </w:rPr>
            </w:pPr>
            <w:del w:id="11457" w:author="CR#0249" w:date="2019-12-19T11:17:00Z">
              <w:r w:rsidRPr="00715AD3" w:rsidDel="002250C2">
                <w:rPr>
                  <w:lang w:eastAsia="zh-CN"/>
                </w:rPr>
                <w:delText xml:space="preserve">Parameter </w:delText>
              </w:r>
              <w:r w:rsidRPr="00715AD3" w:rsidDel="002250C2">
                <w:rPr>
                  <w:rFonts w:cs="Arial"/>
                  <w:szCs w:val="18"/>
                  <w:lang w:eastAsia="zh-CN"/>
                </w:rPr>
                <w:delText>a</w:delText>
              </w:r>
              <w:r w:rsidRPr="00715AD3" w:rsidDel="002250C2">
                <w:rPr>
                  <w:vertAlign w:val="subscript"/>
                  <w:lang w:eastAsia="zh-CN"/>
                </w:rPr>
                <w:delText>0</w:delText>
              </w:r>
              <w:r w:rsidRPr="00715AD3" w:rsidDel="002250C2">
                <w:rPr>
                  <w:lang w:eastAsia="zh-CN"/>
                </w:rPr>
                <w:delText>, Satellite clock bias (</w:delText>
              </w:r>
              <w:r w:rsidRPr="00715AD3" w:rsidDel="002250C2">
                <w:rPr>
                  <w:rFonts w:cs="Arial"/>
                  <w:szCs w:val="18"/>
                  <w:lang w:eastAsia="zh-CN"/>
                </w:rPr>
                <w:delText>seconds)</w:delText>
              </w:r>
              <w:r w:rsidRPr="00715AD3" w:rsidDel="002250C2">
                <w:rPr>
                  <w:lang w:eastAsia="zh-CN"/>
                </w:rPr>
                <w:delText xml:space="preserve"> </w:delText>
              </w:r>
              <w:r w:rsidR="00B0152E" w:rsidRPr="00715AD3" w:rsidDel="002250C2">
                <w:rPr>
                  <w:lang w:eastAsia="zh-CN"/>
                </w:rPr>
                <w:delText>[23]</w:delText>
              </w:r>
            </w:del>
          </w:p>
          <w:p w:rsidR="00A50D81" w:rsidRPr="00715AD3" w:rsidDel="002250C2" w:rsidRDefault="00A50D81" w:rsidP="002D60CB">
            <w:pPr>
              <w:pStyle w:val="TAL"/>
              <w:rPr>
                <w:del w:id="11458" w:author="CR#0249" w:date="2019-12-19T11:17:00Z"/>
                <w:lang w:eastAsia="zh-CN"/>
              </w:rPr>
            </w:pPr>
            <w:del w:id="11459"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 xml:space="preserve">20 </w:delText>
              </w:r>
              <w:r w:rsidRPr="00715AD3" w:rsidDel="002250C2">
                <w:rPr>
                  <w:rFonts w:cs="Arial"/>
                  <w:szCs w:val="18"/>
                  <w:lang w:eastAsia="zh-CN"/>
                </w:rPr>
                <w:delText>seconds</w:delText>
              </w:r>
              <w:r w:rsidRPr="00715AD3" w:rsidDel="002250C2">
                <w:delText>.</w:delText>
              </w:r>
            </w:del>
          </w:p>
        </w:tc>
      </w:tr>
      <w:tr w:rsidR="00F80BCA" w:rsidRPr="00715AD3" w:rsidDel="002250C2" w:rsidTr="00B0152E">
        <w:trPr>
          <w:cantSplit/>
          <w:del w:id="1146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rPr>
                <w:del w:id="11461" w:author="CR#0249" w:date="2019-12-19T11:17:00Z"/>
                <w:b/>
                <w:bCs/>
                <w:i/>
                <w:iCs/>
                <w:noProof/>
              </w:rPr>
            </w:pPr>
            <w:del w:id="11462" w:author="CR#0249" w:date="2019-12-19T11:17:00Z">
              <w:r w:rsidRPr="00715AD3" w:rsidDel="002250C2">
                <w:rPr>
                  <w:b/>
                  <w:bCs/>
                  <w:i/>
                  <w:iCs/>
                  <w:noProof/>
                  <w:lang w:eastAsia="zh-CN"/>
                </w:rPr>
                <w:delText>bds</w:delText>
              </w:r>
              <w:r w:rsidRPr="00715AD3" w:rsidDel="002250C2">
                <w:rPr>
                  <w:b/>
                  <w:bCs/>
                  <w:i/>
                  <w:iCs/>
                  <w:noProof/>
                </w:rPr>
                <w:delText>AlmA1</w:delText>
              </w:r>
            </w:del>
          </w:p>
          <w:p w:rsidR="00A50D81" w:rsidRPr="00715AD3" w:rsidDel="002250C2" w:rsidRDefault="00A50D81" w:rsidP="002D60CB">
            <w:pPr>
              <w:pStyle w:val="TAL"/>
              <w:rPr>
                <w:del w:id="11463" w:author="CR#0249" w:date="2019-12-19T11:17:00Z"/>
                <w:lang w:eastAsia="zh-CN"/>
              </w:rPr>
            </w:pPr>
            <w:del w:id="11464" w:author="CR#0249" w:date="2019-12-19T11:17:00Z">
              <w:r w:rsidRPr="00715AD3" w:rsidDel="002250C2">
                <w:rPr>
                  <w:lang w:eastAsia="zh-CN"/>
                </w:rPr>
                <w:delText xml:space="preserve">Parameter </w:delText>
              </w:r>
              <w:r w:rsidRPr="00715AD3" w:rsidDel="002250C2">
                <w:rPr>
                  <w:rFonts w:cs="Arial"/>
                  <w:szCs w:val="18"/>
                  <w:lang w:eastAsia="zh-CN"/>
                </w:rPr>
                <w:delText>a</w:delText>
              </w:r>
              <w:r w:rsidRPr="00715AD3" w:rsidDel="002250C2">
                <w:rPr>
                  <w:vertAlign w:val="subscript"/>
                  <w:lang w:eastAsia="zh-CN"/>
                </w:rPr>
                <w:delText>1</w:delText>
              </w:r>
              <w:r w:rsidRPr="00715AD3" w:rsidDel="002250C2">
                <w:rPr>
                  <w:lang w:eastAsia="zh-CN"/>
                </w:rPr>
                <w:delText xml:space="preserve">, Satellite clock rate (sec/sec) </w:delText>
              </w:r>
              <w:r w:rsidR="00B0152E" w:rsidRPr="00715AD3" w:rsidDel="002250C2">
                <w:rPr>
                  <w:lang w:eastAsia="zh-CN"/>
                </w:rPr>
                <w:delText>[23]</w:delText>
              </w:r>
            </w:del>
          </w:p>
          <w:p w:rsidR="00A50D81" w:rsidRPr="00715AD3" w:rsidDel="002250C2" w:rsidRDefault="00A50D81" w:rsidP="002D60CB">
            <w:pPr>
              <w:pStyle w:val="TAL"/>
              <w:rPr>
                <w:del w:id="11465" w:author="CR#0249" w:date="2019-12-19T11:17:00Z"/>
                <w:lang w:eastAsia="zh-CN"/>
              </w:rPr>
            </w:pPr>
            <w:del w:id="11466" w:author="CR#0249" w:date="2019-12-19T11:17:00Z">
              <w:r w:rsidRPr="00715AD3" w:rsidDel="002250C2">
                <w:delText>Scale factor 2</w:delText>
              </w:r>
              <w:r w:rsidRPr="00715AD3" w:rsidDel="002250C2">
                <w:rPr>
                  <w:vertAlign w:val="superscript"/>
                </w:rPr>
                <w:delText>-</w:delText>
              </w:r>
              <w:r w:rsidRPr="00715AD3" w:rsidDel="002250C2">
                <w:rPr>
                  <w:vertAlign w:val="superscript"/>
                  <w:lang w:eastAsia="zh-CN"/>
                </w:rPr>
                <w:delText xml:space="preserve">38 </w:delText>
              </w:r>
              <w:r w:rsidRPr="00715AD3" w:rsidDel="002250C2">
                <w:rPr>
                  <w:lang w:eastAsia="zh-CN"/>
                </w:rPr>
                <w:delText>sec/sec</w:delText>
              </w:r>
              <w:r w:rsidRPr="00715AD3" w:rsidDel="002250C2">
                <w:delText>.</w:delText>
              </w:r>
            </w:del>
          </w:p>
        </w:tc>
      </w:tr>
      <w:tr w:rsidR="00A50D81" w:rsidRPr="00715AD3" w:rsidDel="002250C2" w:rsidTr="00B0152E">
        <w:trPr>
          <w:cantSplit/>
          <w:del w:id="1146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Del="002250C2" w:rsidRDefault="00A50D81" w:rsidP="002D60CB">
            <w:pPr>
              <w:pStyle w:val="TAL"/>
              <w:rPr>
                <w:del w:id="11468" w:author="CR#0249" w:date="2019-12-19T11:17:00Z"/>
                <w:lang w:eastAsia="zh-CN"/>
              </w:rPr>
            </w:pPr>
            <w:del w:id="11469" w:author="CR#0249" w:date="2019-12-19T11:17:00Z">
              <w:r w:rsidRPr="00715AD3" w:rsidDel="002250C2">
                <w:rPr>
                  <w:b/>
                  <w:bCs/>
                  <w:i/>
                  <w:iCs/>
                  <w:noProof/>
                  <w:lang w:eastAsia="zh-CN"/>
                </w:rPr>
                <w:delText>bdsSvHealth</w:delText>
              </w:r>
            </w:del>
          </w:p>
          <w:p w:rsidR="00A50D81" w:rsidRPr="00715AD3" w:rsidDel="002250C2" w:rsidRDefault="00A50D81" w:rsidP="002D60CB">
            <w:pPr>
              <w:pStyle w:val="TAL"/>
              <w:rPr>
                <w:del w:id="11470" w:author="CR#0249" w:date="2019-12-19T11:17:00Z"/>
                <w:bCs/>
                <w:iCs/>
                <w:noProof/>
                <w:lang w:eastAsia="zh-CN"/>
              </w:rPr>
            </w:pPr>
            <w:del w:id="11471" w:author="CR#0249" w:date="2019-12-19T11:17:00Z">
              <w:r w:rsidRPr="00715AD3" w:rsidDel="002250C2">
                <w:rPr>
                  <w:bCs/>
                  <w:iCs/>
                  <w:noProof/>
                  <w:lang w:eastAsia="zh-CN"/>
                </w:rPr>
                <w:delText>This field indicates satellites heal</w:delText>
              </w:r>
              <w:r w:rsidR="00B0152E" w:rsidRPr="00715AD3" w:rsidDel="002250C2">
                <w:rPr>
                  <w:bCs/>
                  <w:iCs/>
                  <w:noProof/>
                  <w:lang w:eastAsia="zh-CN"/>
                </w:rPr>
                <w:delText>th information as defined in [23] Table 5-15</w:delText>
              </w:r>
              <w:r w:rsidRPr="00715AD3" w:rsidDel="002250C2">
                <w:rPr>
                  <w:bCs/>
                  <w:iCs/>
                  <w:noProof/>
                  <w:lang w:eastAsia="zh-CN"/>
                </w:rPr>
                <w:delText>. The left most bit is the MSB.</w:delText>
              </w:r>
            </w:del>
          </w:p>
        </w:tc>
      </w:tr>
    </w:tbl>
    <w:p w:rsidR="00A50D81" w:rsidRPr="00715AD3" w:rsidDel="002250C2" w:rsidRDefault="00A50D81" w:rsidP="002D60CB">
      <w:pPr>
        <w:rPr>
          <w:del w:id="11472" w:author="CR#0249" w:date="2019-12-19T11:17:00Z"/>
        </w:rPr>
      </w:pPr>
    </w:p>
    <w:p w:rsidR="002B1632" w:rsidRPr="00715AD3" w:rsidDel="002250C2" w:rsidRDefault="002B1632" w:rsidP="002D60CB">
      <w:pPr>
        <w:pStyle w:val="Heading4"/>
        <w:rPr>
          <w:del w:id="11473" w:author="CR#0249" w:date="2019-12-19T11:17:00Z"/>
        </w:rPr>
      </w:pPr>
      <w:bookmarkStart w:id="11474" w:name="_Toc20690707"/>
      <w:del w:id="11475" w:author="CR#0249" w:date="2019-12-19T11:17:00Z">
        <w:r w:rsidRPr="00715AD3" w:rsidDel="002250C2">
          <w:delText>–</w:delText>
        </w:r>
        <w:r w:rsidRPr="00715AD3" w:rsidDel="002250C2">
          <w:tab/>
        </w:r>
        <w:r w:rsidRPr="00715AD3" w:rsidDel="002250C2">
          <w:rPr>
            <w:i/>
            <w:snapToGrid w:val="0"/>
          </w:rPr>
          <w:delText>GNSS-UTC-Model</w:delText>
        </w:r>
        <w:bookmarkEnd w:id="11474"/>
      </w:del>
    </w:p>
    <w:p w:rsidR="002B1632" w:rsidRPr="00715AD3" w:rsidDel="002250C2" w:rsidRDefault="002B1632" w:rsidP="002D60CB">
      <w:pPr>
        <w:keepLines/>
        <w:rPr>
          <w:del w:id="11476" w:author="CR#0249" w:date="2019-12-19T11:17:00Z"/>
        </w:rPr>
      </w:pPr>
      <w:del w:id="11477" w:author="CR#0249" w:date="2019-12-19T11:17:00Z">
        <w:r w:rsidRPr="00715AD3" w:rsidDel="002250C2">
          <w:delText xml:space="preserve">The IE </w:delText>
        </w:r>
        <w:r w:rsidRPr="00715AD3" w:rsidDel="002250C2">
          <w:rPr>
            <w:i/>
            <w:noProof/>
          </w:rPr>
          <w:delText xml:space="preserve">GNSS-UTC-Model </w:delText>
        </w:r>
        <w:r w:rsidRPr="00715AD3" w:rsidDel="002250C2">
          <w:rPr>
            <w:noProof/>
          </w:rPr>
          <w:delText>is</w:delText>
        </w:r>
        <w:r w:rsidRPr="00715AD3" w:rsidDel="002250C2">
          <w:delText xml:space="preserve"> used by the location server to provide several sets of parameters needed to relate GNSS system time to Universal Time Coordinate (UTC), as defined in [4</w:delText>
        </w:r>
        <w:r w:rsidR="00A50D81" w:rsidRPr="00715AD3" w:rsidDel="002250C2">
          <w:delText>]</w:delText>
        </w:r>
        <w:r w:rsidR="007928D2" w:rsidRPr="00715AD3" w:rsidDel="002250C2">
          <w:delText>,</w:delText>
        </w:r>
        <w:r w:rsidR="00A50D81" w:rsidRPr="00715AD3" w:rsidDel="002250C2">
          <w:delText xml:space="preserve"> [</w:delText>
        </w:r>
        <w:r w:rsidRPr="00715AD3" w:rsidDel="002250C2">
          <w:delText>5</w:delText>
        </w:r>
        <w:r w:rsidR="00A50D81" w:rsidRPr="00715AD3" w:rsidDel="002250C2">
          <w:delText>]</w:delText>
        </w:r>
        <w:r w:rsidRPr="00715AD3" w:rsidDel="002250C2">
          <w:delText>,</w:delText>
        </w:r>
        <w:r w:rsidR="00A50D81" w:rsidRPr="00715AD3" w:rsidDel="002250C2">
          <w:delText xml:space="preserve"> [</w:delText>
        </w:r>
        <w:r w:rsidRPr="00715AD3" w:rsidDel="002250C2">
          <w:delText>6</w:delText>
        </w:r>
        <w:r w:rsidR="00A50D81" w:rsidRPr="00715AD3" w:rsidDel="002250C2">
          <w:delText>]</w:delText>
        </w:r>
        <w:r w:rsidRPr="00715AD3" w:rsidDel="002250C2">
          <w:delText>,</w:delText>
        </w:r>
        <w:r w:rsidR="00A50D81" w:rsidRPr="00715AD3" w:rsidDel="002250C2">
          <w:delText xml:space="preserve"> [</w:delText>
        </w:r>
        <w:r w:rsidRPr="00715AD3" w:rsidDel="002250C2">
          <w:delText>7</w:delText>
        </w:r>
        <w:r w:rsidR="00A50D81" w:rsidRPr="00715AD3" w:rsidDel="002250C2">
          <w:delText>]</w:delText>
        </w:r>
        <w:r w:rsidRPr="00715AD3" w:rsidDel="002250C2">
          <w:delText>,</w:delText>
        </w:r>
        <w:r w:rsidR="00A50D81" w:rsidRPr="00715AD3" w:rsidDel="002250C2">
          <w:delText xml:space="preserve"> [</w:delText>
        </w:r>
        <w:r w:rsidRPr="00715AD3" w:rsidDel="002250C2">
          <w:delText>8</w:delText>
        </w:r>
        <w:r w:rsidR="00A50D81" w:rsidRPr="00715AD3" w:rsidDel="002250C2">
          <w:delText>]</w:delText>
        </w:r>
        <w:r w:rsidRPr="00715AD3" w:rsidDel="002250C2">
          <w:delText>,</w:delText>
        </w:r>
        <w:r w:rsidR="00A50D81" w:rsidRPr="00715AD3" w:rsidDel="002250C2">
          <w:delText xml:space="preserve"> [</w:delText>
        </w:r>
        <w:r w:rsidRPr="00715AD3" w:rsidDel="002250C2">
          <w:delText>9</w:delText>
        </w:r>
        <w:r w:rsidR="00A50D81" w:rsidRPr="00715AD3" w:rsidDel="002250C2">
          <w:delText>]</w:delText>
        </w:r>
        <w:r w:rsidRPr="00715AD3" w:rsidDel="002250C2">
          <w:delText>,</w:delText>
        </w:r>
        <w:r w:rsidR="00A50D81" w:rsidRPr="00715AD3" w:rsidDel="002250C2">
          <w:delText xml:space="preserve"> [</w:delText>
        </w:r>
        <w:r w:rsidRPr="00715AD3" w:rsidDel="002250C2">
          <w:delText>10]</w:delText>
        </w:r>
        <w:r w:rsidR="00A50D81" w:rsidRPr="00715AD3" w:rsidDel="002250C2">
          <w:delText xml:space="preserve">, </w:delText>
        </w:r>
        <w:r w:rsidR="00B0152E" w:rsidRPr="00715AD3" w:rsidDel="002250C2">
          <w:delText>[23]</w:delText>
        </w:r>
        <w:r w:rsidRPr="00715AD3" w:rsidDel="002250C2">
          <w:delText>.</w:delText>
        </w:r>
      </w:del>
    </w:p>
    <w:p w:rsidR="002B1632" w:rsidRPr="00715AD3" w:rsidDel="002250C2" w:rsidRDefault="002B1632" w:rsidP="002D60CB">
      <w:pPr>
        <w:keepLines/>
        <w:rPr>
          <w:del w:id="11478" w:author="CR#0249" w:date="2019-12-19T11:17:00Z"/>
        </w:rPr>
      </w:pPr>
      <w:del w:id="11479" w:author="CR#0249" w:date="2019-12-19T11:17:00Z">
        <w:r w:rsidRPr="00715AD3" w:rsidDel="002250C2">
          <w:delText xml:space="preserve">The UTC time standard, UTC(k), is GNSS specific. E.g., if </w:delText>
        </w:r>
        <w:r w:rsidRPr="00715AD3" w:rsidDel="002250C2">
          <w:rPr>
            <w:i/>
          </w:rPr>
          <w:delText>GNSS-ID</w:delText>
        </w:r>
        <w:r w:rsidRPr="00715AD3" w:rsidDel="002250C2">
          <w:delText xml:space="preserve"> indicates GPS, </w:delText>
        </w:r>
        <w:r w:rsidRPr="00715AD3" w:rsidDel="002250C2">
          <w:rPr>
            <w:i/>
            <w:noProof/>
          </w:rPr>
          <w:delText>GNSS-UTC-Model</w:delText>
        </w:r>
        <w:r w:rsidRPr="00715AD3" w:rsidDel="002250C2">
          <w:delText xml:space="preserve"> contains a set of parameters needed to relate GPS system time to UTC(USNO); if </w:delText>
        </w:r>
        <w:r w:rsidRPr="00715AD3" w:rsidDel="002250C2">
          <w:rPr>
            <w:i/>
          </w:rPr>
          <w:delText>GNSS-ID</w:delText>
        </w:r>
        <w:r w:rsidRPr="00715AD3" w:rsidDel="002250C2">
          <w:delText xml:space="preserve"> indicates QZSS, </w:delText>
        </w:r>
        <w:r w:rsidRPr="00715AD3" w:rsidDel="002250C2">
          <w:rPr>
            <w:i/>
            <w:noProof/>
          </w:rPr>
          <w:delText>GNSS-UTC-Model</w:delText>
        </w:r>
        <w:r w:rsidRPr="00715AD3" w:rsidDel="002250C2">
          <w:delText xml:space="preserve"> contains a set of parameters needed to relate QZST to UTC(NICT); if </w:delText>
        </w:r>
        <w:r w:rsidRPr="00715AD3" w:rsidDel="002250C2">
          <w:rPr>
            <w:i/>
          </w:rPr>
          <w:delText>GNSS-ID</w:delText>
        </w:r>
        <w:r w:rsidRPr="00715AD3" w:rsidDel="002250C2">
          <w:delText xml:space="preserve"> indicates GLONASS,</w:delText>
        </w:r>
        <w:r w:rsidRPr="00715AD3" w:rsidDel="002250C2">
          <w:rPr>
            <w:i/>
            <w:noProof/>
          </w:rPr>
          <w:delText xml:space="preserve"> GNSS-UTC-Model</w:delText>
        </w:r>
        <w:r w:rsidRPr="00715AD3" w:rsidDel="002250C2">
          <w:delText xml:space="preserve"> contains a set of parameters needed to relate GLONASS system time to UTC(RU); if </w:delText>
        </w:r>
        <w:r w:rsidRPr="00715AD3" w:rsidDel="002250C2">
          <w:rPr>
            <w:i/>
          </w:rPr>
          <w:delText>GNSS-ID</w:delText>
        </w:r>
        <w:r w:rsidRPr="00715AD3" w:rsidDel="002250C2">
          <w:delText xml:space="preserve"> indicates SBAS, </w:delText>
        </w:r>
        <w:r w:rsidRPr="00715AD3" w:rsidDel="002250C2">
          <w:rPr>
            <w:i/>
            <w:noProof/>
          </w:rPr>
          <w:delText>GNSS-UTC-Model</w:delText>
        </w:r>
        <w:r w:rsidRPr="00715AD3" w:rsidDel="002250C2">
          <w:delText xml:space="preserve"> contains a set of parameters needed to relate SBAS network time for the SBAS indicated by </w:delText>
        </w:r>
        <w:r w:rsidRPr="00715AD3" w:rsidDel="002250C2">
          <w:rPr>
            <w:i/>
          </w:rPr>
          <w:delText>SBAS-ID</w:delText>
        </w:r>
        <w:r w:rsidRPr="00715AD3" w:rsidDel="002250C2">
          <w:delText xml:space="preserve"> to the UTC standard defined by the UTC Standard ID</w:delText>
        </w:r>
        <w:r w:rsidR="00A50D81" w:rsidRPr="00715AD3" w:rsidDel="002250C2">
          <w:delText xml:space="preserve">; if </w:delText>
        </w:r>
        <w:r w:rsidR="00A50D81" w:rsidRPr="00715AD3" w:rsidDel="002250C2">
          <w:rPr>
            <w:i/>
            <w:iCs/>
          </w:rPr>
          <w:delText>GNSS-ID</w:delText>
        </w:r>
        <w:r w:rsidR="00A50D81" w:rsidRPr="00715AD3" w:rsidDel="002250C2">
          <w:delText xml:space="preserve"> indicates BDS, </w:delText>
        </w:r>
        <w:r w:rsidR="00A50D81" w:rsidRPr="00715AD3" w:rsidDel="002250C2">
          <w:rPr>
            <w:i/>
            <w:iCs/>
          </w:rPr>
          <w:delText>GNSS-UTC-Model</w:delText>
        </w:r>
        <w:r w:rsidR="00A50D81" w:rsidRPr="00715AD3" w:rsidDel="002250C2">
          <w:delText xml:space="preserve"> contains a set of parameters needed to relate BDS system time to UTC (NTSC)</w:delText>
        </w:r>
        <w:r w:rsidRPr="00715AD3" w:rsidDel="002250C2">
          <w:delText>.</w:delText>
        </w:r>
      </w:del>
    </w:p>
    <w:p w:rsidR="002B1632" w:rsidRPr="00715AD3" w:rsidDel="002250C2" w:rsidRDefault="002B1632" w:rsidP="002D60CB">
      <w:pPr>
        <w:pStyle w:val="PL"/>
        <w:shd w:val="clear" w:color="auto" w:fill="E6E6E6"/>
        <w:rPr>
          <w:del w:id="11480" w:author="CR#0249" w:date="2019-12-19T11:17:00Z"/>
        </w:rPr>
      </w:pPr>
      <w:del w:id="11481" w:author="CR#0249" w:date="2019-12-19T11:17:00Z">
        <w:r w:rsidRPr="00715AD3" w:rsidDel="002250C2">
          <w:delText>-- ASN1START</w:delText>
        </w:r>
      </w:del>
    </w:p>
    <w:p w:rsidR="002B1632" w:rsidRPr="00715AD3" w:rsidDel="002250C2" w:rsidRDefault="002B1632" w:rsidP="002D60CB">
      <w:pPr>
        <w:pStyle w:val="PL"/>
        <w:shd w:val="clear" w:color="auto" w:fill="E6E6E6"/>
        <w:rPr>
          <w:del w:id="11482" w:author="CR#0249" w:date="2019-12-19T11:17:00Z"/>
          <w:snapToGrid w:val="0"/>
        </w:rPr>
      </w:pPr>
    </w:p>
    <w:p w:rsidR="002B1632" w:rsidRPr="00715AD3" w:rsidDel="002250C2" w:rsidRDefault="002B1632" w:rsidP="00C42F64">
      <w:pPr>
        <w:pStyle w:val="PL"/>
        <w:shd w:val="clear" w:color="auto" w:fill="E6E6E6"/>
        <w:outlineLvl w:val="0"/>
        <w:rPr>
          <w:del w:id="11483" w:author="CR#0249" w:date="2019-12-19T11:17:00Z"/>
          <w:snapToGrid w:val="0"/>
        </w:rPr>
      </w:pPr>
      <w:del w:id="11484" w:author="CR#0249" w:date="2019-12-19T11:17:00Z">
        <w:r w:rsidRPr="00715AD3" w:rsidDel="002250C2">
          <w:rPr>
            <w:snapToGrid w:val="0"/>
          </w:rPr>
          <w:delText>GNSS-UTC-Model ::= CHOICE {</w:delText>
        </w:r>
      </w:del>
    </w:p>
    <w:p w:rsidR="002B1632" w:rsidRPr="00715AD3" w:rsidDel="002250C2" w:rsidRDefault="002B1632" w:rsidP="002D60CB">
      <w:pPr>
        <w:pStyle w:val="PL"/>
        <w:shd w:val="clear" w:color="auto" w:fill="E6E6E6"/>
        <w:rPr>
          <w:del w:id="11485" w:author="CR#0249" w:date="2019-12-19T11:17:00Z"/>
          <w:snapToGrid w:val="0"/>
        </w:rPr>
      </w:pPr>
      <w:del w:id="11486" w:author="CR#0249" w:date="2019-12-19T11:17:00Z">
        <w:r w:rsidRPr="00715AD3" w:rsidDel="002250C2">
          <w:rPr>
            <w:snapToGrid w:val="0"/>
          </w:rPr>
          <w:tab/>
          <w:delText>utcModel1</w:delText>
        </w:r>
        <w:r w:rsidRPr="00715AD3" w:rsidDel="002250C2">
          <w:rPr>
            <w:snapToGrid w:val="0"/>
          </w:rPr>
          <w:tab/>
        </w:r>
        <w:r w:rsidRPr="00715AD3" w:rsidDel="002250C2">
          <w:rPr>
            <w:snapToGrid w:val="0"/>
          </w:rPr>
          <w:tab/>
        </w:r>
        <w:r w:rsidRPr="00715AD3" w:rsidDel="002250C2">
          <w:rPr>
            <w:snapToGrid w:val="0"/>
          </w:rPr>
          <w:tab/>
          <w:delText>UTC-ModelSet1,</w:delText>
        </w:r>
        <w:r w:rsidRPr="00715AD3" w:rsidDel="002250C2">
          <w:rPr>
            <w:snapToGrid w:val="0"/>
          </w:rPr>
          <w:tab/>
        </w:r>
        <w:r w:rsidR="006F106C" w:rsidRPr="00715AD3" w:rsidDel="002250C2">
          <w:rPr>
            <w:snapToGrid w:val="0"/>
          </w:rPr>
          <w:tab/>
        </w:r>
        <w:r w:rsidR="006F106C" w:rsidRPr="00715AD3" w:rsidDel="002250C2">
          <w:rPr>
            <w:snapToGrid w:val="0"/>
          </w:rPr>
          <w:tab/>
        </w:r>
        <w:r w:rsidRPr="00715AD3" w:rsidDel="002250C2">
          <w:rPr>
            <w:snapToGrid w:val="0"/>
          </w:rPr>
          <w:delText>-- Model-1</w:delText>
        </w:r>
      </w:del>
    </w:p>
    <w:p w:rsidR="002B1632" w:rsidRPr="00715AD3" w:rsidDel="002250C2" w:rsidRDefault="002B1632" w:rsidP="002D60CB">
      <w:pPr>
        <w:pStyle w:val="PL"/>
        <w:shd w:val="clear" w:color="auto" w:fill="E6E6E6"/>
        <w:rPr>
          <w:del w:id="11487" w:author="CR#0249" w:date="2019-12-19T11:17:00Z"/>
          <w:snapToGrid w:val="0"/>
        </w:rPr>
      </w:pPr>
      <w:del w:id="11488" w:author="CR#0249" w:date="2019-12-19T11:17:00Z">
        <w:r w:rsidRPr="00715AD3" w:rsidDel="002250C2">
          <w:rPr>
            <w:snapToGrid w:val="0"/>
          </w:rPr>
          <w:tab/>
          <w:delText>utcModel2</w:delText>
        </w:r>
        <w:r w:rsidRPr="00715AD3" w:rsidDel="002250C2">
          <w:rPr>
            <w:snapToGrid w:val="0"/>
          </w:rPr>
          <w:tab/>
        </w:r>
        <w:r w:rsidRPr="00715AD3" w:rsidDel="002250C2">
          <w:rPr>
            <w:snapToGrid w:val="0"/>
          </w:rPr>
          <w:tab/>
        </w:r>
        <w:r w:rsidRPr="00715AD3" w:rsidDel="002250C2">
          <w:rPr>
            <w:snapToGrid w:val="0"/>
          </w:rPr>
          <w:tab/>
          <w:delText>UTC-ModelSet2,</w:delText>
        </w:r>
        <w:r w:rsidRPr="00715AD3" w:rsidDel="002250C2">
          <w:rPr>
            <w:snapToGrid w:val="0"/>
          </w:rPr>
          <w:tab/>
        </w:r>
        <w:r w:rsidR="006F106C" w:rsidRPr="00715AD3" w:rsidDel="002250C2">
          <w:rPr>
            <w:snapToGrid w:val="0"/>
          </w:rPr>
          <w:tab/>
        </w:r>
        <w:r w:rsidR="006F106C" w:rsidRPr="00715AD3" w:rsidDel="002250C2">
          <w:rPr>
            <w:snapToGrid w:val="0"/>
          </w:rPr>
          <w:tab/>
        </w:r>
        <w:r w:rsidRPr="00715AD3" w:rsidDel="002250C2">
          <w:rPr>
            <w:snapToGrid w:val="0"/>
          </w:rPr>
          <w:delText>-- Model-2</w:delText>
        </w:r>
      </w:del>
    </w:p>
    <w:p w:rsidR="002B1632" w:rsidRPr="00715AD3" w:rsidDel="002250C2" w:rsidRDefault="002B1632" w:rsidP="002D60CB">
      <w:pPr>
        <w:pStyle w:val="PL"/>
        <w:shd w:val="clear" w:color="auto" w:fill="E6E6E6"/>
        <w:rPr>
          <w:del w:id="11489" w:author="CR#0249" w:date="2019-12-19T11:17:00Z"/>
          <w:snapToGrid w:val="0"/>
        </w:rPr>
      </w:pPr>
      <w:del w:id="11490" w:author="CR#0249" w:date="2019-12-19T11:17:00Z">
        <w:r w:rsidRPr="00715AD3" w:rsidDel="002250C2">
          <w:rPr>
            <w:snapToGrid w:val="0"/>
          </w:rPr>
          <w:tab/>
          <w:delText>utcModel3</w:delText>
        </w:r>
        <w:r w:rsidRPr="00715AD3" w:rsidDel="002250C2">
          <w:rPr>
            <w:snapToGrid w:val="0"/>
          </w:rPr>
          <w:tab/>
        </w:r>
        <w:r w:rsidRPr="00715AD3" w:rsidDel="002250C2">
          <w:rPr>
            <w:snapToGrid w:val="0"/>
          </w:rPr>
          <w:tab/>
        </w:r>
        <w:r w:rsidRPr="00715AD3" w:rsidDel="002250C2">
          <w:rPr>
            <w:snapToGrid w:val="0"/>
          </w:rPr>
          <w:tab/>
          <w:delText>UTC-ModelSet3,</w:delText>
        </w:r>
        <w:r w:rsidRPr="00715AD3" w:rsidDel="002250C2">
          <w:rPr>
            <w:snapToGrid w:val="0"/>
          </w:rPr>
          <w:tab/>
        </w:r>
        <w:r w:rsidR="006F106C" w:rsidRPr="00715AD3" w:rsidDel="002250C2">
          <w:rPr>
            <w:snapToGrid w:val="0"/>
          </w:rPr>
          <w:tab/>
        </w:r>
        <w:r w:rsidR="006F106C" w:rsidRPr="00715AD3" w:rsidDel="002250C2">
          <w:rPr>
            <w:snapToGrid w:val="0"/>
          </w:rPr>
          <w:tab/>
        </w:r>
        <w:r w:rsidRPr="00715AD3" w:rsidDel="002250C2">
          <w:rPr>
            <w:snapToGrid w:val="0"/>
          </w:rPr>
          <w:delText>-- Model-3</w:delText>
        </w:r>
      </w:del>
    </w:p>
    <w:p w:rsidR="002B1632" w:rsidRPr="00715AD3" w:rsidDel="002250C2" w:rsidRDefault="002B1632" w:rsidP="002D60CB">
      <w:pPr>
        <w:pStyle w:val="PL"/>
        <w:shd w:val="clear" w:color="auto" w:fill="E6E6E6"/>
        <w:rPr>
          <w:del w:id="11491" w:author="CR#0249" w:date="2019-12-19T11:17:00Z"/>
          <w:snapToGrid w:val="0"/>
        </w:rPr>
      </w:pPr>
      <w:del w:id="11492" w:author="CR#0249" w:date="2019-12-19T11:17:00Z">
        <w:r w:rsidRPr="00715AD3" w:rsidDel="002250C2">
          <w:rPr>
            <w:snapToGrid w:val="0"/>
          </w:rPr>
          <w:tab/>
          <w:delText>utcModel4</w:delText>
        </w:r>
        <w:r w:rsidRPr="00715AD3" w:rsidDel="002250C2">
          <w:rPr>
            <w:snapToGrid w:val="0"/>
          </w:rPr>
          <w:tab/>
        </w:r>
        <w:r w:rsidRPr="00715AD3" w:rsidDel="002250C2">
          <w:rPr>
            <w:snapToGrid w:val="0"/>
          </w:rPr>
          <w:tab/>
        </w:r>
        <w:r w:rsidRPr="00715AD3" w:rsidDel="002250C2">
          <w:rPr>
            <w:snapToGrid w:val="0"/>
          </w:rPr>
          <w:tab/>
          <w:delText>UTC-ModelSet4,</w:delText>
        </w:r>
        <w:r w:rsidRPr="00715AD3" w:rsidDel="002250C2">
          <w:rPr>
            <w:snapToGrid w:val="0"/>
          </w:rPr>
          <w:tab/>
        </w:r>
        <w:r w:rsidR="006F106C" w:rsidRPr="00715AD3" w:rsidDel="002250C2">
          <w:rPr>
            <w:snapToGrid w:val="0"/>
          </w:rPr>
          <w:tab/>
        </w:r>
        <w:r w:rsidR="006F106C" w:rsidRPr="00715AD3" w:rsidDel="002250C2">
          <w:rPr>
            <w:snapToGrid w:val="0"/>
          </w:rPr>
          <w:tab/>
        </w:r>
        <w:r w:rsidRPr="00715AD3" w:rsidDel="002250C2">
          <w:rPr>
            <w:snapToGrid w:val="0"/>
          </w:rPr>
          <w:delText>-- Model-4</w:delText>
        </w:r>
      </w:del>
    </w:p>
    <w:p w:rsidR="002B1632" w:rsidRPr="00715AD3" w:rsidDel="002250C2" w:rsidRDefault="002B1632" w:rsidP="002D60CB">
      <w:pPr>
        <w:pStyle w:val="PL"/>
        <w:shd w:val="clear" w:color="auto" w:fill="E6E6E6"/>
        <w:rPr>
          <w:del w:id="11493" w:author="CR#0249" w:date="2019-12-19T11:17:00Z"/>
          <w:snapToGrid w:val="0"/>
        </w:rPr>
      </w:pPr>
      <w:del w:id="11494" w:author="CR#0249" w:date="2019-12-19T11:17:00Z">
        <w:r w:rsidRPr="00715AD3" w:rsidDel="002250C2">
          <w:rPr>
            <w:snapToGrid w:val="0"/>
          </w:rPr>
          <w:tab/>
          <w:delText>...</w:delText>
        </w:r>
        <w:r w:rsidR="006F106C" w:rsidRPr="00715AD3" w:rsidDel="002250C2">
          <w:rPr>
            <w:snapToGrid w:val="0"/>
          </w:rPr>
          <w:delText>,</w:delText>
        </w:r>
      </w:del>
    </w:p>
    <w:p w:rsidR="006F106C" w:rsidRPr="00715AD3" w:rsidDel="002250C2" w:rsidRDefault="006F106C" w:rsidP="002D60CB">
      <w:pPr>
        <w:pStyle w:val="PL"/>
        <w:shd w:val="clear" w:color="auto" w:fill="E6E6E6"/>
        <w:rPr>
          <w:del w:id="11495" w:author="CR#0249" w:date="2019-12-19T11:17:00Z"/>
          <w:snapToGrid w:val="0"/>
        </w:rPr>
      </w:pPr>
      <w:del w:id="11496" w:author="CR#0249" w:date="2019-12-19T11:17:00Z">
        <w:r w:rsidRPr="00715AD3" w:rsidDel="002250C2">
          <w:rPr>
            <w:snapToGrid w:val="0"/>
          </w:rPr>
          <w:tab/>
          <w:delText>utcModel5-r12</w:delText>
        </w:r>
        <w:r w:rsidRPr="00715AD3" w:rsidDel="002250C2">
          <w:rPr>
            <w:snapToGrid w:val="0"/>
          </w:rPr>
          <w:tab/>
        </w:r>
        <w:r w:rsidRPr="00715AD3" w:rsidDel="002250C2">
          <w:rPr>
            <w:snapToGrid w:val="0"/>
          </w:rPr>
          <w:tab/>
          <w:delText>UTC-ModelSet5-r12</w:delText>
        </w:r>
        <w:r w:rsidRPr="00715AD3" w:rsidDel="002250C2">
          <w:rPr>
            <w:snapToGrid w:val="0"/>
          </w:rPr>
          <w:tab/>
        </w:r>
        <w:r w:rsidRPr="00715AD3" w:rsidDel="002250C2">
          <w:rPr>
            <w:snapToGrid w:val="0"/>
          </w:rPr>
          <w:tab/>
          <w:delText>-- Model-5</w:delText>
        </w:r>
      </w:del>
    </w:p>
    <w:p w:rsidR="002B1632" w:rsidRPr="00715AD3" w:rsidDel="002250C2" w:rsidRDefault="002B1632" w:rsidP="002D60CB">
      <w:pPr>
        <w:pStyle w:val="PL"/>
        <w:shd w:val="clear" w:color="auto" w:fill="E6E6E6"/>
        <w:rPr>
          <w:del w:id="11497" w:author="CR#0249" w:date="2019-12-19T11:17:00Z"/>
          <w:snapToGrid w:val="0"/>
        </w:rPr>
      </w:pPr>
      <w:del w:id="1149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499" w:author="CR#0249" w:date="2019-12-19T11:17:00Z"/>
        </w:rPr>
      </w:pPr>
    </w:p>
    <w:p w:rsidR="002B1632" w:rsidRPr="00715AD3" w:rsidDel="002250C2" w:rsidRDefault="002B1632" w:rsidP="002D60CB">
      <w:pPr>
        <w:pStyle w:val="PL"/>
        <w:shd w:val="clear" w:color="auto" w:fill="E6E6E6"/>
        <w:rPr>
          <w:del w:id="11500" w:author="CR#0249" w:date="2019-12-19T11:17:00Z"/>
        </w:rPr>
      </w:pPr>
      <w:del w:id="11501" w:author="CR#0249" w:date="2019-12-19T11:17:00Z">
        <w:r w:rsidRPr="00715AD3" w:rsidDel="002250C2">
          <w:delText>-- ASN1STOP</w:delText>
        </w:r>
      </w:del>
    </w:p>
    <w:p w:rsidR="002B1632" w:rsidRPr="00715AD3" w:rsidDel="002250C2" w:rsidRDefault="002B1632" w:rsidP="002D60CB">
      <w:pPr>
        <w:rPr>
          <w:del w:id="11502" w:author="CR#0249" w:date="2019-12-19T11:17:00Z"/>
          <w:b/>
        </w:rPr>
      </w:pPr>
    </w:p>
    <w:p w:rsidR="002B1632" w:rsidRPr="00715AD3" w:rsidDel="002250C2" w:rsidRDefault="002B1632" w:rsidP="002D60CB">
      <w:pPr>
        <w:pStyle w:val="Heading4"/>
        <w:rPr>
          <w:del w:id="11503" w:author="CR#0249" w:date="2019-12-19T11:17:00Z"/>
        </w:rPr>
      </w:pPr>
      <w:bookmarkStart w:id="11504" w:name="_Toc20690708"/>
      <w:del w:id="11505" w:author="CR#0249" w:date="2019-12-19T11:17:00Z">
        <w:r w:rsidRPr="00715AD3" w:rsidDel="002250C2">
          <w:delText>–</w:delText>
        </w:r>
        <w:r w:rsidRPr="00715AD3" w:rsidDel="002250C2">
          <w:tab/>
        </w:r>
        <w:r w:rsidRPr="00715AD3" w:rsidDel="002250C2">
          <w:rPr>
            <w:i/>
            <w:snapToGrid w:val="0"/>
          </w:rPr>
          <w:delText>UTC-ModelSet1</w:delText>
        </w:r>
        <w:bookmarkEnd w:id="11504"/>
      </w:del>
    </w:p>
    <w:p w:rsidR="002B1632" w:rsidRPr="00715AD3" w:rsidDel="002250C2" w:rsidRDefault="002B1632" w:rsidP="002D60CB">
      <w:pPr>
        <w:pStyle w:val="PL"/>
        <w:shd w:val="clear" w:color="auto" w:fill="E6E6E6"/>
        <w:rPr>
          <w:del w:id="11506" w:author="CR#0249" w:date="2019-12-19T11:17:00Z"/>
        </w:rPr>
      </w:pPr>
      <w:del w:id="11507" w:author="CR#0249" w:date="2019-12-19T11:17:00Z">
        <w:r w:rsidRPr="00715AD3" w:rsidDel="002250C2">
          <w:delText>-- ASN1START</w:delText>
        </w:r>
      </w:del>
    </w:p>
    <w:p w:rsidR="002B1632" w:rsidRPr="00715AD3" w:rsidDel="002250C2" w:rsidRDefault="002B1632" w:rsidP="002D60CB">
      <w:pPr>
        <w:pStyle w:val="PL"/>
        <w:shd w:val="clear" w:color="auto" w:fill="E6E6E6"/>
        <w:rPr>
          <w:del w:id="11508" w:author="CR#0249" w:date="2019-12-19T11:17:00Z"/>
        </w:rPr>
      </w:pPr>
    </w:p>
    <w:p w:rsidR="002B1632" w:rsidRPr="00715AD3" w:rsidDel="002250C2" w:rsidRDefault="002B1632" w:rsidP="00C42F64">
      <w:pPr>
        <w:pStyle w:val="PL"/>
        <w:shd w:val="clear" w:color="auto" w:fill="E6E6E6"/>
        <w:outlineLvl w:val="0"/>
        <w:rPr>
          <w:del w:id="11509" w:author="CR#0249" w:date="2019-12-19T11:17:00Z"/>
        </w:rPr>
      </w:pPr>
      <w:del w:id="11510" w:author="CR#0249" w:date="2019-12-19T11:17:00Z">
        <w:r w:rsidRPr="00715AD3" w:rsidDel="002250C2">
          <w:rPr>
            <w:snapToGrid w:val="0"/>
          </w:rPr>
          <w:delText xml:space="preserve">UTC-ModelSet1 </w:delText>
        </w:r>
        <w:r w:rsidRPr="00715AD3" w:rsidDel="002250C2">
          <w:delText>::= SEQUENCE {</w:delText>
        </w:r>
      </w:del>
    </w:p>
    <w:p w:rsidR="002B1632" w:rsidRPr="00715AD3" w:rsidDel="002250C2" w:rsidRDefault="002B1632" w:rsidP="002D60CB">
      <w:pPr>
        <w:pStyle w:val="PL"/>
        <w:shd w:val="clear" w:color="auto" w:fill="E6E6E6"/>
        <w:rPr>
          <w:del w:id="11511" w:author="CR#0249" w:date="2019-12-19T11:17:00Z"/>
        </w:rPr>
      </w:pPr>
      <w:del w:id="11512" w:author="CR#0249" w:date="2019-12-19T11:17:00Z">
        <w:r w:rsidRPr="00715AD3" w:rsidDel="002250C2">
          <w:tab/>
          <w:delText>gnss-Utc-A1</w:delText>
        </w:r>
        <w:r w:rsidRPr="00715AD3" w:rsidDel="002250C2">
          <w:tab/>
        </w:r>
        <w:r w:rsidRPr="00715AD3" w:rsidDel="002250C2">
          <w:tab/>
        </w:r>
        <w:r w:rsidRPr="00715AD3" w:rsidDel="002250C2">
          <w:tab/>
          <w:delText>INTEGER (-8388608..8388607),</w:delText>
        </w:r>
      </w:del>
    </w:p>
    <w:p w:rsidR="002B1632" w:rsidRPr="00715AD3" w:rsidDel="002250C2" w:rsidRDefault="002B1632" w:rsidP="002D60CB">
      <w:pPr>
        <w:pStyle w:val="PL"/>
        <w:shd w:val="clear" w:color="auto" w:fill="E6E6E6"/>
        <w:rPr>
          <w:del w:id="11513" w:author="CR#0249" w:date="2019-12-19T11:17:00Z"/>
        </w:rPr>
      </w:pPr>
      <w:del w:id="11514" w:author="CR#0249" w:date="2019-12-19T11:17:00Z">
        <w:r w:rsidRPr="00715AD3" w:rsidDel="002250C2">
          <w:tab/>
          <w:delText>gnss-Utc-A0</w:delText>
        </w:r>
        <w:r w:rsidRPr="00715AD3" w:rsidDel="002250C2">
          <w:tab/>
        </w:r>
        <w:r w:rsidRPr="00715AD3" w:rsidDel="002250C2">
          <w:tab/>
        </w:r>
        <w:r w:rsidRPr="00715AD3" w:rsidDel="002250C2">
          <w:tab/>
          <w:delText>INTEGER (-2147483648..2147483647),</w:delText>
        </w:r>
      </w:del>
    </w:p>
    <w:p w:rsidR="002B1632" w:rsidRPr="00715AD3" w:rsidDel="002250C2" w:rsidRDefault="002B1632" w:rsidP="002D60CB">
      <w:pPr>
        <w:pStyle w:val="PL"/>
        <w:shd w:val="clear" w:color="auto" w:fill="E6E6E6"/>
        <w:rPr>
          <w:del w:id="11515" w:author="CR#0249" w:date="2019-12-19T11:17:00Z"/>
        </w:rPr>
      </w:pPr>
      <w:del w:id="11516" w:author="CR#0249" w:date="2019-12-19T11:17:00Z">
        <w:r w:rsidRPr="00715AD3" w:rsidDel="002250C2">
          <w:tab/>
          <w:delText>gnss-Utc-Tot</w:delText>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11517" w:author="CR#0249" w:date="2019-12-19T11:17:00Z"/>
        </w:rPr>
      </w:pPr>
      <w:del w:id="11518" w:author="CR#0249" w:date="2019-12-19T11:17:00Z">
        <w:r w:rsidRPr="00715AD3" w:rsidDel="002250C2">
          <w:tab/>
          <w:delText>gnss-Utc-WNt</w:delText>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11519" w:author="CR#0249" w:date="2019-12-19T11:17:00Z"/>
        </w:rPr>
      </w:pPr>
      <w:del w:id="11520" w:author="CR#0249" w:date="2019-12-19T11:17:00Z">
        <w:r w:rsidRPr="00715AD3" w:rsidDel="002250C2">
          <w:tab/>
          <w:delText>gnss-Utc-DeltaTls</w:delText>
        </w:r>
        <w:r w:rsidRPr="00715AD3" w:rsidDel="002250C2">
          <w:tab/>
          <w:delText>INTEGER (-128..127),</w:delText>
        </w:r>
      </w:del>
    </w:p>
    <w:p w:rsidR="002B1632" w:rsidRPr="00715AD3" w:rsidDel="002250C2" w:rsidRDefault="002B1632" w:rsidP="002D60CB">
      <w:pPr>
        <w:pStyle w:val="PL"/>
        <w:shd w:val="clear" w:color="auto" w:fill="E6E6E6"/>
        <w:rPr>
          <w:del w:id="11521" w:author="CR#0249" w:date="2019-12-19T11:17:00Z"/>
        </w:rPr>
      </w:pPr>
      <w:del w:id="11522" w:author="CR#0249" w:date="2019-12-19T11:17:00Z">
        <w:r w:rsidRPr="00715AD3" w:rsidDel="002250C2">
          <w:tab/>
          <w:delText>gnss-Utc-WNlsf</w:delText>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11523" w:author="CR#0249" w:date="2019-12-19T11:17:00Z"/>
        </w:rPr>
      </w:pPr>
      <w:del w:id="11524" w:author="CR#0249" w:date="2019-12-19T11:17:00Z">
        <w:r w:rsidRPr="00715AD3" w:rsidDel="002250C2">
          <w:tab/>
          <w:delText>gnss-Utc-DN</w:delText>
        </w:r>
        <w:r w:rsidRPr="00715AD3" w:rsidDel="002250C2">
          <w:tab/>
        </w:r>
        <w:r w:rsidRPr="00715AD3" w:rsidDel="002250C2">
          <w:tab/>
        </w:r>
        <w:r w:rsidRPr="00715AD3" w:rsidDel="002250C2">
          <w:tab/>
          <w:delText>INTEGER (-128..127),</w:delText>
        </w:r>
      </w:del>
    </w:p>
    <w:p w:rsidR="002B1632" w:rsidRPr="00715AD3" w:rsidDel="002250C2" w:rsidRDefault="002B1632" w:rsidP="002D60CB">
      <w:pPr>
        <w:pStyle w:val="PL"/>
        <w:shd w:val="clear" w:color="auto" w:fill="E6E6E6"/>
        <w:rPr>
          <w:del w:id="11525" w:author="CR#0249" w:date="2019-12-19T11:17:00Z"/>
        </w:rPr>
      </w:pPr>
      <w:del w:id="11526" w:author="CR#0249" w:date="2019-12-19T11:17:00Z">
        <w:r w:rsidRPr="00715AD3" w:rsidDel="002250C2">
          <w:tab/>
          <w:delText>gnss-Utc-DeltaTlsf</w:delText>
        </w:r>
        <w:r w:rsidRPr="00715AD3" w:rsidDel="002250C2">
          <w:tab/>
          <w:delText>INTEGER (-128..127),</w:delText>
        </w:r>
      </w:del>
    </w:p>
    <w:p w:rsidR="002B1632" w:rsidRPr="00715AD3" w:rsidDel="002250C2" w:rsidRDefault="002B1632" w:rsidP="002D60CB">
      <w:pPr>
        <w:pStyle w:val="PL"/>
        <w:shd w:val="clear" w:color="auto" w:fill="E6E6E6"/>
        <w:rPr>
          <w:del w:id="11527" w:author="CR#0249" w:date="2019-12-19T11:17:00Z"/>
        </w:rPr>
      </w:pPr>
      <w:del w:id="11528" w:author="CR#0249" w:date="2019-12-19T11:17:00Z">
        <w:r w:rsidRPr="00715AD3" w:rsidDel="002250C2">
          <w:tab/>
          <w:delText>...</w:delText>
        </w:r>
      </w:del>
    </w:p>
    <w:p w:rsidR="002B1632" w:rsidRPr="00715AD3" w:rsidDel="002250C2" w:rsidRDefault="002B1632" w:rsidP="002D60CB">
      <w:pPr>
        <w:pStyle w:val="PL"/>
        <w:shd w:val="clear" w:color="auto" w:fill="E6E6E6"/>
        <w:rPr>
          <w:del w:id="11529" w:author="CR#0249" w:date="2019-12-19T11:17:00Z"/>
        </w:rPr>
      </w:pPr>
      <w:del w:id="11530" w:author="CR#0249" w:date="2019-12-19T11:17:00Z">
        <w:r w:rsidRPr="00715AD3" w:rsidDel="002250C2">
          <w:delText>}</w:delText>
        </w:r>
      </w:del>
    </w:p>
    <w:p w:rsidR="002B1632" w:rsidRPr="00715AD3" w:rsidDel="002250C2" w:rsidRDefault="002B1632" w:rsidP="002D60CB">
      <w:pPr>
        <w:pStyle w:val="PL"/>
        <w:shd w:val="clear" w:color="auto" w:fill="E6E6E6"/>
        <w:rPr>
          <w:del w:id="11531" w:author="CR#0249" w:date="2019-12-19T11:17:00Z"/>
        </w:rPr>
      </w:pPr>
    </w:p>
    <w:p w:rsidR="002B1632" w:rsidRPr="00715AD3" w:rsidDel="002250C2" w:rsidRDefault="002B1632" w:rsidP="002D60CB">
      <w:pPr>
        <w:pStyle w:val="PL"/>
        <w:shd w:val="clear" w:color="auto" w:fill="E6E6E6"/>
        <w:rPr>
          <w:del w:id="11532" w:author="CR#0249" w:date="2019-12-19T11:17:00Z"/>
        </w:rPr>
      </w:pPr>
      <w:del w:id="11533" w:author="CR#0249" w:date="2019-12-19T11:17:00Z">
        <w:r w:rsidRPr="00715AD3" w:rsidDel="002250C2">
          <w:delText>-- ASN1STOP</w:delText>
        </w:r>
      </w:del>
    </w:p>
    <w:p w:rsidR="002B1632" w:rsidRPr="00715AD3" w:rsidDel="002250C2" w:rsidRDefault="002B1632" w:rsidP="002D60CB">
      <w:pPr>
        <w:rPr>
          <w:del w:id="11534"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535" w:author="CR#0249" w:date="2019-12-19T11:17:00Z"/>
        </w:trPr>
        <w:tc>
          <w:tcPr>
            <w:tcW w:w="9639" w:type="dxa"/>
          </w:tcPr>
          <w:p w:rsidR="002B1632" w:rsidRPr="00715AD3" w:rsidDel="002250C2" w:rsidRDefault="002B1632" w:rsidP="002D60CB">
            <w:pPr>
              <w:pStyle w:val="TAH"/>
              <w:rPr>
                <w:del w:id="11536" w:author="CR#0249" w:date="2019-12-19T11:17:00Z"/>
              </w:rPr>
            </w:pPr>
            <w:del w:id="11537" w:author="CR#0249" w:date="2019-12-19T11:17:00Z">
              <w:r w:rsidRPr="00715AD3" w:rsidDel="002250C2">
                <w:rPr>
                  <w:i/>
                  <w:noProof/>
                </w:rPr>
                <w:delText xml:space="preserve">UTC-ModelSet1 </w:delText>
              </w:r>
              <w:r w:rsidRPr="00715AD3" w:rsidDel="002250C2">
                <w:rPr>
                  <w:iCs/>
                  <w:noProof/>
                </w:rPr>
                <w:delText>field descriptions</w:delText>
              </w:r>
            </w:del>
          </w:p>
        </w:tc>
      </w:tr>
      <w:tr w:rsidR="00F80BCA" w:rsidRPr="00715AD3" w:rsidDel="002250C2">
        <w:trPr>
          <w:cantSplit/>
          <w:del w:id="11538" w:author="CR#0249" w:date="2019-12-19T11:17:00Z"/>
        </w:trPr>
        <w:tc>
          <w:tcPr>
            <w:tcW w:w="9639" w:type="dxa"/>
          </w:tcPr>
          <w:p w:rsidR="002B1632" w:rsidRPr="00715AD3" w:rsidDel="002250C2" w:rsidRDefault="002B1632" w:rsidP="002D60CB">
            <w:pPr>
              <w:pStyle w:val="TAL"/>
              <w:rPr>
                <w:del w:id="11539" w:author="CR#0249" w:date="2019-12-19T11:17:00Z"/>
                <w:b/>
                <w:i/>
              </w:rPr>
            </w:pPr>
            <w:del w:id="11540" w:author="CR#0249" w:date="2019-12-19T11:17:00Z">
              <w:r w:rsidRPr="00715AD3" w:rsidDel="002250C2">
                <w:rPr>
                  <w:b/>
                  <w:i/>
                </w:rPr>
                <w:delText>gnss-Utc-A1</w:delText>
              </w:r>
            </w:del>
          </w:p>
          <w:p w:rsidR="002B1632" w:rsidRPr="00715AD3" w:rsidDel="002250C2" w:rsidRDefault="002B1632" w:rsidP="002D60CB">
            <w:pPr>
              <w:pStyle w:val="TAL"/>
              <w:rPr>
                <w:del w:id="11541" w:author="CR#0249" w:date="2019-12-19T11:17:00Z"/>
              </w:rPr>
            </w:pPr>
            <w:del w:id="11542" w:author="CR#0249" w:date="2019-12-19T11:17:00Z">
              <w:r w:rsidRPr="00715AD3" w:rsidDel="002250C2">
                <w:delText>Parameter A</w:delText>
              </w:r>
              <w:r w:rsidRPr="00715AD3" w:rsidDel="002250C2">
                <w:rPr>
                  <w:vertAlign w:val="subscript"/>
                </w:rPr>
                <w:delText>1</w:delText>
              </w:r>
              <w:r w:rsidRPr="00715AD3" w:rsidDel="002250C2">
                <w:delText>, scale factor 2</w:delText>
              </w:r>
              <w:r w:rsidRPr="00715AD3" w:rsidDel="002250C2">
                <w:rPr>
                  <w:vertAlign w:val="superscript"/>
                </w:rPr>
                <w:delText>-50</w:delText>
              </w:r>
              <w:r w:rsidRPr="00715AD3" w:rsidDel="002250C2">
                <w:delText xml:space="preserve"> seconds/second [4,7,8].</w:delText>
              </w:r>
            </w:del>
          </w:p>
        </w:tc>
      </w:tr>
      <w:tr w:rsidR="00F80BCA" w:rsidRPr="00715AD3" w:rsidDel="002250C2">
        <w:trPr>
          <w:cantSplit/>
          <w:del w:id="11543" w:author="CR#0249" w:date="2019-12-19T11:17:00Z"/>
        </w:trPr>
        <w:tc>
          <w:tcPr>
            <w:tcW w:w="9639" w:type="dxa"/>
          </w:tcPr>
          <w:p w:rsidR="002B1632" w:rsidRPr="00715AD3" w:rsidDel="002250C2" w:rsidRDefault="002B1632" w:rsidP="002D60CB">
            <w:pPr>
              <w:pStyle w:val="TAL"/>
              <w:rPr>
                <w:del w:id="11544" w:author="CR#0249" w:date="2019-12-19T11:17:00Z"/>
                <w:b/>
                <w:bCs/>
                <w:i/>
                <w:iCs/>
                <w:noProof/>
              </w:rPr>
            </w:pPr>
            <w:del w:id="11545" w:author="CR#0249" w:date="2019-12-19T11:17:00Z">
              <w:r w:rsidRPr="00715AD3" w:rsidDel="002250C2">
                <w:rPr>
                  <w:b/>
                  <w:bCs/>
                  <w:i/>
                  <w:iCs/>
                  <w:noProof/>
                </w:rPr>
                <w:delText>gnss-Utc-A0</w:delText>
              </w:r>
            </w:del>
          </w:p>
          <w:p w:rsidR="002B1632" w:rsidRPr="00715AD3" w:rsidDel="002250C2" w:rsidRDefault="002B1632" w:rsidP="002D60CB">
            <w:pPr>
              <w:pStyle w:val="TAL"/>
              <w:rPr>
                <w:del w:id="11546" w:author="CR#0249" w:date="2019-12-19T11:17:00Z"/>
                <w:b/>
                <w:bCs/>
                <w:i/>
                <w:iCs/>
                <w:noProof/>
              </w:rPr>
            </w:pPr>
            <w:del w:id="11547" w:author="CR#0249" w:date="2019-12-19T11:17:00Z">
              <w:r w:rsidRPr="00715AD3" w:rsidDel="002250C2">
                <w:delText>Parameter A</w:delText>
              </w:r>
              <w:r w:rsidRPr="00715AD3" w:rsidDel="002250C2">
                <w:rPr>
                  <w:vertAlign w:val="subscript"/>
                </w:rPr>
                <w:delText>0</w:delText>
              </w:r>
              <w:r w:rsidRPr="00715AD3" w:rsidDel="002250C2">
                <w:delText>, scale factor 2</w:delText>
              </w:r>
              <w:r w:rsidRPr="00715AD3" w:rsidDel="002250C2">
                <w:rPr>
                  <w:vertAlign w:val="superscript"/>
                </w:rPr>
                <w:delText>-30</w:delText>
              </w:r>
              <w:r w:rsidRPr="00715AD3" w:rsidDel="002250C2">
                <w:delText xml:space="preserve"> seconds [4,7,8].</w:delText>
              </w:r>
            </w:del>
          </w:p>
        </w:tc>
      </w:tr>
      <w:tr w:rsidR="00F80BCA" w:rsidRPr="00715AD3" w:rsidDel="002250C2">
        <w:trPr>
          <w:cantSplit/>
          <w:del w:id="11548" w:author="CR#0249" w:date="2019-12-19T11:17:00Z"/>
        </w:trPr>
        <w:tc>
          <w:tcPr>
            <w:tcW w:w="9639" w:type="dxa"/>
          </w:tcPr>
          <w:p w:rsidR="002B1632" w:rsidRPr="00715AD3" w:rsidDel="002250C2" w:rsidRDefault="002B1632" w:rsidP="002D60CB">
            <w:pPr>
              <w:pStyle w:val="TAL"/>
              <w:rPr>
                <w:del w:id="11549" w:author="CR#0249" w:date="2019-12-19T11:17:00Z"/>
                <w:b/>
                <w:bCs/>
                <w:i/>
                <w:iCs/>
                <w:noProof/>
              </w:rPr>
            </w:pPr>
            <w:del w:id="11550" w:author="CR#0249" w:date="2019-12-19T11:17:00Z">
              <w:r w:rsidRPr="00715AD3" w:rsidDel="002250C2">
                <w:rPr>
                  <w:b/>
                  <w:bCs/>
                  <w:i/>
                  <w:iCs/>
                  <w:noProof/>
                </w:rPr>
                <w:delText>gnss-Utc-Tot</w:delText>
              </w:r>
            </w:del>
          </w:p>
          <w:p w:rsidR="002B1632" w:rsidRPr="00715AD3" w:rsidDel="002250C2" w:rsidRDefault="002B1632" w:rsidP="002D60CB">
            <w:pPr>
              <w:pStyle w:val="TAL"/>
              <w:rPr>
                <w:del w:id="11551" w:author="CR#0249" w:date="2019-12-19T11:17:00Z"/>
                <w:b/>
                <w:bCs/>
                <w:i/>
                <w:iCs/>
                <w:noProof/>
              </w:rPr>
            </w:pPr>
            <w:del w:id="11552" w:author="CR#0249" w:date="2019-12-19T11:17:00Z">
              <w:r w:rsidRPr="00715AD3" w:rsidDel="002250C2">
                <w:delText>Parameter t</w:delText>
              </w:r>
              <w:r w:rsidRPr="00715AD3" w:rsidDel="002250C2">
                <w:rPr>
                  <w:vertAlign w:val="subscript"/>
                </w:rPr>
                <w:delText>ot</w:delText>
              </w:r>
              <w:r w:rsidRPr="00715AD3" w:rsidDel="002250C2">
                <w:delText>, scale factor 2</w:delText>
              </w:r>
              <w:r w:rsidRPr="00715AD3" w:rsidDel="002250C2">
                <w:rPr>
                  <w:vertAlign w:val="superscript"/>
                </w:rPr>
                <w:delText>12</w:delText>
              </w:r>
              <w:r w:rsidRPr="00715AD3" w:rsidDel="002250C2">
                <w:delText xml:space="preserve"> seconds [4,7,8].</w:delText>
              </w:r>
            </w:del>
          </w:p>
        </w:tc>
      </w:tr>
      <w:tr w:rsidR="00F80BCA" w:rsidRPr="00715AD3" w:rsidDel="002250C2">
        <w:trPr>
          <w:cantSplit/>
          <w:del w:id="11553" w:author="CR#0249" w:date="2019-12-19T11:17:00Z"/>
        </w:trPr>
        <w:tc>
          <w:tcPr>
            <w:tcW w:w="9639" w:type="dxa"/>
          </w:tcPr>
          <w:p w:rsidR="002B1632" w:rsidRPr="00715AD3" w:rsidDel="002250C2" w:rsidRDefault="002B1632" w:rsidP="002D60CB">
            <w:pPr>
              <w:pStyle w:val="TAL"/>
              <w:rPr>
                <w:del w:id="11554" w:author="CR#0249" w:date="2019-12-19T11:17:00Z"/>
                <w:b/>
                <w:bCs/>
                <w:i/>
                <w:iCs/>
                <w:noProof/>
              </w:rPr>
            </w:pPr>
            <w:del w:id="11555" w:author="CR#0249" w:date="2019-12-19T11:17:00Z">
              <w:r w:rsidRPr="00715AD3" w:rsidDel="002250C2">
                <w:rPr>
                  <w:b/>
                  <w:bCs/>
                  <w:i/>
                  <w:iCs/>
                  <w:noProof/>
                </w:rPr>
                <w:delText>gnss-Utc-WNt</w:delText>
              </w:r>
            </w:del>
          </w:p>
          <w:p w:rsidR="002B1632" w:rsidRPr="00715AD3" w:rsidDel="002250C2" w:rsidRDefault="002B1632" w:rsidP="002D60CB">
            <w:pPr>
              <w:pStyle w:val="TAL"/>
              <w:rPr>
                <w:del w:id="11556" w:author="CR#0249" w:date="2019-12-19T11:17:00Z"/>
                <w:b/>
                <w:bCs/>
                <w:i/>
                <w:iCs/>
                <w:noProof/>
              </w:rPr>
            </w:pPr>
            <w:del w:id="11557" w:author="CR#0249" w:date="2019-12-19T11:17:00Z">
              <w:r w:rsidRPr="00715AD3" w:rsidDel="002250C2">
                <w:delText>Parameter WN</w:delText>
              </w:r>
              <w:r w:rsidRPr="00715AD3" w:rsidDel="002250C2">
                <w:rPr>
                  <w:vertAlign w:val="subscript"/>
                </w:rPr>
                <w:delText>t</w:delText>
              </w:r>
              <w:r w:rsidRPr="00715AD3" w:rsidDel="002250C2">
                <w:delText>, scale factor 1 week [4,7,8].</w:delText>
              </w:r>
            </w:del>
          </w:p>
        </w:tc>
      </w:tr>
      <w:tr w:rsidR="00F80BCA" w:rsidRPr="00715AD3" w:rsidDel="002250C2">
        <w:trPr>
          <w:cantSplit/>
          <w:del w:id="11558" w:author="CR#0249" w:date="2019-12-19T11:17:00Z"/>
        </w:trPr>
        <w:tc>
          <w:tcPr>
            <w:tcW w:w="9639" w:type="dxa"/>
          </w:tcPr>
          <w:p w:rsidR="002B1632" w:rsidRPr="00715AD3" w:rsidDel="002250C2" w:rsidRDefault="002B1632" w:rsidP="002D60CB">
            <w:pPr>
              <w:pStyle w:val="TAL"/>
              <w:rPr>
                <w:del w:id="11559" w:author="CR#0249" w:date="2019-12-19T11:17:00Z"/>
                <w:b/>
                <w:bCs/>
                <w:i/>
                <w:iCs/>
                <w:noProof/>
              </w:rPr>
            </w:pPr>
            <w:del w:id="11560" w:author="CR#0249" w:date="2019-12-19T11:17:00Z">
              <w:r w:rsidRPr="00715AD3" w:rsidDel="002250C2">
                <w:rPr>
                  <w:b/>
                  <w:bCs/>
                  <w:i/>
                  <w:iCs/>
                  <w:noProof/>
                </w:rPr>
                <w:delText>gnss-Utc-DeltaTls</w:delText>
              </w:r>
            </w:del>
          </w:p>
          <w:p w:rsidR="002B1632" w:rsidRPr="00715AD3" w:rsidDel="002250C2" w:rsidRDefault="002B1632" w:rsidP="002D60CB">
            <w:pPr>
              <w:pStyle w:val="TAL"/>
              <w:rPr>
                <w:del w:id="11561" w:author="CR#0249" w:date="2019-12-19T11:17:00Z"/>
                <w:b/>
                <w:bCs/>
                <w:i/>
                <w:iCs/>
                <w:noProof/>
              </w:rPr>
            </w:pPr>
            <w:del w:id="11562"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w:delText>
              </w:r>
              <w:r w:rsidRPr="00715AD3" w:rsidDel="002250C2">
                <w:delText>, scale factor 1 second [4,7,8].</w:delText>
              </w:r>
            </w:del>
          </w:p>
        </w:tc>
      </w:tr>
      <w:tr w:rsidR="00F80BCA" w:rsidRPr="00715AD3" w:rsidDel="002250C2">
        <w:trPr>
          <w:cantSplit/>
          <w:del w:id="11563" w:author="CR#0249" w:date="2019-12-19T11:17:00Z"/>
        </w:trPr>
        <w:tc>
          <w:tcPr>
            <w:tcW w:w="9639" w:type="dxa"/>
          </w:tcPr>
          <w:p w:rsidR="002B1632" w:rsidRPr="00715AD3" w:rsidDel="002250C2" w:rsidRDefault="002B1632" w:rsidP="002D60CB">
            <w:pPr>
              <w:pStyle w:val="TAL"/>
              <w:rPr>
                <w:del w:id="11564" w:author="CR#0249" w:date="2019-12-19T11:17:00Z"/>
                <w:b/>
                <w:bCs/>
                <w:i/>
                <w:iCs/>
                <w:noProof/>
              </w:rPr>
            </w:pPr>
            <w:del w:id="11565" w:author="CR#0249" w:date="2019-12-19T11:17:00Z">
              <w:r w:rsidRPr="00715AD3" w:rsidDel="002250C2">
                <w:rPr>
                  <w:b/>
                  <w:bCs/>
                  <w:i/>
                  <w:iCs/>
                  <w:noProof/>
                </w:rPr>
                <w:delText>gnss-Utc-WNlsf</w:delText>
              </w:r>
            </w:del>
          </w:p>
          <w:p w:rsidR="002B1632" w:rsidRPr="00715AD3" w:rsidDel="002250C2" w:rsidRDefault="002B1632" w:rsidP="002D60CB">
            <w:pPr>
              <w:pStyle w:val="TAL"/>
              <w:rPr>
                <w:del w:id="11566" w:author="CR#0249" w:date="2019-12-19T11:17:00Z"/>
                <w:b/>
                <w:bCs/>
                <w:i/>
                <w:iCs/>
                <w:noProof/>
              </w:rPr>
            </w:pPr>
            <w:del w:id="11567" w:author="CR#0249" w:date="2019-12-19T11:17:00Z">
              <w:r w:rsidRPr="00715AD3" w:rsidDel="002250C2">
                <w:delText>Parameter WN</w:delText>
              </w:r>
              <w:r w:rsidRPr="00715AD3" w:rsidDel="002250C2">
                <w:rPr>
                  <w:vertAlign w:val="subscript"/>
                </w:rPr>
                <w:delText>LSF</w:delText>
              </w:r>
              <w:r w:rsidRPr="00715AD3" w:rsidDel="002250C2">
                <w:delText>, scale factor 1 week [4,7,8].</w:delText>
              </w:r>
            </w:del>
          </w:p>
        </w:tc>
      </w:tr>
      <w:tr w:rsidR="00F80BCA" w:rsidRPr="00715AD3" w:rsidDel="002250C2">
        <w:trPr>
          <w:cantSplit/>
          <w:del w:id="11568" w:author="CR#0249" w:date="2019-12-19T11:17:00Z"/>
        </w:trPr>
        <w:tc>
          <w:tcPr>
            <w:tcW w:w="9639" w:type="dxa"/>
          </w:tcPr>
          <w:p w:rsidR="002B1632" w:rsidRPr="00715AD3" w:rsidDel="002250C2" w:rsidRDefault="002B1632" w:rsidP="002D60CB">
            <w:pPr>
              <w:pStyle w:val="TAL"/>
              <w:rPr>
                <w:del w:id="11569" w:author="CR#0249" w:date="2019-12-19T11:17:00Z"/>
                <w:b/>
                <w:bCs/>
                <w:i/>
                <w:iCs/>
                <w:noProof/>
              </w:rPr>
            </w:pPr>
            <w:del w:id="11570" w:author="CR#0249" w:date="2019-12-19T11:17:00Z">
              <w:r w:rsidRPr="00715AD3" w:rsidDel="002250C2">
                <w:rPr>
                  <w:b/>
                  <w:bCs/>
                  <w:i/>
                  <w:iCs/>
                  <w:noProof/>
                </w:rPr>
                <w:delText>gnss-Utc-DN</w:delText>
              </w:r>
            </w:del>
          </w:p>
          <w:p w:rsidR="002B1632" w:rsidRPr="00715AD3" w:rsidDel="002250C2" w:rsidRDefault="002B1632" w:rsidP="002D60CB">
            <w:pPr>
              <w:pStyle w:val="TAL"/>
              <w:rPr>
                <w:del w:id="11571" w:author="CR#0249" w:date="2019-12-19T11:17:00Z"/>
                <w:b/>
                <w:bCs/>
                <w:i/>
                <w:iCs/>
                <w:noProof/>
              </w:rPr>
            </w:pPr>
            <w:del w:id="11572" w:author="CR#0249" w:date="2019-12-19T11:17:00Z">
              <w:r w:rsidRPr="00715AD3" w:rsidDel="002250C2">
                <w:delText>Parameter DN, scale factor 1 day [4,7,8].</w:delText>
              </w:r>
            </w:del>
          </w:p>
        </w:tc>
      </w:tr>
      <w:tr w:rsidR="002B1632" w:rsidRPr="00715AD3" w:rsidDel="002250C2">
        <w:trPr>
          <w:cantSplit/>
          <w:del w:id="11573" w:author="CR#0249" w:date="2019-12-19T11:17:00Z"/>
        </w:trPr>
        <w:tc>
          <w:tcPr>
            <w:tcW w:w="9639" w:type="dxa"/>
          </w:tcPr>
          <w:p w:rsidR="002B1632" w:rsidRPr="00715AD3" w:rsidDel="002250C2" w:rsidRDefault="002B1632" w:rsidP="002D60CB">
            <w:pPr>
              <w:pStyle w:val="TAL"/>
              <w:rPr>
                <w:del w:id="11574" w:author="CR#0249" w:date="2019-12-19T11:17:00Z"/>
                <w:b/>
                <w:bCs/>
                <w:i/>
                <w:iCs/>
                <w:noProof/>
              </w:rPr>
            </w:pPr>
            <w:del w:id="11575" w:author="CR#0249" w:date="2019-12-19T11:17:00Z">
              <w:r w:rsidRPr="00715AD3" w:rsidDel="002250C2">
                <w:rPr>
                  <w:b/>
                  <w:bCs/>
                  <w:i/>
                  <w:iCs/>
                  <w:noProof/>
                </w:rPr>
                <w:delText>gnss-Utc-DeltaTlsf</w:delText>
              </w:r>
            </w:del>
          </w:p>
          <w:p w:rsidR="002B1632" w:rsidRPr="00715AD3" w:rsidDel="002250C2" w:rsidRDefault="002B1632" w:rsidP="002D60CB">
            <w:pPr>
              <w:pStyle w:val="TAL"/>
              <w:rPr>
                <w:del w:id="11576" w:author="CR#0249" w:date="2019-12-19T11:17:00Z"/>
                <w:b/>
                <w:bCs/>
                <w:i/>
                <w:iCs/>
                <w:noProof/>
              </w:rPr>
            </w:pPr>
            <w:del w:id="11577"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F</w:delText>
              </w:r>
              <w:r w:rsidRPr="00715AD3" w:rsidDel="002250C2">
                <w:delText>, scale factor 1 second [4,7,8].</w:delText>
              </w:r>
            </w:del>
          </w:p>
        </w:tc>
      </w:tr>
    </w:tbl>
    <w:p w:rsidR="002B1632" w:rsidRPr="00715AD3" w:rsidDel="002250C2" w:rsidRDefault="002B1632" w:rsidP="002D60CB">
      <w:pPr>
        <w:rPr>
          <w:del w:id="11578" w:author="CR#0249" w:date="2019-12-19T11:17:00Z"/>
        </w:rPr>
      </w:pPr>
    </w:p>
    <w:p w:rsidR="002B1632" w:rsidRPr="00715AD3" w:rsidDel="002250C2" w:rsidRDefault="002B1632" w:rsidP="002D60CB">
      <w:pPr>
        <w:pStyle w:val="Heading4"/>
        <w:rPr>
          <w:del w:id="11579" w:author="CR#0249" w:date="2019-12-19T11:17:00Z"/>
        </w:rPr>
      </w:pPr>
      <w:bookmarkStart w:id="11580" w:name="_Toc20690709"/>
      <w:del w:id="11581" w:author="CR#0249" w:date="2019-12-19T11:17:00Z">
        <w:r w:rsidRPr="00715AD3" w:rsidDel="002250C2">
          <w:delText>–</w:delText>
        </w:r>
        <w:r w:rsidRPr="00715AD3" w:rsidDel="002250C2">
          <w:tab/>
        </w:r>
        <w:r w:rsidRPr="00715AD3" w:rsidDel="002250C2">
          <w:rPr>
            <w:i/>
            <w:snapToGrid w:val="0"/>
          </w:rPr>
          <w:delText>UTC-ModelSet2</w:delText>
        </w:r>
        <w:bookmarkEnd w:id="11580"/>
      </w:del>
    </w:p>
    <w:p w:rsidR="002B1632" w:rsidRPr="00715AD3" w:rsidDel="002250C2" w:rsidRDefault="002B1632" w:rsidP="002D60CB">
      <w:pPr>
        <w:pStyle w:val="PL"/>
        <w:shd w:val="clear" w:color="auto" w:fill="E6E6E6"/>
        <w:rPr>
          <w:del w:id="11582" w:author="CR#0249" w:date="2019-12-19T11:17:00Z"/>
        </w:rPr>
      </w:pPr>
      <w:del w:id="11583" w:author="CR#0249" w:date="2019-12-19T11:17:00Z">
        <w:r w:rsidRPr="00715AD3" w:rsidDel="002250C2">
          <w:delText>-- ASN1START</w:delText>
        </w:r>
      </w:del>
    </w:p>
    <w:p w:rsidR="002B1632" w:rsidRPr="00715AD3" w:rsidDel="002250C2" w:rsidRDefault="002B1632" w:rsidP="002D60CB">
      <w:pPr>
        <w:pStyle w:val="PL"/>
        <w:shd w:val="clear" w:color="auto" w:fill="E6E6E6"/>
        <w:rPr>
          <w:del w:id="11584" w:author="CR#0249" w:date="2019-12-19T11:17:00Z"/>
        </w:rPr>
      </w:pPr>
    </w:p>
    <w:p w:rsidR="002B1632" w:rsidRPr="00715AD3" w:rsidDel="002250C2" w:rsidRDefault="002B1632" w:rsidP="00C42F64">
      <w:pPr>
        <w:pStyle w:val="PL"/>
        <w:shd w:val="clear" w:color="auto" w:fill="E6E6E6"/>
        <w:outlineLvl w:val="0"/>
        <w:rPr>
          <w:del w:id="11585" w:author="CR#0249" w:date="2019-12-19T11:17:00Z"/>
          <w:snapToGrid w:val="0"/>
        </w:rPr>
      </w:pPr>
      <w:del w:id="11586" w:author="CR#0249" w:date="2019-12-19T11:17:00Z">
        <w:r w:rsidRPr="00715AD3" w:rsidDel="002250C2">
          <w:rPr>
            <w:snapToGrid w:val="0"/>
          </w:rPr>
          <w:delText>UTC-ModelSet2 ::= SEQUENCE {</w:delText>
        </w:r>
      </w:del>
    </w:p>
    <w:p w:rsidR="002B1632" w:rsidRPr="00715AD3" w:rsidDel="002250C2" w:rsidRDefault="002B1632" w:rsidP="002D60CB">
      <w:pPr>
        <w:pStyle w:val="PL"/>
        <w:shd w:val="clear" w:color="auto" w:fill="E6E6E6"/>
        <w:rPr>
          <w:del w:id="11587" w:author="CR#0249" w:date="2019-12-19T11:17:00Z"/>
          <w:snapToGrid w:val="0"/>
        </w:rPr>
      </w:pPr>
      <w:del w:id="11588" w:author="CR#0249" w:date="2019-12-19T11:17:00Z">
        <w:r w:rsidRPr="00715AD3" w:rsidDel="002250C2">
          <w:rPr>
            <w:snapToGrid w:val="0"/>
          </w:rPr>
          <w:tab/>
          <w:delText>utcA0</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32768..32767),</w:delText>
        </w:r>
      </w:del>
    </w:p>
    <w:p w:rsidR="002B1632" w:rsidRPr="00715AD3" w:rsidDel="002250C2" w:rsidRDefault="002B1632" w:rsidP="002D60CB">
      <w:pPr>
        <w:pStyle w:val="PL"/>
        <w:shd w:val="clear" w:color="auto" w:fill="E6E6E6"/>
        <w:rPr>
          <w:del w:id="11589" w:author="CR#0249" w:date="2019-12-19T11:17:00Z"/>
          <w:snapToGrid w:val="0"/>
        </w:rPr>
      </w:pPr>
      <w:del w:id="11590" w:author="CR#0249" w:date="2019-12-19T11:17:00Z">
        <w:r w:rsidRPr="00715AD3" w:rsidDel="002250C2">
          <w:rPr>
            <w:snapToGrid w:val="0"/>
          </w:rPr>
          <w:tab/>
          <w:delText>utcA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4096..4095),</w:delText>
        </w:r>
      </w:del>
    </w:p>
    <w:p w:rsidR="002B1632" w:rsidRPr="00715AD3" w:rsidDel="002250C2" w:rsidRDefault="002B1632" w:rsidP="002D60CB">
      <w:pPr>
        <w:pStyle w:val="PL"/>
        <w:shd w:val="clear" w:color="auto" w:fill="E6E6E6"/>
        <w:rPr>
          <w:del w:id="11591" w:author="CR#0249" w:date="2019-12-19T11:17:00Z"/>
          <w:snapToGrid w:val="0"/>
        </w:rPr>
      </w:pPr>
      <w:del w:id="11592" w:author="CR#0249" w:date="2019-12-19T11:17:00Z">
        <w:r w:rsidRPr="00715AD3" w:rsidDel="002250C2">
          <w:rPr>
            <w:snapToGrid w:val="0"/>
          </w:rPr>
          <w:tab/>
          <w:delText>utcA2</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64..63),</w:delText>
        </w:r>
      </w:del>
    </w:p>
    <w:p w:rsidR="002B1632" w:rsidRPr="00715AD3" w:rsidDel="002250C2" w:rsidRDefault="002B1632" w:rsidP="002D60CB">
      <w:pPr>
        <w:pStyle w:val="PL"/>
        <w:shd w:val="clear" w:color="auto" w:fill="E6E6E6"/>
        <w:rPr>
          <w:del w:id="11593" w:author="CR#0249" w:date="2019-12-19T11:17:00Z"/>
          <w:snapToGrid w:val="0"/>
        </w:rPr>
      </w:pPr>
      <w:del w:id="11594" w:author="CR#0249" w:date="2019-12-19T11:17:00Z">
        <w:r w:rsidRPr="00715AD3" w:rsidDel="002250C2">
          <w:rPr>
            <w:snapToGrid w:val="0"/>
          </w:rPr>
          <w:tab/>
          <w:delText>utcDeltaTls</w:delText>
        </w:r>
        <w:r w:rsidRPr="00715AD3" w:rsidDel="002250C2">
          <w:rPr>
            <w:snapToGrid w:val="0"/>
          </w:rPr>
          <w:tab/>
        </w:r>
        <w:r w:rsidRPr="00715AD3" w:rsidDel="002250C2">
          <w:rPr>
            <w:snapToGrid w:val="0"/>
          </w:rPr>
          <w:tab/>
        </w:r>
        <w:r w:rsidRPr="00715AD3" w:rsidDel="002250C2">
          <w:rPr>
            <w:snapToGrid w:val="0"/>
          </w:rPr>
          <w:tab/>
          <w:delText>INTEGER (-128..127),</w:delText>
        </w:r>
      </w:del>
    </w:p>
    <w:p w:rsidR="002B1632" w:rsidRPr="00715AD3" w:rsidDel="002250C2" w:rsidRDefault="002B1632" w:rsidP="002D60CB">
      <w:pPr>
        <w:pStyle w:val="PL"/>
        <w:shd w:val="clear" w:color="auto" w:fill="E6E6E6"/>
        <w:rPr>
          <w:del w:id="11595" w:author="CR#0249" w:date="2019-12-19T11:17:00Z"/>
          <w:snapToGrid w:val="0"/>
        </w:rPr>
      </w:pPr>
      <w:del w:id="11596" w:author="CR#0249" w:date="2019-12-19T11:17:00Z">
        <w:r w:rsidRPr="00715AD3" w:rsidDel="002250C2">
          <w:rPr>
            <w:snapToGrid w:val="0"/>
          </w:rPr>
          <w:tab/>
          <w:delText>utcTo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65535),</w:delText>
        </w:r>
      </w:del>
    </w:p>
    <w:p w:rsidR="002B1632" w:rsidRPr="00715AD3" w:rsidDel="002250C2" w:rsidRDefault="002B1632" w:rsidP="002D60CB">
      <w:pPr>
        <w:pStyle w:val="PL"/>
        <w:shd w:val="clear" w:color="auto" w:fill="E6E6E6"/>
        <w:rPr>
          <w:del w:id="11597" w:author="CR#0249" w:date="2019-12-19T11:17:00Z"/>
          <w:snapToGrid w:val="0"/>
        </w:rPr>
      </w:pPr>
      <w:del w:id="11598" w:author="CR#0249" w:date="2019-12-19T11:17:00Z">
        <w:r w:rsidRPr="00715AD3" w:rsidDel="002250C2">
          <w:rPr>
            <w:snapToGrid w:val="0"/>
          </w:rPr>
          <w:tab/>
          <w:delText>utcWNo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8191),</w:delText>
        </w:r>
      </w:del>
    </w:p>
    <w:p w:rsidR="002B1632" w:rsidRPr="00715AD3" w:rsidDel="002250C2" w:rsidRDefault="002B1632" w:rsidP="002D60CB">
      <w:pPr>
        <w:pStyle w:val="PL"/>
        <w:shd w:val="clear" w:color="auto" w:fill="E6E6E6"/>
        <w:rPr>
          <w:del w:id="11599" w:author="CR#0249" w:date="2019-12-19T11:17:00Z"/>
          <w:snapToGrid w:val="0"/>
        </w:rPr>
      </w:pPr>
      <w:del w:id="11600" w:author="CR#0249" w:date="2019-12-19T11:17:00Z">
        <w:r w:rsidRPr="00715AD3" w:rsidDel="002250C2">
          <w:rPr>
            <w:snapToGrid w:val="0"/>
          </w:rPr>
          <w:tab/>
          <w:delText>utcWNlsf</w:delText>
        </w:r>
        <w:r w:rsidRPr="00715AD3" w:rsidDel="002250C2">
          <w:rPr>
            <w:snapToGrid w:val="0"/>
          </w:rPr>
          <w:tab/>
        </w:r>
        <w:r w:rsidRPr="00715AD3" w:rsidDel="002250C2">
          <w:rPr>
            <w:snapToGrid w:val="0"/>
          </w:rPr>
          <w:tab/>
        </w:r>
        <w:r w:rsidRPr="00715AD3" w:rsidDel="002250C2">
          <w:rPr>
            <w:snapToGrid w:val="0"/>
          </w:rPr>
          <w:tab/>
          <w:delText>INTEGER (0..255),</w:delText>
        </w:r>
      </w:del>
    </w:p>
    <w:p w:rsidR="002B1632" w:rsidRPr="00715AD3" w:rsidDel="002250C2" w:rsidRDefault="002B1632" w:rsidP="002D60CB">
      <w:pPr>
        <w:pStyle w:val="PL"/>
        <w:shd w:val="clear" w:color="auto" w:fill="E6E6E6"/>
        <w:rPr>
          <w:del w:id="11601" w:author="CR#0249" w:date="2019-12-19T11:17:00Z"/>
          <w:snapToGrid w:val="0"/>
        </w:rPr>
      </w:pPr>
      <w:del w:id="11602" w:author="CR#0249" w:date="2019-12-19T11:17:00Z">
        <w:r w:rsidRPr="00715AD3" w:rsidDel="002250C2">
          <w:rPr>
            <w:snapToGrid w:val="0"/>
          </w:rPr>
          <w:tab/>
          <w:delText>utcD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4)),</w:delText>
        </w:r>
      </w:del>
    </w:p>
    <w:p w:rsidR="002B1632" w:rsidRPr="00715AD3" w:rsidDel="002250C2" w:rsidRDefault="002B1632" w:rsidP="002D60CB">
      <w:pPr>
        <w:pStyle w:val="PL"/>
        <w:shd w:val="clear" w:color="auto" w:fill="E6E6E6"/>
        <w:rPr>
          <w:del w:id="11603" w:author="CR#0249" w:date="2019-12-19T11:17:00Z"/>
          <w:snapToGrid w:val="0"/>
        </w:rPr>
      </w:pPr>
      <w:del w:id="11604" w:author="CR#0249" w:date="2019-12-19T11:17:00Z">
        <w:r w:rsidRPr="00715AD3" w:rsidDel="002250C2">
          <w:rPr>
            <w:snapToGrid w:val="0"/>
          </w:rPr>
          <w:tab/>
          <w:delText>utcDeltaTlsf</w:delText>
        </w:r>
        <w:r w:rsidRPr="00715AD3" w:rsidDel="002250C2">
          <w:rPr>
            <w:snapToGrid w:val="0"/>
          </w:rPr>
          <w:tab/>
        </w:r>
        <w:r w:rsidRPr="00715AD3" w:rsidDel="002250C2">
          <w:rPr>
            <w:snapToGrid w:val="0"/>
          </w:rPr>
          <w:tab/>
          <w:delText>INTEGER (-128..127),</w:delText>
        </w:r>
      </w:del>
    </w:p>
    <w:p w:rsidR="002B1632" w:rsidRPr="00715AD3" w:rsidDel="002250C2" w:rsidRDefault="002B1632" w:rsidP="002D60CB">
      <w:pPr>
        <w:pStyle w:val="PL"/>
        <w:shd w:val="clear" w:color="auto" w:fill="E6E6E6"/>
        <w:rPr>
          <w:del w:id="11605" w:author="CR#0249" w:date="2019-12-19T11:17:00Z"/>
          <w:snapToGrid w:val="0"/>
        </w:rPr>
      </w:pPr>
      <w:del w:id="1160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607" w:author="CR#0249" w:date="2019-12-19T11:17:00Z"/>
          <w:snapToGrid w:val="0"/>
        </w:rPr>
      </w:pPr>
      <w:del w:id="1160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609" w:author="CR#0249" w:date="2019-12-19T11:17:00Z"/>
        </w:rPr>
      </w:pPr>
    </w:p>
    <w:p w:rsidR="002B1632" w:rsidRPr="00715AD3" w:rsidDel="002250C2" w:rsidRDefault="002B1632" w:rsidP="002D60CB">
      <w:pPr>
        <w:pStyle w:val="PL"/>
        <w:shd w:val="clear" w:color="auto" w:fill="E6E6E6"/>
        <w:rPr>
          <w:del w:id="11610" w:author="CR#0249" w:date="2019-12-19T11:17:00Z"/>
        </w:rPr>
      </w:pPr>
      <w:del w:id="11611" w:author="CR#0249" w:date="2019-12-19T11:17:00Z">
        <w:r w:rsidRPr="00715AD3" w:rsidDel="002250C2">
          <w:delText>-- ASN1STOP</w:delText>
        </w:r>
      </w:del>
    </w:p>
    <w:p w:rsidR="002B1632" w:rsidRPr="00715AD3" w:rsidDel="002250C2" w:rsidRDefault="002B1632" w:rsidP="002D60CB">
      <w:pPr>
        <w:rPr>
          <w:del w:id="11612"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613" w:author="CR#0249" w:date="2019-12-19T11:17:00Z"/>
        </w:trPr>
        <w:tc>
          <w:tcPr>
            <w:tcW w:w="9639" w:type="dxa"/>
          </w:tcPr>
          <w:p w:rsidR="002B1632" w:rsidRPr="00715AD3" w:rsidDel="002250C2" w:rsidRDefault="002B1632" w:rsidP="002D60CB">
            <w:pPr>
              <w:pStyle w:val="TAH"/>
              <w:keepNext w:val="0"/>
              <w:keepLines w:val="0"/>
              <w:widowControl w:val="0"/>
              <w:rPr>
                <w:del w:id="11614" w:author="CR#0249" w:date="2019-12-19T11:17:00Z"/>
              </w:rPr>
            </w:pPr>
            <w:del w:id="11615" w:author="CR#0249" w:date="2019-12-19T11:17:00Z">
              <w:r w:rsidRPr="00715AD3" w:rsidDel="002250C2">
                <w:rPr>
                  <w:i/>
                  <w:noProof/>
                </w:rPr>
                <w:delText xml:space="preserve">UTC-ModelSet2 </w:delText>
              </w:r>
              <w:r w:rsidRPr="00715AD3" w:rsidDel="002250C2">
                <w:rPr>
                  <w:iCs/>
                  <w:noProof/>
                </w:rPr>
                <w:delText>field descriptions</w:delText>
              </w:r>
            </w:del>
          </w:p>
        </w:tc>
      </w:tr>
      <w:tr w:rsidR="00F80BCA" w:rsidRPr="00715AD3" w:rsidDel="002250C2">
        <w:trPr>
          <w:cantSplit/>
          <w:del w:id="11616" w:author="CR#0249" w:date="2019-12-19T11:17:00Z"/>
        </w:trPr>
        <w:tc>
          <w:tcPr>
            <w:tcW w:w="9639" w:type="dxa"/>
          </w:tcPr>
          <w:p w:rsidR="002B1632" w:rsidRPr="00715AD3" w:rsidDel="002250C2" w:rsidRDefault="002B1632" w:rsidP="002D60CB">
            <w:pPr>
              <w:pStyle w:val="TAL"/>
              <w:keepNext w:val="0"/>
              <w:keepLines w:val="0"/>
              <w:widowControl w:val="0"/>
              <w:rPr>
                <w:del w:id="11617" w:author="CR#0249" w:date="2019-12-19T11:17:00Z"/>
                <w:b/>
                <w:i/>
              </w:rPr>
            </w:pPr>
            <w:del w:id="11618" w:author="CR#0249" w:date="2019-12-19T11:17:00Z">
              <w:r w:rsidRPr="00715AD3" w:rsidDel="002250C2">
                <w:rPr>
                  <w:b/>
                  <w:i/>
                </w:rPr>
                <w:delText>utcA0</w:delText>
              </w:r>
            </w:del>
          </w:p>
          <w:p w:rsidR="002B1632" w:rsidRPr="00715AD3" w:rsidDel="002250C2" w:rsidRDefault="002B1632" w:rsidP="002D60CB">
            <w:pPr>
              <w:pStyle w:val="TAL"/>
              <w:keepNext w:val="0"/>
              <w:keepLines w:val="0"/>
              <w:widowControl w:val="0"/>
              <w:rPr>
                <w:del w:id="11619" w:author="CR#0249" w:date="2019-12-19T11:17:00Z"/>
              </w:rPr>
            </w:pPr>
            <w:del w:id="11620" w:author="CR#0249" w:date="2019-12-19T11:17:00Z">
              <w:r w:rsidRPr="00715AD3" w:rsidDel="002250C2">
                <w:delText>Parameter A</w:delText>
              </w:r>
              <w:r w:rsidRPr="00715AD3" w:rsidDel="002250C2">
                <w:rPr>
                  <w:vertAlign w:val="subscript"/>
                </w:rPr>
                <w:delText>0-n</w:delText>
              </w:r>
              <w:r w:rsidRPr="00715AD3" w:rsidDel="002250C2">
                <w:delText>, bias coefficient of GNSS time scale relative to UTC time scale (seconds) [4,5,6,7].</w:delText>
              </w:r>
            </w:del>
          </w:p>
          <w:p w:rsidR="002B1632" w:rsidRPr="00715AD3" w:rsidDel="002250C2" w:rsidRDefault="002B1632" w:rsidP="002D60CB">
            <w:pPr>
              <w:pStyle w:val="TAL"/>
              <w:keepNext w:val="0"/>
              <w:keepLines w:val="0"/>
              <w:widowControl w:val="0"/>
              <w:rPr>
                <w:del w:id="11621" w:author="CR#0249" w:date="2019-12-19T11:17:00Z"/>
              </w:rPr>
            </w:pPr>
            <w:del w:id="11622" w:author="CR#0249" w:date="2019-12-19T11:17:00Z">
              <w:r w:rsidRPr="00715AD3" w:rsidDel="002250C2">
                <w:delText>Scale factor 2</w:delText>
              </w:r>
              <w:r w:rsidRPr="00715AD3" w:rsidDel="002250C2">
                <w:rPr>
                  <w:vertAlign w:val="superscript"/>
                </w:rPr>
                <w:delText>-35</w:delText>
              </w:r>
              <w:r w:rsidRPr="00715AD3" w:rsidDel="002250C2">
                <w:delText xml:space="preserve"> seconds.</w:delText>
              </w:r>
            </w:del>
          </w:p>
        </w:tc>
      </w:tr>
      <w:tr w:rsidR="00F80BCA" w:rsidRPr="00715AD3" w:rsidDel="002250C2">
        <w:trPr>
          <w:cantSplit/>
          <w:del w:id="11623" w:author="CR#0249" w:date="2019-12-19T11:17:00Z"/>
        </w:trPr>
        <w:tc>
          <w:tcPr>
            <w:tcW w:w="9639" w:type="dxa"/>
          </w:tcPr>
          <w:p w:rsidR="002B1632" w:rsidRPr="00715AD3" w:rsidDel="002250C2" w:rsidRDefault="002B1632" w:rsidP="002D60CB">
            <w:pPr>
              <w:pStyle w:val="TAL"/>
              <w:keepNext w:val="0"/>
              <w:keepLines w:val="0"/>
              <w:widowControl w:val="0"/>
              <w:rPr>
                <w:del w:id="11624" w:author="CR#0249" w:date="2019-12-19T11:17:00Z"/>
                <w:b/>
                <w:bCs/>
                <w:i/>
                <w:iCs/>
                <w:noProof/>
              </w:rPr>
            </w:pPr>
            <w:del w:id="11625" w:author="CR#0249" w:date="2019-12-19T11:17:00Z">
              <w:r w:rsidRPr="00715AD3" w:rsidDel="002250C2">
                <w:rPr>
                  <w:b/>
                  <w:bCs/>
                  <w:i/>
                  <w:iCs/>
                  <w:noProof/>
                </w:rPr>
                <w:delText>utcA1</w:delText>
              </w:r>
            </w:del>
          </w:p>
          <w:p w:rsidR="002B1632" w:rsidRPr="00715AD3" w:rsidDel="002250C2" w:rsidRDefault="002B1632" w:rsidP="002D60CB">
            <w:pPr>
              <w:pStyle w:val="TAL"/>
              <w:keepNext w:val="0"/>
              <w:keepLines w:val="0"/>
              <w:widowControl w:val="0"/>
              <w:rPr>
                <w:del w:id="11626" w:author="CR#0249" w:date="2019-12-19T11:17:00Z"/>
              </w:rPr>
            </w:pPr>
            <w:del w:id="11627" w:author="CR#0249" w:date="2019-12-19T11:17:00Z">
              <w:r w:rsidRPr="00715AD3" w:rsidDel="002250C2">
                <w:delText>Parameter A</w:delText>
              </w:r>
              <w:r w:rsidRPr="00715AD3" w:rsidDel="002250C2">
                <w:rPr>
                  <w:vertAlign w:val="subscript"/>
                </w:rPr>
                <w:delText>1-n</w:delText>
              </w:r>
              <w:r w:rsidRPr="00715AD3" w:rsidDel="002250C2">
                <w:delText>, drift coefficient of GNSS time scale relative to UTC time scale (sec/sec) [4,5,6,7].</w:delText>
              </w:r>
            </w:del>
          </w:p>
          <w:p w:rsidR="002B1632" w:rsidRPr="00715AD3" w:rsidDel="002250C2" w:rsidRDefault="002B1632" w:rsidP="002D60CB">
            <w:pPr>
              <w:pStyle w:val="TAL"/>
              <w:keepNext w:val="0"/>
              <w:keepLines w:val="0"/>
              <w:widowControl w:val="0"/>
              <w:rPr>
                <w:del w:id="11628" w:author="CR#0249" w:date="2019-12-19T11:17:00Z"/>
              </w:rPr>
            </w:pPr>
            <w:del w:id="11629" w:author="CR#0249" w:date="2019-12-19T11:17:00Z">
              <w:r w:rsidRPr="00715AD3" w:rsidDel="002250C2">
                <w:delText>Scale factor 2</w:delText>
              </w:r>
              <w:r w:rsidRPr="00715AD3" w:rsidDel="002250C2">
                <w:rPr>
                  <w:vertAlign w:val="superscript"/>
                </w:rPr>
                <w:delText>-51</w:delText>
              </w:r>
              <w:r w:rsidRPr="00715AD3" w:rsidDel="002250C2">
                <w:delText xml:space="preserve"> seconds/second.</w:delText>
              </w:r>
            </w:del>
          </w:p>
        </w:tc>
      </w:tr>
      <w:tr w:rsidR="00F80BCA" w:rsidRPr="00715AD3" w:rsidDel="002250C2">
        <w:trPr>
          <w:cantSplit/>
          <w:del w:id="11630" w:author="CR#0249" w:date="2019-12-19T11:17:00Z"/>
        </w:trPr>
        <w:tc>
          <w:tcPr>
            <w:tcW w:w="9639" w:type="dxa"/>
          </w:tcPr>
          <w:p w:rsidR="002B1632" w:rsidRPr="00715AD3" w:rsidDel="002250C2" w:rsidRDefault="002B1632" w:rsidP="002D60CB">
            <w:pPr>
              <w:pStyle w:val="TAL"/>
              <w:keepNext w:val="0"/>
              <w:keepLines w:val="0"/>
              <w:widowControl w:val="0"/>
              <w:rPr>
                <w:del w:id="11631" w:author="CR#0249" w:date="2019-12-19T11:17:00Z"/>
                <w:b/>
                <w:bCs/>
                <w:i/>
                <w:iCs/>
                <w:noProof/>
              </w:rPr>
            </w:pPr>
            <w:del w:id="11632" w:author="CR#0249" w:date="2019-12-19T11:17:00Z">
              <w:r w:rsidRPr="00715AD3" w:rsidDel="002250C2">
                <w:rPr>
                  <w:b/>
                  <w:bCs/>
                  <w:i/>
                  <w:iCs/>
                  <w:noProof/>
                </w:rPr>
                <w:delText>utcA2</w:delText>
              </w:r>
            </w:del>
          </w:p>
          <w:p w:rsidR="002B1632" w:rsidRPr="00715AD3" w:rsidDel="002250C2" w:rsidRDefault="002B1632" w:rsidP="002D60CB">
            <w:pPr>
              <w:pStyle w:val="TAL"/>
              <w:keepNext w:val="0"/>
              <w:keepLines w:val="0"/>
              <w:widowControl w:val="0"/>
              <w:rPr>
                <w:del w:id="11633" w:author="CR#0249" w:date="2019-12-19T11:17:00Z"/>
              </w:rPr>
            </w:pPr>
            <w:del w:id="11634" w:author="CR#0249" w:date="2019-12-19T11:17:00Z">
              <w:r w:rsidRPr="00715AD3" w:rsidDel="002250C2">
                <w:delText>Parameter A</w:delText>
              </w:r>
              <w:r w:rsidRPr="00715AD3" w:rsidDel="002250C2">
                <w:rPr>
                  <w:vertAlign w:val="subscript"/>
                </w:rPr>
                <w:delText>2-n</w:delText>
              </w:r>
              <w:r w:rsidRPr="00715AD3" w:rsidDel="002250C2">
                <w:delText>, drift rate correction coefficient of GNSS time scale relative to UTC time scale (sec/sec</w:delText>
              </w:r>
              <w:r w:rsidRPr="00715AD3" w:rsidDel="002250C2">
                <w:rPr>
                  <w:vertAlign w:val="superscript"/>
                </w:rPr>
                <w:delText>2</w:delText>
              </w:r>
              <w:r w:rsidRPr="00715AD3" w:rsidDel="002250C2">
                <w:delText>) [4,5,6,7].</w:delText>
              </w:r>
            </w:del>
          </w:p>
          <w:p w:rsidR="002B1632" w:rsidRPr="00715AD3" w:rsidDel="002250C2" w:rsidRDefault="002B1632" w:rsidP="002D60CB">
            <w:pPr>
              <w:pStyle w:val="TAL"/>
              <w:keepNext w:val="0"/>
              <w:keepLines w:val="0"/>
              <w:widowControl w:val="0"/>
              <w:rPr>
                <w:del w:id="11635" w:author="CR#0249" w:date="2019-12-19T11:17:00Z"/>
              </w:rPr>
            </w:pPr>
            <w:del w:id="11636" w:author="CR#0249" w:date="2019-12-19T11:17:00Z">
              <w:r w:rsidRPr="00715AD3" w:rsidDel="002250C2">
                <w:delText>Scale factor 2</w:delText>
              </w:r>
              <w:r w:rsidRPr="00715AD3" w:rsidDel="002250C2">
                <w:rPr>
                  <w:vertAlign w:val="superscript"/>
                </w:rPr>
                <w:delText>-68</w:delText>
              </w:r>
              <w:r w:rsidRPr="00715AD3" w:rsidDel="002250C2">
                <w:delText xml:space="preserve"> seconds/second</w:delText>
              </w:r>
              <w:r w:rsidRPr="00715AD3" w:rsidDel="002250C2">
                <w:rPr>
                  <w:vertAlign w:val="superscript"/>
                </w:rPr>
                <w:delText>2</w:delText>
              </w:r>
              <w:r w:rsidRPr="00715AD3" w:rsidDel="002250C2">
                <w:delText>.</w:delText>
              </w:r>
            </w:del>
          </w:p>
        </w:tc>
      </w:tr>
      <w:tr w:rsidR="00F80BCA" w:rsidRPr="00715AD3" w:rsidDel="002250C2">
        <w:trPr>
          <w:cantSplit/>
          <w:del w:id="11637" w:author="CR#0249" w:date="2019-12-19T11:17:00Z"/>
        </w:trPr>
        <w:tc>
          <w:tcPr>
            <w:tcW w:w="9639" w:type="dxa"/>
          </w:tcPr>
          <w:p w:rsidR="002B1632" w:rsidRPr="00715AD3" w:rsidDel="002250C2" w:rsidRDefault="002B1632" w:rsidP="002D60CB">
            <w:pPr>
              <w:pStyle w:val="TAL"/>
              <w:keepNext w:val="0"/>
              <w:keepLines w:val="0"/>
              <w:widowControl w:val="0"/>
              <w:rPr>
                <w:del w:id="11638" w:author="CR#0249" w:date="2019-12-19T11:17:00Z"/>
                <w:b/>
                <w:bCs/>
                <w:i/>
                <w:iCs/>
                <w:noProof/>
              </w:rPr>
            </w:pPr>
            <w:del w:id="11639" w:author="CR#0249" w:date="2019-12-19T11:17:00Z">
              <w:r w:rsidRPr="00715AD3" w:rsidDel="002250C2">
                <w:rPr>
                  <w:b/>
                  <w:bCs/>
                  <w:i/>
                  <w:iCs/>
                  <w:noProof/>
                </w:rPr>
                <w:delText>utcDeltaTls</w:delText>
              </w:r>
            </w:del>
          </w:p>
          <w:p w:rsidR="002B1632" w:rsidRPr="00715AD3" w:rsidDel="002250C2" w:rsidRDefault="002B1632" w:rsidP="002D60CB">
            <w:pPr>
              <w:pStyle w:val="TAL"/>
              <w:keepNext w:val="0"/>
              <w:keepLines w:val="0"/>
              <w:widowControl w:val="0"/>
              <w:rPr>
                <w:del w:id="11640" w:author="CR#0249" w:date="2019-12-19T11:17:00Z"/>
              </w:rPr>
            </w:pPr>
            <w:del w:id="11641"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w:delText>
              </w:r>
              <w:r w:rsidRPr="00715AD3" w:rsidDel="002250C2">
                <w:delText>, current or past leap second count (seconds) [4,5,6,7].</w:delText>
              </w:r>
            </w:del>
          </w:p>
          <w:p w:rsidR="002B1632" w:rsidRPr="00715AD3" w:rsidDel="002250C2" w:rsidRDefault="002B1632" w:rsidP="002D60CB">
            <w:pPr>
              <w:pStyle w:val="TAL"/>
              <w:keepNext w:val="0"/>
              <w:keepLines w:val="0"/>
              <w:widowControl w:val="0"/>
              <w:rPr>
                <w:del w:id="11642" w:author="CR#0249" w:date="2019-12-19T11:17:00Z"/>
              </w:rPr>
            </w:pPr>
            <w:del w:id="11643" w:author="CR#0249" w:date="2019-12-19T11:17:00Z">
              <w:r w:rsidRPr="00715AD3" w:rsidDel="002250C2">
                <w:delText>Scale factor 1 second.</w:delText>
              </w:r>
            </w:del>
          </w:p>
        </w:tc>
      </w:tr>
      <w:tr w:rsidR="00F80BCA" w:rsidRPr="00715AD3" w:rsidDel="002250C2">
        <w:trPr>
          <w:cantSplit/>
          <w:del w:id="11644" w:author="CR#0249" w:date="2019-12-19T11:17:00Z"/>
        </w:trPr>
        <w:tc>
          <w:tcPr>
            <w:tcW w:w="9639" w:type="dxa"/>
          </w:tcPr>
          <w:p w:rsidR="002B1632" w:rsidRPr="00715AD3" w:rsidDel="002250C2" w:rsidRDefault="002B1632" w:rsidP="002D60CB">
            <w:pPr>
              <w:pStyle w:val="TAL"/>
              <w:keepNext w:val="0"/>
              <w:keepLines w:val="0"/>
              <w:widowControl w:val="0"/>
              <w:rPr>
                <w:del w:id="11645" w:author="CR#0249" w:date="2019-12-19T11:17:00Z"/>
                <w:b/>
                <w:bCs/>
                <w:i/>
                <w:iCs/>
                <w:noProof/>
              </w:rPr>
            </w:pPr>
            <w:del w:id="11646" w:author="CR#0249" w:date="2019-12-19T11:17:00Z">
              <w:r w:rsidRPr="00715AD3" w:rsidDel="002250C2">
                <w:rPr>
                  <w:b/>
                  <w:bCs/>
                  <w:i/>
                  <w:iCs/>
                  <w:noProof/>
                </w:rPr>
                <w:delText>utcTot</w:delText>
              </w:r>
            </w:del>
          </w:p>
          <w:p w:rsidR="002B1632" w:rsidRPr="00715AD3" w:rsidDel="002250C2" w:rsidRDefault="002B1632" w:rsidP="002D60CB">
            <w:pPr>
              <w:pStyle w:val="TAL"/>
              <w:keepNext w:val="0"/>
              <w:keepLines w:val="0"/>
              <w:widowControl w:val="0"/>
              <w:rPr>
                <w:del w:id="11647" w:author="CR#0249" w:date="2019-12-19T11:17:00Z"/>
              </w:rPr>
            </w:pPr>
            <w:del w:id="11648" w:author="CR#0249" w:date="2019-12-19T11:17:00Z">
              <w:r w:rsidRPr="00715AD3" w:rsidDel="002250C2">
                <w:delText>Parameter t</w:delText>
              </w:r>
              <w:r w:rsidRPr="00715AD3" w:rsidDel="002250C2">
                <w:rPr>
                  <w:vertAlign w:val="subscript"/>
                </w:rPr>
                <w:delText>ot,</w:delText>
              </w:r>
              <w:r w:rsidRPr="00715AD3" w:rsidDel="002250C2">
                <w:delText xml:space="preserve"> time data reference time of week (seconds) [4,5,6,7].</w:delText>
              </w:r>
            </w:del>
          </w:p>
          <w:p w:rsidR="002B1632" w:rsidRPr="00715AD3" w:rsidDel="002250C2" w:rsidRDefault="002B1632" w:rsidP="002D60CB">
            <w:pPr>
              <w:pStyle w:val="TAL"/>
              <w:keepNext w:val="0"/>
              <w:keepLines w:val="0"/>
              <w:widowControl w:val="0"/>
              <w:rPr>
                <w:del w:id="11649" w:author="CR#0249" w:date="2019-12-19T11:17:00Z"/>
              </w:rPr>
            </w:pPr>
            <w:del w:id="11650" w:author="CR#0249" w:date="2019-12-19T11:17:00Z">
              <w:r w:rsidRPr="00715AD3" w:rsidDel="002250C2">
                <w:delText>Scale factor 2</w:delText>
              </w:r>
              <w:r w:rsidRPr="00715AD3" w:rsidDel="002250C2">
                <w:rPr>
                  <w:vertAlign w:val="superscript"/>
                </w:rPr>
                <w:delText>4</w:delText>
              </w:r>
              <w:r w:rsidRPr="00715AD3" w:rsidDel="002250C2">
                <w:delText xml:space="preserve"> seconds.</w:delText>
              </w:r>
            </w:del>
          </w:p>
        </w:tc>
      </w:tr>
      <w:tr w:rsidR="00F80BCA" w:rsidRPr="00715AD3" w:rsidDel="002250C2">
        <w:trPr>
          <w:cantSplit/>
          <w:del w:id="11651" w:author="CR#0249" w:date="2019-12-19T11:17:00Z"/>
        </w:trPr>
        <w:tc>
          <w:tcPr>
            <w:tcW w:w="9639" w:type="dxa"/>
          </w:tcPr>
          <w:p w:rsidR="002B1632" w:rsidRPr="00715AD3" w:rsidDel="002250C2" w:rsidRDefault="002B1632" w:rsidP="002D60CB">
            <w:pPr>
              <w:pStyle w:val="TAL"/>
              <w:keepNext w:val="0"/>
              <w:keepLines w:val="0"/>
              <w:widowControl w:val="0"/>
              <w:rPr>
                <w:del w:id="11652" w:author="CR#0249" w:date="2019-12-19T11:17:00Z"/>
                <w:b/>
                <w:bCs/>
                <w:i/>
                <w:iCs/>
                <w:noProof/>
              </w:rPr>
            </w:pPr>
            <w:del w:id="11653" w:author="CR#0249" w:date="2019-12-19T11:17:00Z">
              <w:r w:rsidRPr="00715AD3" w:rsidDel="002250C2">
                <w:rPr>
                  <w:b/>
                  <w:bCs/>
                  <w:i/>
                  <w:iCs/>
                  <w:noProof/>
                </w:rPr>
                <w:lastRenderedPageBreak/>
                <w:delText>utcWNot</w:delText>
              </w:r>
            </w:del>
          </w:p>
          <w:p w:rsidR="002B1632" w:rsidRPr="00715AD3" w:rsidDel="002250C2" w:rsidRDefault="002B1632" w:rsidP="002D60CB">
            <w:pPr>
              <w:pStyle w:val="TAL"/>
              <w:keepNext w:val="0"/>
              <w:keepLines w:val="0"/>
              <w:widowControl w:val="0"/>
              <w:rPr>
                <w:del w:id="11654" w:author="CR#0249" w:date="2019-12-19T11:17:00Z"/>
              </w:rPr>
            </w:pPr>
            <w:del w:id="11655" w:author="CR#0249" w:date="2019-12-19T11:17:00Z">
              <w:r w:rsidRPr="00715AD3" w:rsidDel="002250C2">
                <w:delText>Parameter WN</w:delText>
              </w:r>
              <w:r w:rsidRPr="00715AD3" w:rsidDel="002250C2">
                <w:rPr>
                  <w:vertAlign w:val="subscript"/>
                </w:rPr>
                <w:delText>ot</w:delText>
              </w:r>
              <w:r w:rsidRPr="00715AD3" w:rsidDel="002250C2">
                <w:delText>, time data reference week number (weeks) [4,5,6,7].</w:delText>
              </w:r>
            </w:del>
          </w:p>
          <w:p w:rsidR="002B1632" w:rsidRPr="00715AD3" w:rsidDel="002250C2" w:rsidRDefault="002B1632" w:rsidP="002D60CB">
            <w:pPr>
              <w:pStyle w:val="TAL"/>
              <w:keepNext w:val="0"/>
              <w:keepLines w:val="0"/>
              <w:widowControl w:val="0"/>
              <w:rPr>
                <w:del w:id="11656" w:author="CR#0249" w:date="2019-12-19T11:17:00Z"/>
              </w:rPr>
            </w:pPr>
            <w:del w:id="11657" w:author="CR#0249" w:date="2019-12-19T11:17:00Z">
              <w:r w:rsidRPr="00715AD3" w:rsidDel="002250C2">
                <w:delText>Scale factor 1 week.</w:delText>
              </w:r>
            </w:del>
          </w:p>
        </w:tc>
      </w:tr>
      <w:tr w:rsidR="00F80BCA" w:rsidRPr="00715AD3" w:rsidDel="002250C2">
        <w:trPr>
          <w:cantSplit/>
          <w:del w:id="11658" w:author="CR#0249" w:date="2019-12-19T11:17:00Z"/>
        </w:trPr>
        <w:tc>
          <w:tcPr>
            <w:tcW w:w="9639" w:type="dxa"/>
          </w:tcPr>
          <w:p w:rsidR="002B1632" w:rsidRPr="00715AD3" w:rsidDel="002250C2" w:rsidRDefault="002B1632" w:rsidP="002D60CB">
            <w:pPr>
              <w:pStyle w:val="TAL"/>
              <w:keepNext w:val="0"/>
              <w:keepLines w:val="0"/>
              <w:widowControl w:val="0"/>
              <w:rPr>
                <w:del w:id="11659" w:author="CR#0249" w:date="2019-12-19T11:17:00Z"/>
                <w:b/>
                <w:bCs/>
                <w:i/>
                <w:iCs/>
                <w:noProof/>
              </w:rPr>
            </w:pPr>
            <w:del w:id="11660" w:author="CR#0249" w:date="2019-12-19T11:17:00Z">
              <w:r w:rsidRPr="00715AD3" w:rsidDel="002250C2">
                <w:rPr>
                  <w:b/>
                  <w:bCs/>
                  <w:i/>
                  <w:iCs/>
                  <w:noProof/>
                </w:rPr>
                <w:delText>utcWNlsf</w:delText>
              </w:r>
            </w:del>
          </w:p>
          <w:p w:rsidR="002B1632" w:rsidRPr="00715AD3" w:rsidDel="002250C2" w:rsidRDefault="002B1632" w:rsidP="002D60CB">
            <w:pPr>
              <w:pStyle w:val="TAL"/>
              <w:keepNext w:val="0"/>
              <w:keepLines w:val="0"/>
              <w:widowControl w:val="0"/>
              <w:rPr>
                <w:del w:id="11661" w:author="CR#0249" w:date="2019-12-19T11:17:00Z"/>
              </w:rPr>
            </w:pPr>
            <w:del w:id="11662" w:author="CR#0249" w:date="2019-12-19T11:17:00Z">
              <w:r w:rsidRPr="00715AD3" w:rsidDel="002250C2">
                <w:delText>Parameter WN</w:delText>
              </w:r>
              <w:r w:rsidRPr="00715AD3" w:rsidDel="002250C2">
                <w:rPr>
                  <w:vertAlign w:val="subscript"/>
                </w:rPr>
                <w:delText>LSF</w:delText>
              </w:r>
              <w:r w:rsidRPr="00715AD3" w:rsidDel="002250C2">
                <w:delText>, leap second reference week number (weeks) [4,5,6,7].</w:delText>
              </w:r>
            </w:del>
          </w:p>
          <w:p w:rsidR="002B1632" w:rsidRPr="00715AD3" w:rsidDel="002250C2" w:rsidRDefault="002B1632" w:rsidP="002D60CB">
            <w:pPr>
              <w:pStyle w:val="TAL"/>
              <w:keepNext w:val="0"/>
              <w:keepLines w:val="0"/>
              <w:widowControl w:val="0"/>
              <w:rPr>
                <w:del w:id="11663" w:author="CR#0249" w:date="2019-12-19T11:17:00Z"/>
              </w:rPr>
            </w:pPr>
            <w:del w:id="11664" w:author="CR#0249" w:date="2019-12-19T11:17:00Z">
              <w:r w:rsidRPr="00715AD3" w:rsidDel="002250C2">
                <w:delText>Scale factor 1 week.</w:delText>
              </w:r>
            </w:del>
          </w:p>
        </w:tc>
      </w:tr>
      <w:tr w:rsidR="00F80BCA" w:rsidRPr="00715AD3" w:rsidDel="002250C2">
        <w:trPr>
          <w:cantSplit/>
          <w:del w:id="11665" w:author="CR#0249" w:date="2019-12-19T11:17:00Z"/>
        </w:trPr>
        <w:tc>
          <w:tcPr>
            <w:tcW w:w="9639" w:type="dxa"/>
          </w:tcPr>
          <w:p w:rsidR="002B1632" w:rsidRPr="00715AD3" w:rsidDel="002250C2" w:rsidRDefault="002B1632" w:rsidP="002D60CB">
            <w:pPr>
              <w:pStyle w:val="TAL"/>
              <w:keepNext w:val="0"/>
              <w:keepLines w:val="0"/>
              <w:widowControl w:val="0"/>
              <w:rPr>
                <w:del w:id="11666" w:author="CR#0249" w:date="2019-12-19T11:17:00Z"/>
                <w:b/>
                <w:bCs/>
                <w:i/>
                <w:iCs/>
                <w:noProof/>
              </w:rPr>
            </w:pPr>
            <w:del w:id="11667" w:author="CR#0249" w:date="2019-12-19T11:17:00Z">
              <w:r w:rsidRPr="00715AD3" w:rsidDel="002250C2">
                <w:rPr>
                  <w:b/>
                  <w:bCs/>
                  <w:i/>
                  <w:iCs/>
                  <w:noProof/>
                </w:rPr>
                <w:delText>utcDN</w:delText>
              </w:r>
            </w:del>
          </w:p>
          <w:p w:rsidR="002B1632" w:rsidRPr="00715AD3" w:rsidDel="002250C2" w:rsidRDefault="002B1632" w:rsidP="002D60CB">
            <w:pPr>
              <w:pStyle w:val="TAL"/>
              <w:keepNext w:val="0"/>
              <w:keepLines w:val="0"/>
              <w:widowControl w:val="0"/>
              <w:rPr>
                <w:del w:id="11668" w:author="CR#0249" w:date="2019-12-19T11:17:00Z"/>
              </w:rPr>
            </w:pPr>
            <w:del w:id="11669" w:author="CR#0249" w:date="2019-12-19T11:17:00Z">
              <w:r w:rsidRPr="00715AD3" w:rsidDel="002250C2">
                <w:delText>Parameter DN, leap second reference day number (days) [4,5,6,7].</w:delText>
              </w:r>
            </w:del>
          </w:p>
          <w:p w:rsidR="002B1632" w:rsidRPr="00715AD3" w:rsidDel="002250C2" w:rsidRDefault="002B1632" w:rsidP="002D60CB">
            <w:pPr>
              <w:pStyle w:val="TAL"/>
              <w:keepNext w:val="0"/>
              <w:keepLines w:val="0"/>
              <w:widowControl w:val="0"/>
              <w:rPr>
                <w:del w:id="11670" w:author="CR#0249" w:date="2019-12-19T11:17:00Z"/>
              </w:rPr>
            </w:pPr>
            <w:del w:id="11671" w:author="CR#0249" w:date="2019-12-19T11:17:00Z">
              <w:r w:rsidRPr="00715AD3" w:rsidDel="002250C2">
                <w:delText>Scale factor 1 day.</w:delText>
              </w:r>
            </w:del>
          </w:p>
        </w:tc>
      </w:tr>
      <w:tr w:rsidR="002B1632" w:rsidRPr="00715AD3" w:rsidDel="002250C2">
        <w:trPr>
          <w:cantSplit/>
          <w:del w:id="11672" w:author="CR#0249" w:date="2019-12-19T11:17:00Z"/>
        </w:trPr>
        <w:tc>
          <w:tcPr>
            <w:tcW w:w="9639" w:type="dxa"/>
          </w:tcPr>
          <w:p w:rsidR="002B1632" w:rsidRPr="00715AD3" w:rsidDel="002250C2" w:rsidRDefault="002B1632" w:rsidP="002D60CB">
            <w:pPr>
              <w:pStyle w:val="TAL"/>
              <w:keepNext w:val="0"/>
              <w:keepLines w:val="0"/>
              <w:widowControl w:val="0"/>
              <w:rPr>
                <w:del w:id="11673" w:author="CR#0249" w:date="2019-12-19T11:17:00Z"/>
                <w:b/>
                <w:bCs/>
                <w:i/>
                <w:iCs/>
                <w:noProof/>
              </w:rPr>
            </w:pPr>
            <w:del w:id="11674" w:author="CR#0249" w:date="2019-12-19T11:17:00Z">
              <w:r w:rsidRPr="00715AD3" w:rsidDel="002250C2">
                <w:rPr>
                  <w:b/>
                  <w:bCs/>
                  <w:i/>
                  <w:iCs/>
                  <w:noProof/>
                </w:rPr>
                <w:delText>utcDeltaTlsf</w:delText>
              </w:r>
            </w:del>
          </w:p>
          <w:p w:rsidR="002B1632" w:rsidRPr="00715AD3" w:rsidDel="002250C2" w:rsidRDefault="002B1632" w:rsidP="002D60CB">
            <w:pPr>
              <w:pStyle w:val="TAL"/>
              <w:keepNext w:val="0"/>
              <w:keepLines w:val="0"/>
              <w:widowControl w:val="0"/>
              <w:rPr>
                <w:del w:id="11675" w:author="CR#0249" w:date="2019-12-19T11:17:00Z"/>
              </w:rPr>
            </w:pPr>
            <w:del w:id="11676"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F</w:delText>
              </w:r>
              <w:r w:rsidRPr="00715AD3" w:rsidDel="002250C2">
                <w:delText>, current or future leap second count (seconds) [4,5,6,7].</w:delText>
              </w:r>
            </w:del>
          </w:p>
          <w:p w:rsidR="002B1632" w:rsidRPr="00715AD3" w:rsidDel="002250C2" w:rsidRDefault="002B1632" w:rsidP="002D60CB">
            <w:pPr>
              <w:pStyle w:val="TAL"/>
              <w:keepNext w:val="0"/>
              <w:keepLines w:val="0"/>
              <w:widowControl w:val="0"/>
              <w:rPr>
                <w:del w:id="11677" w:author="CR#0249" w:date="2019-12-19T11:17:00Z"/>
              </w:rPr>
            </w:pPr>
            <w:del w:id="11678" w:author="CR#0249" w:date="2019-12-19T11:17:00Z">
              <w:r w:rsidRPr="00715AD3" w:rsidDel="002250C2">
                <w:delText>Scale factor 1 second.</w:delText>
              </w:r>
            </w:del>
          </w:p>
        </w:tc>
      </w:tr>
    </w:tbl>
    <w:p w:rsidR="002B1632" w:rsidRPr="00715AD3" w:rsidDel="002250C2" w:rsidRDefault="002B1632" w:rsidP="002D60CB">
      <w:pPr>
        <w:rPr>
          <w:del w:id="11679" w:author="CR#0249" w:date="2019-12-19T11:17:00Z"/>
        </w:rPr>
      </w:pPr>
    </w:p>
    <w:p w:rsidR="002B1632" w:rsidRPr="00715AD3" w:rsidDel="002250C2" w:rsidRDefault="002B1632" w:rsidP="002D60CB">
      <w:pPr>
        <w:pStyle w:val="Heading4"/>
        <w:rPr>
          <w:del w:id="11680" w:author="CR#0249" w:date="2019-12-19T11:17:00Z"/>
        </w:rPr>
      </w:pPr>
      <w:bookmarkStart w:id="11681" w:name="_Toc20690710"/>
      <w:del w:id="11682" w:author="CR#0249" w:date="2019-12-19T11:17:00Z">
        <w:r w:rsidRPr="00715AD3" w:rsidDel="002250C2">
          <w:delText>–</w:delText>
        </w:r>
        <w:r w:rsidRPr="00715AD3" w:rsidDel="002250C2">
          <w:tab/>
        </w:r>
        <w:r w:rsidRPr="00715AD3" w:rsidDel="002250C2">
          <w:rPr>
            <w:i/>
            <w:snapToGrid w:val="0"/>
          </w:rPr>
          <w:delText>UTC-ModelSet3</w:delText>
        </w:r>
        <w:bookmarkEnd w:id="11681"/>
      </w:del>
    </w:p>
    <w:p w:rsidR="002B1632" w:rsidRPr="00715AD3" w:rsidDel="002250C2" w:rsidRDefault="002B1632" w:rsidP="002D60CB">
      <w:pPr>
        <w:pStyle w:val="PL"/>
        <w:shd w:val="clear" w:color="auto" w:fill="E6E6E6"/>
        <w:rPr>
          <w:del w:id="11683" w:author="CR#0249" w:date="2019-12-19T11:17:00Z"/>
        </w:rPr>
      </w:pPr>
      <w:del w:id="11684" w:author="CR#0249" w:date="2019-12-19T11:17:00Z">
        <w:r w:rsidRPr="00715AD3" w:rsidDel="002250C2">
          <w:delText>-- ASN1START</w:delText>
        </w:r>
      </w:del>
    </w:p>
    <w:p w:rsidR="002B1632" w:rsidRPr="00715AD3" w:rsidDel="002250C2" w:rsidRDefault="002B1632" w:rsidP="002D60CB">
      <w:pPr>
        <w:pStyle w:val="PL"/>
        <w:shd w:val="clear" w:color="auto" w:fill="E6E6E6"/>
        <w:rPr>
          <w:del w:id="11685" w:author="CR#0249" w:date="2019-12-19T11:17:00Z"/>
        </w:rPr>
      </w:pPr>
    </w:p>
    <w:p w:rsidR="002B1632" w:rsidRPr="00715AD3" w:rsidDel="002250C2" w:rsidRDefault="002B1632" w:rsidP="00C42F64">
      <w:pPr>
        <w:pStyle w:val="PL"/>
        <w:shd w:val="clear" w:color="auto" w:fill="E6E6E6"/>
        <w:outlineLvl w:val="0"/>
        <w:rPr>
          <w:del w:id="11686" w:author="CR#0249" w:date="2019-12-19T11:17:00Z"/>
          <w:snapToGrid w:val="0"/>
        </w:rPr>
      </w:pPr>
      <w:del w:id="11687" w:author="CR#0249" w:date="2019-12-19T11:17:00Z">
        <w:r w:rsidRPr="00715AD3" w:rsidDel="002250C2">
          <w:rPr>
            <w:snapToGrid w:val="0"/>
          </w:rPr>
          <w:delText>UTC-ModelSet3 ::= SEQUENCE {</w:delText>
        </w:r>
      </w:del>
    </w:p>
    <w:p w:rsidR="002B1632" w:rsidRPr="00715AD3" w:rsidDel="002250C2" w:rsidRDefault="002B1632" w:rsidP="002D60CB">
      <w:pPr>
        <w:pStyle w:val="PL"/>
        <w:shd w:val="clear" w:color="auto" w:fill="E6E6E6"/>
        <w:rPr>
          <w:del w:id="11688" w:author="CR#0249" w:date="2019-12-19T11:17:00Z"/>
          <w:snapToGrid w:val="0"/>
        </w:rPr>
      </w:pPr>
      <w:del w:id="11689" w:author="CR#0249" w:date="2019-12-19T11:17:00Z">
        <w:r w:rsidRPr="00715AD3" w:rsidDel="002250C2">
          <w:rPr>
            <w:snapToGrid w:val="0"/>
          </w:rPr>
          <w:tab/>
          <w:delText>nA</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1461),</w:delText>
        </w:r>
      </w:del>
    </w:p>
    <w:p w:rsidR="002B1632" w:rsidRPr="00715AD3" w:rsidDel="002250C2" w:rsidRDefault="002B1632" w:rsidP="002D60CB">
      <w:pPr>
        <w:pStyle w:val="PL"/>
        <w:shd w:val="clear" w:color="auto" w:fill="E6E6E6"/>
        <w:rPr>
          <w:del w:id="11690" w:author="CR#0249" w:date="2019-12-19T11:17:00Z"/>
          <w:snapToGrid w:val="0"/>
        </w:rPr>
      </w:pPr>
      <w:del w:id="11691" w:author="CR#0249" w:date="2019-12-19T11:17:00Z">
        <w:r w:rsidRPr="00715AD3" w:rsidDel="002250C2">
          <w:rPr>
            <w:snapToGrid w:val="0"/>
          </w:rPr>
          <w:tab/>
          <w:delText>tauC</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2147483648..2147483647),</w:delText>
        </w:r>
      </w:del>
    </w:p>
    <w:p w:rsidR="002B1632" w:rsidRPr="00715AD3" w:rsidDel="002250C2" w:rsidRDefault="002B1632" w:rsidP="002D60CB">
      <w:pPr>
        <w:pStyle w:val="PL"/>
        <w:shd w:val="clear" w:color="auto" w:fill="E6E6E6"/>
        <w:rPr>
          <w:del w:id="11692" w:author="CR#0249" w:date="2019-12-19T11:17:00Z"/>
          <w:snapToGrid w:val="0"/>
        </w:rPr>
      </w:pPr>
      <w:del w:id="11693" w:author="CR#0249" w:date="2019-12-19T11:17:00Z">
        <w:r w:rsidRPr="00715AD3" w:rsidDel="002250C2">
          <w:rPr>
            <w:snapToGrid w:val="0"/>
          </w:rPr>
          <w:tab/>
          <w:delText>b1</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024..1023)</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GLONASS-M</w:delText>
        </w:r>
      </w:del>
    </w:p>
    <w:p w:rsidR="002B1632" w:rsidRPr="00715AD3" w:rsidDel="002250C2" w:rsidRDefault="002B1632" w:rsidP="002D60CB">
      <w:pPr>
        <w:pStyle w:val="PL"/>
        <w:shd w:val="clear" w:color="auto" w:fill="E6E6E6"/>
        <w:rPr>
          <w:del w:id="11694" w:author="CR#0249" w:date="2019-12-19T11:17:00Z"/>
          <w:snapToGrid w:val="0"/>
        </w:rPr>
      </w:pPr>
      <w:del w:id="11695" w:author="CR#0249" w:date="2019-12-19T11:17:00Z">
        <w:r w:rsidRPr="00715AD3" w:rsidDel="002250C2">
          <w:rPr>
            <w:snapToGrid w:val="0"/>
          </w:rPr>
          <w:tab/>
          <w:delText>b2</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512..511)</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GLONASS-M</w:delText>
        </w:r>
      </w:del>
    </w:p>
    <w:p w:rsidR="002B1632" w:rsidRPr="00715AD3" w:rsidDel="002250C2" w:rsidRDefault="002B1632" w:rsidP="002D60CB">
      <w:pPr>
        <w:pStyle w:val="PL"/>
        <w:shd w:val="clear" w:color="auto" w:fill="E6E6E6"/>
        <w:rPr>
          <w:del w:id="11696" w:author="CR#0249" w:date="2019-12-19T11:17:00Z"/>
          <w:snapToGrid w:val="0"/>
        </w:rPr>
      </w:pPr>
      <w:del w:id="11697" w:author="CR#0249" w:date="2019-12-19T11:17:00Z">
        <w:r w:rsidRPr="00715AD3" w:rsidDel="002250C2">
          <w:rPr>
            <w:snapToGrid w:val="0"/>
          </w:rPr>
          <w:tab/>
          <w:delText>kp</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2))</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GLONASS-M</w:delText>
        </w:r>
      </w:del>
    </w:p>
    <w:p w:rsidR="002B1632" w:rsidRPr="00715AD3" w:rsidDel="002250C2" w:rsidRDefault="002B1632" w:rsidP="002D60CB">
      <w:pPr>
        <w:pStyle w:val="PL"/>
        <w:shd w:val="clear" w:color="auto" w:fill="E6E6E6"/>
        <w:rPr>
          <w:del w:id="11698" w:author="CR#0249" w:date="2019-12-19T11:17:00Z"/>
          <w:snapToGrid w:val="0"/>
        </w:rPr>
      </w:pPr>
      <w:del w:id="1169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700" w:author="CR#0249" w:date="2019-12-19T11:17:00Z"/>
          <w:snapToGrid w:val="0"/>
        </w:rPr>
      </w:pPr>
      <w:del w:id="1170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702" w:author="CR#0249" w:date="2019-12-19T11:17:00Z"/>
          <w:snapToGrid w:val="0"/>
        </w:rPr>
      </w:pPr>
    </w:p>
    <w:p w:rsidR="002B1632" w:rsidRPr="00715AD3" w:rsidDel="002250C2" w:rsidRDefault="002B1632" w:rsidP="002D60CB">
      <w:pPr>
        <w:pStyle w:val="PL"/>
        <w:shd w:val="clear" w:color="auto" w:fill="E6E6E6"/>
        <w:rPr>
          <w:del w:id="11703" w:author="CR#0249" w:date="2019-12-19T11:17:00Z"/>
        </w:rPr>
      </w:pPr>
      <w:del w:id="11704" w:author="CR#0249" w:date="2019-12-19T11:17:00Z">
        <w:r w:rsidRPr="00715AD3" w:rsidDel="002250C2">
          <w:delText>-- ASN1STOP</w:delText>
        </w:r>
      </w:del>
    </w:p>
    <w:p w:rsidR="002B1632" w:rsidRPr="00715AD3" w:rsidDel="002250C2" w:rsidRDefault="002B1632" w:rsidP="002D60CB">
      <w:pPr>
        <w:rPr>
          <w:del w:id="11705"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1706" w:author="CR#0249" w:date="2019-12-19T11:17:00Z"/>
        </w:trPr>
        <w:tc>
          <w:tcPr>
            <w:tcW w:w="2268" w:type="dxa"/>
          </w:tcPr>
          <w:p w:rsidR="002B1632" w:rsidRPr="00715AD3" w:rsidDel="002250C2" w:rsidRDefault="002B1632" w:rsidP="002D60CB">
            <w:pPr>
              <w:pStyle w:val="TAH"/>
              <w:rPr>
                <w:del w:id="11707" w:author="CR#0249" w:date="2019-12-19T11:17:00Z"/>
              </w:rPr>
            </w:pPr>
            <w:del w:id="11708"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1709" w:author="CR#0249" w:date="2019-12-19T11:17:00Z"/>
              </w:rPr>
            </w:pPr>
            <w:del w:id="11710" w:author="CR#0249" w:date="2019-12-19T11:17:00Z">
              <w:r w:rsidRPr="00715AD3" w:rsidDel="002250C2">
                <w:delText>Explanation</w:delText>
              </w:r>
            </w:del>
          </w:p>
        </w:tc>
      </w:tr>
      <w:tr w:rsidR="002B1632" w:rsidRPr="00715AD3" w:rsidDel="002250C2">
        <w:trPr>
          <w:cantSplit/>
          <w:del w:id="11711" w:author="CR#0249" w:date="2019-12-19T11:17:00Z"/>
        </w:trPr>
        <w:tc>
          <w:tcPr>
            <w:tcW w:w="2268" w:type="dxa"/>
          </w:tcPr>
          <w:p w:rsidR="002B1632" w:rsidRPr="00715AD3" w:rsidDel="002250C2" w:rsidRDefault="002B1632" w:rsidP="002D60CB">
            <w:pPr>
              <w:pStyle w:val="TAL"/>
              <w:rPr>
                <w:del w:id="11712" w:author="CR#0249" w:date="2019-12-19T11:17:00Z"/>
                <w:i/>
              </w:rPr>
            </w:pPr>
            <w:del w:id="11713" w:author="CR#0249" w:date="2019-12-19T11:17:00Z">
              <w:r w:rsidRPr="00715AD3" w:rsidDel="002250C2">
                <w:rPr>
                  <w:i/>
                </w:rPr>
                <w:delText>GLONASS-M</w:delText>
              </w:r>
            </w:del>
          </w:p>
        </w:tc>
        <w:tc>
          <w:tcPr>
            <w:tcW w:w="7371" w:type="dxa"/>
          </w:tcPr>
          <w:p w:rsidR="002B1632" w:rsidRPr="00715AD3" w:rsidDel="002250C2" w:rsidRDefault="002B1632" w:rsidP="002D60CB">
            <w:pPr>
              <w:pStyle w:val="TAL"/>
              <w:rPr>
                <w:del w:id="11714" w:author="CR#0249" w:date="2019-12-19T11:17:00Z"/>
              </w:rPr>
            </w:pPr>
            <w:del w:id="11715" w:author="CR#0249" w:date="2019-12-19T11:17:00Z">
              <w:r w:rsidRPr="00715AD3" w:rsidDel="002250C2">
                <w:delText>The field is mandatory present if GLONASS-M satellites are present in the current GLONASS constellation; otherwise it is not present.</w:delText>
              </w:r>
            </w:del>
          </w:p>
        </w:tc>
      </w:tr>
    </w:tbl>
    <w:p w:rsidR="002B1632" w:rsidRPr="00715AD3" w:rsidDel="002250C2" w:rsidRDefault="002B1632" w:rsidP="002D60CB">
      <w:pPr>
        <w:rPr>
          <w:del w:id="11716"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717" w:author="CR#0249" w:date="2019-12-19T11:17:00Z"/>
        </w:trPr>
        <w:tc>
          <w:tcPr>
            <w:tcW w:w="9639" w:type="dxa"/>
          </w:tcPr>
          <w:p w:rsidR="002B1632" w:rsidRPr="00715AD3" w:rsidDel="002250C2" w:rsidRDefault="002B1632" w:rsidP="002D60CB">
            <w:pPr>
              <w:pStyle w:val="TAH"/>
              <w:rPr>
                <w:del w:id="11718" w:author="CR#0249" w:date="2019-12-19T11:17:00Z"/>
              </w:rPr>
            </w:pPr>
            <w:del w:id="11719" w:author="CR#0249" w:date="2019-12-19T11:17:00Z">
              <w:r w:rsidRPr="00715AD3" w:rsidDel="002250C2">
                <w:rPr>
                  <w:i/>
                  <w:noProof/>
                </w:rPr>
                <w:delText xml:space="preserve">UTC-ModelSet3 </w:delText>
              </w:r>
              <w:r w:rsidRPr="00715AD3" w:rsidDel="002250C2">
                <w:rPr>
                  <w:iCs/>
                  <w:noProof/>
                </w:rPr>
                <w:delText>field descriptions</w:delText>
              </w:r>
            </w:del>
          </w:p>
        </w:tc>
      </w:tr>
      <w:tr w:rsidR="00F80BCA" w:rsidRPr="00715AD3" w:rsidDel="002250C2">
        <w:trPr>
          <w:cantSplit/>
          <w:del w:id="11720" w:author="CR#0249" w:date="2019-12-19T11:17:00Z"/>
        </w:trPr>
        <w:tc>
          <w:tcPr>
            <w:tcW w:w="9639" w:type="dxa"/>
          </w:tcPr>
          <w:p w:rsidR="002B1632" w:rsidRPr="00715AD3" w:rsidDel="002250C2" w:rsidRDefault="002B1632" w:rsidP="002D60CB">
            <w:pPr>
              <w:pStyle w:val="TAL"/>
              <w:rPr>
                <w:del w:id="11721" w:author="CR#0249" w:date="2019-12-19T11:17:00Z"/>
                <w:b/>
                <w:i/>
              </w:rPr>
            </w:pPr>
            <w:del w:id="11722" w:author="CR#0249" w:date="2019-12-19T11:17:00Z">
              <w:r w:rsidRPr="00715AD3" w:rsidDel="002250C2">
                <w:rPr>
                  <w:b/>
                  <w:i/>
                </w:rPr>
                <w:delText>nA</w:delText>
              </w:r>
            </w:del>
          </w:p>
          <w:p w:rsidR="002B1632" w:rsidRPr="00715AD3" w:rsidDel="002250C2" w:rsidRDefault="002B1632" w:rsidP="002D60CB">
            <w:pPr>
              <w:pStyle w:val="TAL"/>
              <w:rPr>
                <w:del w:id="11723" w:author="CR#0249" w:date="2019-12-19T11:17:00Z"/>
              </w:rPr>
            </w:pPr>
            <w:del w:id="11724" w:author="CR#0249" w:date="2019-12-19T11:17:00Z">
              <w:r w:rsidRPr="00715AD3" w:rsidDel="002250C2">
                <w:delText>Parameter N</w:delText>
              </w:r>
              <w:r w:rsidRPr="00715AD3" w:rsidDel="002250C2">
                <w:rPr>
                  <w:vertAlign w:val="superscript"/>
                </w:rPr>
                <w:delText>A</w:delText>
              </w:r>
              <w:r w:rsidRPr="00715AD3" w:rsidDel="002250C2">
                <w:delText>, calendar day number within four-year period beginning since the leap year (days) [9].</w:delText>
              </w:r>
            </w:del>
          </w:p>
          <w:p w:rsidR="002B1632" w:rsidRPr="00715AD3" w:rsidDel="002250C2" w:rsidRDefault="002B1632" w:rsidP="002D60CB">
            <w:pPr>
              <w:pStyle w:val="TAL"/>
              <w:rPr>
                <w:del w:id="11725" w:author="CR#0249" w:date="2019-12-19T11:17:00Z"/>
              </w:rPr>
            </w:pPr>
            <w:del w:id="11726" w:author="CR#0249" w:date="2019-12-19T11:17:00Z">
              <w:r w:rsidRPr="00715AD3" w:rsidDel="002250C2">
                <w:delText>Scale factor 1 day.</w:delText>
              </w:r>
            </w:del>
          </w:p>
        </w:tc>
      </w:tr>
      <w:tr w:rsidR="00F80BCA" w:rsidRPr="00715AD3" w:rsidDel="002250C2">
        <w:trPr>
          <w:cantSplit/>
          <w:del w:id="11727" w:author="CR#0249" w:date="2019-12-19T11:17:00Z"/>
        </w:trPr>
        <w:tc>
          <w:tcPr>
            <w:tcW w:w="9639" w:type="dxa"/>
          </w:tcPr>
          <w:p w:rsidR="002B1632" w:rsidRPr="00715AD3" w:rsidDel="002250C2" w:rsidRDefault="002B1632" w:rsidP="002D60CB">
            <w:pPr>
              <w:pStyle w:val="TAL"/>
              <w:rPr>
                <w:del w:id="11728" w:author="CR#0249" w:date="2019-12-19T11:17:00Z"/>
                <w:b/>
                <w:bCs/>
                <w:i/>
                <w:iCs/>
                <w:noProof/>
              </w:rPr>
            </w:pPr>
            <w:del w:id="11729" w:author="CR#0249" w:date="2019-12-19T11:17:00Z">
              <w:r w:rsidRPr="00715AD3" w:rsidDel="002250C2">
                <w:rPr>
                  <w:b/>
                  <w:bCs/>
                  <w:i/>
                  <w:iCs/>
                  <w:noProof/>
                </w:rPr>
                <w:delText>tauC</w:delText>
              </w:r>
            </w:del>
          </w:p>
          <w:p w:rsidR="002B1632" w:rsidRPr="00715AD3" w:rsidDel="002250C2" w:rsidRDefault="002B1632" w:rsidP="002D60CB">
            <w:pPr>
              <w:pStyle w:val="TAL"/>
              <w:rPr>
                <w:del w:id="11730" w:author="CR#0249" w:date="2019-12-19T11:17:00Z"/>
              </w:rPr>
            </w:pPr>
            <w:del w:id="11731" w:author="CR#0249" w:date="2019-12-19T11:17:00Z">
              <w:r w:rsidRPr="00715AD3" w:rsidDel="002250C2">
                <w:delText xml:space="preserve">Parameter </w:delText>
              </w:r>
              <w:r w:rsidRPr="00715AD3" w:rsidDel="002250C2">
                <w:rPr>
                  <w:rFonts w:ascii="Symbol" w:hAnsi="Symbol"/>
                </w:rPr>
                <w:delText></w:delText>
              </w:r>
              <w:r w:rsidRPr="00715AD3" w:rsidDel="002250C2">
                <w:rPr>
                  <w:vertAlign w:val="subscript"/>
                </w:rPr>
                <w:delText>c</w:delText>
              </w:r>
              <w:r w:rsidRPr="00715AD3" w:rsidDel="002250C2">
                <w:delText>, GLONASS time scale correction to UTC(SU) (seconds) [9].</w:delText>
              </w:r>
            </w:del>
          </w:p>
          <w:p w:rsidR="002B1632" w:rsidRPr="00715AD3" w:rsidDel="002250C2" w:rsidRDefault="002B1632" w:rsidP="002D60CB">
            <w:pPr>
              <w:pStyle w:val="TAL"/>
              <w:rPr>
                <w:del w:id="11732" w:author="CR#0249" w:date="2019-12-19T11:17:00Z"/>
              </w:rPr>
            </w:pPr>
            <w:del w:id="11733" w:author="CR#0249" w:date="2019-12-19T11:17:00Z">
              <w:r w:rsidRPr="00715AD3" w:rsidDel="002250C2">
                <w:delText>Scale factor 2</w:delText>
              </w:r>
              <w:r w:rsidRPr="00715AD3" w:rsidDel="002250C2">
                <w:rPr>
                  <w:vertAlign w:val="superscript"/>
                </w:rPr>
                <w:delText>-31</w:delText>
              </w:r>
              <w:r w:rsidRPr="00715AD3" w:rsidDel="002250C2">
                <w:delText xml:space="preserve"> seconds.</w:delText>
              </w:r>
            </w:del>
          </w:p>
        </w:tc>
      </w:tr>
      <w:tr w:rsidR="00F80BCA" w:rsidRPr="00715AD3" w:rsidDel="002250C2">
        <w:trPr>
          <w:cantSplit/>
          <w:del w:id="11734" w:author="CR#0249" w:date="2019-12-19T11:17:00Z"/>
        </w:trPr>
        <w:tc>
          <w:tcPr>
            <w:tcW w:w="9639" w:type="dxa"/>
          </w:tcPr>
          <w:p w:rsidR="002B1632" w:rsidRPr="00715AD3" w:rsidDel="002250C2" w:rsidRDefault="002B1632" w:rsidP="002D60CB">
            <w:pPr>
              <w:pStyle w:val="TAL"/>
              <w:rPr>
                <w:del w:id="11735" w:author="CR#0249" w:date="2019-12-19T11:17:00Z"/>
                <w:b/>
                <w:bCs/>
                <w:i/>
                <w:iCs/>
                <w:noProof/>
              </w:rPr>
            </w:pPr>
            <w:del w:id="11736" w:author="CR#0249" w:date="2019-12-19T11:17:00Z">
              <w:r w:rsidRPr="00715AD3" w:rsidDel="002250C2">
                <w:rPr>
                  <w:b/>
                  <w:bCs/>
                  <w:i/>
                  <w:iCs/>
                  <w:noProof/>
                </w:rPr>
                <w:delText>b1</w:delText>
              </w:r>
            </w:del>
          </w:p>
          <w:p w:rsidR="002B1632" w:rsidRPr="00715AD3" w:rsidDel="002250C2" w:rsidRDefault="002B1632" w:rsidP="002D60CB">
            <w:pPr>
              <w:pStyle w:val="TAL"/>
              <w:rPr>
                <w:del w:id="11737" w:author="CR#0249" w:date="2019-12-19T11:17:00Z"/>
              </w:rPr>
            </w:pPr>
            <w:del w:id="11738" w:author="CR#0249" w:date="2019-12-19T11:17:00Z">
              <w:r w:rsidRPr="00715AD3" w:rsidDel="002250C2">
                <w:delText xml:space="preserve">Parameter B1, coefficient to determine </w:delText>
              </w:r>
              <w:r w:rsidRPr="00715AD3" w:rsidDel="002250C2">
                <w:rPr>
                  <w:rFonts w:ascii="Symbol" w:hAnsi="Symbol"/>
                </w:rPr>
                <w:delText></w:delText>
              </w:r>
              <w:r w:rsidRPr="00715AD3" w:rsidDel="002250C2">
                <w:delText>UT1 (seconds) [9].</w:delText>
              </w:r>
            </w:del>
          </w:p>
          <w:p w:rsidR="002B1632" w:rsidRPr="00715AD3" w:rsidDel="002250C2" w:rsidRDefault="002B1632" w:rsidP="002D60CB">
            <w:pPr>
              <w:pStyle w:val="TAL"/>
              <w:rPr>
                <w:del w:id="11739" w:author="CR#0249" w:date="2019-12-19T11:17:00Z"/>
              </w:rPr>
            </w:pPr>
            <w:del w:id="11740" w:author="CR#0249" w:date="2019-12-19T11:17:00Z">
              <w:r w:rsidRPr="00715AD3" w:rsidDel="002250C2">
                <w:delText>Scale factor 2</w:delText>
              </w:r>
              <w:r w:rsidRPr="00715AD3" w:rsidDel="002250C2">
                <w:rPr>
                  <w:vertAlign w:val="superscript"/>
                </w:rPr>
                <w:delText>-10</w:delText>
              </w:r>
              <w:r w:rsidRPr="00715AD3" w:rsidDel="002250C2">
                <w:delText xml:space="preserve"> seconds.</w:delText>
              </w:r>
            </w:del>
          </w:p>
        </w:tc>
      </w:tr>
      <w:tr w:rsidR="00F80BCA" w:rsidRPr="00715AD3" w:rsidDel="002250C2">
        <w:trPr>
          <w:cantSplit/>
          <w:del w:id="11741" w:author="CR#0249" w:date="2019-12-19T11:17:00Z"/>
        </w:trPr>
        <w:tc>
          <w:tcPr>
            <w:tcW w:w="9639" w:type="dxa"/>
          </w:tcPr>
          <w:p w:rsidR="002B1632" w:rsidRPr="00715AD3" w:rsidDel="002250C2" w:rsidRDefault="002B1632" w:rsidP="002D60CB">
            <w:pPr>
              <w:pStyle w:val="TAL"/>
              <w:rPr>
                <w:del w:id="11742" w:author="CR#0249" w:date="2019-12-19T11:17:00Z"/>
                <w:b/>
                <w:bCs/>
                <w:i/>
                <w:iCs/>
                <w:noProof/>
              </w:rPr>
            </w:pPr>
            <w:del w:id="11743" w:author="CR#0249" w:date="2019-12-19T11:17:00Z">
              <w:r w:rsidRPr="00715AD3" w:rsidDel="002250C2">
                <w:rPr>
                  <w:b/>
                  <w:bCs/>
                  <w:i/>
                  <w:iCs/>
                  <w:noProof/>
                </w:rPr>
                <w:delText>b2</w:delText>
              </w:r>
            </w:del>
          </w:p>
          <w:p w:rsidR="002B1632" w:rsidRPr="00715AD3" w:rsidDel="002250C2" w:rsidRDefault="002B1632" w:rsidP="002D60CB">
            <w:pPr>
              <w:pStyle w:val="TAL"/>
              <w:rPr>
                <w:del w:id="11744" w:author="CR#0249" w:date="2019-12-19T11:17:00Z"/>
              </w:rPr>
            </w:pPr>
            <w:del w:id="11745" w:author="CR#0249" w:date="2019-12-19T11:17:00Z">
              <w:r w:rsidRPr="00715AD3" w:rsidDel="002250C2">
                <w:delText xml:space="preserve">Parameter B2, coefficient to determine </w:delText>
              </w:r>
              <w:r w:rsidRPr="00715AD3" w:rsidDel="002250C2">
                <w:rPr>
                  <w:rFonts w:ascii="Symbol" w:hAnsi="Symbol"/>
                </w:rPr>
                <w:delText></w:delText>
              </w:r>
              <w:r w:rsidRPr="00715AD3" w:rsidDel="002250C2">
                <w:delText>UT1 (seconds/msd) [9].</w:delText>
              </w:r>
            </w:del>
          </w:p>
          <w:p w:rsidR="002B1632" w:rsidRPr="00715AD3" w:rsidDel="002250C2" w:rsidRDefault="002B1632" w:rsidP="002D60CB">
            <w:pPr>
              <w:pStyle w:val="TAL"/>
              <w:rPr>
                <w:del w:id="11746" w:author="CR#0249" w:date="2019-12-19T11:17:00Z"/>
              </w:rPr>
            </w:pPr>
            <w:del w:id="11747" w:author="CR#0249" w:date="2019-12-19T11:17:00Z">
              <w:r w:rsidRPr="00715AD3" w:rsidDel="002250C2">
                <w:delText>Scale factor 2</w:delText>
              </w:r>
              <w:r w:rsidRPr="00715AD3" w:rsidDel="002250C2">
                <w:rPr>
                  <w:vertAlign w:val="superscript"/>
                </w:rPr>
                <w:delText>-16</w:delText>
              </w:r>
              <w:r w:rsidRPr="00715AD3" w:rsidDel="002250C2">
                <w:delText xml:space="preserve"> seconds/msd.</w:delText>
              </w:r>
            </w:del>
          </w:p>
        </w:tc>
      </w:tr>
      <w:tr w:rsidR="002B1632" w:rsidRPr="00715AD3" w:rsidDel="002250C2">
        <w:trPr>
          <w:cantSplit/>
          <w:del w:id="11748" w:author="CR#0249" w:date="2019-12-19T11:17:00Z"/>
        </w:trPr>
        <w:tc>
          <w:tcPr>
            <w:tcW w:w="9639" w:type="dxa"/>
          </w:tcPr>
          <w:p w:rsidR="002B1632" w:rsidRPr="00715AD3" w:rsidDel="002250C2" w:rsidRDefault="002B1632" w:rsidP="002D60CB">
            <w:pPr>
              <w:pStyle w:val="TAL"/>
              <w:rPr>
                <w:del w:id="11749" w:author="CR#0249" w:date="2019-12-19T11:17:00Z"/>
                <w:b/>
                <w:bCs/>
                <w:i/>
                <w:iCs/>
                <w:noProof/>
              </w:rPr>
            </w:pPr>
            <w:del w:id="11750" w:author="CR#0249" w:date="2019-12-19T11:17:00Z">
              <w:r w:rsidRPr="00715AD3" w:rsidDel="002250C2">
                <w:rPr>
                  <w:b/>
                  <w:bCs/>
                  <w:i/>
                  <w:iCs/>
                  <w:noProof/>
                </w:rPr>
                <w:delText>kp</w:delText>
              </w:r>
            </w:del>
          </w:p>
          <w:p w:rsidR="002B1632" w:rsidRPr="00715AD3" w:rsidDel="002250C2" w:rsidRDefault="002B1632" w:rsidP="002D60CB">
            <w:pPr>
              <w:pStyle w:val="TAL"/>
              <w:rPr>
                <w:del w:id="11751" w:author="CR#0249" w:date="2019-12-19T11:17:00Z"/>
              </w:rPr>
            </w:pPr>
            <w:del w:id="11752" w:author="CR#0249" w:date="2019-12-19T11:17:00Z">
              <w:r w:rsidRPr="00715AD3" w:rsidDel="002250C2">
                <w:delText>Parameter KP, notification of expected leap second correction (dimensionless) [9].</w:delText>
              </w:r>
            </w:del>
          </w:p>
        </w:tc>
      </w:tr>
    </w:tbl>
    <w:p w:rsidR="002B1632" w:rsidRPr="00715AD3" w:rsidDel="002250C2" w:rsidRDefault="002B1632" w:rsidP="002D60CB">
      <w:pPr>
        <w:rPr>
          <w:del w:id="11753" w:author="CR#0249" w:date="2019-12-19T11:17:00Z"/>
        </w:rPr>
      </w:pPr>
    </w:p>
    <w:p w:rsidR="002B1632" w:rsidRPr="00715AD3" w:rsidDel="002250C2" w:rsidRDefault="002B1632" w:rsidP="002D60CB">
      <w:pPr>
        <w:pStyle w:val="Heading4"/>
        <w:rPr>
          <w:del w:id="11754" w:author="CR#0249" w:date="2019-12-19T11:17:00Z"/>
        </w:rPr>
      </w:pPr>
      <w:bookmarkStart w:id="11755" w:name="_Toc20690711"/>
      <w:del w:id="11756" w:author="CR#0249" w:date="2019-12-19T11:17:00Z">
        <w:r w:rsidRPr="00715AD3" w:rsidDel="002250C2">
          <w:delText>–</w:delText>
        </w:r>
        <w:r w:rsidRPr="00715AD3" w:rsidDel="002250C2">
          <w:tab/>
        </w:r>
        <w:r w:rsidRPr="00715AD3" w:rsidDel="002250C2">
          <w:rPr>
            <w:i/>
            <w:snapToGrid w:val="0"/>
          </w:rPr>
          <w:delText>UTC-ModelSet4</w:delText>
        </w:r>
        <w:bookmarkEnd w:id="11755"/>
      </w:del>
    </w:p>
    <w:p w:rsidR="002B1632" w:rsidRPr="00715AD3" w:rsidDel="002250C2" w:rsidRDefault="002B1632" w:rsidP="002D60CB">
      <w:pPr>
        <w:pStyle w:val="PL"/>
        <w:shd w:val="clear" w:color="auto" w:fill="E6E6E6"/>
        <w:rPr>
          <w:del w:id="11757" w:author="CR#0249" w:date="2019-12-19T11:17:00Z"/>
        </w:rPr>
      </w:pPr>
      <w:del w:id="11758" w:author="CR#0249" w:date="2019-12-19T11:17:00Z">
        <w:r w:rsidRPr="00715AD3" w:rsidDel="002250C2">
          <w:delText>-- ASN1START</w:delText>
        </w:r>
      </w:del>
    </w:p>
    <w:p w:rsidR="002B1632" w:rsidRPr="00715AD3" w:rsidDel="002250C2" w:rsidRDefault="002B1632" w:rsidP="002D60CB">
      <w:pPr>
        <w:pStyle w:val="PL"/>
        <w:shd w:val="clear" w:color="auto" w:fill="E6E6E6"/>
        <w:rPr>
          <w:del w:id="11759" w:author="CR#0249" w:date="2019-12-19T11:17:00Z"/>
        </w:rPr>
      </w:pPr>
    </w:p>
    <w:p w:rsidR="002B1632" w:rsidRPr="00715AD3" w:rsidDel="002250C2" w:rsidRDefault="002B1632" w:rsidP="00C42F64">
      <w:pPr>
        <w:pStyle w:val="PL"/>
        <w:shd w:val="clear" w:color="auto" w:fill="E6E6E6"/>
        <w:outlineLvl w:val="0"/>
        <w:rPr>
          <w:del w:id="11760" w:author="CR#0249" w:date="2019-12-19T11:17:00Z"/>
          <w:snapToGrid w:val="0"/>
        </w:rPr>
      </w:pPr>
      <w:del w:id="11761" w:author="CR#0249" w:date="2019-12-19T11:17:00Z">
        <w:r w:rsidRPr="00715AD3" w:rsidDel="002250C2">
          <w:rPr>
            <w:snapToGrid w:val="0"/>
          </w:rPr>
          <w:delText>UTC-ModelSet4 ::= SEQUENCE {</w:delText>
        </w:r>
      </w:del>
    </w:p>
    <w:p w:rsidR="002B1632" w:rsidRPr="00715AD3" w:rsidDel="002250C2" w:rsidRDefault="002B1632" w:rsidP="002D60CB">
      <w:pPr>
        <w:pStyle w:val="PL"/>
        <w:shd w:val="clear" w:color="auto" w:fill="E6E6E6"/>
        <w:rPr>
          <w:del w:id="11762" w:author="CR#0249" w:date="2019-12-19T11:17:00Z"/>
          <w:snapToGrid w:val="0"/>
        </w:rPr>
      </w:pPr>
      <w:del w:id="11763" w:author="CR#0249" w:date="2019-12-19T11:17:00Z">
        <w:r w:rsidRPr="00715AD3" w:rsidDel="002250C2">
          <w:rPr>
            <w:snapToGrid w:val="0"/>
          </w:rPr>
          <w:tab/>
          <w:delText>utcA1wnt</w:delText>
        </w:r>
        <w:r w:rsidRPr="00715AD3" w:rsidDel="002250C2">
          <w:rPr>
            <w:snapToGrid w:val="0"/>
          </w:rPr>
          <w:tab/>
        </w:r>
        <w:r w:rsidRPr="00715AD3" w:rsidDel="002250C2">
          <w:rPr>
            <w:snapToGrid w:val="0"/>
          </w:rPr>
          <w:tab/>
        </w:r>
        <w:r w:rsidRPr="00715AD3" w:rsidDel="002250C2">
          <w:rPr>
            <w:snapToGrid w:val="0"/>
          </w:rPr>
          <w:tab/>
          <w:delText>INTEGER (</w:delText>
        </w:r>
        <w:r w:rsidRPr="00715AD3" w:rsidDel="002250C2">
          <w:delText>-8388608..8388607</w:delText>
        </w:r>
        <w:r w:rsidRPr="00715AD3" w:rsidDel="002250C2">
          <w:rPr>
            <w:snapToGrid w:val="0"/>
          </w:rPr>
          <w:delText>),</w:delText>
        </w:r>
      </w:del>
    </w:p>
    <w:p w:rsidR="002B1632" w:rsidRPr="00715AD3" w:rsidDel="002250C2" w:rsidRDefault="002B1632" w:rsidP="002D60CB">
      <w:pPr>
        <w:pStyle w:val="PL"/>
        <w:shd w:val="clear" w:color="auto" w:fill="E6E6E6"/>
        <w:rPr>
          <w:del w:id="11764" w:author="CR#0249" w:date="2019-12-19T11:17:00Z"/>
          <w:snapToGrid w:val="0"/>
        </w:rPr>
      </w:pPr>
      <w:del w:id="11765" w:author="CR#0249" w:date="2019-12-19T11:17:00Z">
        <w:r w:rsidRPr="00715AD3" w:rsidDel="002250C2">
          <w:rPr>
            <w:snapToGrid w:val="0"/>
          </w:rPr>
          <w:tab/>
          <w:delText>utcA0wnt</w:delText>
        </w:r>
        <w:r w:rsidRPr="00715AD3" w:rsidDel="002250C2">
          <w:rPr>
            <w:snapToGrid w:val="0"/>
          </w:rPr>
          <w:tab/>
        </w:r>
        <w:r w:rsidRPr="00715AD3" w:rsidDel="002250C2">
          <w:rPr>
            <w:snapToGrid w:val="0"/>
          </w:rPr>
          <w:tab/>
        </w:r>
        <w:r w:rsidRPr="00715AD3" w:rsidDel="002250C2">
          <w:rPr>
            <w:snapToGrid w:val="0"/>
          </w:rPr>
          <w:tab/>
          <w:delText>INTEGER (-2147483648..2147483647),</w:delText>
        </w:r>
      </w:del>
    </w:p>
    <w:p w:rsidR="002B1632" w:rsidRPr="00715AD3" w:rsidDel="002250C2" w:rsidRDefault="002B1632" w:rsidP="002D60CB">
      <w:pPr>
        <w:pStyle w:val="PL"/>
        <w:shd w:val="clear" w:color="auto" w:fill="E6E6E6"/>
        <w:rPr>
          <w:del w:id="11766" w:author="CR#0249" w:date="2019-12-19T11:17:00Z"/>
          <w:snapToGrid w:val="0"/>
        </w:rPr>
      </w:pPr>
      <w:del w:id="11767" w:author="CR#0249" w:date="2019-12-19T11:17:00Z">
        <w:r w:rsidRPr="00715AD3" w:rsidDel="002250C2">
          <w:rPr>
            <w:snapToGrid w:val="0"/>
          </w:rPr>
          <w:tab/>
          <w:delText>utcTo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2B1632" w:rsidRPr="00715AD3" w:rsidDel="002250C2" w:rsidRDefault="002B1632" w:rsidP="002D60CB">
      <w:pPr>
        <w:pStyle w:val="PL"/>
        <w:shd w:val="clear" w:color="auto" w:fill="E6E6E6"/>
        <w:rPr>
          <w:del w:id="11768" w:author="CR#0249" w:date="2019-12-19T11:17:00Z"/>
          <w:snapToGrid w:val="0"/>
        </w:rPr>
      </w:pPr>
      <w:del w:id="11769" w:author="CR#0249" w:date="2019-12-19T11:17:00Z">
        <w:r w:rsidRPr="00715AD3" w:rsidDel="002250C2">
          <w:rPr>
            <w:snapToGrid w:val="0"/>
          </w:rPr>
          <w:tab/>
          <w:delText>utcWN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2B1632" w:rsidRPr="00715AD3" w:rsidDel="002250C2" w:rsidRDefault="002B1632" w:rsidP="002D60CB">
      <w:pPr>
        <w:pStyle w:val="PL"/>
        <w:shd w:val="clear" w:color="auto" w:fill="E6E6E6"/>
        <w:rPr>
          <w:del w:id="11770" w:author="CR#0249" w:date="2019-12-19T11:17:00Z"/>
          <w:snapToGrid w:val="0"/>
        </w:rPr>
      </w:pPr>
      <w:del w:id="11771" w:author="CR#0249" w:date="2019-12-19T11:17:00Z">
        <w:r w:rsidRPr="00715AD3" w:rsidDel="002250C2">
          <w:rPr>
            <w:snapToGrid w:val="0"/>
          </w:rPr>
          <w:tab/>
          <w:delText>utcDeltaTls</w:delText>
        </w:r>
        <w:r w:rsidRPr="00715AD3" w:rsidDel="002250C2">
          <w:rPr>
            <w:snapToGrid w:val="0"/>
          </w:rPr>
          <w:tab/>
        </w:r>
        <w:r w:rsidRPr="00715AD3" w:rsidDel="002250C2">
          <w:rPr>
            <w:snapToGrid w:val="0"/>
          </w:rPr>
          <w:tab/>
        </w:r>
        <w:r w:rsidRPr="00715AD3" w:rsidDel="002250C2">
          <w:rPr>
            <w:snapToGrid w:val="0"/>
          </w:rPr>
          <w:tab/>
          <w:delText>INTEGER (-128..127),</w:delText>
        </w:r>
      </w:del>
    </w:p>
    <w:p w:rsidR="002B1632" w:rsidRPr="00715AD3" w:rsidDel="002250C2" w:rsidRDefault="002B1632" w:rsidP="002D60CB">
      <w:pPr>
        <w:pStyle w:val="PL"/>
        <w:shd w:val="clear" w:color="auto" w:fill="E6E6E6"/>
        <w:rPr>
          <w:del w:id="11772" w:author="CR#0249" w:date="2019-12-19T11:17:00Z"/>
          <w:snapToGrid w:val="0"/>
        </w:rPr>
      </w:pPr>
      <w:del w:id="11773" w:author="CR#0249" w:date="2019-12-19T11:17:00Z">
        <w:r w:rsidRPr="00715AD3" w:rsidDel="002250C2">
          <w:rPr>
            <w:snapToGrid w:val="0"/>
          </w:rPr>
          <w:tab/>
          <w:delText>utcWNlsf</w:delText>
        </w:r>
        <w:r w:rsidRPr="00715AD3" w:rsidDel="002250C2">
          <w:rPr>
            <w:snapToGrid w:val="0"/>
          </w:rPr>
          <w:tab/>
        </w:r>
        <w:r w:rsidRPr="00715AD3" w:rsidDel="002250C2">
          <w:rPr>
            <w:snapToGrid w:val="0"/>
          </w:rPr>
          <w:tab/>
        </w:r>
        <w:r w:rsidRPr="00715AD3" w:rsidDel="002250C2">
          <w:rPr>
            <w:snapToGrid w:val="0"/>
          </w:rPr>
          <w:tab/>
          <w:delText>INTEGER (0..255),</w:delText>
        </w:r>
      </w:del>
    </w:p>
    <w:p w:rsidR="002B1632" w:rsidRPr="00715AD3" w:rsidDel="002250C2" w:rsidRDefault="002B1632" w:rsidP="002D60CB">
      <w:pPr>
        <w:pStyle w:val="PL"/>
        <w:shd w:val="clear" w:color="auto" w:fill="E6E6E6"/>
        <w:rPr>
          <w:del w:id="11774" w:author="CR#0249" w:date="2019-12-19T11:17:00Z"/>
          <w:snapToGrid w:val="0"/>
        </w:rPr>
      </w:pPr>
      <w:del w:id="11775" w:author="CR#0249" w:date="2019-12-19T11:17:00Z">
        <w:r w:rsidRPr="00715AD3" w:rsidDel="002250C2">
          <w:rPr>
            <w:snapToGrid w:val="0"/>
          </w:rPr>
          <w:tab/>
          <w:delText>utcD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28..127),</w:delText>
        </w:r>
      </w:del>
    </w:p>
    <w:p w:rsidR="002B1632" w:rsidRPr="00715AD3" w:rsidDel="002250C2" w:rsidRDefault="002B1632" w:rsidP="002D60CB">
      <w:pPr>
        <w:pStyle w:val="PL"/>
        <w:shd w:val="clear" w:color="auto" w:fill="E6E6E6"/>
        <w:rPr>
          <w:del w:id="11776" w:author="CR#0249" w:date="2019-12-19T11:17:00Z"/>
          <w:snapToGrid w:val="0"/>
        </w:rPr>
      </w:pPr>
      <w:del w:id="11777" w:author="CR#0249" w:date="2019-12-19T11:17:00Z">
        <w:r w:rsidRPr="00715AD3" w:rsidDel="002250C2">
          <w:rPr>
            <w:snapToGrid w:val="0"/>
          </w:rPr>
          <w:tab/>
          <w:delText>utcDeltaTlsf</w:delText>
        </w:r>
        <w:r w:rsidRPr="00715AD3" w:rsidDel="002250C2">
          <w:rPr>
            <w:snapToGrid w:val="0"/>
          </w:rPr>
          <w:tab/>
        </w:r>
        <w:r w:rsidRPr="00715AD3" w:rsidDel="002250C2">
          <w:rPr>
            <w:snapToGrid w:val="0"/>
          </w:rPr>
          <w:tab/>
          <w:delText>INTEGER (-128..127),</w:delText>
        </w:r>
      </w:del>
    </w:p>
    <w:p w:rsidR="002B1632" w:rsidRPr="00715AD3" w:rsidDel="002250C2" w:rsidRDefault="002B1632" w:rsidP="002D60CB">
      <w:pPr>
        <w:pStyle w:val="PL"/>
        <w:shd w:val="clear" w:color="auto" w:fill="E6E6E6"/>
        <w:rPr>
          <w:del w:id="11778" w:author="CR#0249" w:date="2019-12-19T11:17:00Z"/>
          <w:snapToGrid w:val="0"/>
        </w:rPr>
      </w:pPr>
      <w:del w:id="11779" w:author="CR#0249" w:date="2019-12-19T11:17:00Z">
        <w:r w:rsidRPr="00715AD3" w:rsidDel="002250C2">
          <w:rPr>
            <w:snapToGrid w:val="0"/>
          </w:rPr>
          <w:tab/>
          <w:delText>utcStandardID</w:delText>
        </w:r>
        <w:r w:rsidRPr="00715AD3" w:rsidDel="002250C2">
          <w:rPr>
            <w:snapToGrid w:val="0"/>
          </w:rPr>
          <w:tab/>
        </w:r>
        <w:r w:rsidRPr="00715AD3" w:rsidDel="002250C2">
          <w:rPr>
            <w:snapToGrid w:val="0"/>
          </w:rPr>
          <w:tab/>
          <w:delText>INTEGER (0..7),</w:delText>
        </w:r>
      </w:del>
    </w:p>
    <w:p w:rsidR="002B1632" w:rsidRPr="00715AD3" w:rsidDel="002250C2" w:rsidRDefault="002B1632" w:rsidP="002D60CB">
      <w:pPr>
        <w:pStyle w:val="PL"/>
        <w:shd w:val="clear" w:color="auto" w:fill="E6E6E6"/>
        <w:rPr>
          <w:del w:id="11780" w:author="CR#0249" w:date="2019-12-19T11:17:00Z"/>
          <w:snapToGrid w:val="0"/>
        </w:rPr>
      </w:pPr>
      <w:del w:id="1178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782" w:author="CR#0249" w:date="2019-12-19T11:17:00Z"/>
          <w:snapToGrid w:val="0"/>
        </w:rPr>
      </w:pPr>
      <w:del w:id="1178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784" w:author="CR#0249" w:date="2019-12-19T11:17:00Z"/>
        </w:rPr>
      </w:pPr>
    </w:p>
    <w:p w:rsidR="002B1632" w:rsidRPr="00715AD3" w:rsidDel="002250C2" w:rsidRDefault="002B1632" w:rsidP="002D60CB">
      <w:pPr>
        <w:pStyle w:val="PL"/>
        <w:shd w:val="clear" w:color="auto" w:fill="E6E6E6"/>
        <w:rPr>
          <w:del w:id="11785" w:author="CR#0249" w:date="2019-12-19T11:17:00Z"/>
        </w:rPr>
      </w:pPr>
      <w:del w:id="11786" w:author="CR#0249" w:date="2019-12-19T11:17:00Z">
        <w:r w:rsidRPr="00715AD3" w:rsidDel="002250C2">
          <w:delText>-- ASN1STOP</w:delText>
        </w:r>
      </w:del>
    </w:p>
    <w:p w:rsidR="002B1632" w:rsidRPr="00715AD3" w:rsidDel="002250C2" w:rsidRDefault="002B1632" w:rsidP="002D60CB">
      <w:pPr>
        <w:rPr>
          <w:del w:id="11787"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1788" w:author="CR#0249" w:date="2019-12-19T11:17:00Z"/>
        </w:trPr>
        <w:tc>
          <w:tcPr>
            <w:tcW w:w="9639" w:type="dxa"/>
          </w:tcPr>
          <w:p w:rsidR="002B1632" w:rsidRPr="00715AD3" w:rsidDel="002250C2" w:rsidRDefault="002B1632" w:rsidP="002D60CB">
            <w:pPr>
              <w:pStyle w:val="TAH"/>
              <w:keepNext w:val="0"/>
              <w:keepLines w:val="0"/>
              <w:widowControl w:val="0"/>
              <w:rPr>
                <w:del w:id="11789" w:author="CR#0249" w:date="2019-12-19T11:17:00Z"/>
              </w:rPr>
            </w:pPr>
            <w:del w:id="11790" w:author="CR#0249" w:date="2019-12-19T11:17:00Z">
              <w:r w:rsidRPr="00715AD3" w:rsidDel="002250C2">
                <w:rPr>
                  <w:i/>
                  <w:noProof/>
                </w:rPr>
                <w:delText xml:space="preserve">UTC-ModelSet4 </w:delText>
              </w:r>
              <w:r w:rsidRPr="00715AD3" w:rsidDel="002250C2">
                <w:rPr>
                  <w:iCs/>
                  <w:noProof/>
                </w:rPr>
                <w:delText>field descriptions</w:delText>
              </w:r>
            </w:del>
          </w:p>
        </w:tc>
      </w:tr>
      <w:tr w:rsidR="00F80BCA" w:rsidRPr="00715AD3" w:rsidDel="002250C2">
        <w:trPr>
          <w:cantSplit/>
          <w:del w:id="11791" w:author="CR#0249" w:date="2019-12-19T11:17:00Z"/>
        </w:trPr>
        <w:tc>
          <w:tcPr>
            <w:tcW w:w="9639" w:type="dxa"/>
          </w:tcPr>
          <w:p w:rsidR="002B1632" w:rsidRPr="00715AD3" w:rsidDel="002250C2" w:rsidRDefault="002B1632" w:rsidP="002D60CB">
            <w:pPr>
              <w:pStyle w:val="TAL"/>
              <w:keepNext w:val="0"/>
              <w:keepLines w:val="0"/>
              <w:widowControl w:val="0"/>
              <w:rPr>
                <w:del w:id="11792" w:author="CR#0249" w:date="2019-12-19T11:17:00Z"/>
                <w:b/>
                <w:i/>
              </w:rPr>
            </w:pPr>
            <w:del w:id="11793" w:author="CR#0249" w:date="2019-12-19T11:17:00Z">
              <w:r w:rsidRPr="00715AD3" w:rsidDel="002250C2">
                <w:rPr>
                  <w:b/>
                  <w:i/>
                </w:rPr>
                <w:delText>utcA1wnt</w:delText>
              </w:r>
            </w:del>
          </w:p>
          <w:p w:rsidR="002B1632" w:rsidRPr="00715AD3" w:rsidDel="002250C2" w:rsidRDefault="002B1632" w:rsidP="002D60CB">
            <w:pPr>
              <w:pStyle w:val="TAL"/>
              <w:keepNext w:val="0"/>
              <w:keepLines w:val="0"/>
              <w:widowControl w:val="0"/>
              <w:rPr>
                <w:del w:id="11794" w:author="CR#0249" w:date="2019-12-19T11:17:00Z"/>
              </w:rPr>
            </w:pPr>
            <w:del w:id="11795" w:author="CR#0249" w:date="2019-12-19T11:17:00Z">
              <w:r w:rsidRPr="00715AD3" w:rsidDel="002250C2">
                <w:delText>Parameter A</w:delText>
              </w:r>
              <w:r w:rsidRPr="00715AD3" w:rsidDel="002250C2">
                <w:rPr>
                  <w:vertAlign w:val="subscript"/>
                </w:rPr>
                <w:delText>1WNT</w:delText>
              </w:r>
              <w:r w:rsidRPr="00715AD3" w:rsidDel="002250C2">
                <w:delText>, sec/sec ([10], Message Type 12).</w:delText>
              </w:r>
            </w:del>
          </w:p>
          <w:p w:rsidR="002B1632" w:rsidRPr="00715AD3" w:rsidDel="002250C2" w:rsidRDefault="002B1632" w:rsidP="002D60CB">
            <w:pPr>
              <w:pStyle w:val="TAL"/>
              <w:keepNext w:val="0"/>
              <w:keepLines w:val="0"/>
              <w:widowControl w:val="0"/>
              <w:rPr>
                <w:del w:id="11796" w:author="CR#0249" w:date="2019-12-19T11:17:00Z"/>
              </w:rPr>
            </w:pPr>
            <w:del w:id="11797" w:author="CR#0249" w:date="2019-12-19T11:17:00Z">
              <w:r w:rsidRPr="00715AD3" w:rsidDel="002250C2">
                <w:delText>Scale factor 2</w:delText>
              </w:r>
              <w:r w:rsidRPr="00715AD3" w:rsidDel="002250C2">
                <w:rPr>
                  <w:vertAlign w:val="superscript"/>
                </w:rPr>
                <w:delText>-50</w:delText>
              </w:r>
              <w:r w:rsidRPr="00715AD3" w:rsidDel="002250C2">
                <w:delText xml:space="preserve"> seconds/second.</w:delText>
              </w:r>
            </w:del>
          </w:p>
        </w:tc>
      </w:tr>
      <w:tr w:rsidR="00F80BCA" w:rsidRPr="00715AD3" w:rsidDel="002250C2">
        <w:trPr>
          <w:cantSplit/>
          <w:del w:id="11798" w:author="CR#0249" w:date="2019-12-19T11:17:00Z"/>
        </w:trPr>
        <w:tc>
          <w:tcPr>
            <w:tcW w:w="9639" w:type="dxa"/>
          </w:tcPr>
          <w:p w:rsidR="002B1632" w:rsidRPr="00715AD3" w:rsidDel="002250C2" w:rsidRDefault="002B1632" w:rsidP="002D60CB">
            <w:pPr>
              <w:pStyle w:val="TAL"/>
              <w:keepNext w:val="0"/>
              <w:keepLines w:val="0"/>
              <w:widowControl w:val="0"/>
              <w:rPr>
                <w:del w:id="11799" w:author="CR#0249" w:date="2019-12-19T11:17:00Z"/>
                <w:b/>
                <w:bCs/>
                <w:i/>
                <w:iCs/>
                <w:noProof/>
              </w:rPr>
            </w:pPr>
            <w:del w:id="11800" w:author="CR#0249" w:date="2019-12-19T11:17:00Z">
              <w:r w:rsidRPr="00715AD3" w:rsidDel="002250C2">
                <w:rPr>
                  <w:b/>
                  <w:bCs/>
                  <w:i/>
                  <w:iCs/>
                  <w:noProof/>
                </w:rPr>
                <w:delText>utcA0wnt</w:delText>
              </w:r>
            </w:del>
          </w:p>
          <w:p w:rsidR="002B1632" w:rsidRPr="00715AD3" w:rsidDel="002250C2" w:rsidRDefault="002B1632" w:rsidP="002D60CB">
            <w:pPr>
              <w:pStyle w:val="TAL"/>
              <w:rPr>
                <w:del w:id="11801" w:author="CR#0249" w:date="2019-12-19T11:17:00Z"/>
              </w:rPr>
            </w:pPr>
            <w:del w:id="11802" w:author="CR#0249" w:date="2019-12-19T11:17:00Z">
              <w:r w:rsidRPr="00715AD3" w:rsidDel="002250C2">
                <w:delText>Parameter A</w:delText>
              </w:r>
              <w:r w:rsidRPr="00715AD3" w:rsidDel="002250C2">
                <w:rPr>
                  <w:vertAlign w:val="subscript"/>
                </w:rPr>
                <w:delText>0WNT</w:delText>
              </w:r>
              <w:r w:rsidRPr="00715AD3" w:rsidDel="002250C2">
                <w:delText>, seconds ([10], Message Type 12).</w:delText>
              </w:r>
            </w:del>
          </w:p>
          <w:p w:rsidR="002B1632" w:rsidRPr="00715AD3" w:rsidDel="002250C2" w:rsidRDefault="002B1632" w:rsidP="002D60CB">
            <w:pPr>
              <w:pStyle w:val="TAL"/>
              <w:rPr>
                <w:del w:id="11803" w:author="CR#0249" w:date="2019-12-19T11:17:00Z"/>
              </w:rPr>
            </w:pPr>
            <w:del w:id="11804" w:author="CR#0249" w:date="2019-12-19T11:17:00Z">
              <w:r w:rsidRPr="00715AD3" w:rsidDel="002250C2">
                <w:delText>Scale factor 2</w:delText>
              </w:r>
              <w:r w:rsidRPr="00715AD3" w:rsidDel="002250C2">
                <w:rPr>
                  <w:vertAlign w:val="superscript"/>
                </w:rPr>
                <w:delText>-30</w:delText>
              </w:r>
              <w:r w:rsidRPr="00715AD3" w:rsidDel="002250C2">
                <w:delText xml:space="preserve"> seconds.</w:delText>
              </w:r>
            </w:del>
          </w:p>
        </w:tc>
      </w:tr>
      <w:tr w:rsidR="00F80BCA" w:rsidRPr="00715AD3" w:rsidDel="002250C2">
        <w:trPr>
          <w:cantSplit/>
          <w:del w:id="11805" w:author="CR#0249" w:date="2019-12-19T11:17:00Z"/>
        </w:trPr>
        <w:tc>
          <w:tcPr>
            <w:tcW w:w="9639" w:type="dxa"/>
          </w:tcPr>
          <w:p w:rsidR="002B1632" w:rsidRPr="00715AD3" w:rsidDel="002250C2" w:rsidRDefault="002B1632" w:rsidP="002D60CB">
            <w:pPr>
              <w:pStyle w:val="TAL"/>
              <w:keepNext w:val="0"/>
              <w:keepLines w:val="0"/>
              <w:widowControl w:val="0"/>
              <w:rPr>
                <w:del w:id="11806" w:author="CR#0249" w:date="2019-12-19T11:17:00Z"/>
                <w:b/>
                <w:bCs/>
                <w:i/>
                <w:iCs/>
                <w:noProof/>
              </w:rPr>
            </w:pPr>
            <w:del w:id="11807" w:author="CR#0249" w:date="2019-12-19T11:17:00Z">
              <w:r w:rsidRPr="00715AD3" w:rsidDel="002250C2">
                <w:rPr>
                  <w:b/>
                  <w:bCs/>
                  <w:i/>
                  <w:iCs/>
                  <w:noProof/>
                </w:rPr>
                <w:delText>utcTot</w:delText>
              </w:r>
            </w:del>
          </w:p>
          <w:p w:rsidR="002B1632" w:rsidRPr="00715AD3" w:rsidDel="002250C2" w:rsidRDefault="002B1632" w:rsidP="002D60CB">
            <w:pPr>
              <w:pStyle w:val="TAL"/>
              <w:rPr>
                <w:del w:id="11808" w:author="CR#0249" w:date="2019-12-19T11:17:00Z"/>
              </w:rPr>
            </w:pPr>
            <w:del w:id="11809" w:author="CR#0249" w:date="2019-12-19T11:17:00Z">
              <w:r w:rsidRPr="00715AD3" w:rsidDel="002250C2">
                <w:delText>Parameter t</w:delText>
              </w:r>
              <w:r w:rsidRPr="00715AD3" w:rsidDel="002250C2">
                <w:rPr>
                  <w:vertAlign w:val="subscript"/>
                </w:rPr>
                <w:delText>ot</w:delText>
              </w:r>
              <w:r w:rsidRPr="00715AD3" w:rsidDel="002250C2">
                <w:delText>, seconds ([10], Message Type 12).</w:delText>
              </w:r>
            </w:del>
          </w:p>
          <w:p w:rsidR="002B1632" w:rsidRPr="00715AD3" w:rsidDel="002250C2" w:rsidRDefault="002B1632" w:rsidP="002D60CB">
            <w:pPr>
              <w:pStyle w:val="TAL"/>
              <w:rPr>
                <w:del w:id="11810" w:author="CR#0249" w:date="2019-12-19T11:17:00Z"/>
              </w:rPr>
            </w:pPr>
            <w:del w:id="11811" w:author="CR#0249" w:date="2019-12-19T11:17:00Z">
              <w:r w:rsidRPr="00715AD3" w:rsidDel="002250C2">
                <w:delText>Scale factor 2</w:delText>
              </w:r>
              <w:r w:rsidRPr="00715AD3" w:rsidDel="002250C2">
                <w:rPr>
                  <w:vertAlign w:val="superscript"/>
                </w:rPr>
                <w:delText>12</w:delText>
              </w:r>
              <w:r w:rsidRPr="00715AD3" w:rsidDel="002250C2">
                <w:delText xml:space="preserve"> seconds.</w:delText>
              </w:r>
            </w:del>
          </w:p>
        </w:tc>
      </w:tr>
      <w:tr w:rsidR="00F80BCA" w:rsidRPr="00715AD3" w:rsidDel="002250C2">
        <w:trPr>
          <w:cantSplit/>
          <w:del w:id="11812" w:author="CR#0249" w:date="2019-12-19T11:17:00Z"/>
        </w:trPr>
        <w:tc>
          <w:tcPr>
            <w:tcW w:w="9639" w:type="dxa"/>
          </w:tcPr>
          <w:p w:rsidR="002B1632" w:rsidRPr="00715AD3" w:rsidDel="002250C2" w:rsidRDefault="002B1632" w:rsidP="002D60CB">
            <w:pPr>
              <w:pStyle w:val="TAL"/>
              <w:keepNext w:val="0"/>
              <w:keepLines w:val="0"/>
              <w:widowControl w:val="0"/>
              <w:rPr>
                <w:del w:id="11813" w:author="CR#0249" w:date="2019-12-19T11:17:00Z"/>
                <w:b/>
                <w:bCs/>
                <w:i/>
                <w:iCs/>
                <w:noProof/>
              </w:rPr>
            </w:pPr>
            <w:del w:id="11814" w:author="CR#0249" w:date="2019-12-19T11:17:00Z">
              <w:r w:rsidRPr="00715AD3" w:rsidDel="002250C2">
                <w:rPr>
                  <w:b/>
                  <w:bCs/>
                  <w:i/>
                  <w:iCs/>
                  <w:noProof/>
                </w:rPr>
                <w:delText>utcWNt</w:delText>
              </w:r>
            </w:del>
          </w:p>
          <w:p w:rsidR="002B1632" w:rsidRPr="00715AD3" w:rsidDel="002250C2" w:rsidRDefault="002B1632" w:rsidP="002D60CB">
            <w:pPr>
              <w:pStyle w:val="TAL"/>
              <w:rPr>
                <w:del w:id="11815" w:author="CR#0249" w:date="2019-12-19T11:17:00Z"/>
              </w:rPr>
            </w:pPr>
            <w:del w:id="11816" w:author="CR#0249" w:date="2019-12-19T11:17:00Z">
              <w:r w:rsidRPr="00715AD3" w:rsidDel="002250C2">
                <w:delText>Parameter WN</w:delText>
              </w:r>
              <w:r w:rsidRPr="00715AD3" w:rsidDel="002250C2">
                <w:rPr>
                  <w:vertAlign w:val="subscript"/>
                </w:rPr>
                <w:delText>t</w:delText>
              </w:r>
              <w:r w:rsidRPr="00715AD3" w:rsidDel="002250C2">
                <w:delText>, weeks ([10], Message Type 12).</w:delText>
              </w:r>
            </w:del>
          </w:p>
          <w:p w:rsidR="002B1632" w:rsidRPr="00715AD3" w:rsidDel="002250C2" w:rsidRDefault="002B1632" w:rsidP="002D60CB">
            <w:pPr>
              <w:pStyle w:val="TAL"/>
              <w:rPr>
                <w:del w:id="11817" w:author="CR#0249" w:date="2019-12-19T11:17:00Z"/>
              </w:rPr>
            </w:pPr>
            <w:del w:id="11818" w:author="CR#0249" w:date="2019-12-19T11:17:00Z">
              <w:r w:rsidRPr="00715AD3" w:rsidDel="002250C2">
                <w:delText>Scale factor 1 week.</w:delText>
              </w:r>
            </w:del>
          </w:p>
        </w:tc>
      </w:tr>
      <w:tr w:rsidR="00F80BCA" w:rsidRPr="00715AD3" w:rsidDel="002250C2">
        <w:trPr>
          <w:cantSplit/>
          <w:del w:id="11819" w:author="CR#0249" w:date="2019-12-19T11:17:00Z"/>
        </w:trPr>
        <w:tc>
          <w:tcPr>
            <w:tcW w:w="9639" w:type="dxa"/>
          </w:tcPr>
          <w:p w:rsidR="002B1632" w:rsidRPr="00715AD3" w:rsidDel="002250C2" w:rsidRDefault="002B1632" w:rsidP="002D60CB">
            <w:pPr>
              <w:pStyle w:val="TAL"/>
              <w:keepNext w:val="0"/>
              <w:keepLines w:val="0"/>
              <w:widowControl w:val="0"/>
              <w:rPr>
                <w:del w:id="11820" w:author="CR#0249" w:date="2019-12-19T11:17:00Z"/>
                <w:b/>
                <w:bCs/>
                <w:i/>
                <w:iCs/>
                <w:noProof/>
              </w:rPr>
            </w:pPr>
            <w:del w:id="11821" w:author="CR#0249" w:date="2019-12-19T11:17:00Z">
              <w:r w:rsidRPr="00715AD3" w:rsidDel="002250C2">
                <w:rPr>
                  <w:b/>
                  <w:bCs/>
                  <w:i/>
                  <w:iCs/>
                  <w:noProof/>
                </w:rPr>
                <w:delText>utcDeltaTls</w:delText>
              </w:r>
            </w:del>
          </w:p>
          <w:p w:rsidR="002B1632" w:rsidRPr="00715AD3" w:rsidDel="002250C2" w:rsidRDefault="002B1632" w:rsidP="002D60CB">
            <w:pPr>
              <w:pStyle w:val="TAL"/>
              <w:rPr>
                <w:del w:id="11822" w:author="CR#0249" w:date="2019-12-19T11:17:00Z"/>
              </w:rPr>
            </w:pPr>
            <w:del w:id="11823"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w:delText>
              </w:r>
              <w:r w:rsidRPr="00715AD3" w:rsidDel="002250C2">
                <w:delText>, seconds ([10], Message Type 12).</w:delText>
              </w:r>
            </w:del>
          </w:p>
          <w:p w:rsidR="002B1632" w:rsidRPr="00715AD3" w:rsidDel="002250C2" w:rsidRDefault="002B1632" w:rsidP="002D60CB">
            <w:pPr>
              <w:pStyle w:val="TAL"/>
              <w:rPr>
                <w:del w:id="11824" w:author="CR#0249" w:date="2019-12-19T11:17:00Z"/>
              </w:rPr>
            </w:pPr>
            <w:del w:id="11825" w:author="CR#0249" w:date="2019-12-19T11:17:00Z">
              <w:r w:rsidRPr="00715AD3" w:rsidDel="002250C2">
                <w:delText>Scale factor 1 second.</w:delText>
              </w:r>
            </w:del>
          </w:p>
        </w:tc>
      </w:tr>
      <w:tr w:rsidR="00F80BCA" w:rsidRPr="00715AD3" w:rsidDel="002250C2">
        <w:trPr>
          <w:cantSplit/>
          <w:del w:id="11826" w:author="CR#0249" w:date="2019-12-19T11:17:00Z"/>
        </w:trPr>
        <w:tc>
          <w:tcPr>
            <w:tcW w:w="9639" w:type="dxa"/>
          </w:tcPr>
          <w:p w:rsidR="002B1632" w:rsidRPr="00715AD3" w:rsidDel="002250C2" w:rsidRDefault="002B1632" w:rsidP="002D60CB">
            <w:pPr>
              <w:pStyle w:val="TAL"/>
              <w:keepNext w:val="0"/>
              <w:keepLines w:val="0"/>
              <w:widowControl w:val="0"/>
              <w:rPr>
                <w:del w:id="11827" w:author="CR#0249" w:date="2019-12-19T11:17:00Z"/>
                <w:b/>
                <w:bCs/>
                <w:i/>
                <w:iCs/>
                <w:noProof/>
              </w:rPr>
            </w:pPr>
            <w:del w:id="11828" w:author="CR#0249" w:date="2019-12-19T11:17:00Z">
              <w:r w:rsidRPr="00715AD3" w:rsidDel="002250C2">
                <w:rPr>
                  <w:b/>
                  <w:bCs/>
                  <w:i/>
                  <w:iCs/>
                  <w:noProof/>
                </w:rPr>
                <w:delText>utcWNlsf</w:delText>
              </w:r>
            </w:del>
          </w:p>
          <w:p w:rsidR="002B1632" w:rsidRPr="00715AD3" w:rsidDel="002250C2" w:rsidRDefault="002B1632" w:rsidP="002D60CB">
            <w:pPr>
              <w:pStyle w:val="TAL"/>
              <w:rPr>
                <w:del w:id="11829" w:author="CR#0249" w:date="2019-12-19T11:17:00Z"/>
              </w:rPr>
            </w:pPr>
            <w:del w:id="11830" w:author="CR#0249" w:date="2019-12-19T11:17:00Z">
              <w:r w:rsidRPr="00715AD3" w:rsidDel="002250C2">
                <w:delText>Parameter WN</w:delText>
              </w:r>
              <w:r w:rsidRPr="00715AD3" w:rsidDel="002250C2">
                <w:rPr>
                  <w:vertAlign w:val="subscript"/>
                </w:rPr>
                <w:delText>LSF</w:delText>
              </w:r>
              <w:r w:rsidRPr="00715AD3" w:rsidDel="002250C2">
                <w:delText>, weeks ([10], Message Type 12).</w:delText>
              </w:r>
            </w:del>
          </w:p>
          <w:p w:rsidR="002B1632" w:rsidRPr="00715AD3" w:rsidDel="002250C2" w:rsidRDefault="002B1632" w:rsidP="002D60CB">
            <w:pPr>
              <w:pStyle w:val="TAL"/>
              <w:rPr>
                <w:del w:id="11831" w:author="CR#0249" w:date="2019-12-19T11:17:00Z"/>
              </w:rPr>
            </w:pPr>
            <w:del w:id="11832" w:author="CR#0249" w:date="2019-12-19T11:17:00Z">
              <w:r w:rsidRPr="00715AD3" w:rsidDel="002250C2">
                <w:delText>Scale factor 1 week.</w:delText>
              </w:r>
            </w:del>
          </w:p>
        </w:tc>
      </w:tr>
      <w:tr w:rsidR="00F80BCA" w:rsidRPr="00715AD3" w:rsidDel="002250C2">
        <w:trPr>
          <w:cantSplit/>
          <w:del w:id="11833" w:author="CR#0249" w:date="2019-12-19T11:17:00Z"/>
        </w:trPr>
        <w:tc>
          <w:tcPr>
            <w:tcW w:w="9639" w:type="dxa"/>
          </w:tcPr>
          <w:p w:rsidR="002B1632" w:rsidRPr="00715AD3" w:rsidDel="002250C2" w:rsidRDefault="002B1632" w:rsidP="002D60CB">
            <w:pPr>
              <w:pStyle w:val="TAL"/>
              <w:keepNext w:val="0"/>
              <w:keepLines w:val="0"/>
              <w:widowControl w:val="0"/>
              <w:rPr>
                <w:del w:id="11834" w:author="CR#0249" w:date="2019-12-19T11:17:00Z"/>
                <w:b/>
                <w:bCs/>
                <w:i/>
                <w:iCs/>
                <w:noProof/>
              </w:rPr>
            </w:pPr>
            <w:del w:id="11835" w:author="CR#0249" w:date="2019-12-19T11:17:00Z">
              <w:r w:rsidRPr="00715AD3" w:rsidDel="002250C2">
                <w:rPr>
                  <w:b/>
                  <w:bCs/>
                  <w:i/>
                  <w:iCs/>
                  <w:noProof/>
                </w:rPr>
                <w:delText>utcDN</w:delText>
              </w:r>
            </w:del>
          </w:p>
          <w:p w:rsidR="002B1632" w:rsidRPr="00715AD3" w:rsidDel="002250C2" w:rsidRDefault="002B1632" w:rsidP="002D60CB">
            <w:pPr>
              <w:pStyle w:val="TAL"/>
              <w:rPr>
                <w:del w:id="11836" w:author="CR#0249" w:date="2019-12-19T11:17:00Z"/>
              </w:rPr>
            </w:pPr>
            <w:del w:id="11837" w:author="CR#0249" w:date="2019-12-19T11:17:00Z">
              <w:r w:rsidRPr="00715AD3" w:rsidDel="002250C2">
                <w:delText>Parameter DN, days ([10], Message Type 12).</w:delText>
              </w:r>
            </w:del>
          </w:p>
          <w:p w:rsidR="002B1632" w:rsidRPr="00715AD3" w:rsidDel="002250C2" w:rsidRDefault="002B1632" w:rsidP="002D60CB">
            <w:pPr>
              <w:pStyle w:val="TAL"/>
              <w:rPr>
                <w:del w:id="11838" w:author="CR#0249" w:date="2019-12-19T11:17:00Z"/>
              </w:rPr>
            </w:pPr>
            <w:del w:id="11839" w:author="CR#0249" w:date="2019-12-19T11:17:00Z">
              <w:r w:rsidRPr="00715AD3" w:rsidDel="002250C2">
                <w:delText>Scale factor 1 day.</w:delText>
              </w:r>
            </w:del>
          </w:p>
        </w:tc>
      </w:tr>
      <w:tr w:rsidR="00F80BCA" w:rsidRPr="00715AD3" w:rsidDel="002250C2">
        <w:trPr>
          <w:cantSplit/>
          <w:del w:id="11840" w:author="CR#0249" w:date="2019-12-19T11:17:00Z"/>
        </w:trPr>
        <w:tc>
          <w:tcPr>
            <w:tcW w:w="9639" w:type="dxa"/>
          </w:tcPr>
          <w:p w:rsidR="002B1632" w:rsidRPr="00715AD3" w:rsidDel="002250C2" w:rsidRDefault="002B1632" w:rsidP="002D60CB">
            <w:pPr>
              <w:pStyle w:val="TAL"/>
              <w:keepNext w:val="0"/>
              <w:keepLines w:val="0"/>
              <w:widowControl w:val="0"/>
              <w:rPr>
                <w:del w:id="11841" w:author="CR#0249" w:date="2019-12-19T11:17:00Z"/>
                <w:b/>
                <w:bCs/>
                <w:i/>
                <w:iCs/>
                <w:noProof/>
              </w:rPr>
            </w:pPr>
            <w:del w:id="11842" w:author="CR#0249" w:date="2019-12-19T11:17:00Z">
              <w:r w:rsidRPr="00715AD3" w:rsidDel="002250C2">
                <w:rPr>
                  <w:b/>
                  <w:bCs/>
                  <w:i/>
                  <w:iCs/>
                  <w:noProof/>
                </w:rPr>
                <w:delText>utcDeltaTlsf</w:delText>
              </w:r>
            </w:del>
          </w:p>
          <w:p w:rsidR="002B1632" w:rsidRPr="00715AD3" w:rsidDel="002250C2" w:rsidRDefault="002B1632" w:rsidP="002D60CB">
            <w:pPr>
              <w:pStyle w:val="TAL"/>
              <w:rPr>
                <w:del w:id="11843" w:author="CR#0249" w:date="2019-12-19T11:17:00Z"/>
              </w:rPr>
            </w:pPr>
            <w:del w:id="11844" w:author="CR#0249" w:date="2019-12-19T11:17:00Z">
              <w:r w:rsidRPr="00715AD3" w:rsidDel="002250C2">
                <w:delText xml:space="preserve">Parameter </w:delText>
              </w:r>
              <w:r w:rsidRPr="00715AD3" w:rsidDel="002250C2">
                <w:sym w:font="Symbol" w:char="F044"/>
              </w:r>
              <w:r w:rsidRPr="00715AD3" w:rsidDel="002250C2">
                <w:delText>t</w:delText>
              </w:r>
              <w:r w:rsidRPr="00715AD3" w:rsidDel="002250C2">
                <w:rPr>
                  <w:vertAlign w:val="subscript"/>
                </w:rPr>
                <w:delText>LSF</w:delText>
              </w:r>
              <w:r w:rsidRPr="00715AD3" w:rsidDel="002250C2">
                <w:delText>, seconds ([10], Message Type 12).</w:delText>
              </w:r>
            </w:del>
          </w:p>
          <w:p w:rsidR="002B1632" w:rsidRPr="00715AD3" w:rsidDel="002250C2" w:rsidRDefault="002B1632" w:rsidP="002D60CB">
            <w:pPr>
              <w:pStyle w:val="TAL"/>
              <w:rPr>
                <w:del w:id="11845" w:author="CR#0249" w:date="2019-12-19T11:17:00Z"/>
              </w:rPr>
            </w:pPr>
            <w:del w:id="11846" w:author="CR#0249" w:date="2019-12-19T11:17:00Z">
              <w:r w:rsidRPr="00715AD3" w:rsidDel="002250C2">
                <w:delText>Scale factor 1 second.</w:delText>
              </w:r>
            </w:del>
          </w:p>
        </w:tc>
      </w:tr>
      <w:tr w:rsidR="002B1632" w:rsidRPr="00715AD3" w:rsidDel="002250C2">
        <w:trPr>
          <w:cantSplit/>
          <w:del w:id="11847" w:author="CR#0249" w:date="2019-12-19T11:17:00Z"/>
        </w:trPr>
        <w:tc>
          <w:tcPr>
            <w:tcW w:w="9639" w:type="dxa"/>
          </w:tcPr>
          <w:p w:rsidR="002B1632" w:rsidRPr="00715AD3" w:rsidDel="002250C2" w:rsidRDefault="002B1632" w:rsidP="002D60CB">
            <w:pPr>
              <w:pStyle w:val="TAL"/>
              <w:keepNext w:val="0"/>
              <w:keepLines w:val="0"/>
              <w:widowControl w:val="0"/>
              <w:rPr>
                <w:del w:id="11848" w:author="CR#0249" w:date="2019-12-19T11:17:00Z"/>
                <w:b/>
                <w:bCs/>
                <w:i/>
                <w:iCs/>
                <w:noProof/>
              </w:rPr>
            </w:pPr>
            <w:del w:id="11849" w:author="CR#0249" w:date="2019-12-19T11:17:00Z">
              <w:r w:rsidRPr="00715AD3" w:rsidDel="002250C2">
                <w:rPr>
                  <w:b/>
                  <w:bCs/>
                  <w:i/>
                  <w:iCs/>
                  <w:noProof/>
                </w:rPr>
                <w:delText>utcStandardID</w:delText>
              </w:r>
            </w:del>
          </w:p>
          <w:p w:rsidR="002B1632" w:rsidRPr="00715AD3" w:rsidDel="002250C2" w:rsidRDefault="002B1632" w:rsidP="002D60CB">
            <w:pPr>
              <w:pStyle w:val="TAL"/>
              <w:keepNext w:val="0"/>
              <w:keepLines w:val="0"/>
              <w:widowControl w:val="0"/>
              <w:rPr>
                <w:del w:id="11850" w:author="CR#0249" w:date="2019-12-19T11:17:00Z"/>
                <w:b/>
                <w:bCs/>
                <w:i/>
                <w:iCs/>
                <w:noProof/>
              </w:rPr>
            </w:pPr>
            <w:del w:id="11851" w:author="CR#0249" w:date="2019-12-19T11:17:00Z">
              <w:r w:rsidRPr="00715AD3" w:rsidDel="002250C2">
                <w:rPr>
                  <w:bCs/>
                  <w:iCs/>
                  <w:noProof/>
                </w:rPr>
                <w:delText xml:space="preserve">If </w:delText>
              </w:r>
              <w:r w:rsidRPr="00715AD3" w:rsidDel="002250C2">
                <w:rPr>
                  <w:bCs/>
                  <w:i/>
                  <w:iCs/>
                  <w:noProof/>
                </w:rPr>
                <w:delText>GNSS-ID</w:delText>
              </w:r>
              <w:r w:rsidRPr="00715AD3" w:rsidDel="002250C2">
                <w:rPr>
                  <w:bCs/>
                  <w:iCs/>
                  <w:noProof/>
                </w:rPr>
                <w:delText xml:space="preserve"> indicates </w:delText>
              </w:r>
              <w:r w:rsidR="00354C05" w:rsidRPr="00715AD3" w:rsidDel="002250C2">
                <w:rPr>
                  <w:bCs/>
                  <w:iCs/>
                  <w:noProof/>
                </w:rPr>
                <w:delText>'</w:delText>
              </w:r>
              <w:r w:rsidRPr="00715AD3" w:rsidDel="002250C2">
                <w:rPr>
                  <w:bCs/>
                  <w:iCs/>
                  <w:noProof/>
                </w:rPr>
                <w:delText>sbas</w:delText>
              </w:r>
              <w:r w:rsidR="00354C05" w:rsidRPr="00715AD3" w:rsidDel="002250C2">
                <w:rPr>
                  <w:bCs/>
                  <w:iCs/>
                  <w:noProof/>
                </w:rPr>
                <w:delText>'</w:delText>
              </w:r>
              <w:r w:rsidRPr="00715AD3" w:rsidDel="002250C2">
                <w:rPr>
                  <w:bCs/>
                  <w:iCs/>
                  <w:noProof/>
                </w:rPr>
                <w:delText xml:space="preserve">, this field indicates the UTC standard used for the SBAS network time indicated by </w:delText>
              </w:r>
              <w:r w:rsidRPr="00715AD3" w:rsidDel="002250C2">
                <w:rPr>
                  <w:bCs/>
                  <w:i/>
                  <w:iCs/>
                  <w:noProof/>
                </w:rPr>
                <w:delText>SBAS</w:delText>
              </w:r>
              <w:r w:rsidRPr="00715AD3" w:rsidDel="002250C2">
                <w:rPr>
                  <w:bCs/>
                  <w:i/>
                  <w:iCs/>
                  <w:noProof/>
                </w:rPr>
                <w:noBreakHyphen/>
                <w:delText>ID</w:delText>
              </w:r>
              <w:r w:rsidRPr="00715AD3" w:rsidDel="002250C2">
                <w:rPr>
                  <w:bCs/>
                  <w:iCs/>
                  <w:noProof/>
                </w:rPr>
                <w:delText xml:space="preserve"> to UTC relation as defined in the table Value of UTC Standard ID to UTC Standard relation shown below ([10], Message Type 12).</w:delText>
              </w:r>
            </w:del>
          </w:p>
        </w:tc>
      </w:tr>
    </w:tbl>
    <w:p w:rsidR="002B1632" w:rsidRPr="00715AD3" w:rsidDel="002250C2" w:rsidRDefault="002B1632" w:rsidP="002D60CB">
      <w:pPr>
        <w:rPr>
          <w:del w:id="11852" w:author="CR#0249" w:date="2019-12-19T11:17:00Z"/>
          <w:b/>
        </w:rPr>
      </w:pPr>
    </w:p>
    <w:p w:rsidR="002B1632" w:rsidRPr="00715AD3" w:rsidDel="002250C2" w:rsidRDefault="002B1632" w:rsidP="00C42F64">
      <w:pPr>
        <w:pStyle w:val="TH"/>
        <w:outlineLvl w:val="0"/>
        <w:rPr>
          <w:del w:id="11853" w:author="CR#0249" w:date="2019-12-19T11:17:00Z"/>
        </w:rPr>
      </w:pPr>
      <w:del w:id="11854" w:author="CR#0249" w:date="2019-12-19T11:17:00Z">
        <w:r w:rsidRPr="00715AD3" w:rsidDel="002250C2">
          <w:delText>Value of UTC Standard ID to UTC Standard relation</w:delText>
        </w:r>
      </w:del>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715AD3" w:rsidDel="002250C2">
        <w:trPr>
          <w:jc w:val="center"/>
          <w:del w:id="11855" w:author="CR#0249" w:date="2019-12-19T11:17:00Z"/>
        </w:trPr>
        <w:tc>
          <w:tcPr>
            <w:tcW w:w="1778" w:type="dxa"/>
          </w:tcPr>
          <w:p w:rsidR="002B1632" w:rsidRPr="00715AD3" w:rsidDel="002250C2" w:rsidRDefault="002B1632" w:rsidP="002D60CB">
            <w:pPr>
              <w:pStyle w:val="TAH"/>
              <w:rPr>
                <w:del w:id="11856" w:author="CR#0249" w:date="2019-12-19T11:17:00Z"/>
              </w:rPr>
            </w:pPr>
            <w:del w:id="11857" w:author="CR#0249" w:date="2019-12-19T11:17:00Z">
              <w:r w:rsidRPr="00715AD3" w:rsidDel="002250C2">
                <w:delText>Value of UTC Standard ID</w:delText>
              </w:r>
            </w:del>
          </w:p>
        </w:tc>
        <w:tc>
          <w:tcPr>
            <w:tcW w:w="7099" w:type="dxa"/>
          </w:tcPr>
          <w:p w:rsidR="002B1632" w:rsidRPr="00715AD3" w:rsidDel="002250C2" w:rsidRDefault="002B1632" w:rsidP="002D60CB">
            <w:pPr>
              <w:pStyle w:val="TAH"/>
              <w:rPr>
                <w:del w:id="11858" w:author="CR#0249" w:date="2019-12-19T11:17:00Z"/>
              </w:rPr>
            </w:pPr>
            <w:del w:id="11859" w:author="CR#0249" w:date="2019-12-19T11:17:00Z">
              <w:r w:rsidRPr="00715AD3" w:rsidDel="002250C2">
                <w:delText>UTC Standard</w:delText>
              </w:r>
            </w:del>
          </w:p>
        </w:tc>
      </w:tr>
      <w:tr w:rsidR="00F80BCA" w:rsidRPr="00715AD3" w:rsidDel="002250C2">
        <w:trPr>
          <w:jc w:val="center"/>
          <w:del w:id="11860" w:author="CR#0249" w:date="2019-12-19T11:17:00Z"/>
        </w:trPr>
        <w:tc>
          <w:tcPr>
            <w:tcW w:w="1778" w:type="dxa"/>
          </w:tcPr>
          <w:p w:rsidR="002B1632" w:rsidRPr="00715AD3" w:rsidDel="002250C2" w:rsidRDefault="002B1632" w:rsidP="002D60CB">
            <w:pPr>
              <w:pStyle w:val="TAL"/>
              <w:jc w:val="center"/>
              <w:rPr>
                <w:del w:id="11861" w:author="CR#0249" w:date="2019-12-19T11:17:00Z"/>
              </w:rPr>
            </w:pPr>
            <w:del w:id="11862" w:author="CR#0249" w:date="2019-12-19T11:17:00Z">
              <w:r w:rsidRPr="00715AD3" w:rsidDel="002250C2">
                <w:delText>0</w:delText>
              </w:r>
            </w:del>
          </w:p>
        </w:tc>
        <w:tc>
          <w:tcPr>
            <w:tcW w:w="7099" w:type="dxa"/>
          </w:tcPr>
          <w:p w:rsidR="002B1632" w:rsidRPr="00715AD3" w:rsidDel="002250C2" w:rsidRDefault="002B1632" w:rsidP="002D60CB">
            <w:pPr>
              <w:pStyle w:val="TAL"/>
              <w:rPr>
                <w:del w:id="11863" w:author="CR#0249" w:date="2019-12-19T11:17:00Z"/>
              </w:rPr>
            </w:pPr>
            <w:del w:id="11864" w:author="CR#0249" w:date="2019-12-19T11:17:00Z">
              <w:r w:rsidRPr="00715AD3" w:rsidDel="002250C2">
                <w:delText xml:space="preserve">UTC as operated by the Communications Research Laboratory (CRL), Tokyo, </w:delText>
              </w:r>
              <w:smartTag w:uri="urn:schemas-microsoft-com:office:smarttags" w:element="chsdate">
                <w:r w:rsidRPr="00715AD3" w:rsidDel="002250C2">
                  <w:delText>Japan</w:delText>
                </w:r>
              </w:smartTag>
            </w:del>
          </w:p>
        </w:tc>
      </w:tr>
      <w:tr w:rsidR="00F80BCA" w:rsidRPr="00715AD3" w:rsidDel="002250C2">
        <w:trPr>
          <w:jc w:val="center"/>
          <w:del w:id="11865" w:author="CR#0249" w:date="2019-12-19T11:17:00Z"/>
        </w:trPr>
        <w:tc>
          <w:tcPr>
            <w:tcW w:w="1778" w:type="dxa"/>
          </w:tcPr>
          <w:p w:rsidR="002B1632" w:rsidRPr="00715AD3" w:rsidDel="002250C2" w:rsidRDefault="002B1632" w:rsidP="002D60CB">
            <w:pPr>
              <w:pStyle w:val="TAL"/>
              <w:jc w:val="center"/>
              <w:rPr>
                <w:del w:id="11866" w:author="CR#0249" w:date="2019-12-19T11:17:00Z"/>
              </w:rPr>
            </w:pPr>
            <w:del w:id="11867" w:author="CR#0249" w:date="2019-12-19T11:17:00Z">
              <w:r w:rsidRPr="00715AD3" w:rsidDel="002250C2">
                <w:delText>1</w:delText>
              </w:r>
            </w:del>
          </w:p>
        </w:tc>
        <w:tc>
          <w:tcPr>
            <w:tcW w:w="7099" w:type="dxa"/>
          </w:tcPr>
          <w:p w:rsidR="002B1632" w:rsidRPr="00715AD3" w:rsidDel="002250C2" w:rsidRDefault="002B1632" w:rsidP="002D60CB">
            <w:pPr>
              <w:pStyle w:val="TAL"/>
              <w:rPr>
                <w:del w:id="11868" w:author="CR#0249" w:date="2019-12-19T11:17:00Z"/>
              </w:rPr>
            </w:pPr>
            <w:del w:id="11869" w:author="CR#0249" w:date="2019-12-19T11:17:00Z">
              <w:r w:rsidRPr="00715AD3" w:rsidDel="002250C2">
                <w:delText>UTC as operated by the National Institute of Standards and Technology (NIST)</w:delText>
              </w:r>
            </w:del>
          </w:p>
        </w:tc>
      </w:tr>
      <w:tr w:rsidR="00F80BCA" w:rsidRPr="00715AD3" w:rsidDel="002250C2">
        <w:trPr>
          <w:jc w:val="center"/>
          <w:del w:id="11870" w:author="CR#0249" w:date="2019-12-19T11:17:00Z"/>
        </w:trPr>
        <w:tc>
          <w:tcPr>
            <w:tcW w:w="1778" w:type="dxa"/>
          </w:tcPr>
          <w:p w:rsidR="002B1632" w:rsidRPr="00715AD3" w:rsidDel="002250C2" w:rsidRDefault="002B1632" w:rsidP="002D60CB">
            <w:pPr>
              <w:pStyle w:val="TAL"/>
              <w:jc w:val="center"/>
              <w:rPr>
                <w:del w:id="11871" w:author="CR#0249" w:date="2019-12-19T11:17:00Z"/>
              </w:rPr>
            </w:pPr>
            <w:del w:id="11872" w:author="CR#0249" w:date="2019-12-19T11:17:00Z">
              <w:r w:rsidRPr="00715AD3" w:rsidDel="002250C2">
                <w:delText>2</w:delText>
              </w:r>
            </w:del>
          </w:p>
        </w:tc>
        <w:tc>
          <w:tcPr>
            <w:tcW w:w="7099" w:type="dxa"/>
          </w:tcPr>
          <w:p w:rsidR="002B1632" w:rsidRPr="00715AD3" w:rsidDel="002250C2" w:rsidRDefault="002B1632" w:rsidP="002D60CB">
            <w:pPr>
              <w:pStyle w:val="TAL"/>
              <w:rPr>
                <w:del w:id="11873" w:author="CR#0249" w:date="2019-12-19T11:17:00Z"/>
              </w:rPr>
            </w:pPr>
            <w:del w:id="11874" w:author="CR#0249" w:date="2019-12-19T11:17:00Z">
              <w:r w:rsidRPr="00715AD3" w:rsidDel="002250C2">
                <w:delText>UTC as operated by the U. S. Naval Observatory (USNO)</w:delText>
              </w:r>
            </w:del>
          </w:p>
        </w:tc>
      </w:tr>
      <w:tr w:rsidR="00F80BCA" w:rsidRPr="00715AD3" w:rsidDel="002250C2">
        <w:trPr>
          <w:jc w:val="center"/>
          <w:del w:id="11875" w:author="CR#0249" w:date="2019-12-19T11:17:00Z"/>
        </w:trPr>
        <w:tc>
          <w:tcPr>
            <w:tcW w:w="1778" w:type="dxa"/>
          </w:tcPr>
          <w:p w:rsidR="002B1632" w:rsidRPr="00715AD3" w:rsidDel="002250C2" w:rsidRDefault="002B1632" w:rsidP="002D60CB">
            <w:pPr>
              <w:pStyle w:val="TAL"/>
              <w:jc w:val="center"/>
              <w:rPr>
                <w:del w:id="11876" w:author="CR#0249" w:date="2019-12-19T11:17:00Z"/>
              </w:rPr>
            </w:pPr>
            <w:del w:id="11877" w:author="CR#0249" w:date="2019-12-19T11:17:00Z">
              <w:r w:rsidRPr="00715AD3" w:rsidDel="002250C2">
                <w:delText>3</w:delText>
              </w:r>
            </w:del>
          </w:p>
        </w:tc>
        <w:tc>
          <w:tcPr>
            <w:tcW w:w="7099" w:type="dxa"/>
          </w:tcPr>
          <w:p w:rsidR="002B1632" w:rsidRPr="00715AD3" w:rsidDel="002250C2" w:rsidRDefault="002B1632" w:rsidP="002D60CB">
            <w:pPr>
              <w:pStyle w:val="TAL"/>
              <w:rPr>
                <w:del w:id="11878" w:author="CR#0249" w:date="2019-12-19T11:17:00Z"/>
              </w:rPr>
            </w:pPr>
            <w:del w:id="11879" w:author="CR#0249" w:date="2019-12-19T11:17:00Z">
              <w:r w:rsidRPr="00715AD3" w:rsidDel="002250C2">
                <w:delText>UTC as operated by the International Bureau of Weights and Measures (BIPM)</w:delText>
              </w:r>
            </w:del>
          </w:p>
        </w:tc>
      </w:tr>
      <w:tr w:rsidR="002B1632" w:rsidRPr="00715AD3" w:rsidDel="002250C2">
        <w:trPr>
          <w:jc w:val="center"/>
          <w:del w:id="11880" w:author="CR#0249" w:date="2019-12-19T11:17:00Z"/>
        </w:trPr>
        <w:tc>
          <w:tcPr>
            <w:tcW w:w="1778" w:type="dxa"/>
          </w:tcPr>
          <w:p w:rsidR="002B1632" w:rsidRPr="00715AD3" w:rsidDel="002250C2" w:rsidRDefault="002B1632" w:rsidP="002D60CB">
            <w:pPr>
              <w:pStyle w:val="TAL"/>
              <w:jc w:val="center"/>
              <w:rPr>
                <w:del w:id="11881" w:author="CR#0249" w:date="2019-12-19T11:17:00Z"/>
              </w:rPr>
            </w:pPr>
            <w:del w:id="11882" w:author="CR#0249" w:date="2019-12-19T11:17:00Z">
              <w:r w:rsidRPr="00715AD3" w:rsidDel="002250C2">
                <w:delText>4-7</w:delText>
              </w:r>
            </w:del>
          </w:p>
        </w:tc>
        <w:tc>
          <w:tcPr>
            <w:tcW w:w="7099" w:type="dxa"/>
          </w:tcPr>
          <w:p w:rsidR="002B1632" w:rsidRPr="00715AD3" w:rsidDel="002250C2" w:rsidRDefault="002B1632" w:rsidP="002D60CB">
            <w:pPr>
              <w:pStyle w:val="TAL"/>
              <w:rPr>
                <w:del w:id="11883" w:author="CR#0249" w:date="2019-12-19T11:17:00Z"/>
              </w:rPr>
            </w:pPr>
            <w:del w:id="11884" w:author="CR#0249" w:date="2019-12-19T11:17:00Z">
              <w:r w:rsidRPr="00715AD3" w:rsidDel="002250C2">
                <w:delText>Reserved for future definition</w:delText>
              </w:r>
            </w:del>
          </w:p>
        </w:tc>
      </w:tr>
    </w:tbl>
    <w:p w:rsidR="002B1632" w:rsidRPr="00715AD3" w:rsidDel="002250C2" w:rsidRDefault="002B1632" w:rsidP="002D60CB">
      <w:pPr>
        <w:rPr>
          <w:del w:id="11885" w:author="CR#0249" w:date="2019-12-19T11:17:00Z"/>
          <w:b/>
        </w:rPr>
      </w:pPr>
    </w:p>
    <w:p w:rsidR="00CB3721" w:rsidRPr="00715AD3" w:rsidDel="002250C2" w:rsidRDefault="00CB3721" w:rsidP="002D60CB">
      <w:pPr>
        <w:pStyle w:val="Heading4"/>
        <w:rPr>
          <w:del w:id="11886" w:author="CR#0249" w:date="2019-12-19T11:17:00Z"/>
          <w:i/>
          <w:snapToGrid w:val="0"/>
        </w:rPr>
      </w:pPr>
      <w:bookmarkStart w:id="11887" w:name="_Toc20690712"/>
      <w:del w:id="11888" w:author="CR#0249" w:date="2019-12-19T11:17:00Z">
        <w:r w:rsidRPr="00715AD3" w:rsidDel="002250C2">
          <w:delText>–</w:delText>
        </w:r>
        <w:r w:rsidRPr="00715AD3" w:rsidDel="002250C2">
          <w:tab/>
        </w:r>
        <w:r w:rsidRPr="00715AD3" w:rsidDel="002250C2">
          <w:rPr>
            <w:i/>
            <w:snapToGrid w:val="0"/>
          </w:rPr>
          <w:delText>UTC-ModelSet5</w:delText>
        </w:r>
        <w:bookmarkEnd w:id="11887"/>
      </w:del>
    </w:p>
    <w:p w:rsidR="00CB3721" w:rsidRPr="00715AD3" w:rsidDel="002250C2" w:rsidRDefault="00CB3721" w:rsidP="002D60CB">
      <w:pPr>
        <w:pStyle w:val="PL"/>
        <w:shd w:val="clear" w:color="auto" w:fill="E6E6E6"/>
        <w:rPr>
          <w:del w:id="11889" w:author="CR#0249" w:date="2019-12-19T11:17:00Z"/>
        </w:rPr>
      </w:pPr>
      <w:del w:id="11890" w:author="CR#0249" w:date="2019-12-19T11:17:00Z">
        <w:r w:rsidRPr="00715AD3" w:rsidDel="002250C2">
          <w:delText>-- ASN1START</w:delText>
        </w:r>
      </w:del>
    </w:p>
    <w:p w:rsidR="00CB3721" w:rsidRPr="00715AD3" w:rsidDel="002250C2" w:rsidRDefault="00CB3721" w:rsidP="002D60CB">
      <w:pPr>
        <w:pStyle w:val="PL"/>
        <w:shd w:val="clear" w:color="auto" w:fill="E6E6E6"/>
        <w:rPr>
          <w:del w:id="11891" w:author="CR#0249" w:date="2019-12-19T11:17:00Z"/>
        </w:rPr>
      </w:pPr>
    </w:p>
    <w:p w:rsidR="00CB3721" w:rsidRPr="00715AD3" w:rsidDel="002250C2" w:rsidRDefault="00CB3721" w:rsidP="00C42F64">
      <w:pPr>
        <w:pStyle w:val="PL"/>
        <w:shd w:val="clear" w:color="auto" w:fill="E6E6E6"/>
        <w:outlineLvl w:val="0"/>
        <w:rPr>
          <w:del w:id="11892" w:author="CR#0249" w:date="2019-12-19T11:17:00Z"/>
          <w:snapToGrid w:val="0"/>
        </w:rPr>
      </w:pPr>
      <w:del w:id="11893" w:author="CR#0249" w:date="2019-12-19T11:17:00Z">
        <w:r w:rsidRPr="00715AD3" w:rsidDel="002250C2">
          <w:rPr>
            <w:snapToGrid w:val="0"/>
          </w:rPr>
          <w:delText>UTC-</w:delText>
        </w:r>
        <w:r w:rsidRPr="00715AD3" w:rsidDel="002250C2">
          <w:delText>ModelSet</w:delText>
        </w:r>
        <w:r w:rsidRPr="00715AD3" w:rsidDel="002250C2">
          <w:rPr>
            <w:lang w:eastAsia="zh-CN"/>
          </w:rPr>
          <w:delText>5-r12</w:delText>
        </w:r>
        <w:r w:rsidRPr="00715AD3" w:rsidDel="002250C2">
          <w:rPr>
            <w:snapToGrid w:val="0"/>
          </w:rPr>
          <w:delText xml:space="preserve"> ::= SEQUENCE {</w:delText>
        </w:r>
      </w:del>
    </w:p>
    <w:p w:rsidR="00CB3721" w:rsidRPr="00715AD3" w:rsidDel="002250C2" w:rsidRDefault="00CB3721" w:rsidP="002D60CB">
      <w:pPr>
        <w:pStyle w:val="PL"/>
        <w:shd w:val="clear" w:color="auto" w:fill="E6E6E6"/>
        <w:rPr>
          <w:del w:id="11894" w:author="CR#0249" w:date="2019-12-19T11:17:00Z"/>
          <w:snapToGrid w:val="0"/>
        </w:rPr>
      </w:pPr>
      <w:del w:id="11895" w:author="CR#0249" w:date="2019-12-19T11:17:00Z">
        <w:r w:rsidRPr="00715AD3" w:rsidDel="002250C2">
          <w:rPr>
            <w:snapToGrid w:val="0"/>
          </w:rPr>
          <w:tab/>
        </w:r>
        <w:r w:rsidRPr="00715AD3" w:rsidDel="002250C2">
          <w:rPr>
            <w:snapToGrid w:val="0"/>
            <w:lang w:eastAsia="zh-CN"/>
          </w:rPr>
          <w:delText>utcA0-r12</w:delText>
        </w:r>
        <w:r w:rsidRPr="00715AD3" w:rsidDel="002250C2">
          <w:rPr>
            <w:snapToGrid w:val="0"/>
          </w:rPr>
          <w:tab/>
        </w:r>
        <w:r w:rsidRPr="00715AD3" w:rsidDel="002250C2">
          <w:rPr>
            <w:snapToGrid w:val="0"/>
          </w:rPr>
          <w:tab/>
        </w:r>
        <w:r w:rsidRPr="00715AD3" w:rsidDel="002250C2">
          <w:rPr>
            <w:snapToGrid w:val="0"/>
          </w:rPr>
          <w:tab/>
          <w:delText>INTEGER (-2147483648..2147483647)</w:delText>
        </w:r>
        <w:r w:rsidRPr="00715AD3" w:rsidDel="002250C2">
          <w:delText>,</w:delText>
        </w:r>
      </w:del>
    </w:p>
    <w:p w:rsidR="00CB3721" w:rsidRPr="00715AD3" w:rsidDel="002250C2" w:rsidRDefault="00CB3721" w:rsidP="002D60CB">
      <w:pPr>
        <w:pStyle w:val="PL"/>
        <w:shd w:val="clear" w:color="auto" w:fill="E6E6E6"/>
        <w:rPr>
          <w:del w:id="11896" w:author="CR#0249" w:date="2019-12-19T11:17:00Z"/>
          <w:snapToGrid w:val="0"/>
        </w:rPr>
      </w:pPr>
      <w:del w:id="11897" w:author="CR#0249" w:date="2019-12-19T11:17:00Z">
        <w:r w:rsidRPr="00715AD3" w:rsidDel="002250C2">
          <w:rPr>
            <w:snapToGrid w:val="0"/>
          </w:rPr>
          <w:tab/>
        </w:r>
        <w:r w:rsidRPr="00715AD3" w:rsidDel="002250C2">
          <w:rPr>
            <w:snapToGrid w:val="0"/>
            <w:lang w:eastAsia="zh-CN"/>
          </w:rPr>
          <w:delText>utcA1-r12</w:delText>
        </w:r>
        <w:r w:rsidRPr="00715AD3" w:rsidDel="002250C2">
          <w:rPr>
            <w:snapToGrid w:val="0"/>
          </w:rPr>
          <w:tab/>
        </w:r>
        <w:r w:rsidRPr="00715AD3" w:rsidDel="002250C2">
          <w:rPr>
            <w:snapToGrid w:val="0"/>
          </w:rPr>
          <w:tab/>
        </w:r>
        <w:r w:rsidRPr="00715AD3" w:rsidDel="002250C2">
          <w:rPr>
            <w:snapToGrid w:val="0"/>
          </w:rPr>
          <w:tab/>
          <w:delText>INTEGER (-</w:delText>
        </w:r>
        <w:r w:rsidRPr="00715AD3" w:rsidDel="002250C2">
          <w:rPr>
            <w:snapToGrid w:val="0"/>
            <w:lang w:eastAsia="zh-CN"/>
          </w:rPr>
          <w:delText>838860</w:delText>
        </w:r>
        <w:r w:rsidRPr="00715AD3" w:rsidDel="002250C2">
          <w:rPr>
            <w:snapToGrid w:val="0"/>
          </w:rPr>
          <w:delText>8..</w:delText>
        </w:r>
        <w:r w:rsidRPr="00715AD3" w:rsidDel="002250C2">
          <w:rPr>
            <w:snapToGrid w:val="0"/>
            <w:lang w:eastAsia="zh-CN"/>
          </w:rPr>
          <w:delText>8388607</w:delText>
        </w:r>
        <w:r w:rsidRPr="00715AD3" w:rsidDel="002250C2">
          <w:rPr>
            <w:snapToGrid w:val="0"/>
          </w:rPr>
          <w:delText>)</w:delText>
        </w:r>
        <w:r w:rsidRPr="00715AD3" w:rsidDel="002250C2">
          <w:delText>,</w:delText>
        </w:r>
      </w:del>
    </w:p>
    <w:p w:rsidR="00CB3721" w:rsidRPr="00715AD3" w:rsidDel="002250C2" w:rsidRDefault="00CB3721" w:rsidP="002D60CB">
      <w:pPr>
        <w:pStyle w:val="PL"/>
        <w:shd w:val="clear" w:color="auto" w:fill="E6E6E6"/>
        <w:rPr>
          <w:del w:id="11898" w:author="CR#0249" w:date="2019-12-19T11:17:00Z"/>
          <w:snapToGrid w:val="0"/>
        </w:rPr>
      </w:pPr>
      <w:del w:id="11899" w:author="CR#0249" w:date="2019-12-19T11:17:00Z">
        <w:r w:rsidRPr="00715AD3" w:rsidDel="002250C2">
          <w:rPr>
            <w:snapToGrid w:val="0"/>
          </w:rPr>
          <w:tab/>
        </w:r>
        <w:r w:rsidRPr="00715AD3" w:rsidDel="002250C2">
          <w:rPr>
            <w:snapToGrid w:val="0"/>
            <w:lang w:eastAsia="zh-CN"/>
          </w:rPr>
          <w:delText>utcDeltaTls-r12</w:delText>
        </w:r>
        <w:r w:rsidRPr="00715AD3" w:rsidDel="002250C2">
          <w:rPr>
            <w:snapToGrid w:val="0"/>
          </w:rPr>
          <w:tab/>
        </w:r>
        <w:r w:rsidRPr="00715AD3" w:rsidDel="002250C2">
          <w:rPr>
            <w:snapToGrid w:val="0"/>
          </w:rPr>
          <w:tab/>
          <w:delText>INTEGER (-128..127)</w:delText>
        </w:r>
        <w:r w:rsidRPr="00715AD3" w:rsidDel="002250C2">
          <w:delText>,</w:delText>
        </w:r>
      </w:del>
    </w:p>
    <w:p w:rsidR="00CB3721" w:rsidRPr="00715AD3" w:rsidDel="002250C2" w:rsidRDefault="00CB3721" w:rsidP="002D60CB">
      <w:pPr>
        <w:pStyle w:val="PL"/>
        <w:shd w:val="clear" w:color="auto" w:fill="E6E6E6"/>
        <w:rPr>
          <w:del w:id="11900" w:author="CR#0249" w:date="2019-12-19T11:17:00Z"/>
          <w:snapToGrid w:val="0"/>
        </w:rPr>
      </w:pPr>
      <w:del w:id="11901" w:author="CR#0249" w:date="2019-12-19T11:17:00Z">
        <w:r w:rsidRPr="00715AD3" w:rsidDel="002250C2">
          <w:rPr>
            <w:snapToGrid w:val="0"/>
          </w:rPr>
          <w:tab/>
          <w:delText>utcWN</w:delText>
        </w:r>
        <w:r w:rsidRPr="00715AD3" w:rsidDel="002250C2">
          <w:rPr>
            <w:snapToGrid w:val="0"/>
            <w:lang w:eastAsia="zh-CN"/>
          </w:rPr>
          <w:delText>lsf-r12</w:delText>
        </w:r>
        <w:r w:rsidRPr="00715AD3" w:rsidDel="002250C2">
          <w:rPr>
            <w:snapToGrid w:val="0"/>
          </w:rPr>
          <w:tab/>
        </w:r>
        <w:r w:rsidRPr="00715AD3" w:rsidDel="002250C2">
          <w:rPr>
            <w:snapToGrid w:val="0"/>
          </w:rPr>
          <w:tab/>
          <w:delText>INTEGER (0..255)</w:delText>
        </w:r>
        <w:r w:rsidRPr="00715AD3" w:rsidDel="002250C2">
          <w:delText>,</w:delText>
        </w:r>
      </w:del>
    </w:p>
    <w:p w:rsidR="00CB3721" w:rsidRPr="00715AD3" w:rsidDel="002250C2" w:rsidRDefault="00CB3721" w:rsidP="002D60CB">
      <w:pPr>
        <w:pStyle w:val="PL"/>
        <w:shd w:val="clear" w:color="auto" w:fill="E6E6E6"/>
        <w:rPr>
          <w:del w:id="11902" w:author="CR#0249" w:date="2019-12-19T11:17:00Z"/>
          <w:snapToGrid w:val="0"/>
        </w:rPr>
      </w:pPr>
      <w:del w:id="11903" w:author="CR#0249" w:date="2019-12-19T11:17:00Z">
        <w:r w:rsidRPr="00715AD3" w:rsidDel="002250C2">
          <w:rPr>
            <w:snapToGrid w:val="0"/>
          </w:rPr>
          <w:tab/>
          <w:delText>utc</w:delText>
        </w:r>
        <w:r w:rsidRPr="00715AD3" w:rsidDel="002250C2">
          <w:rPr>
            <w:snapToGrid w:val="0"/>
            <w:lang w:eastAsia="zh-CN"/>
          </w:rPr>
          <w:delText>DN-r12</w:delText>
        </w:r>
        <w:r w:rsidRPr="00715AD3" w:rsidDel="002250C2">
          <w:rPr>
            <w:snapToGrid w:val="0"/>
          </w:rPr>
          <w:tab/>
        </w:r>
        <w:r w:rsidRPr="00715AD3" w:rsidDel="002250C2">
          <w:rPr>
            <w:snapToGrid w:val="0"/>
          </w:rPr>
          <w:tab/>
        </w:r>
        <w:r w:rsidRPr="00715AD3" w:rsidDel="002250C2">
          <w:rPr>
            <w:snapToGrid w:val="0"/>
          </w:rPr>
          <w:tab/>
          <w:delText>INTEGER (0..255)</w:delText>
        </w:r>
        <w:r w:rsidRPr="00715AD3" w:rsidDel="002250C2">
          <w:delText>,</w:delText>
        </w:r>
      </w:del>
    </w:p>
    <w:p w:rsidR="00CB3721" w:rsidRPr="00715AD3" w:rsidDel="002250C2" w:rsidRDefault="00CB3721" w:rsidP="002D60CB">
      <w:pPr>
        <w:pStyle w:val="PL"/>
        <w:shd w:val="clear" w:color="auto" w:fill="E6E6E6"/>
        <w:rPr>
          <w:del w:id="11904" w:author="CR#0249" w:date="2019-12-19T11:17:00Z"/>
          <w:snapToGrid w:val="0"/>
          <w:lang w:eastAsia="zh-CN"/>
        </w:rPr>
      </w:pPr>
      <w:del w:id="11905" w:author="CR#0249" w:date="2019-12-19T11:17:00Z">
        <w:r w:rsidRPr="00715AD3" w:rsidDel="002250C2">
          <w:rPr>
            <w:snapToGrid w:val="0"/>
          </w:rPr>
          <w:tab/>
          <w:delText>utc</w:delText>
        </w:r>
        <w:r w:rsidRPr="00715AD3" w:rsidDel="002250C2">
          <w:rPr>
            <w:snapToGrid w:val="0"/>
            <w:lang w:eastAsia="zh-CN"/>
          </w:rPr>
          <w:delText>DeltaTlsf-r12</w:delText>
        </w:r>
        <w:r w:rsidRPr="00715AD3" w:rsidDel="002250C2">
          <w:rPr>
            <w:snapToGrid w:val="0"/>
          </w:rPr>
          <w:tab/>
          <w:delText>INTEGER (-128..127)</w:delText>
        </w:r>
        <w:r w:rsidRPr="00715AD3" w:rsidDel="002250C2">
          <w:delText>,</w:delText>
        </w:r>
      </w:del>
    </w:p>
    <w:p w:rsidR="00CB3721" w:rsidRPr="00715AD3" w:rsidDel="002250C2" w:rsidRDefault="00CB3721" w:rsidP="002D60CB">
      <w:pPr>
        <w:pStyle w:val="PL"/>
        <w:shd w:val="clear" w:color="auto" w:fill="E6E6E6"/>
        <w:rPr>
          <w:del w:id="11906" w:author="CR#0249" w:date="2019-12-19T11:17:00Z"/>
          <w:snapToGrid w:val="0"/>
        </w:rPr>
      </w:pPr>
      <w:del w:id="11907" w:author="CR#0249" w:date="2019-12-19T11:17:00Z">
        <w:r w:rsidRPr="00715AD3" w:rsidDel="002250C2">
          <w:rPr>
            <w:snapToGrid w:val="0"/>
          </w:rPr>
          <w:tab/>
          <w:delText>...</w:delText>
        </w:r>
      </w:del>
    </w:p>
    <w:p w:rsidR="00CB3721" w:rsidRPr="00715AD3" w:rsidDel="002250C2" w:rsidRDefault="00CB3721" w:rsidP="002D60CB">
      <w:pPr>
        <w:pStyle w:val="PL"/>
        <w:shd w:val="clear" w:color="auto" w:fill="E6E6E6"/>
        <w:rPr>
          <w:del w:id="11908" w:author="CR#0249" w:date="2019-12-19T11:17:00Z"/>
          <w:snapToGrid w:val="0"/>
        </w:rPr>
      </w:pPr>
      <w:del w:id="11909" w:author="CR#0249" w:date="2019-12-19T11:17:00Z">
        <w:r w:rsidRPr="00715AD3" w:rsidDel="002250C2">
          <w:rPr>
            <w:snapToGrid w:val="0"/>
          </w:rPr>
          <w:delText>}</w:delText>
        </w:r>
      </w:del>
    </w:p>
    <w:p w:rsidR="00CB3721" w:rsidRPr="00715AD3" w:rsidDel="002250C2" w:rsidRDefault="00CB3721" w:rsidP="002D60CB">
      <w:pPr>
        <w:pStyle w:val="PL"/>
        <w:shd w:val="clear" w:color="auto" w:fill="E6E6E6"/>
        <w:rPr>
          <w:del w:id="11910" w:author="CR#0249" w:date="2019-12-19T11:17:00Z"/>
        </w:rPr>
      </w:pPr>
    </w:p>
    <w:p w:rsidR="00CB3721" w:rsidRPr="00715AD3" w:rsidDel="002250C2" w:rsidRDefault="00CB3721" w:rsidP="002D60CB">
      <w:pPr>
        <w:pStyle w:val="PL"/>
        <w:shd w:val="clear" w:color="auto" w:fill="E6E6E6"/>
        <w:rPr>
          <w:del w:id="11911" w:author="CR#0249" w:date="2019-12-19T11:17:00Z"/>
        </w:rPr>
      </w:pPr>
      <w:del w:id="11912" w:author="CR#0249" w:date="2019-12-19T11:17:00Z">
        <w:r w:rsidRPr="00715AD3" w:rsidDel="002250C2">
          <w:delText>-- ASN1STOP</w:delText>
        </w:r>
      </w:del>
    </w:p>
    <w:p w:rsidR="00CB3721" w:rsidRPr="00715AD3" w:rsidDel="002250C2" w:rsidRDefault="00CB3721" w:rsidP="002D60CB">
      <w:pPr>
        <w:rPr>
          <w:del w:id="11913"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1914" w:author="CR#0249" w:date="2019-12-19T11:17:00Z"/>
        </w:trPr>
        <w:tc>
          <w:tcPr>
            <w:tcW w:w="9639" w:type="dxa"/>
          </w:tcPr>
          <w:p w:rsidR="00CB3721" w:rsidRPr="00715AD3" w:rsidDel="002250C2" w:rsidRDefault="00CB3721" w:rsidP="002D60CB">
            <w:pPr>
              <w:pStyle w:val="TAH"/>
              <w:keepNext w:val="0"/>
              <w:keepLines w:val="0"/>
              <w:widowControl w:val="0"/>
              <w:rPr>
                <w:del w:id="11915" w:author="CR#0249" w:date="2019-12-19T11:17:00Z"/>
              </w:rPr>
            </w:pPr>
            <w:del w:id="11916" w:author="CR#0249" w:date="2019-12-19T11:17:00Z">
              <w:r w:rsidRPr="00715AD3" w:rsidDel="002250C2">
                <w:rPr>
                  <w:i/>
                  <w:noProof/>
                </w:rPr>
                <w:delText>UTC-ModelSet</w:delText>
              </w:r>
              <w:r w:rsidRPr="00715AD3" w:rsidDel="002250C2">
                <w:rPr>
                  <w:i/>
                  <w:noProof/>
                  <w:lang w:eastAsia="zh-CN"/>
                </w:rPr>
                <w:delText>5</w:delText>
              </w:r>
              <w:r w:rsidRPr="00715AD3" w:rsidDel="002250C2">
                <w:rPr>
                  <w:i/>
                  <w:noProof/>
                </w:rPr>
                <w:delText xml:space="preserve"> </w:delText>
              </w:r>
              <w:r w:rsidRPr="00715AD3" w:rsidDel="002250C2">
                <w:rPr>
                  <w:iCs/>
                  <w:noProof/>
                </w:rPr>
                <w:delText>field descriptions</w:delText>
              </w:r>
            </w:del>
          </w:p>
        </w:tc>
      </w:tr>
      <w:tr w:rsidR="00F80BCA" w:rsidRPr="00715AD3" w:rsidDel="002250C2" w:rsidTr="00B0152E">
        <w:trPr>
          <w:cantSplit/>
          <w:del w:id="11917" w:author="CR#0249" w:date="2019-12-19T11:17:00Z"/>
        </w:trPr>
        <w:tc>
          <w:tcPr>
            <w:tcW w:w="9639" w:type="dxa"/>
          </w:tcPr>
          <w:p w:rsidR="00CB3721" w:rsidRPr="00715AD3" w:rsidDel="002250C2" w:rsidRDefault="00CB3721" w:rsidP="002D60CB">
            <w:pPr>
              <w:pStyle w:val="TAL"/>
              <w:keepNext w:val="0"/>
              <w:keepLines w:val="0"/>
              <w:widowControl w:val="0"/>
              <w:rPr>
                <w:del w:id="11918" w:author="CR#0249" w:date="2019-12-19T11:17:00Z"/>
                <w:b/>
                <w:bCs/>
                <w:i/>
                <w:iCs/>
                <w:noProof/>
              </w:rPr>
            </w:pPr>
            <w:del w:id="11919" w:author="CR#0249" w:date="2019-12-19T11:17:00Z">
              <w:r w:rsidRPr="00715AD3" w:rsidDel="002250C2">
                <w:rPr>
                  <w:b/>
                  <w:bCs/>
                  <w:i/>
                  <w:iCs/>
                  <w:noProof/>
                </w:rPr>
                <w:delText>utcA0</w:delText>
              </w:r>
            </w:del>
          </w:p>
          <w:p w:rsidR="00CB3721" w:rsidRPr="00715AD3" w:rsidDel="002250C2" w:rsidRDefault="00CB3721" w:rsidP="002D60CB">
            <w:pPr>
              <w:pStyle w:val="TAL"/>
              <w:keepNext w:val="0"/>
              <w:keepLines w:val="0"/>
              <w:widowControl w:val="0"/>
              <w:rPr>
                <w:del w:id="11920" w:author="CR#0249" w:date="2019-12-19T11:17:00Z"/>
                <w:lang w:eastAsia="zh-CN"/>
              </w:rPr>
            </w:pPr>
            <w:del w:id="11921"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lang w:eastAsia="zh-CN"/>
                </w:rPr>
                <w:delText>0UTC</w:delText>
              </w:r>
              <w:r w:rsidRPr="00715AD3" w:rsidDel="002250C2">
                <w:delText>, BD</w:delText>
              </w:r>
              <w:r w:rsidRPr="00715AD3" w:rsidDel="002250C2">
                <w:rPr>
                  <w:lang w:eastAsia="zh-CN"/>
                </w:rPr>
                <w:delText>S</w:delText>
              </w:r>
              <w:r w:rsidRPr="00715AD3" w:rsidDel="002250C2">
                <w:delText xml:space="preserve"> clock bias relative to UTC,</w:delText>
              </w:r>
              <w:r w:rsidRPr="00715AD3" w:rsidDel="002250C2">
                <w:rPr>
                  <w:lang w:eastAsia="zh-CN"/>
                </w:rPr>
                <w:delText xml:space="preserve"> </w:delText>
              </w:r>
              <w:r w:rsidRPr="00715AD3" w:rsidDel="002250C2">
                <w:rPr>
                  <w:rFonts w:cs="Arial"/>
                  <w:szCs w:val="18"/>
                  <w:lang w:eastAsia="zh-CN"/>
                </w:rPr>
                <w:delText>s</w:delText>
              </w:r>
              <w:r w:rsidRPr="00715AD3" w:rsidDel="002250C2">
                <w:rPr>
                  <w:rFonts w:cs="Arial"/>
                  <w:szCs w:val="18"/>
                </w:rPr>
                <w:delText>econds</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keepNext w:val="0"/>
              <w:keepLines w:val="0"/>
              <w:widowControl w:val="0"/>
              <w:rPr>
                <w:del w:id="11922" w:author="CR#0249" w:date="2019-12-19T11:17:00Z"/>
                <w:lang w:eastAsia="zh-CN"/>
              </w:rPr>
            </w:pPr>
            <w:del w:id="11923" w:author="CR#0249" w:date="2019-12-19T11:17:00Z">
              <w:r w:rsidRPr="00715AD3" w:rsidDel="002250C2">
                <w:delText>Scale factor</w:delText>
              </w:r>
              <w:r w:rsidRPr="00715AD3" w:rsidDel="002250C2">
                <w:rPr>
                  <w:lang w:eastAsia="zh-CN"/>
                </w:rPr>
                <w:delText xml:space="preserve"> </w:delText>
              </w:r>
              <w:r w:rsidRPr="00715AD3" w:rsidDel="002250C2">
                <w:delText>2</w:delText>
              </w:r>
              <w:r w:rsidRPr="00715AD3" w:rsidDel="002250C2">
                <w:rPr>
                  <w:vertAlign w:val="superscript"/>
                </w:rPr>
                <w:delText>-</w:delText>
              </w:r>
              <w:r w:rsidRPr="00715AD3" w:rsidDel="002250C2">
                <w:rPr>
                  <w:vertAlign w:val="superscript"/>
                  <w:lang w:eastAsia="zh-CN"/>
                </w:rPr>
                <w:delText xml:space="preserve">30 </w:delText>
              </w:r>
              <w:r w:rsidRPr="00715AD3" w:rsidDel="002250C2">
                <w:rPr>
                  <w:rFonts w:cs="Arial"/>
                  <w:szCs w:val="18"/>
                  <w:lang w:eastAsia="zh-CN"/>
                </w:rPr>
                <w:delText>seconds</w:delText>
              </w:r>
              <w:r w:rsidRPr="00715AD3" w:rsidDel="002250C2">
                <w:delText>.</w:delText>
              </w:r>
            </w:del>
          </w:p>
        </w:tc>
      </w:tr>
      <w:tr w:rsidR="00F80BCA" w:rsidRPr="00715AD3" w:rsidDel="002250C2" w:rsidTr="00B0152E">
        <w:trPr>
          <w:cantSplit/>
          <w:del w:id="11924" w:author="CR#0249" w:date="2019-12-19T11:17:00Z"/>
        </w:trPr>
        <w:tc>
          <w:tcPr>
            <w:tcW w:w="9639" w:type="dxa"/>
          </w:tcPr>
          <w:p w:rsidR="00CB3721" w:rsidRPr="00715AD3" w:rsidDel="002250C2" w:rsidRDefault="00CB3721" w:rsidP="002D60CB">
            <w:pPr>
              <w:pStyle w:val="TAL"/>
              <w:keepNext w:val="0"/>
              <w:keepLines w:val="0"/>
              <w:widowControl w:val="0"/>
              <w:rPr>
                <w:del w:id="11925" w:author="CR#0249" w:date="2019-12-19T11:17:00Z"/>
                <w:b/>
                <w:bCs/>
                <w:i/>
                <w:iCs/>
                <w:noProof/>
              </w:rPr>
            </w:pPr>
            <w:del w:id="11926" w:author="CR#0249" w:date="2019-12-19T11:17:00Z">
              <w:r w:rsidRPr="00715AD3" w:rsidDel="002250C2">
                <w:rPr>
                  <w:b/>
                  <w:bCs/>
                  <w:i/>
                  <w:iCs/>
                  <w:noProof/>
                </w:rPr>
                <w:lastRenderedPageBreak/>
                <w:delText>utcA1</w:delText>
              </w:r>
            </w:del>
          </w:p>
          <w:p w:rsidR="00CB3721" w:rsidRPr="00715AD3" w:rsidDel="002250C2" w:rsidRDefault="00CB3721" w:rsidP="002D60CB">
            <w:pPr>
              <w:pStyle w:val="TAL"/>
              <w:rPr>
                <w:del w:id="11927" w:author="CR#0249" w:date="2019-12-19T11:17:00Z"/>
                <w:lang w:eastAsia="zh-CN"/>
              </w:rPr>
            </w:pPr>
            <w:del w:id="11928" w:author="CR#0249" w:date="2019-12-19T11:17:00Z">
              <w:r w:rsidRPr="00715AD3" w:rsidDel="002250C2">
                <w:delText xml:space="preserve">Parameter </w:delText>
              </w:r>
              <w:r w:rsidRPr="00715AD3" w:rsidDel="002250C2">
                <w:rPr>
                  <w:rFonts w:cs="Arial"/>
                  <w:szCs w:val="18"/>
                </w:rPr>
                <w:delText>A</w:delText>
              </w:r>
              <w:r w:rsidRPr="00715AD3" w:rsidDel="002250C2">
                <w:rPr>
                  <w:rFonts w:cs="Arial"/>
                  <w:szCs w:val="18"/>
                  <w:vertAlign w:val="subscript"/>
                  <w:lang w:eastAsia="zh-CN"/>
                </w:rPr>
                <w:delText>1UTC</w:delText>
              </w:r>
              <w:r w:rsidRPr="00715AD3" w:rsidDel="002250C2">
                <w:delText>, BD</w:delText>
              </w:r>
              <w:r w:rsidRPr="00715AD3" w:rsidDel="002250C2">
                <w:rPr>
                  <w:lang w:eastAsia="zh-CN"/>
                </w:rPr>
                <w:delText>S</w:delText>
              </w:r>
              <w:r w:rsidRPr="00715AD3" w:rsidDel="002250C2">
                <w:delText xml:space="preserve"> clock rate relative to UTC,</w:delText>
              </w:r>
              <w:r w:rsidRPr="00715AD3" w:rsidDel="002250C2">
                <w:rPr>
                  <w:lang w:eastAsia="zh-CN"/>
                </w:rPr>
                <w:delText xml:space="preserve"> </w:delText>
              </w:r>
              <w:r w:rsidRPr="00715AD3" w:rsidDel="002250C2">
                <w:rPr>
                  <w:rFonts w:cs="Arial"/>
                  <w:szCs w:val="18"/>
                </w:rPr>
                <w:delText>sec/sec</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rPr>
                <w:del w:id="11929" w:author="CR#0249" w:date="2019-12-19T11:17:00Z"/>
              </w:rPr>
            </w:pPr>
            <w:del w:id="11930" w:author="CR#0249" w:date="2019-12-19T11:17:00Z">
              <w:r w:rsidRPr="00715AD3" w:rsidDel="002250C2">
                <w:delText>Scale factor</w:delText>
              </w:r>
              <w:r w:rsidRPr="00715AD3" w:rsidDel="002250C2">
                <w:rPr>
                  <w:lang w:eastAsia="zh-CN"/>
                </w:rPr>
                <w:delText xml:space="preserve"> </w:delText>
              </w:r>
              <w:r w:rsidRPr="00715AD3" w:rsidDel="002250C2">
                <w:delText>2</w:delText>
              </w:r>
              <w:r w:rsidRPr="00715AD3" w:rsidDel="002250C2">
                <w:rPr>
                  <w:vertAlign w:val="superscript"/>
                </w:rPr>
                <w:delText>-</w:delText>
              </w:r>
              <w:r w:rsidRPr="00715AD3" w:rsidDel="002250C2">
                <w:rPr>
                  <w:vertAlign w:val="superscript"/>
                  <w:lang w:eastAsia="zh-CN"/>
                </w:rPr>
                <w:delText xml:space="preserve">50 </w:delText>
              </w:r>
              <w:r w:rsidRPr="00715AD3" w:rsidDel="002250C2">
                <w:rPr>
                  <w:rFonts w:cs="Arial"/>
                  <w:szCs w:val="18"/>
                </w:rPr>
                <w:delText>sec/sec</w:delText>
              </w:r>
              <w:r w:rsidRPr="00715AD3" w:rsidDel="002250C2">
                <w:delText>.</w:delText>
              </w:r>
            </w:del>
          </w:p>
        </w:tc>
      </w:tr>
      <w:tr w:rsidR="00F80BCA" w:rsidRPr="00715AD3" w:rsidDel="002250C2" w:rsidTr="00B0152E">
        <w:trPr>
          <w:cantSplit/>
          <w:del w:id="11931" w:author="CR#0249" w:date="2019-12-19T11:17:00Z"/>
        </w:trPr>
        <w:tc>
          <w:tcPr>
            <w:tcW w:w="9639" w:type="dxa"/>
          </w:tcPr>
          <w:p w:rsidR="00CB3721" w:rsidRPr="00715AD3" w:rsidDel="002250C2" w:rsidRDefault="00CB3721" w:rsidP="002D60CB">
            <w:pPr>
              <w:pStyle w:val="TAL"/>
              <w:keepNext w:val="0"/>
              <w:keepLines w:val="0"/>
              <w:widowControl w:val="0"/>
              <w:rPr>
                <w:del w:id="11932" w:author="CR#0249" w:date="2019-12-19T11:17:00Z"/>
                <w:b/>
                <w:bCs/>
                <w:i/>
                <w:iCs/>
                <w:noProof/>
              </w:rPr>
            </w:pPr>
            <w:del w:id="11933" w:author="CR#0249" w:date="2019-12-19T11:17:00Z">
              <w:r w:rsidRPr="00715AD3" w:rsidDel="002250C2">
                <w:rPr>
                  <w:b/>
                  <w:bCs/>
                  <w:i/>
                  <w:iCs/>
                  <w:noProof/>
                </w:rPr>
                <w:delText>utcDeltaTls</w:delText>
              </w:r>
            </w:del>
          </w:p>
          <w:p w:rsidR="00CB3721" w:rsidRPr="00715AD3" w:rsidDel="002250C2" w:rsidRDefault="00CB3721" w:rsidP="002D60CB">
            <w:pPr>
              <w:pStyle w:val="TAL"/>
              <w:rPr>
                <w:del w:id="11934" w:author="CR#0249" w:date="2019-12-19T11:17:00Z"/>
                <w:lang w:eastAsia="zh-CN"/>
              </w:rPr>
            </w:pPr>
            <w:del w:id="11935" w:author="CR#0249" w:date="2019-12-19T11:17:00Z">
              <w:r w:rsidRPr="00715AD3" w:rsidDel="002250C2">
                <w:delText xml:space="preserve">Parameter </w:delText>
              </w:r>
              <w:r w:rsidRPr="00715AD3" w:rsidDel="002250C2">
                <w:rPr>
                  <w:rFonts w:cs="Arial"/>
                  <w:szCs w:val="18"/>
                </w:rPr>
                <w:sym w:font="Symbol" w:char="F044"/>
              </w:r>
              <w:r w:rsidRPr="00715AD3" w:rsidDel="002250C2">
                <w:rPr>
                  <w:rFonts w:cs="Arial"/>
                  <w:szCs w:val="18"/>
                </w:rPr>
                <w:delText>t</w:delText>
              </w:r>
              <w:r w:rsidRPr="00715AD3" w:rsidDel="002250C2">
                <w:rPr>
                  <w:rFonts w:cs="Arial"/>
                  <w:szCs w:val="18"/>
                  <w:vertAlign w:val="subscript"/>
                </w:rPr>
                <w:delText>LS</w:delText>
              </w:r>
              <w:r w:rsidRPr="00715AD3" w:rsidDel="002250C2">
                <w:rPr>
                  <w:lang w:eastAsia="zh-CN"/>
                </w:rPr>
                <w:delText>, d</w:delText>
              </w:r>
              <w:r w:rsidRPr="00715AD3" w:rsidDel="002250C2">
                <w:delText>elta time due to leap seconds before the new leap second effective,</w:delText>
              </w:r>
              <w:r w:rsidRPr="00715AD3" w:rsidDel="002250C2">
                <w:rPr>
                  <w:lang w:eastAsia="zh-CN"/>
                </w:rPr>
                <w:delText xml:space="preserve"> </w:delText>
              </w:r>
              <w:r w:rsidRPr="00715AD3" w:rsidDel="002250C2">
                <w:rPr>
                  <w:rFonts w:cs="Arial"/>
                  <w:szCs w:val="18"/>
                  <w:lang w:eastAsia="zh-CN"/>
                </w:rPr>
                <w:delText>s</w:delText>
              </w:r>
              <w:r w:rsidRPr="00715AD3" w:rsidDel="002250C2">
                <w:rPr>
                  <w:rFonts w:cs="Arial"/>
                  <w:szCs w:val="18"/>
                </w:rPr>
                <w:delText>econds</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rPr>
                <w:del w:id="11936" w:author="CR#0249" w:date="2019-12-19T11:17:00Z"/>
              </w:rPr>
            </w:pPr>
            <w:del w:id="11937" w:author="CR#0249" w:date="2019-12-19T11:17:00Z">
              <w:r w:rsidRPr="00715AD3" w:rsidDel="002250C2">
                <w:delText>Scale factor</w:delText>
              </w:r>
              <w:r w:rsidRPr="00715AD3" w:rsidDel="002250C2">
                <w:rPr>
                  <w:lang w:eastAsia="zh-CN"/>
                </w:rPr>
                <w:delText xml:space="preserve"> 1 </w:delText>
              </w:r>
              <w:r w:rsidRPr="00715AD3" w:rsidDel="002250C2">
                <w:rPr>
                  <w:rFonts w:cs="Arial"/>
                  <w:szCs w:val="18"/>
                  <w:lang w:eastAsia="zh-CN"/>
                </w:rPr>
                <w:delText>second</w:delText>
              </w:r>
              <w:r w:rsidRPr="00715AD3" w:rsidDel="002250C2">
                <w:delText>.</w:delText>
              </w:r>
            </w:del>
          </w:p>
        </w:tc>
      </w:tr>
      <w:tr w:rsidR="00F80BCA" w:rsidRPr="00715AD3" w:rsidDel="002250C2" w:rsidTr="00B0152E">
        <w:trPr>
          <w:cantSplit/>
          <w:del w:id="11938" w:author="CR#0249" w:date="2019-12-19T11:17:00Z"/>
        </w:trPr>
        <w:tc>
          <w:tcPr>
            <w:tcW w:w="9639" w:type="dxa"/>
          </w:tcPr>
          <w:p w:rsidR="00CB3721" w:rsidRPr="00715AD3" w:rsidDel="002250C2" w:rsidRDefault="00CB3721" w:rsidP="002D60CB">
            <w:pPr>
              <w:pStyle w:val="TAL"/>
              <w:keepNext w:val="0"/>
              <w:keepLines w:val="0"/>
              <w:widowControl w:val="0"/>
              <w:rPr>
                <w:del w:id="11939" w:author="CR#0249" w:date="2019-12-19T11:17:00Z"/>
                <w:b/>
                <w:bCs/>
                <w:i/>
                <w:iCs/>
                <w:noProof/>
              </w:rPr>
            </w:pPr>
            <w:del w:id="11940" w:author="CR#0249" w:date="2019-12-19T11:17:00Z">
              <w:r w:rsidRPr="00715AD3" w:rsidDel="002250C2">
                <w:rPr>
                  <w:b/>
                  <w:bCs/>
                  <w:i/>
                  <w:iCs/>
                  <w:noProof/>
                </w:rPr>
                <w:delText>utcWNlsf</w:delText>
              </w:r>
            </w:del>
          </w:p>
          <w:p w:rsidR="00CB3721" w:rsidRPr="00715AD3" w:rsidDel="002250C2" w:rsidRDefault="00CB3721" w:rsidP="002D60CB">
            <w:pPr>
              <w:pStyle w:val="TAL"/>
              <w:rPr>
                <w:del w:id="11941" w:author="CR#0249" w:date="2019-12-19T11:17:00Z"/>
                <w:lang w:eastAsia="zh-CN"/>
              </w:rPr>
            </w:pPr>
            <w:del w:id="11942" w:author="CR#0249" w:date="2019-12-19T11:17:00Z">
              <w:r w:rsidRPr="00715AD3" w:rsidDel="002250C2">
                <w:delText xml:space="preserve">Parameter </w:delText>
              </w:r>
              <w:r w:rsidRPr="00715AD3" w:rsidDel="002250C2">
                <w:rPr>
                  <w:rFonts w:cs="Arial"/>
                  <w:szCs w:val="18"/>
                </w:rPr>
                <w:delText>WN</w:delText>
              </w:r>
              <w:r w:rsidRPr="00715AD3" w:rsidDel="002250C2">
                <w:rPr>
                  <w:rFonts w:cs="Arial"/>
                  <w:szCs w:val="18"/>
                  <w:vertAlign w:val="subscript"/>
                </w:rPr>
                <w:delText>LSF</w:delText>
              </w:r>
              <w:r w:rsidRPr="00715AD3" w:rsidDel="002250C2">
                <w:delText xml:space="preserve">, </w:delText>
              </w:r>
              <w:r w:rsidRPr="00715AD3" w:rsidDel="002250C2">
                <w:rPr>
                  <w:lang w:eastAsia="zh-CN"/>
                </w:rPr>
                <w:delText>w</w:delText>
              </w:r>
              <w:r w:rsidRPr="00715AD3" w:rsidDel="002250C2">
                <w:delText>eek number of the new leap second,</w:delText>
              </w:r>
              <w:r w:rsidRPr="00715AD3" w:rsidDel="002250C2">
                <w:rPr>
                  <w:lang w:eastAsia="zh-CN"/>
                </w:rPr>
                <w:delText xml:space="preserve"> </w:delText>
              </w:r>
              <w:r w:rsidRPr="00715AD3" w:rsidDel="002250C2">
                <w:rPr>
                  <w:rFonts w:cs="Arial"/>
                  <w:szCs w:val="18"/>
                  <w:lang w:eastAsia="zh-CN"/>
                </w:rPr>
                <w:delText>w</w:delText>
              </w:r>
              <w:r w:rsidRPr="00715AD3" w:rsidDel="002250C2">
                <w:rPr>
                  <w:rFonts w:cs="Arial"/>
                  <w:szCs w:val="18"/>
                </w:rPr>
                <w:delText>eeks</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rPr>
                <w:del w:id="11943" w:author="CR#0249" w:date="2019-12-19T11:17:00Z"/>
              </w:rPr>
            </w:pPr>
            <w:del w:id="11944" w:author="CR#0249" w:date="2019-12-19T11:17:00Z">
              <w:r w:rsidRPr="00715AD3" w:rsidDel="002250C2">
                <w:delText>Scale factor</w:delText>
              </w:r>
              <w:r w:rsidRPr="00715AD3" w:rsidDel="002250C2">
                <w:rPr>
                  <w:lang w:eastAsia="zh-CN"/>
                </w:rPr>
                <w:delText xml:space="preserve"> 1 week</w:delText>
              </w:r>
              <w:r w:rsidRPr="00715AD3" w:rsidDel="002250C2">
                <w:delText>.</w:delText>
              </w:r>
            </w:del>
          </w:p>
        </w:tc>
      </w:tr>
      <w:tr w:rsidR="00F80BCA" w:rsidRPr="00715AD3" w:rsidDel="002250C2" w:rsidTr="00B0152E">
        <w:trPr>
          <w:cantSplit/>
          <w:del w:id="11945" w:author="CR#0249" w:date="2019-12-19T11:17:00Z"/>
        </w:trPr>
        <w:tc>
          <w:tcPr>
            <w:tcW w:w="9639" w:type="dxa"/>
          </w:tcPr>
          <w:p w:rsidR="00CB3721" w:rsidRPr="00715AD3" w:rsidDel="002250C2" w:rsidRDefault="00CB3721" w:rsidP="002D60CB">
            <w:pPr>
              <w:pStyle w:val="TAL"/>
              <w:keepNext w:val="0"/>
              <w:keepLines w:val="0"/>
              <w:widowControl w:val="0"/>
              <w:rPr>
                <w:del w:id="11946" w:author="CR#0249" w:date="2019-12-19T11:17:00Z"/>
                <w:b/>
                <w:bCs/>
                <w:i/>
                <w:iCs/>
                <w:noProof/>
              </w:rPr>
            </w:pPr>
            <w:del w:id="11947" w:author="CR#0249" w:date="2019-12-19T11:17:00Z">
              <w:r w:rsidRPr="00715AD3" w:rsidDel="002250C2">
                <w:rPr>
                  <w:b/>
                  <w:bCs/>
                  <w:i/>
                  <w:iCs/>
                  <w:noProof/>
                </w:rPr>
                <w:delText>utcDN</w:delText>
              </w:r>
            </w:del>
          </w:p>
          <w:p w:rsidR="00CB3721" w:rsidRPr="00715AD3" w:rsidDel="002250C2" w:rsidRDefault="00CB3721" w:rsidP="002D60CB">
            <w:pPr>
              <w:pStyle w:val="TAL"/>
              <w:rPr>
                <w:del w:id="11948" w:author="CR#0249" w:date="2019-12-19T11:17:00Z"/>
                <w:rFonts w:cs="Arial"/>
                <w:szCs w:val="18"/>
                <w:lang w:eastAsia="zh-CN"/>
              </w:rPr>
            </w:pPr>
            <w:del w:id="11949" w:author="CR#0249" w:date="2019-12-19T11:17:00Z">
              <w:r w:rsidRPr="00715AD3" w:rsidDel="002250C2">
                <w:delText xml:space="preserve">Parameter </w:delText>
              </w:r>
              <w:r w:rsidRPr="00715AD3" w:rsidDel="002250C2">
                <w:rPr>
                  <w:rFonts w:cs="Arial"/>
                  <w:szCs w:val="18"/>
                </w:rPr>
                <w:delText>DN</w:delText>
              </w:r>
              <w:r w:rsidRPr="00715AD3" w:rsidDel="002250C2">
                <w:delText xml:space="preserve">, </w:delText>
              </w:r>
              <w:r w:rsidRPr="00715AD3" w:rsidDel="002250C2">
                <w:rPr>
                  <w:lang w:eastAsia="zh-CN"/>
                </w:rPr>
                <w:delText>d</w:delText>
              </w:r>
              <w:r w:rsidRPr="00715AD3" w:rsidDel="002250C2">
                <w:delText>ay number of week of the new leap second,</w:delText>
              </w:r>
              <w:r w:rsidRPr="00715AD3" w:rsidDel="002250C2">
                <w:rPr>
                  <w:lang w:eastAsia="zh-CN"/>
                </w:rPr>
                <w:delText xml:space="preserve"> </w:delText>
              </w:r>
              <w:r w:rsidRPr="00715AD3" w:rsidDel="002250C2">
                <w:rPr>
                  <w:rFonts w:cs="Arial"/>
                  <w:szCs w:val="18"/>
                  <w:lang w:eastAsia="zh-CN"/>
                </w:rPr>
                <w:delText>d</w:delText>
              </w:r>
              <w:r w:rsidRPr="00715AD3" w:rsidDel="002250C2">
                <w:rPr>
                  <w:rFonts w:cs="Arial"/>
                  <w:szCs w:val="18"/>
                </w:rPr>
                <w:delText>ays</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rPr>
                <w:del w:id="11950" w:author="CR#0249" w:date="2019-12-19T11:17:00Z"/>
              </w:rPr>
            </w:pPr>
            <w:del w:id="11951" w:author="CR#0249" w:date="2019-12-19T11:17:00Z">
              <w:r w:rsidRPr="00715AD3" w:rsidDel="002250C2">
                <w:delText>Scale factor</w:delText>
              </w:r>
              <w:r w:rsidRPr="00715AD3" w:rsidDel="002250C2">
                <w:rPr>
                  <w:lang w:eastAsia="zh-CN"/>
                </w:rPr>
                <w:delText xml:space="preserve"> 1 day</w:delText>
              </w:r>
              <w:r w:rsidRPr="00715AD3" w:rsidDel="002250C2">
                <w:delText>.</w:delText>
              </w:r>
            </w:del>
          </w:p>
        </w:tc>
      </w:tr>
      <w:tr w:rsidR="00CB3721" w:rsidRPr="00715AD3" w:rsidDel="002250C2" w:rsidTr="00B0152E">
        <w:trPr>
          <w:cantSplit/>
          <w:del w:id="11952" w:author="CR#0249" w:date="2019-12-19T11:17:00Z"/>
        </w:trPr>
        <w:tc>
          <w:tcPr>
            <w:tcW w:w="9639" w:type="dxa"/>
          </w:tcPr>
          <w:p w:rsidR="00CB3721" w:rsidRPr="00715AD3" w:rsidDel="002250C2" w:rsidRDefault="00CB3721" w:rsidP="002D60CB">
            <w:pPr>
              <w:pStyle w:val="TAL"/>
              <w:keepNext w:val="0"/>
              <w:keepLines w:val="0"/>
              <w:widowControl w:val="0"/>
              <w:rPr>
                <w:del w:id="11953" w:author="CR#0249" w:date="2019-12-19T11:17:00Z"/>
                <w:b/>
                <w:bCs/>
                <w:i/>
                <w:iCs/>
                <w:noProof/>
              </w:rPr>
            </w:pPr>
            <w:del w:id="11954" w:author="CR#0249" w:date="2019-12-19T11:17:00Z">
              <w:r w:rsidRPr="00715AD3" w:rsidDel="002250C2">
                <w:rPr>
                  <w:b/>
                  <w:bCs/>
                  <w:i/>
                  <w:iCs/>
                  <w:noProof/>
                </w:rPr>
                <w:delText>utcDeltaTlsf</w:delText>
              </w:r>
            </w:del>
          </w:p>
          <w:p w:rsidR="00CB3721" w:rsidRPr="00715AD3" w:rsidDel="002250C2" w:rsidRDefault="00CB3721" w:rsidP="002D60CB">
            <w:pPr>
              <w:pStyle w:val="TAL"/>
              <w:rPr>
                <w:del w:id="11955" w:author="CR#0249" w:date="2019-12-19T11:17:00Z"/>
                <w:lang w:eastAsia="zh-CN"/>
              </w:rPr>
            </w:pPr>
            <w:del w:id="11956" w:author="CR#0249" w:date="2019-12-19T11:17:00Z">
              <w:r w:rsidRPr="00715AD3" w:rsidDel="002250C2">
                <w:delText xml:space="preserve">Parameter </w:delText>
              </w:r>
              <w:r w:rsidRPr="00715AD3" w:rsidDel="002250C2">
                <w:rPr>
                  <w:rFonts w:cs="Arial"/>
                  <w:szCs w:val="18"/>
                </w:rPr>
                <w:sym w:font="Symbol" w:char="F044"/>
              </w:r>
              <w:r w:rsidRPr="00715AD3" w:rsidDel="002250C2">
                <w:rPr>
                  <w:rFonts w:cs="Arial"/>
                  <w:szCs w:val="18"/>
                </w:rPr>
                <w:delText>t</w:delText>
              </w:r>
              <w:r w:rsidRPr="00715AD3" w:rsidDel="002250C2">
                <w:rPr>
                  <w:rFonts w:cs="Arial"/>
                  <w:szCs w:val="18"/>
                  <w:vertAlign w:val="subscript"/>
                </w:rPr>
                <w:delText>LSF</w:delText>
              </w:r>
              <w:r w:rsidRPr="00715AD3" w:rsidDel="002250C2">
                <w:delText xml:space="preserve">, </w:delText>
              </w:r>
              <w:r w:rsidRPr="00715AD3" w:rsidDel="002250C2">
                <w:rPr>
                  <w:lang w:eastAsia="zh-CN"/>
                </w:rPr>
                <w:delText>d</w:delText>
              </w:r>
              <w:r w:rsidRPr="00715AD3" w:rsidDel="002250C2">
                <w:delText>elta time due to leap seconds after the new leap second effective,</w:delText>
              </w:r>
              <w:r w:rsidRPr="00715AD3" w:rsidDel="002250C2">
                <w:rPr>
                  <w:lang w:eastAsia="zh-CN"/>
                </w:rPr>
                <w:delText xml:space="preserve"> </w:delText>
              </w:r>
              <w:r w:rsidRPr="00715AD3" w:rsidDel="002250C2">
                <w:rPr>
                  <w:rFonts w:cs="Arial"/>
                  <w:szCs w:val="18"/>
                  <w:lang w:eastAsia="zh-CN"/>
                </w:rPr>
                <w:delText>s</w:delText>
              </w:r>
              <w:r w:rsidRPr="00715AD3" w:rsidDel="002250C2">
                <w:rPr>
                  <w:rFonts w:cs="Arial"/>
                  <w:szCs w:val="18"/>
                </w:rPr>
                <w:delText>econds</w:delText>
              </w:r>
              <w:r w:rsidRPr="00715AD3" w:rsidDel="002250C2">
                <w:rPr>
                  <w:rFonts w:cs="Arial"/>
                  <w:szCs w:val="18"/>
                  <w:lang w:eastAsia="zh-CN"/>
                </w:rPr>
                <w:delText xml:space="preserve"> </w:delText>
              </w:r>
              <w:r w:rsidR="00B0152E" w:rsidRPr="00715AD3" w:rsidDel="002250C2">
                <w:rPr>
                  <w:rFonts w:cs="Arial"/>
                  <w:szCs w:val="18"/>
                </w:rPr>
                <w:delText>[23]</w:delText>
              </w:r>
              <w:r w:rsidRPr="00715AD3" w:rsidDel="002250C2">
                <w:rPr>
                  <w:rFonts w:cs="Arial"/>
                  <w:szCs w:val="18"/>
                  <w:lang w:eastAsia="zh-CN"/>
                </w:rPr>
                <w:delText>.</w:delText>
              </w:r>
            </w:del>
          </w:p>
          <w:p w:rsidR="00CB3721" w:rsidRPr="00715AD3" w:rsidDel="002250C2" w:rsidRDefault="00CB3721" w:rsidP="002D60CB">
            <w:pPr>
              <w:pStyle w:val="TAL"/>
              <w:rPr>
                <w:del w:id="11957" w:author="CR#0249" w:date="2019-12-19T11:17:00Z"/>
              </w:rPr>
            </w:pPr>
            <w:del w:id="11958" w:author="CR#0249" w:date="2019-12-19T11:17:00Z">
              <w:r w:rsidRPr="00715AD3" w:rsidDel="002250C2">
                <w:delText>Scale factor</w:delText>
              </w:r>
              <w:r w:rsidRPr="00715AD3" w:rsidDel="002250C2">
                <w:rPr>
                  <w:lang w:eastAsia="zh-CN"/>
                </w:rPr>
                <w:delText xml:space="preserve"> 1 second</w:delText>
              </w:r>
              <w:r w:rsidRPr="00715AD3" w:rsidDel="002250C2">
                <w:delText>.</w:delText>
              </w:r>
            </w:del>
          </w:p>
        </w:tc>
      </w:tr>
    </w:tbl>
    <w:p w:rsidR="00CB3721" w:rsidRPr="00715AD3" w:rsidDel="002250C2" w:rsidRDefault="00CB3721" w:rsidP="002D60CB">
      <w:pPr>
        <w:rPr>
          <w:del w:id="11959" w:author="CR#0249" w:date="2019-12-19T11:17:00Z"/>
          <w:b/>
        </w:rPr>
      </w:pPr>
    </w:p>
    <w:p w:rsidR="002B1632" w:rsidRPr="00715AD3" w:rsidDel="002250C2" w:rsidRDefault="002B1632" w:rsidP="002D60CB">
      <w:pPr>
        <w:pStyle w:val="Heading4"/>
        <w:rPr>
          <w:del w:id="11960" w:author="CR#0249" w:date="2019-12-19T11:17:00Z"/>
        </w:rPr>
      </w:pPr>
      <w:bookmarkStart w:id="11961" w:name="_Toc20690713"/>
      <w:del w:id="11962" w:author="CR#0249" w:date="2019-12-19T11:17:00Z">
        <w:r w:rsidRPr="00715AD3" w:rsidDel="002250C2">
          <w:delText>–</w:delText>
        </w:r>
        <w:r w:rsidRPr="00715AD3" w:rsidDel="002250C2">
          <w:tab/>
        </w:r>
        <w:r w:rsidRPr="00715AD3" w:rsidDel="002250C2">
          <w:rPr>
            <w:i/>
            <w:snapToGrid w:val="0"/>
          </w:rPr>
          <w:delText>GNSS-AuxiliaryInformation</w:delText>
        </w:r>
        <w:bookmarkEnd w:id="11961"/>
      </w:del>
    </w:p>
    <w:p w:rsidR="002B1632" w:rsidRPr="00715AD3" w:rsidDel="002250C2" w:rsidRDefault="002B1632" w:rsidP="002D60CB">
      <w:pPr>
        <w:rPr>
          <w:del w:id="11963" w:author="CR#0249" w:date="2019-12-19T11:17:00Z"/>
        </w:rPr>
      </w:pPr>
      <w:del w:id="11964" w:author="CR#0249" w:date="2019-12-19T11:17:00Z">
        <w:r w:rsidRPr="00715AD3" w:rsidDel="002250C2">
          <w:delText xml:space="preserve">The IE </w:delText>
        </w:r>
        <w:r w:rsidRPr="00715AD3" w:rsidDel="002250C2">
          <w:rPr>
            <w:i/>
            <w:noProof/>
          </w:rPr>
          <w:delText xml:space="preserve">GNSS-AuxiliaryInformation </w:delText>
        </w:r>
        <w:r w:rsidRPr="00715AD3" w:rsidDel="002250C2">
          <w:rPr>
            <w:noProof/>
          </w:rPr>
          <w:delText>is</w:delText>
        </w:r>
        <w:r w:rsidRPr="00715AD3" w:rsidDel="002250C2">
          <w:delText xml:space="preserve"> used by the location server to provide additional information dependent on the </w:delText>
        </w:r>
        <w:r w:rsidRPr="00715AD3" w:rsidDel="002250C2">
          <w:rPr>
            <w:i/>
          </w:rPr>
          <w:delText>GNSS</w:delText>
        </w:r>
        <w:r w:rsidRPr="00715AD3" w:rsidDel="002250C2">
          <w:rPr>
            <w:i/>
          </w:rPr>
          <w:noBreakHyphen/>
          <w:delText>ID</w:delText>
        </w:r>
        <w:r w:rsidRPr="00715AD3" w:rsidDel="002250C2">
          <w:delText xml:space="preserve">. If </w:delText>
        </w:r>
        <w:r w:rsidRPr="00715AD3" w:rsidDel="002250C2">
          <w:rPr>
            <w:i/>
            <w:noProof/>
          </w:rPr>
          <w:delText>GNSS-AuxiliaryInformation</w:delText>
        </w:r>
        <w:r w:rsidRPr="00715AD3" w:rsidDel="002250C2">
          <w:delText xml:space="preserve"> is provided together with other satellite dependent GNSS assistance data (i.e., any of </w:delText>
        </w:r>
        <w:r w:rsidRPr="00715AD3" w:rsidDel="002250C2">
          <w:rPr>
            <w:i/>
            <w:noProof/>
          </w:rPr>
          <w:delText>GNSS-DifferentialCorrections</w:delText>
        </w:r>
        <w:r w:rsidRPr="00715AD3" w:rsidDel="002250C2">
          <w:delText xml:space="preserve">, </w:delText>
        </w:r>
        <w:r w:rsidRPr="00715AD3" w:rsidDel="002250C2">
          <w:rPr>
            <w:i/>
            <w:noProof/>
          </w:rPr>
          <w:delText>GNSS-NavigationModel</w:delText>
        </w:r>
        <w:r w:rsidRPr="00715AD3" w:rsidDel="002250C2">
          <w:delText xml:space="preserve">, </w:delText>
        </w:r>
        <w:r w:rsidRPr="00715AD3" w:rsidDel="002250C2">
          <w:rPr>
            <w:i/>
            <w:noProof/>
          </w:rPr>
          <w:delText>GNSS-DataBitAssistance</w:delText>
        </w:r>
        <w:r w:rsidRPr="00715AD3" w:rsidDel="002250C2">
          <w:delText xml:space="preserve">, or </w:delText>
        </w:r>
        <w:r w:rsidRPr="00715AD3" w:rsidDel="002250C2">
          <w:rPr>
            <w:i/>
            <w:noProof/>
          </w:rPr>
          <w:delText>GNSS-AcquisitionAssistance</w:delText>
        </w:r>
        <w:r w:rsidRPr="00715AD3" w:rsidDel="002250C2">
          <w:delText xml:space="preserve"> IEs), the </w:delText>
        </w:r>
        <w:r w:rsidRPr="00715AD3" w:rsidDel="002250C2">
          <w:rPr>
            <w:i/>
            <w:noProof/>
          </w:rPr>
          <w:delText>GNSS-AuxiliaryInformation</w:delText>
        </w:r>
        <w:r w:rsidRPr="00715AD3" w:rsidDel="002250C2">
          <w:delText xml:space="preserve"> should be provided for the same satellites and in the same LPP message as the other satellite dependent GNSS assistance data.</w:delText>
        </w:r>
      </w:del>
    </w:p>
    <w:p w:rsidR="002B1632" w:rsidRPr="00715AD3" w:rsidDel="002250C2" w:rsidRDefault="002B1632" w:rsidP="002D60CB">
      <w:pPr>
        <w:pStyle w:val="PL"/>
        <w:shd w:val="clear" w:color="auto" w:fill="E6E6E6"/>
        <w:rPr>
          <w:del w:id="11965" w:author="CR#0249" w:date="2019-12-19T11:17:00Z"/>
        </w:rPr>
      </w:pPr>
      <w:del w:id="11966" w:author="CR#0249" w:date="2019-12-19T11:17:00Z">
        <w:r w:rsidRPr="00715AD3" w:rsidDel="002250C2">
          <w:delText>-- ASN1START</w:delText>
        </w:r>
      </w:del>
    </w:p>
    <w:p w:rsidR="002B1632" w:rsidRPr="00715AD3" w:rsidDel="002250C2" w:rsidRDefault="002B1632" w:rsidP="002D60CB">
      <w:pPr>
        <w:pStyle w:val="PL"/>
        <w:shd w:val="clear" w:color="auto" w:fill="E6E6E6"/>
        <w:rPr>
          <w:del w:id="11967" w:author="CR#0249" w:date="2019-12-19T11:17:00Z"/>
          <w:snapToGrid w:val="0"/>
        </w:rPr>
      </w:pPr>
    </w:p>
    <w:p w:rsidR="002B1632" w:rsidRPr="00715AD3" w:rsidDel="002250C2" w:rsidRDefault="002B1632" w:rsidP="00C42F64">
      <w:pPr>
        <w:pStyle w:val="PL"/>
        <w:shd w:val="clear" w:color="auto" w:fill="E6E6E6"/>
        <w:outlineLvl w:val="0"/>
        <w:rPr>
          <w:del w:id="11968" w:author="CR#0249" w:date="2019-12-19T11:17:00Z"/>
          <w:snapToGrid w:val="0"/>
        </w:rPr>
      </w:pPr>
      <w:del w:id="11969" w:author="CR#0249" w:date="2019-12-19T11:17:00Z">
        <w:r w:rsidRPr="00715AD3" w:rsidDel="002250C2">
          <w:rPr>
            <w:snapToGrid w:val="0"/>
          </w:rPr>
          <w:delText>GNSS-AuxiliaryInformation ::= CHOICE {</w:delText>
        </w:r>
      </w:del>
    </w:p>
    <w:p w:rsidR="002B1632" w:rsidRPr="00715AD3" w:rsidDel="002250C2" w:rsidRDefault="002B1632" w:rsidP="002D60CB">
      <w:pPr>
        <w:pStyle w:val="PL"/>
        <w:shd w:val="clear" w:color="auto" w:fill="E6E6E6"/>
        <w:rPr>
          <w:del w:id="11970" w:author="CR#0249" w:date="2019-12-19T11:17:00Z"/>
          <w:snapToGrid w:val="0"/>
        </w:rPr>
      </w:pPr>
      <w:del w:id="11971" w:author="CR#0249" w:date="2019-12-19T11:17:00Z">
        <w:r w:rsidRPr="00715AD3" w:rsidDel="002250C2">
          <w:rPr>
            <w:snapToGrid w:val="0"/>
          </w:rPr>
          <w:tab/>
          <w:delText>gnss-ID-GPS</w:delText>
        </w:r>
        <w:r w:rsidRPr="00715AD3" w:rsidDel="002250C2">
          <w:rPr>
            <w:snapToGrid w:val="0"/>
          </w:rPr>
          <w:tab/>
        </w:r>
        <w:r w:rsidRPr="00715AD3" w:rsidDel="002250C2">
          <w:rPr>
            <w:snapToGrid w:val="0"/>
          </w:rPr>
          <w:tab/>
          <w:delText>GNSS-ID-GPS,</w:delText>
        </w:r>
      </w:del>
    </w:p>
    <w:p w:rsidR="002B1632" w:rsidRPr="00715AD3" w:rsidDel="002250C2" w:rsidRDefault="002B1632" w:rsidP="002D60CB">
      <w:pPr>
        <w:pStyle w:val="PL"/>
        <w:shd w:val="clear" w:color="auto" w:fill="E6E6E6"/>
        <w:rPr>
          <w:del w:id="11972" w:author="CR#0249" w:date="2019-12-19T11:17:00Z"/>
          <w:snapToGrid w:val="0"/>
        </w:rPr>
      </w:pPr>
      <w:del w:id="11973" w:author="CR#0249" w:date="2019-12-19T11:17:00Z">
        <w:r w:rsidRPr="00715AD3" w:rsidDel="002250C2">
          <w:rPr>
            <w:snapToGrid w:val="0"/>
          </w:rPr>
          <w:tab/>
          <w:delText>gnss-ID-GLONASS</w:delText>
        </w:r>
        <w:r w:rsidRPr="00715AD3" w:rsidDel="002250C2">
          <w:rPr>
            <w:snapToGrid w:val="0"/>
          </w:rPr>
          <w:tab/>
          <w:delText>GNSS-ID-GLONASS,</w:delText>
        </w:r>
      </w:del>
    </w:p>
    <w:p w:rsidR="002B1632" w:rsidRPr="00715AD3" w:rsidDel="002250C2" w:rsidRDefault="002B1632" w:rsidP="002D60CB">
      <w:pPr>
        <w:pStyle w:val="PL"/>
        <w:shd w:val="clear" w:color="auto" w:fill="E6E6E6"/>
        <w:rPr>
          <w:del w:id="11974" w:author="CR#0249" w:date="2019-12-19T11:17:00Z"/>
          <w:snapToGrid w:val="0"/>
        </w:rPr>
      </w:pPr>
      <w:del w:id="1197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976" w:author="CR#0249" w:date="2019-12-19T11:17:00Z"/>
          <w:snapToGrid w:val="0"/>
        </w:rPr>
      </w:pPr>
      <w:del w:id="1197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978" w:author="CR#0249" w:date="2019-12-19T11:17:00Z"/>
          <w:snapToGrid w:val="0"/>
        </w:rPr>
      </w:pPr>
    </w:p>
    <w:p w:rsidR="002B1632" w:rsidRPr="00715AD3" w:rsidDel="002250C2" w:rsidRDefault="002B1632" w:rsidP="002D60CB">
      <w:pPr>
        <w:pStyle w:val="PL"/>
        <w:shd w:val="clear" w:color="auto" w:fill="E6E6E6"/>
        <w:rPr>
          <w:del w:id="11979" w:author="CR#0249" w:date="2019-12-19T11:17:00Z"/>
          <w:b/>
          <w:snapToGrid w:val="0"/>
        </w:rPr>
      </w:pPr>
      <w:del w:id="11980" w:author="CR#0249" w:date="2019-12-19T11:17:00Z">
        <w:r w:rsidRPr="00715AD3" w:rsidDel="002250C2">
          <w:rPr>
            <w:snapToGrid w:val="0"/>
          </w:rPr>
          <w:delText>GNSS-ID-GPS ::= SEQUENCE</w:delText>
        </w:r>
        <w:r w:rsidRPr="00715AD3" w:rsidDel="002250C2">
          <w:rPr>
            <w:snapToGrid w:val="0"/>
          </w:rPr>
          <w:tab/>
          <w:delText>(SIZE(1..64)) OF GNSS-ID-GPS-SatElement</w:delText>
        </w:r>
      </w:del>
    </w:p>
    <w:p w:rsidR="002B1632" w:rsidRPr="00715AD3" w:rsidDel="002250C2" w:rsidRDefault="002B1632" w:rsidP="002D60CB">
      <w:pPr>
        <w:pStyle w:val="PL"/>
        <w:shd w:val="clear" w:color="auto" w:fill="E6E6E6"/>
        <w:rPr>
          <w:del w:id="11981" w:author="CR#0249" w:date="2019-12-19T11:17:00Z"/>
          <w:snapToGrid w:val="0"/>
        </w:rPr>
      </w:pPr>
    </w:p>
    <w:p w:rsidR="002B1632" w:rsidRPr="00715AD3" w:rsidDel="002250C2" w:rsidRDefault="002B1632" w:rsidP="00C42F64">
      <w:pPr>
        <w:pStyle w:val="PL"/>
        <w:shd w:val="clear" w:color="auto" w:fill="E6E6E6"/>
        <w:outlineLvl w:val="0"/>
        <w:rPr>
          <w:del w:id="11982" w:author="CR#0249" w:date="2019-12-19T11:17:00Z"/>
          <w:snapToGrid w:val="0"/>
        </w:rPr>
      </w:pPr>
      <w:del w:id="11983" w:author="CR#0249" w:date="2019-12-19T11:17:00Z">
        <w:r w:rsidRPr="00715AD3" w:rsidDel="002250C2">
          <w:rPr>
            <w:snapToGrid w:val="0"/>
          </w:rPr>
          <w:delText>GNSS-ID-GPS-SatElement ::= SEQUENCE {</w:delText>
        </w:r>
      </w:del>
    </w:p>
    <w:p w:rsidR="002B1632" w:rsidRPr="00715AD3" w:rsidDel="002250C2" w:rsidRDefault="002B1632" w:rsidP="002D60CB">
      <w:pPr>
        <w:pStyle w:val="PL"/>
        <w:shd w:val="clear" w:color="auto" w:fill="E6E6E6"/>
        <w:rPr>
          <w:del w:id="11984" w:author="CR#0249" w:date="2019-12-19T11:17:00Z"/>
          <w:snapToGrid w:val="0"/>
        </w:rPr>
      </w:pPr>
      <w:del w:id="11985" w:author="CR#0249" w:date="2019-12-19T11:17:00Z">
        <w:r w:rsidRPr="00715AD3" w:rsidDel="002250C2">
          <w:rPr>
            <w:snapToGrid w:val="0"/>
          </w:rPr>
          <w:tab/>
          <w:delText>sv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2B1632" w:rsidRPr="00715AD3" w:rsidDel="002250C2" w:rsidRDefault="002B1632" w:rsidP="002D60CB">
      <w:pPr>
        <w:pStyle w:val="PL"/>
        <w:shd w:val="clear" w:color="auto" w:fill="E6E6E6"/>
        <w:rPr>
          <w:del w:id="11986" w:author="CR#0249" w:date="2019-12-19T11:17:00Z"/>
          <w:snapToGrid w:val="0"/>
        </w:rPr>
      </w:pPr>
      <w:del w:id="11987" w:author="CR#0249" w:date="2019-12-19T11:17:00Z">
        <w:r w:rsidRPr="00715AD3" w:rsidDel="002250C2">
          <w:rPr>
            <w:snapToGrid w:val="0"/>
          </w:rPr>
          <w:tab/>
          <w:delText>signalsAvailable</w:delText>
        </w:r>
        <w:r w:rsidRPr="00715AD3" w:rsidDel="002250C2">
          <w:rPr>
            <w:snapToGrid w:val="0"/>
          </w:rPr>
          <w:tab/>
        </w:r>
        <w:r w:rsidRPr="00715AD3" w:rsidDel="002250C2">
          <w:delText>GNSS-SignalIDs</w:delText>
        </w:r>
        <w:r w:rsidRPr="00715AD3" w:rsidDel="002250C2">
          <w:rPr>
            <w:snapToGrid w:val="0"/>
          </w:rPr>
          <w:delText>,</w:delText>
        </w:r>
      </w:del>
    </w:p>
    <w:p w:rsidR="002B1632" w:rsidRPr="00715AD3" w:rsidDel="002250C2" w:rsidRDefault="002B1632" w:rsidP="002D60CB">
      <w:pPr>
        <w:pStyle w:val="PL"/>
        <w:shd w:val="clear" w:color="auto" w:fill="E6E6E6"/>
        <w:rPr>
          <w:del w:id="11988" w:author="CR#0249" w:date="2019-12-19T11:17:00Z"/>
          <w:snapToGrid w:val="0"/>
        </w:rPr>
      </w:pPr>
      <w:del w:id="1198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1990" w:author="CR#0249" w:date="2019-12-19T11:17:00Z"/>
          <w:snapToGrid w:val="0"/>
        </w:rPr>
      </w:pPr>
      <w:del w:id="1199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1992" w:author="CR#0249" w:date="2019-12-19T11:17:00Z"/>
          <w:snapToGrid w:val="0"/>
        </w:rPr>
      </w:pPr>
    </w:p>
    <w:p w:rsidR="002B1632" w:rsidRPr="00715AD3" w:rsidDel="002250C2" w:rsidRDefault="002B1632" w:rsidP="00C42F64">
      <w:pPr>
        <w:pStyle w:val="PL"/>
        <w:shd w:val="clear" w:color="auto" w:fill="E6E6E6"/>
        <w:outlineLvl w:val="0"/>
        <w:rPr>
          <w:del w:id="11993" w:author="CR#0249" w:date="2019-12-19T11:17:00Z"/>
          <w:snapToGrid w:val="0"/>
        </w:rPr>
      </w:pPr>
      <w:del w:id="11994" w:author="CR#0249" w:date="2019-12-19T11:17:00Z">
        <w:r w:rsidRPr="00715AD3" w:rsidDel="002250C2">
          <w:rPr>
            <w:snapToGrid w:val="0"/>
          </w:rPr>
          <w:delText>GNSS-ID-GLONASS ::= SEQUENCE (SIZE(1..64)) OF GNSS-ID-GLONASS-SatElement</w:delText>
        </w:r>
      </w:del>
    </w:p>
    <w:p w:rsidR="002B1632" w:rsidRPr="00715AD3" w:rsidDel="002250C2" w:rsidRDefault="002B1632" w:rsidP="002D60CB">
      <w:pPr>
        <w:pStyle w:val="PL"/>
        <w:shd w:val="clear" w:color="auto" w:fill="E6E6E6"/>
        <w:rPr>
          <w:del w:id="11995" w:author="CR#0249" w:date="2019-12-19T11:17:00Z"/>
          <w:snapToGrid w:val="0"/>
        </w:rPr>
      </w:pPr>
    </w:p>
    <w:p w:rsidR="002B1632" w:rsidRPr="00715AD3" w:rsidDel="002250C2" w:rsidRDefault="002B1632" w:rsidP="00C42F64">
      <w:pPr>
        <w:pStyle w:val="PL"/>
        <w:shd w:val="clear" w:color="auto" w:fill="E6E6E6"/>
        <w:outlineLvl w:val="0"/>
        <w:rPr>
          <w:del w:id="11996" w:author="CR#0249" w:date="2019-12-19T11:17:00Z"/>
          <w:snapToGrid w:val="0"/>
        </w:rPr>
      </w:pPr>
      <w:del w:id="11997" w:author="CR#0249" w:date="2019-12-19T11:17:00Z">
        <w:r w:rsidRPr="00715AD3" w:rsidDel="002250C2">
          <w:rPr>
            <w:snapToGrid w:val="0"/>
          </w:rPr>
          <w:delText>GNSS-ID-GLONASS-SatElement ::= SEQUENCE {</w:delText>
        </w:r>
      </w:del>
    </w:p>
    <w:p w:rsidR="002B1632" w:rsidRPr="00715AD3" w:rsidDel="002250C2" w:rsidRDefault="002B1632" w:rsidP="002D60CB">
      <w:pPr>
        <w:pStyle w:val="PL"/>
        <w:shd w:val="clear" w:color="auto" w:fill="E6E6E6"/>
        <w:rPr>
          <w:del w:id="11998" w:author="CR#0249" w:date="2019-12-19T11:17:00Z"/>
          <w:snapToGrid w:val="0"/>
        </w:rPr>
      </w:pPr>
      <w:del w:id="11999" w:author="CR#0249" w:date="2019-12-19T11:17:00Z">
        <w:r w:rsidRPr="00715AD3" w:rsidDel="002250C2">
          <w:rPr>
            <w:snapToGrid w:val="0"/>
          </w:rPr>
          <w:tab/>
          <w:delText>sv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2B1632" w:rsidRPr="00715AD3" w:rsidDel="002250C2" w:rsidRDefault="002B1632" w:rsidP="002D60CB">
      <w:pPr>
        <w:pStyle w:val="PL"/>
        <w:shd w:val="clear" w:color="auto" w:fill="E6E6E6"/>
        <w:rPr>
          <w:del w:id="12000" w:author="CR#0249" w:date="2019-12-19T11:17:00Z"/>
          <w:snapToGrid w:val="0"/>
        </w:rPr>
      </w:pPr>
      <w:del w:id="12001" w:author="CR#0249" w:date="2019-12-19T11:17:00Z">
        <w:r w:rsidRPr="00715AD3" w:rsidDel="002250C2">
          <w:rPr>
            <w:snapToGrid w:val="0"/>
          </w:rPr>
          <w:tab/>
          <w:delText>signalsAvailable</w:delText>
        </w:r>
        <w:r w:rsidRPr="00715AD3" w:rsidDel="002250C2">
          <w:rPr>
            <w:snapToGrid w:val="0"/>
          </w:rPr>
          <w:tab/>
        </w:r>
        <w:r w:rsidRPr="00715AD3" w:rsidDel="002250C2">
          <w:delText>GNSS-SignalIDs</w:delText>
        </w:r>
        <w:r w:rsidRPr="00715AD3" w:rsidDel="002250C2">
          <w:rPr>
            <w:snapToGrid w:val="0"/>
          </w:rPr>
          <w:delText>,</w:delText>
        </w:r>
      </w:del>
    </w:p>
    <w:p w:rsidR="002B1632" w:rsidRPr="00715AD3" w:rsidDel="002250C2" w:rsidRDefault="002B1632" w:rsidP="002D60CB">
      <w:pPr>
        <w:pStyle w:val="PL"/>
        <w:shd w:val="clear" w:color="auto" w:fill="E6E6E6"/>
        <w:rPr>
          <w:del w:id="12002" w:author="CR#0249" w:date="2019-12-19T11:17:00Z"/>
          <w:snapToGrid w:val="0"/>
        </w:rPr>
      </w:pPr>
      <w:del w:id="12003" w:author="CR#0249" w:date="2019-12-19T11:17:00Z">
        <w:r w:rsidRPr="00715AD3" w:rsidDel="002250C2">
          <w:rPr>
            <w:snapToGrid w:val="0"/>
          </w:rPr>
          <w:tab/>
          <w:delText>channelNumber</w:delText>
        </w:r>
        <w:r w:rsidRPr="00715AD3" w:rsidDel="002250C2">
          <w:rPr>
            <w:snapToGrid w:val="0"/>
          </w:rPr>
          <w:tab/>
        </w:r>
        <w:r w:rsidRPr="00715AD3" w:rsidDel="002250C2">
          <w:rPr>
            <w:snapToGrid w:val="0"/>
          </w:rPr>
          <w:tab/>
          <w:delText>INTEGER (-7..13)</w:delText>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FDMA</w:delText>
        </w:r>
      </w:del>
    </w:p>
    <w:p w:rsidR="002B1632" w:rsidRPr="00715AD3" w:rsidDel="002250C2" w:rsidRDefault="002B1632" w:rsidP="002D60CB">
      <w:pPr>
        <w:pStyle w:val="PL"/>
        <w:shd w:val="clear" w:color="auto" w:fill="E6E6E6"/>
        <w:rPr>
          <w:del w:id="12004" w:author="CR#0249" w:date="2019-12-19T11:17:00Z"/>
          <w:snapToGrid w:val="0"/>
        </w:rPr>
      </w:pPr>
      <w:del w:id="1200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2006" w:author="CR#0249" w:date="2019-12-19T11:17:00Z"/>
          <w:snapToGrid w:val="0"/>
        </w:rPr>
      </w:pPr>
      <w:del w:id="12007" w:author="CR#0249" w:date="2019-12-19T11:17:00Z">
        <w:r w:rsidRPr="00715AD3" w:rsidDel="002250C2">
          <w:rPr>
            <w:snapToGrid w:val="0"/>
          </w:rPr>
          <w:delText>}</w:delText>
        </w:r>
        <w:r w:rsidRPr="00715AD3" w:rsidDel="002250C2">
          <w:rPr>
            <w:snapToGrid w:val="0"/>
          </w:rPr>
          <w:tab/>
        </w:r>
      </w:del>
    </w:p>
    <w:p w:rsidR="002B1632" w:rsidRPr="00715AD3" w:rsidDel="002250C2" w:rsidRDefault="002B1632" w:rsidP="002D60CB">
      <w:pPr>
        <w:pStyle w:val="PL"/>
        <w:shd w:val="clear" w:color="auto" w:fill="E6E6E6"/>
        <w:rPr>
          <w:del w:id="12008" w:author="CR#0249" w:date="2019-12-19T11:17:00Z"/>
        </w:rPr>
      </w:pPr>
    </w:p>
    <w:p w:rsidR="002B1632" w:rsidRPr="00715AD3" w:rsidDel="002250C2" w:rsidRDefault="002B1632" w:rsidP="002D60CB">
      <w:pPr>
        <w:pStyle w:val="PL"/>
        <w:shd w:val="clear" w:color="auto" w:fill="E6E6E6"/>
        <w:rPr>
          <w:del w:id="12009" w:author="CR#0249" w:date="2019-12-19T11:17:00Z"/>
        </w:rPr>
      </w:pPr>
      <w:del w:id="12010" w:author="CR#0249" w:date="2019-12-19T11:17:00Z">
        <w:r w:rsidRPr="00715AD3" w:rsidDel="002250C2">
          <w:delText>-- ASN1STOP</w:delText>
        </w:r>
      </w:del>
    </w:p>
    <w:p w:rsidR="002B1632" w:rsidRPr="00715AD3" w:rsidDel="002250C2" w:rsidRDefault="002B1632" w:rsidP="002D60CB">
      <w:pPr>
        <w:rPr>
          <w:del w:id="12011"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2012" w:author="CR#0249" w:date="2019-12-19T11:17:00Z"/>
        </w:trPr>
        <w:tc>
          <w:tcPr>
            <w:tcW w:w="2268" w:type="dxa"/>
          </w:tcPr>
          <w:p w:rsidR="002B1632" w:rsidRPr="00715AD3" w:rsidDel="002250C2" w:rsidRDefault="002B1632" w:rsidP="002D60CB">
            <w:pPr>
              <w:pStyle w:val="TAH"/>
              <w:rPr>
                <w:del w:id="12013" w:author="CR#0249" w:date="2019-12-19T11:17:00Z"/>
              </w:rPr>
            </w:pPr>
            <w:del w:id="12014"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2015" w:author="CR#0249" w:date="2019-12-19T11:17:00Z"/>
              </w:rPr>
            </w:pPr>
            <w:del w:id="12016" w:author="CR#0249" w:date="2019-12-19T11:17:00Z">
              <w:r w:rsidRPr="00715AD3" w:rsidDel="002250C2">
                <w:delText>Explanation</w:delText>
              </w:r>
            </w:del>
          </w:p>
        </w:tc>
      </w:tr>
      <w:tr w:rsidR="002B1632" w:rsidRPr="00715AD3" w:rsidDel="002250C2">
        <w:trPr>
          <w:cantSplit/>
          <w:del w:id="12017" w:author="CR#0249" w:date="2019-12-19T11:17:00Z"/>
        </w:trPr>
        <w:tc>
          <w:tcPr>
            <w:tcW w:w="2268" w:type="dxa"/>
          </w:tcPr>
          <w:p w:rsidR="002B1632" w:rsidRPr="00715AD3" w:rsidDel="002250C2" w:rsidRDefault="002B1632" w:rsidP="002D60CB">
            <w:pPr>
              <w:pStyle w:val="TAL"/>
              <w:rPr>
                <w:del w:id="12018" w:author="CR#0249" w:date="2019-12-19T11:17:00Z"/>
                <w:i/>
                <w:noProof/>
              </w:rPr>
            </w:pPr>
            <w:del w:id="12019" w:author="CR#0249" w:date="2019-12-19T11:17:00Z">
              <w:r w:rsidRPr="00715AD3" w:rsidDel="002250C2">
                <w:rPr>
                  <w:i/>
                </w:rPr>
                <w:delText>FDMA</w:delText>
              </w:r>
            </w:del>
          </w:p>
        </w:tc>
        <w:tc>
          <w:tcPr>
            <w:tcW w:w="7371" w:type="dxa"/>
          </w:tcPr>
          <w:p w:rsidR="002B1632" w:rsidRPr="00715AD3" w:rsidDel="002250C2" w:rsidRDefault="002B1632" w:rsidP="002D60CB">
            <w:pPr>
              <w:pStyle w:val="TAL"/>
              <w:rPr>
                <w:del w:id="12020" w:author="CR#0249" w:date="2019-12-19T11:17:00Z"/>
              </w:rPr>
            </w:pPr>
            <w:del w:id="12021" w:author="CR#0249" w:date="2019-12-19T11:17:00Z">
              <w:r w:rsidRPr="00715AD3" w:rsidDel="002250C2">
                <w:delText xml:space="preserve">The field is mandatory present </w:delText>
              </w:r>
              <w:r w:rsidRPr="00715AD3" w:rsidDel="002250C2">
                <w:rPr>
                  <w:bCs/>
                  <w:noProof/>
                </w:rPr>
                <w:delText xml:space="preserve">if the GLONASS SV indicated by </w:delText>
              </w:r>
              <w:r w:rsidRPr="00715AD3" w:rsidDel="002250C2">
                <w:rPr>
                  <w:bCs/>
                  <w:i/>
                  <w:noProof/>
                </w:rPr>
                <w:delText>svID</w:delText>
              </w:r>
              <w:r w:rsidRPr="00715AD3" w:rsidDel="002250C2">
                <w:rPr>
                  <w:bCs/>
                  <w:noProof/>
                </w:rPr>
                <w:delText xml:space="preserve"> broadcasts FDMA signals; otherwise it is not present.</w:delText>
              </w:r>
            </w:del>
          </w:p>
        </w:tc>
      </w:tr>
    </w:tbl>
    <w:p w:rsidR="002B1632" w:rsidRPr="00715AD3" w:rsidDel="002250C2" w:rsidRDefault="002B1632" w:rsidP="002D60CB">
      <w:pPr>
        <w:rPr>
          <w:del w:id="12022"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2023" w:author="CR#0249" w:date="2019-12-19T11:17:00Z"/>
        </w:trPr>
        <w:tc>
          <w:tcPr>
            <w:tcW w:w="9639" w:type="dxa"/>
          </w:tcPr>
          <w:p w:rsidR="002B1632" w:rsidRPr="00715AD3" w:rsidDel="002250C2" w:rsidRDefault="002B1632" w:rsidP="002D60CB">
            <w:pPr>
              <w:pStyle w:val="TAH"/>
              <w:rPr>
                <w:del w:id="12024" w:author="CR#0249" w:date="2019-12-19T11:17:00Z"/>
              </w:rPr>
            </w:pPr>
            <w:del w:id="12025" w:author="CR#0249" w:date="2019-12-19T11:17:00Z">
              <w:r w:rsidRPr="00715AD3" w:rsidDel="002250C2">
                <w:rPr>
                  <w:i/>
                  <w:noProof/>
                </w:rPr>
                <w:lastRenderedPageBreak/>
                <w:delText>GNSS-AuxiliaryInformation</w:delText>
              </w:r>
              <w:r w:rsidRPr="00715AD3" w:rsidDel="002250C2">
                <w:rPr>
                  <w:noProof/>
                </w:rPr>
                <w:delText xml:space="preserve"> </w:delText>
              </w:r>
              <w:r w:rsidRPr="00715AD3" w:rsidDel="002250C2">
                <w:rPr>
                  <w:iCs/>
                  <w:noProof/>
                </w:rPr>
                <w:delText>field descriptions</w:delText>
              </w:r>
            </w:del>
          </w:p>
        </w:tc>
      </w:tr>
      <w:tr w:rsidR="00F80BCA" w:rsidRPr="00715AD3" w:rsidDel="002250C2">
        <w:trPr>
          <w:cantSplit/>
          <w:del w:id="12026" w:author="CR#0249" w:date="2019-12-19T11:17:00Z"/>
        </w:trPr>
        <w:tc>
          <w:tcPr>
            <w:tcW w:w="9639" w:type="dxa"/>
          </w:tcPr>
          <w:p w:rsidR="002B1632" w:rsidRPr="00715AD3" w:rsidDel="002250C2" w:rsidRDefault="002B1632" w:rsidP="002D60CB">
            <w:pPr>
              <w:pStyle w:val="TAL"/>
              <w:rPr>
                <w:del w:id="12027" w:author="CR#0249" w:date="2019-12-19T11:17:00Z"/>
                <w:b/>
                <w:i/>
              </w:rPr>
            </w:pPr>
            <w:del w:id="12028" w:author="CR#0249" w:date="2019-12-19T11:17:00Z">
              <w:r w:rsidRPr="00715AD3" w:rsidDel="002250C2">
                <w:rPr>
                  <w:b/>
                  <w:i/>
                </w:rPr>
                <w:delText>gnss-ID-GPS</w:delText>
              </w:r>
            </w:del>
          </w:p>
          <w:p w:rsidR="002B1632" w:rsidRPr="00715AD3" w:rsidDel="002250C2" w:rsidRDefault="002B1632" w:rsidP="002D60CB">
            <w:pPr>
              <w:pStyle w:val="TAL"/>
              <w:rPr>
                <w:del w:id="12029" w:author="CR#0249" w:date="2019-12-19T11:17:00Z"/>
              </w:rPr>
            </w:pPr>
            <w:del w:id="12030" w:author="CR#0249" w:date="2019-12-19T11:17:00Z">
              <w:r w:rsidRPr="00715AD3" w:rsidDel="002250C2">
                <w:delText xml:space="preserve">This choice may only be present if </w:delText>
              </w:r>
              <w:r w:rsidRPr="00715AD3" w:rsidDel="002250C2">
                <w:rPr>
                  <w:i/>
                </w:rPr>
                <w:delText>GNSS-ID</w:delText>
              </w:r>
              <w:r w:rsidRPr="00715AD3" w:rsidDel="002250C2">
                <w:delText xml:space="preserve"> indicates GPS.</w:delText>
              </w:r>
            </w:del>
          </w:p>
        </w:tc>
      </w:tr>
      <w:tr w:rsidR="00F80BCA" w:rsidRPr="00715AD3" w:rsidDel="002250C2">
        <w:trPr>
          <w:cantSplit/>
          <w:del w:id="12031" w:author="CR#0249" w:date="2019-12-19T11:17:00Z"/>
        </w:trPr>
        <w:tc>
          <w:tcPr>
            <w:tcW w:w="9639" w:type="dxa"/>
          </w:tcPr>
          <w:p w:rsidR="002B1632" w:rsidRPr="00715AD3" w:rsidDel="002250C2" w:rsidRDefault="002B1632" w:rsidP="002D60CB">
            <w:pPr>
              <w:pStyle w:val="TAL"/>
              <w:rPr>
                <w:del w:id="12032" w:author="CR#0249" w:date="2019-12-19T11:17:00Z"/>
                <w:b/>
                <w:bCs/>
                <w:i/>
                <w:iCs/>
                <w:noProof/>
              </w:rPr>
            </w:pPr>
            <w:del w:id="12033" w:author="CR#0249" w:date="2019-12-19T11:17:00Z">
              <w:r w:rsidRPr="00715AD3" w:rsidDel="002250C2">
                <w:rPr>
                  <w:b/>
                  <w:bCs/>
                  <w:i/>
                  <w:iCs/>
                  <w:noProof/>
                </w:rPr>
                <w:delText>gnss-ID-GLONASS</w:delText>
              </w:r>
            </w:del>
          </w:p>
          <w:p w:rsidR="002B1632" w:rsidRPr="00715AD3" w:rsidDel="002250C2" w:rsidRDefault="002B1632" w:rsidP="002D60CB">
            <w:pPr>
              <w:pStyle w:val="TAL"/>
              <w:rPr>
                <w:del w:id="12034" w:author="CR#0249" w:date="2019-12-19T11:17:00Z"/>
                <w:b/>
                <w:bCs/>
                <w:i/>
                <w:iCs/>
                <w:noProof/>
              </w:rPr>
            </w:pPr>
            <w:del w:id="12035" w:author="CR#0249" w:date="2019-12-19T11:17:00Z">
              <w:r w:rsidRPr="00715AD3" w:rsidDel="002250C2">
                <w:delText xml:space="preserve">This choice may only be present if </w:delText>
              </w:r>
              <w:r w:rsidRPr="00715AD3" w:rsidDel="002250C2">
                <w:rPr>
                  <w:i/>
                </w:rPr>
                <w:delText>GNSS-ID</w:delText>
              </w:r>
              <w:r w:rsidRPr="00715AD3" w:rsidDel="002250C2">
                <w:delText xml:space="preserve"> indicates GLONASS.</w:delText>
              </w:r>
            </w:del>
          </w:p>
        </w:tc>
      </w:tr>
      <w:tr w:rsidR="00F80BCA" w:rsidRPr="00715AD3" w:rsidDel="002250C2">
        <w:trPr>
          <w:cantSplit/>
          <w:del w:id="12036" w:author="CR#0249" w:date="2019-12-19T11:17:00Z"/>
        </w:trPr>
        <w:tc>
          <w:tcPr>
            <w:tcW w:w="9639" w:type="dxa"/>
          </w:tcPr>
          <w:p w:rsidR="002B1632" w:rsidRPr="00715AD3" w:rsidDel="002250C2" w:rsidRDefault="002B1632" w:rsidP="002D60CB">
            <w:pPr>
              <w:pStyle w:val="TAL"/>
              <w:rPr>
                <w:del w:id="12037" w:author="CR#0249" w:date="2019-12-19T11:17:00Z"/>
                <w:b/>
                <w:bCs/>
                <w:i/>
                <w:iCs/>
                <w:noProof/>
              </w:rPr>
            </w:pPr>
            <w:del w:id="12038" w:author="CR#0249" w:date="2019-12-19T11:17:00Z">
              <w:r w:rsidRPr="00715AD3" w:rsidDel="002250C2">
                <w:rPr>
                  <w:b/>
                  <w:bCs/>
                  <w:i/>
                  <w:iCs/>
                  <w:noProof/>
                </w:rPr>
                <w:delText>svID</w:delText>
              </w:r>
            </w:del>
          </w:p>
          <w:p w:rsidR="002B1632" w:rsidRPr="00715AD3" w:rsidDel="002250C2" w:rsidRDefault="002B1632" w:rsidP="002D60CB">
            <w:pPr>
              <w:pStyle w:val="TAL"/>
              <w:rPr>
                <w:del w:id="12039" w:author="CR#0249" w:date="2019-12-19T11:17:00Z"/>
                <w:b/>
                <w:bCs/>
                <w:i/>
                <w:iCs/>
                <w:noProof/>
              </w:rPr>
            </w:pPr>
            <w:del w:id="12040" w:author="CR#0249" w:date="2019-12-19T11:17:00Z">
              <w:r w:rsidRPr="00715AD3" w:rsidDel="002250C2">
                <w:delText xml:space="preserve">This field specifies the GNSS SV for which the </w:delText>
              </w:r>
              <w:r w:rsidRPr="00715AD3" w:rsidDel="002250C2">
                <w:rPr>
                  <w:i/>
                  <w:noProof/>
                </w:rPr>
                <w:delText>GNSS-AuxiliaryInformation</w:delText>
              </w:r>
              <w:r w:rsidRPr="00715AD3" w:rsidDel="002250C2">
                <w:delText xml:space="preserve"> is given.</w:delText>
              </w:r>
            </w:del>
          </w:p>
        </w:tc>
      </w:tr>
      <w:tr w:rsidR="00F80BCA" w:rsidRPr="00715AD3" w:rsidDel="002250C2">
        <w:trPr>
          <w:cantSplit/>
          <w:del w:id="12041" w:author="CR#0249" w:date="2019-12-19T11:17:00Z"/>
        </w:trPr>
        <w:tc>
          <w:tcPr>
            <w:tcW w:w="9639" w:type="dxa"/>
          </w:tcPr>
          <w:p w:rsidR="002B1632" w:rsidRPr="00715AD3" w:rsidDel="002250C2" w:rsidRDefault="002B1632" w:rsidP="002D60CB">
            <w:pPr>
              <w:pStyle w:val="TAL"/>
              <w:rPr>
                <w:del w:id="12042" w:author="CR#0249" w:date="2019-12-19T11:17:00Z"/>
                <w:b/>
                <w:bCs/>
                <w:i/>
                <w:iCs/>
                <w:noProof/>
              </w:rPr>
            </w:pPr>
            <w:del w:id="12043" w:author="CR#0249" w:date="2019-12-19T11:17:00Z">
              <w:r w:rsidRPr="00715AD3" w:rsidDel="002250C2">
                <w:rPr>
                  <w:b/>
                  <w:bCs/>
                  <w:i/>
                  <w:iCs/>
                  <w:noProof/>
                </w:rPr>
                <w:delText>signalsAvailable</w:delText>
              </w:r>
            </w:del>
          </w:p>
          <w:p w:rsidR="002B1632" w:rsidRPr="00715AD3" w:rsidDel="002250C2" w:rsidRDefault="002B1632" w:rsidP="002D60CB">
            <w:pPr>
              <w:pStyle w:val="TAL"/>
              <w:rPr>
                <w:del w:id="12044" w:author="CR#0249" w:date="2019-12-19T11:17:00Z"/>
              </w:rPr>
            </w:pPr>
            <w:del w:id="12045" w:author="CR#0249" w:date="2019-12-19T11:17:00Z">
              <w:r w:rsidRPr="00715AD3" w:rsidDel="002250C2">
                <w:delText xml:space="preserve">This field indicates the ranging signals supported by the satellite indicated by </w:delText>
              </w:r>
              <w:r w:rsidRPr="00715AD3" w:rsidDel="002250C2">
                <w:rPr>
                  <w:i/>
                </w:rPr>
                <w:delText>svID</w:delText>
              </w:r>
              <w:r w:rsidRPr="00715AD3" w:rsidDel="002250C2">
                <w:delText xml:space="preserve">. This field is given as a bit string as defined in </w:delText>
              </w:r>
              <w:r w:rsidRPr="00715AD3" w:rsidDel="002250C2">
                <w:rPr>
                  <w:i/>
                </w:rPr>
                <w:delText>GNSS-SignalIDs</w:delText>
              </w:r>
              <w:r w:rsidRPr="00715AD3" w:rsidDel="002250C2">
                <w:delText xml:space="preserve"> for a particular GNSS. If a bit is set to </w:delText>
              </w:r>
              <w:r w:rsidR="00354C05" w:rsidRPr="00715AD3" w:rsidDel="002250C2">
                <w:delText>'</w:delText>
              </w:r>
              <w:r w:rsidRPr="00715AD3" w:rsidDel="002250C2">
                <w:delText>1</w:delText>
              </w:r>
              <w:r w:rsidR="00354C05" w:rsidRPr="00715AD3" w:rsidDel="002250C2">
                <w:delText>'</w:delText>
              </w:r>
              <w:r w:rsidRPr="00715AD3" w:rsidDel="002250C2">
                <w:delText xml:space="preserve"> it indicates that the satellite identified by </w:delText>
              </w:r>
              <w:r w:rsidRPr="00715AD3" w:rsidDel="002250C2">
                <w:rPr>
                  <w:i/>
                </w:rPr>
                <w:delText>svID</w:delText>
              </w:r>
              <w:r w:rsidRPr="00715AD3" w:rsidDel="002250C2">
                <w:delText xml:space="preserve"> transmits ranging signals according to the signal correspondence in </w:delText>
              </w:r>
              <w:r w:rsidRPr="00715AD3" w:rsidDel="002250C2">
                <w:rPr>
                  <w:i/>
                </w:rPr>
                <w:delText>GNSS-SignalIDs</w:delText>
              </w:r>
              <w:r w:rsidRPr="00715AD3" w:rsidDel="002250C2">
                <w:delText xml:space="preserve">. If a bit is set to </w:delText>
              </w:r>
              <w:r w:rsidR="00354C05" w:rsidRPr="00715AD3" w:rsidDel="002250C2">
                <w:delText>'</w:delText>
              </w:r>
              <w:r w:rsidRPr="00715AD3" w:rsidDel="002250C2">
                <w:delText>0</w:delText>
              </w:r>
              <w:r w:rsidR="00354C05" w:rsidRPr="00715AD3" w:rsidDel="002250C2">
                <w:delText>'</w:delText>
              </w:r>
              <w:r w:rsidRPr="00715AD3" w:rsidDel="002250C2">
                <w:delText xml:space="preserve"> it indicates that the corresponding signal is not supported on the satellite identified by </w:delText>
              </w:r>
              <w:r w:rsidRPr="00715AD3" w:rsidDel="002250C2">
                <w:rPr>
                  <w:i/>
                </w:rPr>
                <w:delText>svID</w:delText>
              </w:r>
              <w:r w:rsidRPr="00715AD3" w:rsidDel="002250C2">
                <w:delText>.</w:delText>
              </w:r>
            </w:del>
          </w:p>
        </w:tc>
      </w:tr>
      <w:tr w:rsidR="002B1632" w:rsidRPr="00715AD3" w:rsidDel="002250C2">
        <w:trPr>
          <w:cantSplit/>
          <w:del w:id="12046" w:author="CR#0249" w:date="2019-12-19T11:17:00Z"/>
        </w:trPr>
        <w:tc>
          <w:tcPr>
            <w:tcW w:w="9639" w:type="dxa"/>
          </w:tcPr>
          <w:p w:rsidR="002B1632" w:rsidRPr="00715AD3" w:rsidDel="002250C2" w:rsidRDefault="002B1632" w:rsidP="002D60CB">
            <w:pPr>
              <w:pStyle w:val="TAL"/>
              <w:rPr>
                <w:del w:id="12047" w:author="CR#0249" w:date="2019-12-19T11:17:00Z"/>
                <w:b/>
                <w:bCs/>
                <w:i/>
                <w:iCs/>
                <w:noProof/>
              </w:rPr>
            </w:pPr>
            <w:del w:id="12048" w:author="CR#0249" w:date="2019-12-19T11:17:00Z">
              <w:r w:rsidRPr="00715AD3" w:rsidDel="002250C2">
                <w:rPr>
                  <w:b/>
                  <w:bCs/>
                  <w:i/>
                  <w:iCs/>
                  <w:noProof/>
                </w:rPr>
                <w:delText>channelNumber</w:delText>
              </w:r>
            </w:del>
          </w:p>
          <w:p w:rsidR="002B1632" w:rsidRPr="00715AD3" w:rsidDel="002250C2" w:rsidRDefault="002B1632" w:rsidP="002D60CB">
            <w:pPr>
              <w:pStyle w:val="TAL"/>
              <w:rPr>
                <w:del w:id="12049" w:author="CR#0249" w:date="2019-12-19T11:17:00Z"/>
              </w:rPr>
            </w:pPr>
            <w:del w:id="12050" w:author="CR#0249" w:date="2019-12-19T11:17:00Z">
              <w:r w:rsidRPr="00715AD3" w:rsidDel="002250C2">
                <w:delText xml:space="preserve">This field indicates the GLONASS carrier frequency number of the satellite identified by </w:delText>
              </w:r>
              <w:r w:rsidRPr="00715AD3" w:rsidDel="002250C2">
                <w:rPr>
                  <w:i/>
                </w:rPr>
                <w:delText>svID</w:delText>
              </w:r>
              <w:r w:rsidRPr="00715AD3" w:rsidDel="002250C2">
                <w:delText>, as defined in [9].</w:delText>
              </w:r>
            </w:del>
          </w:p>
        </w:tc>
      </w:tr>
    </w:tbl>
    <w:p w:rsidR="002B1632" w:rsidRPr="00715AD3" w:rsidDel="002250C2" w:rsidRDefault="002B1632" w:rsidP="002D60CB">
      <w:pPr>
        <w:rPr>
          <w:del w:id="12051" w:author="CR#0249" w:date="2019-12-19T11:17:00Z"/>
          <w:b/>
        </w:rPr>
      </w:pPr>
    </w:p>
    <w:p w:rsidR="00013067" w:rsidRPr="00715AD3" w:rsidDel="002250C2" w:rsidRDefault="00013067" w:rsidP="002D60CB">
      <w:pPr>
        <w:pStyle w:val="Heading4"/>
        <w:rPr>
          <w:del w:id="12052" w:author="CR#0249" w:date="2019-12-19T11:17:00Z"/>
        </w:rPr>
      </w:pPr>
      <w:bookmarkStart w:id="12053" w:name="_Toc20690714"/>
      <w:del w:id="12054" w:author="CR#0249" w:date="2019-12-19T11:17:00Z">
        <w:r w:rsidRPr="00715AD3" w:rsidDel="002250C2">
          <w:delText>–</w:delText>
        </w:r>
        <w:r w:rsidRPr="00715AD3" w:rsidDel="002250C2">
          <w:tab/>
        </w:r>
        <w:r w:rsidRPr="00715AD3" w:rsidDel="002250C2">
          <w:rPr>
            <w:i/>
            <w:snapToGrid w:val="0"/>
            <w:lang w:eastAsia="zh-CN"/>
          </w:rPr>
          <w:delText>BDS</w:delText>
        </w:r>
        <w:r w:rsidRPr="00715AD3" w:rsidDel="002250C2">
          <w:rPr>
            <w:i/>
            <w:snapToGrid w:val="0"/>
          </w:rPr>
          <w:delText>-DifferentialCorrections</w:delText>
        </w:r>
        <w:bookmarkEnd w:id="12053"/>
      </w:del>
    </w:p>
    <w:p w:rsidR="00013067" w:rsidRPr="00715AD3" w:rsidDel="002250C2" w:rsidRDefault="00013067" w:rsidP="002D60CB">
      <w:pPr>
        <w:keepLines/>
        <w:rPr>
          <w:del w:id="12055" w:author="CR#0249" w:date="2019-12-19T11:17:00Z"/>
        </w:rPr>
      </w:pPr>
      <w:del w:id="12056" w:author="CR#0249" w:date="2019-12-19T11:17:00Z">
        <w:r w:rsidRPr="00715AD3" w:rsidDel="002250C2">
          <w:delText xml:space="preserve">The IE </w:delText>
        </w:r>
        <w:r w:rsidRPr="00715AD3" w:rsidDel="002250C2">
          <w:rPr>
            <w:i/>
            <w:noProof/>
            <w:lang w:eastAsia="zh-CN"/>
          </w:rPr>
          <w:delText>BD</w:delText>
        </w:r>
        <w:r w:rsidRPr="00715AD3" w:rsidDel="002250C2">
          <w:rPr>
            <w:i/>
            <w:noProof/>
          </w:rPr>
          <w:delText xml:space="preserve">S-DifferentialCorrections </w:delText>
        </w:r>
        <w:r w:rsidRPr="00715AD3" w:rsidDel="002250C2">
          <w:rPr>
            <w:noProof/>
          </w:rPr>
          <w:delText>is</w:delText>
        </w:r>
        <w:r w:rsidRPr="00715AD3" w:rsidDel="002250C2">
          <w:delText xml:space="preserve"> used by the location server to provide</w:delText>
        </w:r>
        <w:r w:rsidRPr="00715AD3" w:rsidDel="002250C2">
          <w:rPr>
            <w:lang w:eastAsia="zh-CN"/>
          </w:rPr>
          <w:delText xml:space="preserve"> </w:delText>
        </w:r>
        <w:r w:rsidRPr="00715AD3" w:rsidDel="002250C2">
          <w:delText>differential corrections to the target device.</w:delText>
        </w:r>
      </w:del>
    </w:p>
    <w:p w:rsidR="00013067" w:rsidRPr="00715AD3" w:rsidDel="002250C2" w:rsidRDefault="00013067" w:rsidP="002D60CB">
      <w:pPr>
        <w:pStyle w:val="PL"/>
        <w:shd w:val="clear" w:color="auto" w:fill="E6E6E6"/>
        <w:rPr>
          <w:del w:id="12057" w:author="CR#0249" w:date="2019-12-19T11:17:00Z"/>
        </w:rPr>
      </w:pPr>
      <w:del w:id="12058" w:author="CR#0249" w:date="2019-12-19T11:17:00Z">
        <w:r w:rsidRPr="00715AD3" w:rsidDel="002250C2">
          <w:delText>-- ASN1START</w:delText>
        </w:r>
      </w:del>
    </w:p>
    <w:p w:rsidR="00013067" w:rsidRPr="00715AD3" w:rsidDel="002250C2" w:rsidRDefault="00013067" w:rsidP="002D60CB">
      <w:pPr>
        <w:pStyle w:val="PL"/>
        <w:shd w:val="clear" w:color="auto" w:fill="E6E6E6"/>
        <w:rPr>
          <w:del w:id="12059" w:author="CR#0249" w:date="2019-12-19T11:17:00Z"/>
        </w:rPr>
      </w:pPr>
    </w:p>
    <w:p w:rsidR="00013067" w:rsidRPr="00715AD3" w:rsidDel="002250C2" w:rsidRDefault="00013067" w:rsidP="00C42F64">
      <w:pPr>
        <w:pStyle w:val="PL"/>
        <w:shd w:val="clear" w:color="auto" w:fill="E6E6E6"/>
        <w:outlineLvl w:val="0"/>
        <w:rPr>
          <w:del w:id="12060" w:author="CR#0249" w:date="2019-12-19T11:17:00Z"/>
        </w:rPr>
      </w:pPr>
      <w:del w:id="12061" w:author="CR#0249" w:date="2019-12-19T11:17:00Z">
        <w:r w:rsidRPr="00715AD3" w:rsidDel="002250C2">
          <w:delText>BDS-DifferentialCorrections-r12 ::= SEQUENCE {</w:delText>
        </w:r>
      </w:del>
    </w:p>
    <w:p w:rsidR="00013067" w:rsidRPr="00715AD3" w:rsidDel="002250C2" w:rsidRDefault="00013067" w:rsidP="002D60CB">
      <w:pPr>
        <w:pStyle w:val="PL"/>
        <w:shd w:val="clear" w:color="auto" w:fill="E6E6E6"/>
        <w:rPr>
          <w:del w:id="12062" w:author="CR#0249" w:date="2019-12-19T11:17:00Z"/>
        </w:rPr>
      </w:pPr>
      <w:del w:id="12063" w:author="CR#0249" w:date="2019-12-19T11:17:00Z">
        <w:r w:rsidRPr="00715AD3" w:rsidDel="002250C2">
          <w:tab/>
        </w:r>
        <w:r w:rsidRPr="00715AD3" w:rsidDel="002250C2">
          <w:rPr>
            <w:lang w:eastAsia="zh-CN"/>
          </w:rPr>
          <w:delText>d</w:delText>
        </w:r>
        <w:r w:rsidRPr="00715AD3" w:rsidDel="002250C2">
          <w:delText>bds-RefTime-r12</w:delText>
        </w:r>
        <w:r w:rsidRPr="00715AD3" w:rsidDel="002250C2">
          <w:tab/>
        </w:r>
        <w:r w:rsidRPr="00715AD3" w:rsidDel="002250C2">
          <w:tab/>
        </w:r>
        <w:r w:rsidRPr="00715AD3" w:rsidDel="002250C2">
          <w:tab/>
          <w:delText>INTEGER (0..3599),</w:delText>
        </w:r>
      </w:del>
    </w:p>
    <w:p w:rsidR="00013067" w:rsidRPr="00715AD3" w:rsidDel="002250C2" w:rsidRDefault="00013067" w:rsidP="002D60CB">
      <w:pPr>
        <w:pStyle w:val="PL"/>
        <w:shd w:val="clear" w:color="auto" w:fill="E6E6E6"/>
        <w:rPr>
          <w:del w:id="12064" w:author="CR#0249" w:date="2019-12-19T11:17:00Z"/>
        </w:rPr>
      </w:pPr>
      <w:del w:id="12065" w:author="CR#0249" w:date="2019-12-19T11:17:00Z">
        <w:r w:rsidRPr="00715AD3" w:rsidDel="002250C2">
          <w:tab/>
          <w:delText>bds-SgnTypeList-r12</w:delText>
        </w:r>
        <w:r w:rsidRPr="00715AD3" w:rsidDel="002250C2">
          <w:tab/>
        </w:r>
        <w:r w:rsidRPr="00715AD3" w:rsidDel="002250C2">
          <w:tab/>
        </w:r>
        <w:r w:rsidRPr="00715AD3" w:rsidDel="002250C2">
          <w:tab/>
          <w:delText>BDS-SgnTypeList-r12,</w:delText>
        </w:r>
      </w:del>
    </w:p>
    <w:p w:rsidR="00013067" w:rsidRPr="00715AD3" w:rsidDel="002250C2" w:rsidRDefault="00013067" w:rsidP="002D60CB">
      <w:pPr>
        <w:pStyle w:val="PL"/>
        <w:shd w:val="clear" w:color="auto" w:fill="E6E6E6"/>
        <w:rPr>
          <w:del w:id="12066" w:author="CR#0249" w:date="2019-12-19T11:17:00Z"/>
        </w:rPr>
      </w:pPr>
      <w:del w:id="12067" w:author="CR#0249" w:date="2019-12-19T11:17:00Z">
        <w:r w:rsidRPr="00715AD3" w:rsidDel="002250C2">
          <w:tab/>
          <w:delText>...</w:delText>
        </w:r>
      </w:del>
    </w:p>
    <w:p w:rsidR="00013067" w:rsidRPr="00715AD3" w:rsidDel="002250C2" w:rsidRDefault="00013067" w:rsidP="002D60CB">
      <w:pPr>
        <w:pStyle w:val="PL"/>
        <w:shd w:val="clear" w:color="auto" w:fill="E6E6E6"/>
        <w:rPr>
          <w:del w:id="12068" w:author="CR#0249" w:date="2019-12-19T11:17:00Z"/>
        </w:rPr>
      </w:pPr>
      <w:del w:id="12069" w:author="CR#0249" w:date="2019-12-19T11:17:00Z">
        <w:r w:rsidRPr="00715AD3" w:rsidDel="002250C2">
          <w:delText>}</w:delText>
        </w:r>
      </w:del>
    </w:p>
    <w:p w:rsidR="00013067" w:rsidRPr="00715AD3" w:rsidDel="002250C2" w:rsidRDefault="00013067" w:rsidP="002D60CB">
      <w:pPr>
        <w:pStyle w:val="PL"/>
        <w:shd w:val="clear" w:color="auto" w:fill="E6E6E6"/>
        <w:rPr>
          <w:del w:id="12070" w:author="CR#0249" w:date="2019-12-19T11:17:00Z"/>
        </w:rPr>
      </w:pPr>
    </w:p>
    <w:p w:rsidR="00013067" w:rsidRPr="00715AD3" w:rsidDel="002250C2" w:rsidRDefault="00013067" w:rsidP="00C42F64">
      <w:pPr>
        <w:pStyle w:val="PL"/>
        <w:shd w:val="clear" w:color="auto" w:fill="E6E6E6"/>
        <w:outlineLvl w:val="0"/>
        <w:rPr>
          <w:del w:id="12071" w:author="CR#0249" w:date="2019-12-19T11:17:00Z"/>
        </w:rPr>
      </w:pPr>
      <w:del w:id="12072" w:author="CR#0249" w:date="2019-12-19T11:17:00Z">
        <w:r w:rsidRPr="00715AD3" w:rsidDel="002250C2">
          <w:delText>BDS-SgnTypeList-r12 ::= SEQUENCE (SIZE (1..3)) OF BDS-SgnTypeElement-r12</w:delText>
        </w:r>
      </w:del>
    </w:p>
    <w:p w:rsidR="00013067" w:rsidRPr="00715AD3" w:rsidDel="002250C2" w:rsidRDefault="00013067" w:rsidP="002D60CB">
      <w:pPr>
        <w:pStyle w:val="PL"/>
        <w:shd w:val="clear" w:color="auto" w:fill="E6E6E6"/>
        <w:rPr>
          <w:del w:id="12073" w:author="CR#0249" w:date="2019-12-19T11:17:00Z"/>
        </w:rPr>
      </w:pPr>
    </w:p>
    <w:p w:rsidR="00013067" w:rsidRPr="00715AD3" w:rsidDel="002250C2" w:rsidRDefault="00013067" w:rsidP="00C42F64">
      <w:pPr>
        <w:pStyle w:val="PL"/>
        <w:shd w:val="clear" w:color="auto" w:fill="E6E6E6"/>
        <w:outlineLvl w:val="0"/>
        <w:rPr>
          <w:del w:id="12074" w:author="CR#0249" w:date="2019-12-19T11:17:00Z"/>
        </w:rPr>
      </w:pPr>
      <w:del w:id="12075" w:author="CR#0249" w:date="2019-12-19T11:17:00Z">
        <w:r w:rsidRPr="00715AD3" w:rsidDel="002250C2">
          <w:delText>BDS-SgnTypeElement-r12 ::= SEQUENCE {</w:delText>
        </w:r>
      </w:del>
    </w:p>
    <w:p w:rsidR="00013067" w:rsidRPr="00715AD3" w:rsidDel="002250C2" w:rsidRDefault="00013067" w:rsidP="002D60CB">
      <w:pPr>
        <w:pStyle w:val="PL"/>
        <w:shd w:val="clear" w:color="auto" w:fill="E6E6E6"/>
        <w:rPr>
          <w:del w:id="12076" w:author="CR#0249" w:date="2019-12-19T11:17:00Z"/>
        </w:rPr>
      </w:pPr>
      <w:del w:id="12077" w:author="CR#0249" w:date="2019-12-19T11:17:00Z">
        <w:r w:rsidRPr="00715AD3" w:rsidDel="002250C2">
          <w:tab/>
          <w:delText>gnss-SignalID</w:delText>
        </w:r>
        <w:r w:rsidRPr="00715AD3" w:rsidDel="002250C2">
          <w:tab/>
        </w:r>
        <w:r w:rsidRPr="00715AD3" w:rsidDel="002250C2">
          <w:tab/>
        </w:r>
        <w:r w:rsidRPr="00715AD3" w:rsidDel="002250C2">
          <w:tab/>
        </w:r>
        <w:r w:rsidRPr="00715AD3" w:rsidDel="002250C2">
          <w:rPr>
            <w:lang w:eastAsia="zh-CN"/>
          </w:rPr>
          <w:tab/>
        </w:r>
        <w:r w:rsidRPr="00715AD3" w:rsidDel="002250C2">
          <w:delText>GNSS-SignalID</w:delText>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013067" w:rsidRPr="00715AD3" w:rsidDel="002250C2" w:rsidRDefault="00013067" w:rsidP="002D60CB">
      <w:pPr>
        <w:pStyle w:val="PL"/>
        <w:shd w:val="clear" w:color="auto" w:fill="E6E6E6"/>
        <w:rPr>
          <w:del w:id="12078" w:author="CR#0249" w:date="2019-12-19T11:17:00Z"/>
        </w:rPr>
      </w:pPr>
      <w:del w:id="12079" w:author="CR#0249" w:date="2019-12-19T11:17:00Z">
        <w:r w:rsidRPr="00715AD3" w:rsidDel="002250C2">
          <w:tab/>
          <w:delText>dbds-CorrectionList-r12</w:delText>
        </w:r>
        <w:r w:rsidRPr="00715AD3" w:rsidDel="002250C2">
          <w:tab/>
        </w:r>
        <w:r w:rsidRPr="00715AD3" w:rsidDel="002250C2">
          <w:rPr>
            <w:lang w:eastAsia="zh-CN"/>
          </w:rPr>
          <w:tab/>
        </w:r>
        <w:r w:rsidRPr="00715AD3" w:rsidDel="002250C2">
          <w:delText>DBDS-CorrectionList-r12,</w:delText>
        </w:r>
      </w:del>
    </w:p>
    <w:p w:rsidR="00013067" w:rsidRPr="00715AD3" w:rsidDel="002250C2" w:rsidRDefault="00013067" w:rsidP="002D60CB">
      <w:pPr>
        <w:pStyle w:val="PL"/>
        <w:shd w:val="clear" w:color="auto" w:fill="E6E6E6"/>
        <w:rPr>
          <w:del w:id="12080" w:author="CR#0249" w:date="2019-12-19T11:17:00Z"/>
        </w:rPr>
      </w:pPr>
      <w:del w:id="12081" w:author="CR#0249" w:date="2019-12-19T11:17:00Z">
        <w:r w:rsidRPr="00715AD3" w:rsidDel="002250C2">
          <w:tab/>
          <w:delText>...</w:delText>
        </w:r>
      </w:del>
    </w:p>
    <w:p w:rsidR="00013067" w:rsidRPr="00715AD3" w:rsidDel="002250C2" w:rsidRDefault="00013067" w:rsidP="002D60CB">
      <w:pPr>
        <w:pStyle w:val="PL"/>
        <w:shd w:val="clear" w:color="auto" w:fill="E6E6E6"/>
        <w:rPr>
          <w:del w:id="12082" w:author="CR#0249" w:date="2019-12-19T11:17:00Z"/>
        </w:rPr>
      </w:pPr>
      <w:del w:id="12083" w:author="CR#0249" w:date="2019-12-19T11:17:00Z">
        <w:r w:rsidRPr="00715AD3" w:rsidDel="002250C2">
          <w:delText>}</w:delText>
        </w:r>
      </w:del>
    </w:p>
    <w:p w:rsidR="00013067" w:rsidRPr="00715AD3" w:rsidDel="002250C2" w:rsidRDefault="00013067" w:rsidP="002D60CB">
      <w:pPr>
        <w:pStyle w:val="PL"/>
        <w:shd w:val="clear" w:color="auto" w:fill="E6E6E6"/>
        <w:rPr>
          <w:del w:id="12084" w:author="CR#0249" w:date="2019-12-19T11:17:00Z"/>
        </w:rPr>
      </w:pPr>
    </w:p>
    <w:p w:rsidR="00013067" w:rsidRPr="00715AD3" w:rsidDel="002250C2" w:rsidRDefault="00013067" w:rsidP="00C42F64">
      <w:pPr>
        <w:pStyle w:val="PL"/>
        <w:shd w:val="clear" w:color="auto" w:fill="E6E6E6"/>
        <w:outlineLvl w:val="0"/>
        <w:rPr>
          <w:del w:id="12085" w:author="CR#0249" w:date="2019-12-19T11:17:00Z"/>
        </w:rPr>
      </w:pPr>
      <w:del w:id="12086" w:author="CR#0249" w:date="2019-12-19T11:17:00Z">
        <w:r w:rsidRPr="00715AD3" w:rsidDel="002250C2">
          <w:delText>DBDS-CorrectionList-r12 ::= SEQUENCE (SIZE (1..64)) OF DBDS-CorrectionElement-r12</w:delText>
        </w:r>
      </w:del>
    </w:p>
    <w:p w:rsidR="00013067" w:rsidRPr="00715AD3" w:rsidDel="002250C2" w:rsidRDefault="00013067" w:rsidP="002D60CB">
      <w:pPr>
        <w:pStyle w:val="PL"/>
        <w:shd w:val="clear" w:color="auto" w:fill="E6E6E6"/>
        <w:rPr>
          <w:del w:id="12087" w:author="CR#0249" w:date="2019-12-19T11:17:00Z"/>
        </w:rPr>
      </w:pPr>
    </w:p>
    <w:p w:rsidR="00013067" w:rsidRPr="00715AD3" w:rsidDel="002250C2" w:rsidRDefault="00013067" w:rsidP="00C42F64">
      <w:pPr>
        <w:pStyle w:val="PL"/>
        <w:shd w:val="clear" w:color="auto" w:fill="E6E6E6"/>
        <w:outlineLvl w:val="0"/>
        <w:rPr>
          <w:del w:id="12088" w:author="CR#0249" w:date="2019-12-19T11:17:00Z"/>
        </w:rPr>
      </w:pPr>
      <w:del w:id="12089" w:author="CR#0249" w:date="2019-12-19T11:17:00Z">
        <w:r w:rsidRPr="00715AD3" w:rsidDel="002250C2">
          <w:delText>DBDS-CorrectionElement-r12 ::= SEQUENCE {</w:delText>
        </w:r>
      </w:del>
    </w:p>
    <w:p w:rsidR="00013067" w:rsidRPr="00715AD3" w:rsidDel="002250C2" w:rsidRDefault="00013067" w:rsidP="002D60CB">
      <w:pPr>
        <w:pStyle w:val="PL"/>
        <w:shd w:val="clear" w:color="auto" w:fill="E6E6E6"/>
        <w:rPr>
          <w:del w:id="12090" w:author="CR#0249" w:date="2019-12-19T11:17:00Z"/>
        </w:rPr>
      </w:pPr>
      <w:del w:id="12091" w:author="CR#0249" w:date="2019-12-19T11:17:00Z">
        <w:r w:rsidRPr="00715AD3" w:rsidDel="002250C2">
          <w:tab/>
          <w:delText>svID</w:delText>
        </w:r>
        <w:r w:rsidR="00354C05" w:rsidRPr="00715AD3" w:rsidDel="002250C2">
          <w:tab/>
        </w:r>
        <w:r w:rsidRPr="00715AD3" w:rsidDel="002250C2">
          <w:tab/>
        </w:r>
        <w:r w:rsidRPr="00715AD3" w:rsidDel="002250C2">
          <w:tab/>
        </w:r>
        <w:r w:rsidRPr="00715AD3" w:rsidDel="002250C2">
          <w:tab/>
        </w:r>
        <w:r w:rsidRPr="00715AD3" w:rsidDel="002250C2">
          <w:tab/>
        </w:r>
        <w:r w:rsidRPr="00715AD3" w:rsidDel="002250C2">
          <w:tab/>
          <w:delText>SV-ID,</w:delText>
        </w:r>
      </w:del>
    </w:p>
    <w:p w:rsidR="00013067" w:rsidRPr="00715AD3" w:rsidDel="002250C2" w:rsidRDefault="00013067" w:rsidP="002D60CB">
      <w:pPr>
        <w:pStyle w:val="PL"/>
        <w:shd w:val="clear" w:color="auto" w:fill="E6E6E6"/>
        <w:rPr>
          <w:del w:id="12092" w:author="CR#0249" w:date="2019-12-19T11:17:00Z"/>
        </w:rPr>
      </w:pPr>
      <w:del w:id="12093" w:author="CR#0249" w:date="2019-12-19T11:17:00Z">
        <w:r w:rsidRPr="00715AD3" w:rsidDel="002250C2">
          <w:tab/>
          <w:delText>bds-UDREI-r12</w:delText>
        </w:r>
        <w:r w:rsidRPr="00715AD3" w:rsidDel="002250C2">
          <w:tab/>
        </w:r>
        <w:r w:rsidRPr="00715AD3" w:rsidDel="002250C2">
          <w:tab/>
        </w:r>
        <w:r w:rsidRPr="00715AD3" w:rsidDel="002250C2">
          <w:tab/>
        </w:r>
        <w:r w:rsidRPr="00715AD3" w:rsidDel="002250C2">
          <w:tab/>
          <w:delText>INTEGER (0..15),</w:delText>
        </w:r>
      </w:del>
    </w:p>
    <w:p w:rsidR="00013067" w:rsidRPr="00715AD3" w:rsidDel="002250C2" w:rsidRDefault="00013067" w:rsidP="002D60CB">
      <w:pPr>
        <w:pStyle w:val="PL"/>
        <w:shd w:val="clear" w:color="auto" w:fill="E6E6E6"/>
        <w:rPr>
          <w:del w:id="12094" w:author="CR#0249" w:date="2019-12-19T11:17:00Z"/>
        </w:rPr>
      </w:pPr>
      <w:del w:id="12095" w:author="CR#0249" w:date="2019-12-19T11:17:00Z">
        <w:r w:rsidRPr="00715AD3" w:rsidDel="002250C2">
          <w:tab/>
          <w:delText>bds-RURAI-r12</w:delText>
        </w:r>
        <w:r w:rsidRPr="00715AD3" w:rsidDel="002250C2">
          <w:tab/>
        </w:r>
        <w:r w:rsidRPr="00715AD3" w:rsidDel="002250C2">
          <w:tab/>
        </w:r>
        <w:r w:rsidRPr="00715AD3" w:rsidDel="002250C2">
          <w:tab/>
        </w:r>
        <w:r w:rsidRPr="00715AD3" w:rsidDel="002250C2">
          <w:tab/>
          <w:delText>INTEGER (0..15),</w:delText>
        </w:r>
      </w:del>
    </w:p>
    <w:p w:rsidR="00013067" w:rsidRPr="00715AD3" w:rsidDel="002250C2" w:rsidRDefault="00013067" w:rsidP="002D60CB">
      <w:pPr>
        <w:pStyle w:val="PL"/>
        <w:shd w:val="clear" w:color="auto" w:fill="E6E6E6"/>
        <w:rPr>
          <w:del w:id="12096" w:author="CR#0249" w:date="2019-12-19T11:17:00Z"/>
        </w:rPr>
      </w:pPr>
      <w:del w:id="12097" w:author="CR#0249" w:date="2019-12-19T11:17:00Z">
        <w:r w:rsidRPr="00715AD3" w:rsidDel="002250C2">
          <w:tab/>
          <w:delText>bds-ECC-DeltaT-r12</w:delText>
        </w:r>
        <w:r w:rsidRPr="00715AD3" w:rsidDel="002250C2">
          <w:tab/>
        </w:r>
        <w:r w:rsidRPr="00715AD3" w:rsidDel="002250C2">
          <w:tab/>
        </w:r>
        <w:r w:rsidRPr="00715AD3" w:rsidDel="002250C2">
          <w:tab/>
          <w:delText>INTEGER (-4096..4095),</w:delText>
        </w:r>
      </w:del>
    </w:p>
    <w:p w:rsidR="00013067" w:rsidRPr="00715AD3" w:rsidDel="002250C2" w:rsidRDefault="00013067" w:rsidP="002D60CB">
      <w:pPr>
        <w:pStyle w:val="PL"/>
        <w:shd w:val="clear" w:color="auto" w:fill="E6E6E6"/>
        <w:rPr>
          <w:del w:id="12098" w:author="CR#0249" w:date="2019-12-19T11:17:00Z"/>
        </w:rPr>
      </w:pPr>
      <w:del w:id="12099" w:author="CR#0249" w:date="2019-12-19T11:17:00Z">
        <w:r w:rsidRPr="00715AD3" w:rsidDel="002250C2">
          <w:tab/>
          <w:delText>...</w:delText>
        </w:r>
      </w:del>
    </w:p>
    <w:p w:rsidR="00013067" w:rsidRPr="00715AD3" w:rsidDel="002250C2" w:rsidRDefault="00013067" w:rsidP="002D60CB">
      <w:pPr>
        <w:pStyle w:val="PL"/>
        <w:shd w:val="clear" w:color="auto" w:fill="E6E6E6"/>
        <w:rPr>
          <w:del w:id="12100" w:author="CR#0249" w:date="2019-12-19T11:17:00Z"/>
        </w:rPr>
      </w:pPr>
      <w:del w:id="12101" w:author="CR#0249" w:date="2019-12-19T11:17:00Z">
        <w:r w:rsidRPr="00715AD3" w:rsidDel="002250C2">
          <w:delText>}</w:delText>
        </w:r>
      </w:del>
    </w:p>
    <w:p w:rsidR="00C27EC0" w:rsidRPr="00715AD3" w:rsidDel="002250C2" w:rsidRDefault="00C27EC0" w:rsidP="002D60CB">
      <w:pPr>
        <w:pStyle w:val="PL"/>
        <w:shd w:val="clear" w:color="auto" w:fill="E6E6E6"/>
        <w:rPr>
          <w:del w:id="12102" w:author="CR#0249" w:date="2019-12-19T11:17:00Z"/>
        </w:rPr>
      </w:pPr>
    </w:p>
    <w:p w:rsidR="00013067" w:rsidRPr="00715AD3" w:rsidDel="002250C2" w:rsidRDefault="00013067" w:rsidP="002D60CB">
      <w:pPr>
        <w:pStyle w:val="PL"/>
        <w:shd w:val="clear" w:color="auto" w:fill="E6E6E6"/>
        <w:rPr>
          <w:del w:id="12103" w:author="CR#0249" w:date="2019-12-19T11:17:00Z"/>
        </w:rPr>
      </w:pPr>
      <w:del w:id="12104" w:author="CR#0249" w:date="2019-12-19T11:17:00Z">
        <w:r w:rsidRPr="00715AD3" w:rsidDel="002250C2">
          <w:delText>-- ASN1STOP</w:delText>
        </w:r>
      </w:del>
    </w:p>
    <w:p w:rsidR="00013067" w:rsidRPr="00715AD3" w:rsidDel="002250C2" w:rsidRDefault="00013067" w:rsidP="002D60CB">
      <w:pPr>
        <w:rPr>
          <w:del w:id="12105"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2106" w:author="CR#0249" w:date="2019-12-19T11:17:00Z"/>
        </w:trPr>
        <w:tc>
          <w:tcPr>
            <w:tcW w:w="9639" w:type="dxa"/>
          </w:tcPr>
          <w:p w:rsidR="00013067" w:rsidRPr="00715AD3" w:rsidDel="002250C2" w:rsidRDefault="00013067" w:rsidP="002D60CB">
            <w:pPr>
              <w:pStyle w:val="TAH"/>
              <w:rPr>
                <w:del w:id="12107" w:author="CR#0249" w:date="2019-12-19T11:17:00Z"/>
                <w:b w:val="0"/>
              </w:rPr>
            </w:pPr>
            <w:del w:id="12108" w:author="CR#0249" w:date="2019-12-19T11:17:00Z">
              <w:r w:rsidRPr="00715AD3" w:rsidDel="002250C2">
                <w:rPr>
                  <w:i/>
                  <w:snapToGrid w:val="0"/>
                  <w:lang w:eastAsia="zh-CN"/>
                </w:rPr>
                <w:delText>BDS</w:delText>
              </w:r>
              <w:r w:rsidRPr="00715AD3" w:rsidDel="002250C2">
                <w:rPr>
                  <w:i/>
                  <w:snapToGrid w:val="0"/>
                </w:rPr>
                <w:delText>-DifferentialCorrections</w:delText>
              </w:r>
              <w:r w:rsidRPr="00715AD3" w:rsidDel="002250C2">
                <w:rPr>
                  <w:iCs/>
                  <w:noProof/>
                </w:rPr>
                <w:delText xml:space="preserve"> field </w:delText>
              </w:r>
              <w:r w:rsidRPr="00715AD3" w:rsidDel="002250C2">
                <w:rPr>
                  <w:noProof/>
                </w:rPr>
                <w:delText>descriptions</w:delText>
              </w:r>
            </w:del>
          </w:p>
        </w:tc>
      </w:tr>
      <w:tr w:rsidR="00F80BCA" w:rsidRPr="00715AD3" w:rsidDel="002250C2" w:rsidTr="00B0152E">
        <w:trPr>
          <w:cantSplit/>
          <w:del w:id="12109" w:author="CR#0249" w:date="2019-12-19T11:17:00Z"/>
        </w:trPr>
        <w:tc>
          <w:tcPr>
            <w:tcW w:w="9639" w:type="dxa"/>
          </w:tcPr>
          <w:p w:rsidR="00013067" w:rsidRPr="00715AD3" w:rsidDel="002250C2" w:rsidRDefault="00013067" w:rsidP="002D60CB">
            <w:pPr>
              <w:pStyle w:val="TAL"/>
              <w:rPr>
                <w:del w:id="12110" w:author="CR#0249" w:date="2019-12-19T11:17:00Z"/>
                <w:b/>
                <w:i/>
                <w:noProof/>
                <w:lang w:eastAsia="zh-CN"/>
              </w:rPr>
            </w:pPr>
            <w:del w:id="12111" w:author="CR#0249" w:date="2019-12-19T11:17:00Z">
              <w:r w:rsidRPr="00715AD3" w:rsidDel="002250C2">
                <w:rPr>
                  <w:b/>
                  <w:i/>
                  <w:noProof/>
                  <w:lang w:eastAsia="zh-CN"/>
                </w:rPr>
                <w:delText>dbds-</w:delText>
              </w:r>
              <w:r w:rsidRPr="00715AD3" w:rsidDel="002250C2">
                <w:rPr>
                  <w:b/>
                  <w:i/>
                </w:rPr>
                <w:delText>RefTime</w:delText>
              </w:r>
            </w:del>
          </w:p>
          <w:p w:rsidR="00013067" w:rsidRPr="00715AD3" w:rsidDel="002250C2" w:rsidRDefault="00013067" w:rsidP="002D60CB">
            <w:pPr>
              <w:pStyle w:val="TAL"/>
              <w:rPr>
                <w:del w:id="12112" w:author="CR#0249" w:date="2019-12-19T11:17:00Z"/>
              </w:rPr>
            </w:pPr>
            <w:del w:id="12113" w:author="CR#0249" w:date="2019-12-19T11:17:00Z">
              <w:r w:rsidRPr="00715AD3" w:rsidDel="002250C2">
                <w:delText xml:space="preserve">This field </w:delText>
              </w:r>
              <w:r w:rsidRPr="00715AD3" w:rsidDel="002250C2">
                <w:rPr>
                  <w:i/>
                </w:rPr>
                <w:delText>specifies</w:delText>
              </w:r>
              <w:r w:rsidRPr="00715AD3" w:rsidDel="002250C2">
                <w:delText xml:space="preserve"> the time for which the </w:delText>
              </w:r>
              <w:r w:rsidRPr="00715AD3" w:rsidDel="002250C2">
                <w:rPr>
                  <w:lang w:eastAsia="zh-CN"/>
                </w:rPr>
                <w:delText>differential</w:delText>
              </w:r>
              <w:r w:rsidRPr="00715AD3" w:rsidDel="002250C2">
                <w:delText xml:space="preserve"> corrections are valid, modulo 1 hour. </w:delText>
              </w:r>
              <w:r w:rsidRPr="00715AD3" w:rsidDel="002250C2">
                <w:rPr>
                  <w:lang w:eastAsia="zh-CN"/>
                </w:rPr>
                <w:delText>d</w:delText>
              </w:r>
              <w:r w:rsidRPr="00715AD3" w:rsidDel="002250C2">
                <w:rPr>
                  <w:i/>
                  <w:lang w:eastAsia="zh-CN"/>
                </w:rPr>
                <w:delText>bds</w:delText>
              </w:r>
              <w:r w:rsidRPr="00715AD3" w:rsidDel="002250C2">
                <w:rPr>
                  <w:i/>
                </w:rPr>
                <w:delText>-RefTime</w:delText>
              </w:r>
              <w:r w:rsidRPr="00715AD3" w:rsidDel="002250C2">
                <w:delText xml:space="preserve"> is given in </w:delText>
              </w:r>
              <w:r w:rsidRPr="00715AD3" w:rsidDel="002250C2">
                <w:rPr>
                  <w:lang w:eastAsia="zh-CN"/>
                </w:rPr>
                <w:delText>BDS</w:delText>
              </w:r>
              <w:r w:rsidRPr="00715AD3" w:rsidDel="002250C2">
                <w:delText xml:space="preserve"> system time.</w:delText>
              </w:r>
            </w:del>
          </w:p>
          <w:p w:rsidR="00013067" w:rsidRPr="00715AD3" w:rsidDel="002250C2" w:rsidRDefault="00013067" w:rsidP="002D60CB">
            <w:pPr>
              <w:pStyle w:val="TAL"/>
              <w:rPr>
                <w:del w:id="12114" w:author="CR#0249" w:date="2019-12-19T11:17:00Z"/>
              </w:rPr>
            </w:pPr>
            <w:del w:id="12115" w:author="CR#0249" w:date="2019-12-19T11:17:00Z">
              <w:r w:rsidRPr="00715AD3" w:rsidDel="002250C2">
                <w:delText>Scale factor 1</w:delText>
              </w:r>
              <w:r w:rsidRPr="00715AD3" w:rsidDel="002250C2">
                <w:noBreakHyphen/>
                <w:delText>second.</w:delText>
              </w:r>
            </w:del>
          </w:p>
        </w:tc>
      </w:tr>
      <w:tr w:rsidR="00F80BCA" w:rsidRPr="00715AD3" w:rsidDel="002250C2" w:rsidTr="00B0152E">
        <w:trPr>
          <w:cantSplit/>
          <w:del w:id="12116" w:author="CR#0249" w:date="2019-12-19T11:17:00Z"/>
        </w:trPr>
        <w:tc>
          <w:tcPr>
            <w:tcW w:w="9639" w:type="dxa"/>
          </w:tcPr>
          <w:p w:rsidR="00013067" w:rsidRPr="00715AD3" w:rsidDel="002250C2" w:rsidRDefault="00013067" w:rsidP="002D60CB">
            <w:pPr>
              <w:keepNext/>
              <w:keepLines/>
              <w:widowControl w:val="0"/>
              <w:spacing w:after="0"/>
              <w:rPr>
                <w:del w:id="12117" w:author="CR#0249" w:date="2019-12-19T11:17:00Z"/>
                <w:rFonts w:ascii="Arial" w:hAnsi="Arial"/>
                <w:b/>
                <w:i/>
                <w:noProof/>
                <w:sz w:val="18"/>
                <w:lang w:eastAsia="zh-CN"/>
              </w:rPr>
            </w:pPr>
            <w:del w:id="12118" w:author="CR#0249" w:date="2019-12-19T11:17:00Z">
              <w:r w:rsidRPr="00715AD3" w:rsidDel="002250C2">
                <w:rPr>
                  <w:rFonts w:ascii="Arial" w:hAnsi="Arial"/>
                  <w:b/>
                  <w:i/>
                  <w:noProof/>
                  <w:sz w:val="18"/>
                  <w:lang w:eastAsia="zh-CN"/>
                </w:rPr>
                <w:delText>bds-UDREI</w:delText>
              </w:r>
            </w:del>
          </w:p>
          <w:p w:rsidR="00013067" w:rsidRPr="00715AD3" w:rsidDel="002250C2" w:rsidRDefault="00013067" w:rsidP="002D60CB">
            <w:pPr>
              <w:keepNext/>
              <w:keepLines/>
              <w:widowControl w:val="0"/>
              <w:spacing w:after="0"/>
              <w:rPr>
                <w:del w:id="12119" w:author="CR#0249" w:date="2019-12-19T11:17:00Z"/>
                <w:rFonts w:ascii="Arial" w:hAnsi="Arial"/>
                <w:b/>
                <w:i/>
                <w:noProof/>
                <w:sz w:val="18"/>
                <w:lang w:eastAsia="zh-CN"/>
              </w:rPr>
            </w:pPr>
            <w:del w:id="12120" w:author="CR#0249" w:date="2019-12-19T11:17:00Z">
              <w:r w:rsidRPr="00715AD3" w:rsidDel="002250C2">
                <w:rPr>
                  <w:rFonts w:ascii="Arial" w:hAnsi="Arial"/>
                  <w:sz w:val="18"/>
                  <w:lang w:eastAsia="zh-CN"/>
                </w:rPr>
                <w:delText>This field indicates user differential range error information by user differential range error</w:delText>
              </w:r>
              <w:r w:rsidR="00B0152E" w:rsidRPr="00715AD3" w:rsidDel="002250C2">
                <w:rPr>
                  <w:rFonts w:ascii="Arial" w:hAnsi="Arial"/>
                  <w:sz w:val="18"/>
                  <w:lang w:eastAsia="zh-CN"/>
                </w:rPr>
                <w:delText xml:space="preserve"> index (UDREI) as defined in [23</w:delText>
              </w:r>
              <w:r w:rsidR="00075A80" w:rsidRPr="00715AD3" w:rsidDel="002250C2">
                <w:rPr>
                  <w:rFonts w:ascii="Arial" w:hAnsi="Arial"/>
                  <w:sz w:val="18"/>
                  <w:lang w:eastAsia="zh-CN"/>
                </w:rPr>
                <w:delText>]</w:delText>
              </w:r>
              <w:r w:rsidR="00B0152E" w:rsidRPr="00715AD3" w:rsidDel="002250C2">
                <w:rPr>
                  <w:rFonts w:ascii="Arial" w:hAnsi="Arial"/>
                  <w:sz w:val="18"/>
                  <w:lang w:eastAsia="zh-CN"/>
                </w:rPr>
                <w:delText xml:space="preserve">, </w:delText>
              </w:r>
              <w:r w:rsidR="00075A80" w:rsidRPr="00715AD3" w:rsidDel="002250C2">
                <w:rPr>
                  <w:rFonts w:ascii="Arial" w:hAnsi="Arial"/>
                  <w:sz w:val="18"/>
                  <w:lang w:eastAsia="zh-CN"/>
                </w:rPr>
                <w:delText xml:space="preserve">clause </w:delText>
              </w:r>
              <w:r w:rsidR="00B0152E" w:rsidRPr="00715AD3" w:rsidDel="002250C2">
                <w:rPr>
                  <w:rFonts w:ascii="Arial" w:hAnsi="Arial"/>
                  <w:sz w:val="18"/>
                  <w:lang w:eastAsia="zh-CN"/>
                </w:rPr>
                <w:delText>5.3.3.7.2</w:delText>
              </w:r>
              <w:r w:rsidRPr="00715AD3" w:rsidDel="002250C2">
                <w:rPr>
                  <w:rFonts w:ascii="Arial" w:hAnsi="Arial"/>
                  <w:sz w:val="18"/>
                  <w:lang w:eastAsia="zh-CN"/>
                </w:rPr>
                <w:delText>.</w:delText>
              </w:r>
            </w:del>
          </w:p>
        </w:tc>
      </w:tr>
      <w:tr w:rsidR="00F80BCA" w:rsidRPr="00715AD3" w:rsidDel="002250C2" w:rsidTr="00B0152E">
        <w:trPr>
          <w:cantSplit/>
          <w:del w:id="12121" w:author="CR#0249" w:date="2019-12-19T11:17:00Z"/>
        </w:trPr>
        <w:tc>
          <w:tcPr>
            <w:tcW w:w="9639" w:type="dxa"/>
          </w:tcPr>
          <w:p w:rsidR="00013067" w:rsidRPr="00715AD3" w:rsidDel="002250C2" w:rsidRDefault="00013067" w:rsidP="002D60CB">
            <w:pPr>
              <w:keepNext/>
              <w:keepLines/>
              <w:widowControl w:val="0"/>
              <w:spacing w:after="0"/>
              <w:rPr>
                <w:del w:id="12122" w:author="CR#0249" w:date="2019-12-19T11:17:00Z"/>
                <w:rFonts w:ascii="Arial" w:hAnsi="Arial"/>
                <w:sz w:val="18"/>
                <w:lang w:eastAsia="zh-CN"/>
              </w:rPr>
            </w:pPr>
            <w:del w:id="12123" w:author="CR#0249" w:date="2019-12-19T11:17:00Z">
              <w:r w:rsidRPr="00715AD3" w:rsidDel="002250C2">
                <w:rPr>
                  <w:rFonts w:ascii="Arial" w:hAnsi="Arial"/>
                  <w:b/>
                  <w:i/>
                  <w:noProof/>
                  <w:sz w:val="18"/>
                  <w:lang w:eastAsia="zh-CN"/>
                </w:rPr>
                <w:delText>bds-RURA</w:delText>
              </w:r>
              <w:r w:rsidRPr="00715AD3" w:rsidDel="002250C2">
                <w:rPr>
                  <w:rFonts w:ascii="Arial" w:hAnsi="Arial"/>
                  <w:b/>
                  <w:i/>
                  <w:sz w:val="18"/>
                  <w:lang w:eastAsia="zh-CN"/>
                </w:rPr>
                <w:delText>I</w:delText>
              </w:r>
            </w:del>
          </w:p>
          <w:p w:rsidR="00013067" w:rsidRPr="00715AD3" w:rsidDel="002250C2" w:rsidRDefault="00013067" w:rsidP="002D60CB">
            <w:pPr>
              <w:keepNext/>
              <w:keepLines/>
              <w:widowControl w:val="0"/>
              <w:spacing w:after="0"/>
              <w:rPr>
                <w:del w:id="12124" w:author="CR#0249" w:date="2019-12-19T11:17:00Z"/>
                <w:rFonts w:ascii="Arial" w:hAnsi="Arial"/>
                <w:sz w:val="18"/>
                <w:lang w:eastAsia="zh-CN"/>
              </w:rPr>
            </w:pPr>
            <w:del w:id="12125" w:author="CR#0249" w:date="2019-12-19T11:17:00Z">
              <w:r w:rsidRPr="00715AD3" w:rsidDel="002250C2">
                <w:rPr>
                  <w:rFonts w:ascii="Arial" w:hAnsi="Arial"/>
                  <w:sz w:val="18"/>
                  <w:lang w:eastAsia="zh-CN"/>
                </w:rPr>
                <w:delText>This field indicates Regional User Range Accuracy (RURA) information by Regional User Range Accuracy</w:delText>
              </w:r>
              <w:r w:rsidR="00B0152E" w:rsidRPr="00715AD3" w:rsidDel="002250C2">
                <w:rPr>
                  <w:rFonts w:ascii="Arial" w:hAnsi="Arial"/>
                  <w:sz w:val="18"/>
                  <w:lang w:eastAsia="zh-CN"/>
                </w:rPr>
                <w:delText xml:space="preserve"> Index (UDREI) as defined in [23</w:delText>
              </w:r>
              <w:r w:rsidR="00075A80" w:rsidRPr="00715AD3" w:rsidDel="002250C2">
                <w:rPr>
                  <w:rFonts w:ascii="Arial" w:hAnsi="Arial"/>
                  <w:sz w:val="18"/>
                  <w:lang w:eastAsia="zh-CN"/>
                </w:rPr>
                <w:delText>]</w:delText>
              </w:r>
              <w:r w:rsidRPr="00715AD3" w:rsidDel="002250C2">
                <w:rPr>
                  <w:rFonts w:ascii="Arial" w:hAnsi="Arial"/>
                  <w:sz w:val="18"/>
                  <w:lang w:eastAsia="zh-CN"/>
                </w:rPr>
                <w:delText xml:space="preserve">, </w:delText>
              </w:r>
              <w:r w:rsidR="00075A80" w:rsidRPr="00715AD3" w:rsidDel="002250C2">
                <w:rPr>
                  <w:rFonts w:ascii="Arial" w:hAnsi="Arial"/>
                  <w:sz w:val="18"/>
                  <w:lang w:eastAsia="zh-CN"/>
                </w:rPr>
                <w:delText xml:space="preserve">clause </w:delText>
              </w:r>
              <w:r w:rsidRPr="00715AD3" w:rsidDel="002250C2">
                <w:rPr>
                  <w:rFonts w:ascii="Arial" w:hAnsi="Arial"/>
                  <w:sz w:val="18"/>
                  <w:lang w:eastAsia="zh-CN"/>
                </w:rPr>
                <w:delText>5.3.3.6.</w:delText>
              </w:r>
            </w:del>
          </w:p>
        </w:tc>
      </w:tr>
      <w:tr w:rsidR="00013067" w:rsidRPr="00715AD3" w:rsidDel="002250C2" w:rsidTr="00B0152E">
        <w:trPr>
          <w:cantSplit/>
          <w:del w:id="12126" w:author="CR#0249" w:date="2019-12-19T11:17:00Z"/>
        </w:trPr>
        <w:tc>
          <w:tcPr>
            <w:tcW w:w="9639" w:type="dxa"/>
          </w:tcPr>
          <w:p w:rsidR="00013067" w:rsidRPr="00715AD3" w:rsidDel="002250C2" w:rsidRDefault="00013067" w:rsidP="002D60CB">
            <w:pPr>
              <w:keepNext/>
              <w:keepLines/>
              <w:widowControl w:val="0"/>
              <w:spacing w:after="0"/>
              <w:rPr>
                <w:del w:id="12127" w:author="CR#0249" w:date="2019-12-19T11:17:00Z"/>
                <w:rFonts w:ascii="Arial" w:hAnsi="Arial"/>
                <w:b/>
                <w:i/>
                <w:sz w:val="18"/>
                <w:lang w:eastAsia="zh-CN"/>
              </w:rPr>
            </w:pPr>
            <w:del w:id="12128" w:author="CR#0249" w:date="2019-12-19T11:17:00Z">
              <w:r w:rsidRPr="00715AD3" w:rsidDel="002250C2">
                <w:rPr>
                  <w:rFonts w:ascii="Arial" w:hAnsi="Arial"/>
                  <w:b/>
                  <w:i/>
                  <w:sz w:val="18"/>
                  <w:lang w:eastAsia="zh-CN"/>
                </w:rPr>
                <w:delText>bds-ECC</w:delText>
              </w:r>
              <w:r w:rsidRPr="00715AD3" w:rsidDel="002250C2">
                <w:rPr>
                  <w:rFonts w:ascii="Arial" w:hAnsi="Arial"/>
                  <w:sz w:val="18"/>
                  <w:lang w:eastAsia="zh-CN"/>
                </w:rPr>
                <w:delText>-</w:delText>
              </w:r>
              <w:r w:rsidRPr="00715AD3" w:rsidDel="002250C2">
                <w:rPr>
                  <w:rFonts w:ascii="Arial" w:hAnsi="Arial"/>
                  <w:b/>
                  <w:i/>
                  <w:sz w:val="18"/>
                  <w:lang w:eastAsia="zh-CN"/>
                </w:rPr>
                <w:delText>DeltaT</w:delText>
              </w:r>
            </w:del>
          </w:p>
          <w:p w:rsidR="00013067" w:rsidRPr="00715AD3" w:rsidDel="002250C2" w:rsidRDefault="00013067" w:rsidP="002D60CB">
            <w:pPr>
              <w:keepNext/>
              <w:keepLines/>
              <w:widowControl w:val="0"/>
              <w:spacing w:after="0"/>
              <w:rPr>
                <w:del w:id="12129" w:author="CR#0249" w:date="2019-12-19T11:17:00Z"/>
                <w:rFonts w:ascii="Arial" w:hAnsi="Arial"/>
                <w:noProof/>
                <w:sz w:val="18"/>
                <w:lang w:eastAsia="zh-CN"/>
              </w:rPr>
            </w:pPr>
            <w:del w:id="12130" w:author="CR#0249" w:date="2019-12-19T11:17:00Z">
              <w:r w:rsidRPr="00715AD3" w:rsidDel="002250C2">
                <w:rPr>
                  <w:rFonts w:ascii="Arial" w:hAnsi="Arial"/>
                  <w:noProof/>
                  <w:sz w:val="18"/>
                  <w:lang w:eastAsia="zh-CN"/>
                </w:rPr>
                <w:delText>This field indicates the BDS differential correction information which is expressed in equivalent clock correction (</w:delText>
              </w:r>
              <w:r w:rsidRPr="00715AD3" w:rsidDel="002250C2">
                <w:rPr>
                  <w:rFonts w:ascii="Symbol" w:hAnsi="Symbol"/>
                  <w:bCs/>
                  <w:sz w:val="18"/>
                </w:rPr>
                <w:delText></w:delText>
              </w:r>
              <w:r w:rsidRPr="00715AD3" w:rsidDel="002250C2">
                <w:rPr>
                  <w:rFonts w:ascii="Arial" w:hAnsi="Arial" w:cs="Arial"/>
                  <w:bCs/>
                  <w:sz w:val="18"/>
                  <w:lang w:eastAsia="zh-CN"/>
                </w:rPr>
                <w:delText>t</w:delText>
              </w:r>
              <w:r w:rsidRPr="00715AD3" w:rsidDel="002250C2">
                <w:rPr>
                  <w:rFonts w:ascii="Arial" w:hAnsi="Arial"/>
                  <w:noProof/>
                  <w:sz w:val="18"/>
                  <w:lang w:eastAsia="zh-CN"/>
                </w:rPr>
                <w:delText xml:space="preserve">). Add the value of </w:delText>
              </w:r>
              <w:r w:rsidRPr="00715AD3" w:rsidDel="002250C2">
                <w:rPr>
                  <w:rFonts w:ascii="Symbol" w:hAnsi="Symbol"/>
                  <w:bCs/>
                  <w:sz w:val="18"/>
                </w:rPr>
                <w:delText></w:delText>
              </w:r>
              <w:r w:rsidRPr="00715AD3" w:rsidDel="002250C2">
                <w:rPr>
                  <w:rFonts w:ascii="Arial" w:hAnsi="Arial" w:cs="Arial"/>
                  <w:bCs/>
                  <w:sz w:val="18"/>
                  <w:lang w:eastAsia="zh-CN"/>
                </w:rPr>
                <w:delText xml:space="preserve">t to the observed pseudo-range to correct the effect caused by the satellite clock offset and ephemeris error. Value -4096 means the </w:delText>
              </w:r>
              <w:r w:rsidRPr="00715AD3" w:rsidDel="002250C2">
                <w:rPr>
                  <w:rFonts w:ascii="Symbol" w:hAnsi="Symbol"/>
                  <w:bCs/>
                  <w:sz w:val="18"/>
                </w:rPr>
                <w:delText></w:delText>
              </w:r>
              <w:r w:rsidRPr="00715AD3" w:rsidDel="002250C2">
                <w:rPr>
                  <w:rFonts w:ascii="Arial" w:hAnsi="Arial" w:cs="Arial"/>
                  <w:bCs/>
                  <w:sz w:val="18"/>
                  <w:lang w:eastAsia="zh-CN"/>
                </w:rPr>
                <w:delText>t is not available.</w:delText>
              </w:r>
            </w:del>
          </w:p>
          <w:p w:rsidR="00013067" w:rsidRPr="00715AD3" w:rsidDel="002250C2" w:rsidRDefault="00013067" w:rsidP="002D60CB">
            <w:pPr>
              <w:keepNext/>
              <w:keepLines/>
              <w:widowControl w:val="0"/>
              <w:spacing w:after="0"/>
              <w:rPr>
                <w:del w:id="12131" w:author="CR#0249" w:date="2019-12-19T11:17:00Z"/>
                <w:rFonts w:ascii="Arial" w:hAnsi="Arial"/>
                <w:noProof/>
                <w:sz w:val="18"/>
                <w:lang w:eastAsia="zh-CN"/>
              </w:rPr>
            </w:pPr>
            <w:del w:id="12132" w:author="CR#0249" w:date="2019-12-19T11:17:00Z">
              <w:r w:rsidRPr="00715AD3" w:rsidDel="002250C2">
                <w:rPr>
                  <w:rFonts w:ascii="Arial" w:hAnsi="Arial"/>
                  <w:noProof/>
                  <w:sz w:val="18"/>
                  <w:lang w:eastAsia="zh-CN"/>
                </w:rPr>
                <w:delText>The scale factor is 0.1 meter.</w:delText>
              </w:r>
            </w:del>
          </w:p>
        </w:tc>
      </w:tr>
    </w:tbl>
    <w:p w:rsidR="00013067" w:rsidRPr="00715AD3" w:rsidDel="002250C2" w:rsidRDefault="00013067" w:rsidP="002D60CB">
      <w:pPr>
        <w:rPr>
          <w:del w:id="12133" w:author="CR#0249" w:date="2019-12-19T11:17:00Z"/>
          <w:b/>
          <w:lang w:eastAsia="zh-CN"/>
        </w:rPr>
      </w:pPr>
    </w:p>
    <w:p w:rsidR="00013067" w:rsidRPr="00715AD3" w:rsidDel="002250C2" w:rsidRDefault="00013067" w:rsidP="002D60CB">
      <w:pPr>
        <w:pStyle w:val="Heading4"/>
        <w:rPr>
          <w:del w:id="12134" w:author="CR#0249" w:date="2019-12-19T11:17:00Z"/>
          <w:lang w:eastAsia="zh-CN"/>
        </w:rPr>
      </w:pPr>
      <w:bookmarkStart w:id="12135" w:name="_Toc20690715"/>
      <w:del w:id="12136" w:author="CR#0249" w:date="2019-12-19T11:17:00Z">
        <w:r w:rsidRPr="00715AD3" w:rsidDel="002250C2">
          <w:lastRenderedPageBreak/>
          <w:delText>–</w:delText>
        </w:r>
        <w:r w:rsidRPr="00715AD3" w:rsidDel="002250C2">
          <w:tab/>
        </w:r>
        <w:r w:rsidRPr="00715AD3" w:rsidDel="002250C2">
          <w:rPr>
            <w:i/>
            <w:lang w:eastAsia="zh-CN"/>
          </w:rPr>
          <w:delText>BDS-</w:delText>
        </w:r>
        <w:r w:rsidRPr="00715AD3" w:rsidDel="002250C2">
          <w:rPr>
            <w:i/>
            <w:snapToGrid w:val="0"/>
            <w:lang w:eastAsia="zh-CN"/>
          </w:rPr>
          <w:delText>Grid</w:delText>
        </w:r>
        <w:r w:rsidRPr="00715AD3" w:rsidDel="002250C2">
          <w:rPr>
            <w:i/>
            <w:snapToGrid w:val="0"/>
          </w:rPr>
          <w:delText>ModelParameter</w:delText>
        </w:r>
        <w:bookmarkEnd w:id="12135"/>
      </w:del>
    </w:p>
    <w:p w:rsidR="00013067" w:rsidRPr="00715AD3" w:rsidDel="002250C2" w:rsidRDefault="00013067" w:rsidP="002D60CB">
      <w:pPr>
        <w:pStyle w:val="PL"/>
        <w:shd w:val="clear" w:color="auto" w:fill="E6E6E6"/>
        <w:rPr>
          <w:del w:id="12137" w:author="CR#0249" w:date="2019-12-19T11:17:00Z"/>
        </w:rPr>
      </w:pPr>
      <w:del w:id="12138" w:author="CR#0249" w:date="2019-12-19T11:17:00Z">
        <w:r w:rsidRPr="00715AD3" w:rsidDel="002250C2">
          <w:delText>-- ASN1START</w:delText>
        </w:r>
      </w:del>
    </w:p>
    <w:p w:rsidR="00013067" w:rsidRPr="00715AD3" w:rsidDel="002250C2" w:rsidRDefault="00013067" w:rsidP="002D60CB">
      <w:pPr>
        <w:pStyle w:val="PL"/>
        <w:shd w:val="clear" w:color="auto" w:fill="E6E6E6"/>
        <w:rPr>
          <w:del w:id="12139" w:author="CR#0249" w:date="2019-12-19T11:17:00Z"/>
        </w:rPr>
      </w:pPr>
    </w:p>
    <w:p w:rsidR="00013067" w:rsidRPr="00715AD3" w:rsidDel="002250C2" w:rsidRDefault="00013067" w:rsidP="00C42F64">
      <w:pPr>
        <w:pStyle w:val="PL"/>
        <w:shd w:val="clear" w:color="auto" w:fill="E6E6E6"/>
        <w:outlineLvl w:val="0"/>
        <w:rPr>
          <w:del w:id="12140" w:author="CR#0249" w:date="2019-12-19T11:17:00Z"/>
          <w:lang w:eastAsia="zh-CN"/>
        </w:rPr>
      </w:pPr>
      <w:del w:id="12141" w:author="CR#0249" w:date="2019-12-19T11:17:00Z">
        <w:r w:rsidRPr="00715AD3" w:rsidDel="002250C2">
          <w:rPr>
            <w:snapToGrid w:val="0"/>
            <w:lang w:eastAsia="zh-CN"/>
          </w:rPr>
          <w:delText>BDS-Grid</w:delText>
        </w:r>
        <w:r w:rsidRPr="00715AD3" w:rsidDel="002250C2">
          <w:rPr>
            <w:snapToGrid w:val="0"/>
          </w:rPr>
          <w:delText>ModelParameter</w:delText>
        </w:r>
        <w:r w:rsidRPr="00715AD3" w:rsidDel="002250C2">
          <w:rPr>
            <w:snapToGrid w:val="0"/>
            <w:lang w:eastAsia="zh-CN"/>
          </w:rPr>
          <w:delText>-r12</w:delText>
        </w:r>
        <w:r w:rsidRPr="00715AD3" w:rsidDel="002250C2">
          <w:delText xml:space="preserve"> ::= SEQUENCE {</w:delText>
        </w:r>
      </w:del>
    </w:p>
    <w:p w:rsidR="00013067" w:rsidRPr="00715AD3" w:rsidDel="002250C2" w:rsidRDefault="00013067" w:rsidP="002D60CB">
      <w:pPr>
        <w:pStyle w:val="PL"/>
        <w:shd w:val="clear" w:color="auto" w:fill="E6E6E6"/>
        <w:rPr>
          <w:del w:id="12142" w:author="CR#0249" w:date="2019-12-19T11:17:00Z"/>
          <w:lang w:eastAsia="zh-CN"/>
        </w:rPr>
      </w:pPr>
      <w:del w:id="12143" w:author="CR#0249" w:date="2019-12-19T11:17:00Z">
        <w:r w:rsidRPr="00715AD3" w:rsidDel="002250C2">
          <w:rPr>
            <w:lang w:eastAsia="zh-CN"/>
          </w:rPr>
          <w:tab/>
        </w:r>
        <w:r w:rsidRPr="00715AD3" w:rsidDel="002250C2">
          <w:delText>bds-RefTime-r12</w:delText>
        </w:r>
        <w:r w:rsidRPr="00715AD3" w:rsidDel="002250C2">
          <w:tab/>
        </w:r>
        <w:r w:rsidRPr="00715AD3" w:rsidDel="002250C2">
          <w:tab/>
        </w:r>
        <w:r w:rsidRPr="00715AD3" w:rsidDel="002250C2">
          <w:tab/>
          <w:delText>INTEGER (0..3599)</w:delText>
        </w:r>
        <w:r w:rsidRPr="00715AD3" w:rsidDel="002250C2">
          <w:rPr>
            <w:lang w:eastAsia="zh-CN"/>
          </w:rPr>
          <w:delText>,</w:delText>
        </w:r>
      </w:del>
    </w:p>
    <w:p w:rsidR="00013067" w:rsidRPr="00715AD3" w:rsidDel="002250C2" w:rsidRDefault="00013067" w:rsidP="002D60CB">
      <w:pPr>
        <w:pStyle w:val="PL"/>
        <w:shd w:val="clear" w:color="auto" w:fill="E6E6E6"/>
        <w:tabs>
          <w:tab w:val="clear" w:pos="4224"/>
        </w:tabs>
        <w:rPr>
          <w:del w:id="12144" w:author="CR#0249" w:date="2019-12-19T11:17:00Z"/>
          <w:lang w:eastAsia="zh-CN"/>
        </w:rPr>
      </w:pPr>
      <w:del w:id="12145" w:author="CR#0249" w:date="2019-12-19T11:17:00Z">
        <w:r w:rsidRPr="00715AD3" w:rsidDel="002250C2">
          <w:rPr>
            <w:lang w:eastAsia="zh-CN"/>
          </w:rPr>
          <w:tab/>
          <w:delText>gridIonList-r12</w:delText>
        </w:r>
        <w:r w:rsidRPr="00715AD3" w:rsidDel="002250C2">
          <w:rPr>
            <w:lang w:eastAsia="zh-CN"/>
          </w:rPr>
          <w:tab/>
        </w:r>
        <w:r w:rsidRPr="00715AD3" w:rsidDel="002250C2">
          <w:rPr>
            <w:lang w:eastAsia="zh-CN"/>
          </w:rPr>
          <w:tab/>
        </w:r>
        <w:r w:rsidRPr="00715AD3" w:rsidDel="002250C2">
          <w:rPr>
            <w:lang w:eastAsia="zh-CN"/>
          </w:rPr>
          <w:tab/>
          <w:delText>GridIonList-r12,</w:delText>
        </w:r>
      </w:del>
    </w:p>
    <w:p w:rsidR="00013067" w:rsidRPr="00715AD3" w:rsidDel="002250C2" w:rsidRDefault="00013067" w:rsidP="002D60CB">
      <w:pPr>
        <w:pStyle w:val="PL"/>
        <w:shd w:val="clear" w:color="auto" w:fill="E6E6E6"/>
        <w:rPr>
          <w:del w:id="12146" w:author="CR#0249" w:date="2019-12-19T11:17:00Z"/>
        </w:rPr>
      </w:pPr>
      <w:del w:id="12147" w:author="CR#0249" w:date="2019-12-19T11:17:00Z">
        <w:r w:rsidRPr="00715AD3" w:rsidDel="002250C2">
          <w:tab/>
          <w:delText>...</w:delText>
        </w:r>
      </w:del>
    </w:p>
    <w:p w:rsidR="00013067" w:rsidRPr="00715AD3" w:rsidDel="002250C2" w:rsidRDefault="00013067" w:rsidP="002D60CB">
      <w:pPr>
        <w:pStyle w:val="PL"/>
        <w:shd w:val="clear" w:color="auto" w:fill="E6E6E6"/>
        <w:rPr>
          <w:del w:id="12148" w:author="CR#0249" w:date="2019-12-19T11:17:00Z"/>
          <w:lang w:eastAsia="zh-CN"/>
        </w:rPr>
      </w:pPr>
      <w:del w:id="12149" w:author="CR#0249" w:date="2019-12-19T11:17:00Z">
        <w:r w:rsidRPr="00715AD3" w:rsidDel="002250C2">
          <w:delText>}</w:delText>
        </w:r>
      </w:del>
    </w:p>
    <w:p w:rsidR="00013067" w:rsidRPr="00715AD3" w:rsidDel="002250C2" w:rsidRDefault="00013067" w:rsidP="002D60CB">
      <w:pPr>
        <w:pStyle w:val="PL"/>
        <w:shd w:val="clear" w:color="auto" w:fill="E6E6E6"/>
        <w:rPr>
          <w:del w:id="12150" w:author="CR#0249" w:date="2019-12-19T11:17:00Z"/>
          <w:lang w:eastAsia="zh-CN"/>
        </w:rPr>
      </w:pPr>
    </w:p>
    <w:p w:rsidR="00013067" w:rsidRPr="00715AD3" w:rsidDel="002250C2" w:rsidRDefault="00013067" w:rsidP="00C42F64">
      <w:pPr>
        <w:pStyle w:val="PL"/>
        <w:shd w:val="clear" w:color="auto" w:fill="E6E6E6"/>
        <w:outlineLvl w:val="0"/>
        <w:rPr>
          <w:del w:id="12151" w:author="CR#0249" w:date="2019-12-19T11:17:00Z"/>
          <w:lang w:eastAsia="zh-CN"/>
        </w:rPr>
      </w:pPr>
      <w:del w:id="12152" w:author="CR#0249" w:date="2019-12-19T11:17:00Z">
        <w:r w:rsidRPr="00715AD3" w:rsidDel="002250C2">
          <w:rPr>
            <w:lang w:eastAsia="zh-CN"/>
          </w:rPr>
          <w:delText>GridIonList-r12</w:delText>
        </w:r>
        <w:r w:rsidRPr="00715AD3" w:rsidDel="002250C2">
          <w:delText xml:space="preserve"> ::= SEQUENCE (SIZE (</w:delText>
        </w:r>
        <w:r w:rsidRPr="00715AD3" w:rsidDel="002250C2">
          <w:rPr>
            <w:lang w:eastAsia="zh-CN"/>
          </w:rPr>
          <w:delText>1..320</w:delText>
        </w:r>
        <w:r w:rsidRPr="00715AD3" w:rsidDel="002250C2">
          <w:delText xml:space="preserve">)) OF </w:delText>
        </w:r>
        <w:r w:rsidRPr="00715AD3" w:rsidDel="002250C2">
          <w:rPr>
            <w:lang w:eastAsia="zh-CN"/>
          </w:rPr>
          <w:delText>GridIonElement-r12</w:delText>
        </w:r>
      </w:del>
    </w:p>
    <w:p w:rsidR="00013067" w:rsidRPr="00715AD3" w:rsidDel="002250C2" w:rsidRDefault="00013067" w:rsidP="002D60CB">
      <w:pPr>
        <w:pStyle w:val="PL"/>
        <w:shd w:val="clear" w:color="auto" w:fill="E6E6E6"/>
        <w:rPr>
          <w:del w:id="12153" w:author="CR#0249" w:date="2019-12-19T11:17:00Z"/>
          <w:lang w:eastAsia="zh-CN"/>
        </w:rPr>
      </w:pPr>
    </w:p>
    <w:p w:rsidR="00013067" w:rsidRPr="00715AD3" w:rsidDel="002250C2" w:rsidRDefault="00013067" w:rsidP="00C42F64">
      <w:pPr>
        <w:pStyle w:val="PL"/>
        <w:shd w:val="clear" w:color="auto" w:fill="E6E6E6"/>
        <w:outlineLvl w:val="0"/>
        <w:rPr>
          <w:del w:id="12154" w:author="CR#0249" w:date="2019-12-19T11:17:00Z"/>
          <w:lang w:eastAsia="zh-CN"/>
        </w:rPr>
      </w:pPr>
      <w:bookmarkStart w:id="12155" w:name="OLE_LINK7"/>
      <w:bookmarkStart w:id="12156" w:name="OLE_LINK8"/>
      <w:del w:id="12157" w:author="CR#0249" w:date="2019-12-19T11:17:00Z">
        <w:r w:rsidRPr="00715AD3" w:rsidDel="002250C2">
          <w:rPr>
            <w:lang w:eastAsia="zh-CN"/>
          </w:rPr>
          <w:delText>GridIonElement-r12</w:delText>
        </w:r>
        <w:bookmarkEnd w:id="12155"/>
        <w:bookmarkEnd w:id="12156"/>
        <w:r w:rsidRPr="00715AD3" w:rsidDel="002250C2">
          <w:rPr>
            <w:lang w:eastAsia="zh-CN"/>
          </w:rPr>
          <w:delText xml:space="preserve"> ::= SEQUENCE {</w:delText>
        </w:r>
      </w:del>
    </w:p>
    <w:p w:rsidR="00013067" w:rsidRPr="00715AD3" w:rsidDel="002250C2" w:rsidRDefault="00013067" w:rsidP="002D60CB">
      <w:pPr>
        <w:pStyle w:val="PL"/>
        <w:shd w:val="clear" w:color="auto" w:fill="E6E6E6"/>
        <w:rPr>
          <w:del w:id="12158" w:author="CR#0249" w:date="2019-12-19T11:17:00Z"/>
          <w:lang w:eastAsia="zh-CN"/>
        </w:rPr>
      </w:pPr>
      <w:del w:id="12159" w:author="CR#0249" w:date="2019-12-19T11:17:00Z">
        <w:r w:rsidRPr="00715AD3" w:rsidDel="002250C2">
          <w:rPr>
            <w:lang w:eastAsia="zh-CN"/>
          </w:rPr>
          <w:tab/>
          <w:delText>igp-ID-r12</w:delText>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INTEGER (1..320),</w:delText>
        </w:r>
      </w:del>
    </w:p>
    <w:p w:rsidR="00013067" w:rsidRPr="00715AD3" w:rsidDel="002250C2" w:rsidRDefault="00013067" w:rsidP="002D60CB">
      <w:pPr>
        <w:pStyle w:val="PL"/>
        <w:shd w:val="clear" w:color="auto" w:fill="E6E6E6"/>
        <w:rPr>
          <w:del w:id="12160" w:author="CR#0249" w:date="2019-12-19T11:17:00Z"/>
          <w:lang w:eastAsia="zh-CN"/>
        </w:rPr>
      </w:pPr>
      <w:del w:id="12161" w:author="CR#0249" w:date="2019-12-19T11:17:00Z">
        <w:r w:rsidRPr="00715AD3" w:rsidDel="002250C2">
          <w:rPr>
            <w:lang w:eastAsia="zh-CN"/>
          </w:rPr>
          <w:tab/>
          <w:delText>dt-r12</w:delText>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INTEGER (0..511),</w:delText>
        </w:r>
      </w:del>
    </w:p>
    <w:p w:rsidR="00013067" w:rsidRPr="00715AD3" w:rsidDel="002250C2" w:rsidRDefault="00013067" w:rsidP="002D60CB">
      <w:pPr>
        <w:pStyle w:val="PL"/>
        <w:shd w:val="clear" w:color="auto" w:fill="E6E6E6"/>
        <w:rPr>
          <w:del w:id="12162" w:author="CR#0249" w:date="2019-12-19T11:17:00Z"/>
          <w:lang w:eastAsia="zh-CN"/>
        </w:rPr>
      </w:pPr>
      <w:del w:id="12163" w:author="CR#0249" w:date="2019-12-19T11:17:00Z">
        <w:r w:rsidRPr="00715AD3" w:rsidDel="002250C2">
          <w:rPr>
            <w:lang w:eastAsia="zh-CN"/>
          </w:rPr>
          <w:tab/>
          <w:delText>givei-r12</w:delText>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INTEGER (0..15) ,</w:delText>
        </w:r>
      </w:del>
    </w:p>
    <w:p w:rsidR="00013067" w:rsidRPr="00715AD3" w:rsidDel="002250C2" w:rsidRDefault="00013067" w:rsidP="002D60CB">
      <w:pPr>
        <w:pStyle w:val="PL"/>
        <w:shd w:val="clear" w:color="auto" w:fill="E6E6E6"/>
        <w:rPr>
          <w:del w:id="12164" w:author="CR#0249" w:date="2019-12-19T11:17:00Z"/>
          <w:lang w:eastAsia="zh-CN"/>
        </w:rPr>
      </w:pPr>
      <w:del w:id="12165" w:author="CR#0249" w:date="2019-12-19T11:17:00Z">
        <w:r w:rsidRPr="00715AD3" w:rsidDel="002250C2">
          <w:tab/>
          <w:delText>...</w:delText>
        </w:r>
      </w:del>
    </w:p>
    <w:p w:rsidR="00013067" w:rsidRPr="00715AD3" w:rsidDel="002250C2" w:rsidRDefault="00013067" w:rsidP="002D60CB">
      <w:pPr>
        <w:pStyle w:val="PL"/>
        <w:shd w:val="clear" w:color="auto" w:fill="E6E6E6"/>
        <w:rPr>
          <w:del w:id="12166" w:author="CR#0249" w:date="2019-12-19T11:17:00Z"/>
          <w:lang w:eastAsia="zh-CN"/>
        </w:rPr>
      </w:pPr>
      <w:del w:id="12167" w:author="CR#0249" w:date="2019-12-19T11:17:00Z">
        <w:r w:rsidRPr="00715AD3" w:rsidDel="002250C2">
          <w:rPr>
            <w:lang w:eastAsia="zh-CN"/>
          </w:rPr>
          <w:delText>}</w:delText>
        </w:r>
      </w:del>
    </w:p>
    <w:p w:rsidR="00013067" w:rsidRPr="00715AD3" w:rsidDel="002250C2" w:rsidRDefault="00013067" w:rsidP="002D60CB">
      <w:pPr>
        <w:pStyle w:val="PL"/>
        <w:shd w:val="clear" w:color="auto" w:fill="E6E6E6"/>
        <w:tabs>
          <w:tab w:val="clear" w:pos="1152"/>
        </w:tabs>
        <w:rPr>
          <w:del w:id="12168" w:author="CR#0249" w:date="2019-12-19T11:17:00Z"/>
          <w:lang w:eastAsia="zh-CN"/>
        </w:rPr>
      </w:pPr>
    </w:p>
    <w:p w:rsidR="00013067" w:rsidRPr="00715AD3" w:rsidDel="002250C2" w:rsidRDefault="00013067" w:rsidP="002D60CB">
      <w:pPr>
        <w:pStyle w:val="PL"/>
        <w:shd w:val="clear" w:color="auto" w:fill="E6E6E6"/>
        <w:rPr>
          <w:del w:id="12169" w:author="CR#0249" w:date="2019-12-19T11:17:00Z"/>
        </w:rPr>
      </w:pPr>
      <w:del w:id="12170" w:author="CR#0249" w:date="2019-12-19T11:17:00Z">
        <w:r w:rsidRPr="00715AD3" w:rsidDel="002250C2">
          <w:delText>-- ASN1STOP</w:delText>
        </w:r>
      </w:del>
    </w:p>
    <w:p w:rsidR="00013067" w:rsidRPr="00715AD3" w:rsidDel="002250C2" w:rsidRDefault="00013067" w:rsidP="002D60CB">
      <w:pPr>
        <w:rPr>
          <w:del w:id="12171" w:author="CR#0249" w:date="2019-12-19T11:17:00Z"/>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2172" w:author="CR#0249" w:date="2019-12-19T11:17:00Z"/>
        </w:trPr>
        <w:tc>
          <w:tcPr>
            <w:tcW w:w="9639" w:type="dxa"/>
          </w:tcPr>
          <w:p w:rsidR="00013067" w:rsidRPr="00715AD3" w:rsidDel="002250C2" w:rsidRDefault="00013067" w:rsidP="002D60CB">
            <w:pPr>
              <w:pStyle w:val="TAH"/>
              <w:keepNext w:val="0"/>
              <w:keepLines w:val="0"/>
              <w:widowControl w:val="0"/>
              <w:rPr>
                <w:del w:id="12173" w:author="CR#0249" w:date="2019-12-19T11:17:00Z"/>
              </w:rPr>
            </w:pPr>
            <w:del w:id="12174" w:author="CR#0249" w:date="2019-12-19T11:17:00Z">
              <w:r w:rsidRPr="00715AD3" w:rsidDel="002250C2">
                <w:rPr>
                  <w:i/>
                  <w:lang w:eastAsia="zh-CN"/>
                </w:rPr>
                <w:delText>BDS-</w:delText>
              </w:r>
              <w:r w:rsidRPr="00715AD3" w:rsidDel="002250C2">
                <w:rPr>
                  <w:i/>
                  <w:noProof/>
                  <w:lang w:eastAsia="zh-CN"/>
                </w:rPr>
                <w:delText>Grid</w:delText>
              </w:r>
              <w:r w:rsidRPr="00715AD3" w:rsidDel="002250C2">
                <w:rPr>
                  <w:i/>
                  <w:noProof/>
                </w:rPr>
                <w:delText>ModelParamater</w:delText>
              </w:r>
              <w:r w:rsidRPr="00715AD3" w:rsidDel="002250C2">
                <w:rPr>
                  <w:iCs/>
                  <w:noProof/>
                </w:rPr>
                <w:delText xml:space="preserve"> field descriptions</w:delText>
              </w:r>
            </w:del>
          </w:p>
        </w:tc>
      </w:tr>
      <w:tr w:rsidR="00F80BCA" w:rsidRPr="00715AD3" w:rsidDel="002250C2" w:rsidTr="00B0152E">
        <w:trPr>
          <w:cantSplit/>
          <w:tblHeader/>
          <w:del w:id="12175" w:author="CR#0249" w:date="2019-12-19T11:17:00Z"/>
        </w:trPr>
        <w:tc>
          <w:tcPr>
            <w:tcW w:w="9639" w:type="dxa"/>
          </w:tcPr>
          <w:p w:rsidR="00013067" w:rsidRPr="00715AD3" w:rsidDel="002250C2" w:rsidRDefault="00013067" w:rsidP="002D60CB">
            <w:pPr>
              <w:pStyle w:val="TAL"/>
              <w:rPr>
                <w:del w:id="12176" w:author="CR#0249" w:date="2019-12-19T11:17:00Z"/>
                <w:b/>
                <w:i/>
                <w:noProof/>
                <w:lang w:eastAsia="zh-CN"/>
              </w:rPr>
            </w:pPr>
            <w:del w:id="12177" w:author="CR#0249" w:date="2019-12-19T11:17:00Z">
              <w:r w:rsidRPr="00715AD3" w:rsidDel="002250C2">
                <w:rPr>
                  <w:b/>
                  <w:i/>
                  <w:noProof/>
                  <w:lang w:eastAsia="zh-CN"/>
                </w:rPr>
                <w:delText>bds-</w:delText>
              </w:r>
              <w:r w:rsidRPr="00715AD3" w:rsidDel="002250C2">
                <w:rPr>
                  <w:b/>
                  <w:i/>
                </w:rPr>
                <w:delText>RefTime</w:delText>
              </w:r>
            </w:del>
          </w:p>
          <w:p w:rsidR="00013067" w:rsidRPr="00715AD3" w:rsidDel="002250C2" w:rsidRDefault="00013067" w:rsidP="002D60CB">
            <w:pPr>
              <w:pStyle w:val="TAL"/>
              <w:rPr>
                <w:del w:id="12178" w:author="CR#0249" w:date="2019-12-19T11:17:00Z"/>
              </w:rPr>
            </w:pPr>
            <w:del w:id="12179" w:author="CR#0249" w:date="2019-12-19T11:17:00Z">
              <w:r w:rsidRPr="00715AD3" w:rsidDel="002250C2">
                <w:delText xml:space="preserve">This field specifies the time for which the </w:delText>
              </w:r>
              <w:r w:rsidRPr="00715AD3" w:rsidDel="002250C2">
                <w:rPr>
                  <w:lang w:eastAsia="zh-CN"/>
                </w:rPr>
                <w:delText>grid model parameters</w:delText>
              </w:r>
              <w:r w:rsidRPr="00715AD3" w:rsidDel="002250C2">
                <w:delText xml:space="preserve"> are valid, modulo 1 hour. </w:delText>
              </w:r>
              <w:r w:rsidRPr="00715AD3" w:rsidDel="002250C2">
                <w:rPr>
                  <w:i/>
                  <w:lang w:eastAsia="zh-CN"/>
                </w:rPr>
                <w:delText>bds</w:delText>
              </w:r>
              <w:r w:rsidRPr="00715AD3" w:rsidDel="002250C2">
                <w:rPr>
                  <w:i/>
                </w:rPr>
                <w:delText>-RefTime</w:delText>
              </w:r>
              <w:r w:rsidRPr="00715AD3" w:rsidDel="002250C2">
                <w:delText xml:space="preserve"> is given in </w:delText>
              </w:r>
              <w:r w:rsidRPr="00715AD3" w:rsidDel="002250C2">
                <w:rPr>
                  <w:lang w:eastAsia="zh-CN"/>
                </w:rPr>
                <w:delText>BDS</w:delText>
              </w:r>
              <w:r w:rsidRPr="00715AD3" w:rsidDel="002250C2">
                <w:delText xml:space="preserve"> system time.</w:delText>
              </w:r>
            </w:del>
          </w:p>
          <w:p w:rsidR="00013067" w:rsidRPr="00715AD3" w:rsidDel="002250C2" w:rsidRDefault="00013067" w:rsidP="002D60CB">
            <w:pPr>
              <w:pStyle w:val="TAH"/>
              <w:keepNext w:val="0"/>
              <w:keepLines w:val="0"/>
              <w:widowControl w:val="0"/>
              <w:jc w:val="left"/>
              <w:rPr>
                <w:del w:id="12180" w:author="CR#0249" w:date="2019-12-19T11:17:00Z"/>
                <w:i/>
                <w:lang w:eastAsia="zh-CN"/>
              </w:rPr>
            </w:pPr>
            <w:del w:id="12181" w:author="CR#0249" w:date="2019-12-19T11:17:00Z">
              <w:r w:rsidRPr="00715AD3" w:rsidDel="002250C2">
                <w:rPr>
                  <w:b w:val="0"/>
                </w:rPr>
                <w:delText>Scale factor 1</w:delText>
              </w:r>
              <w:r w:rsidRPr="00715AD3" w:rsidDel="002250C2">
                <w:rPr>
                  <w:b w:val="0"/>
                </w:rPr>
                <w:noBreakHyphen/>
                <w:delText>second.</w:delText>
              </w:r>
            </w:del>
          </w:p>
        </w:tc>
      </w:tr>
      <w:tr w:rsidR="00F80BCA" w:rsidRPr="00715AD3" w:rsidDel="002250C2" w:rsidTr="00B0152E">
        <w:trPr>
          <w:cantSplit/>
          <w:tblHeader/>
          <w:del w:id="12182" w:author="CR#0249" w:date="2019-12-19T11:17:00Z"/>
        </w:trPr>
        <w:tc>
          <w:tcPr>
            <w:tcW w:w="9639" w:type="dxa"/>
          </w:tcPr>
          <w:p w:rsidR="00013067" w:rsidRPr="00715AD3" w:rsidDel="002250C2" w:rsidRDefault="00013067" w:rsidP="002D60CB">
            <w:pPr>
              <w:pStyle w:val="TAL"/>
              <w:widowControl w:val="0"/>
              <w:rPr>
                <w:del w:id="12183" w:author="CR#0249" w:date="2019-12-19T11:17:00Z"/>
                <w:b/>
                <w:i/>
                <w:noProof/>
                <w:lang w:eastAsia="zh-CN"/>
              </w:rPr>
            </w:pPr>
            <w:bookmarkStart w:id="12184" w:name="OLE_LINK9"/>
            <w:bookmarkStart w:id="12185" w:name="OLE_LINK10"/>
            <w:del w:id="12186" w:author="CR#0249" w:date="2019-12-19T11:17:00Z">
              <w:r w:rsidRPr="00715AD3" w:rsidDel="002250C2">
                <w:rPr>
                  <w:b/>
                  <w:i/>
                  <w:noProof/>
                  <w:lang w:eastAsia="zh-CN"/>
                </w:rPr>
                <w:delText>gridIonList</w:delText>
              </w:r>
            </w:del>
          </w:p>
          <w:p w:rsidR="00013067" w:rsidRPr="00715AD3" w:rsidDel="002250C2" w:rsidRDefault="00013067" w:rsidP="002D60CB">
            <w:pPr>
              <w:pStyle w:val="TAL"/>
              <w:rPr>
                <w:del w:id="12187" w:author="CR#0249" w:date="2019-12-19T11:17:00Z"/>
              </w:rPr>
            </w:pPr>
            <w:bookmarkStart w:id="12188" w:name="OLE_LINK11"/>
            <w:bookmarkStart w:id="12189" w:name="OLE_LINK12"/>
            <w:bookmarkEnd w:id="12184"/>
            <w:bookmarkEnd w:id="12185"/>
            <w:del w:id="12190" w:author="CR#0249" w:date="2019-12-19T11:17:00Z">
              <w:r w:rsidRPr="00715AD3" w:rsidDel="002250C2">
                <w:delText xml:space="preserve">This list provides ionospheric grid point information for each grid point. Up to 16 instances are used in this version of the specification. The values 17 to 320 are reserved for future use. </w:delText>
              </w:r>
              <w:bookmarkEnd w:id="12188"/>
              <w:bookmarkEnd w:id="12189"/>
            </w:del>
          </w:p>
        </w:tc>
      </w:tr>
      <w:tr w:rsidR="00F80BCA" w:rsidRPr="00715AD3" w:rsidDel="002250C2" w:rsidTr="00B0152E">
        <w:trPr>
          <w:cantSplit/>
          <w:del w:id="12191" w:author="CR#0249" w:date="2019-12-19T11:17:00Z"/>
        </w:trPr>
        <w:tc>
          <w:tcPr>
            <w:tcW w:w="9639" w:type="dxa"/>
          </w:tcPr>
          <w:p w:rsidR="00013067" w:rsidRPr="00715AD3" w:rsidDel="002250C2" w:rsidRDefault="00013067" w:rsidP="002D60CB">
            <w:pPr>
              <w:pStyle w:val="TAL"/>
              <w:widowControl w:val="0"/>
              <w:rPr>
                <w:del w:id="12192" w:author="CR#0249" w:date="2019-12-19T11:17:00Z"/>
                <w:b/>
                <w:i/>
                <w:noProof/>
                <w:lang w:eastAsia="zh-CN"/>
              </w:rPr>
            </w:pPr>
            <w:del w:id="12193" w:author="CR#0249" w:date="2019-12-19T11:17:00Z">
              <w:r w:rsidRPr="00715AD3" w:rsidDel="002250C2">
                <w:rPr>
                  <w:b/>
                  <w:i/>
                  <w:noProof/>
                  <w:lang w:eastAsia="zh-CN"/>
                </w:rPr>
                <w:delText>igp-ID</w:delText>
              </w:r>
            </w:del>
          </w:p>
          <w:p w:rsidR="00013067" w:rsidRPr="00715AD3" w:rsidDel="002250C2" w:rsidRDefault="00013067" w:rsidP="002D60CB">
            <w:pPr>
              <w:pStyle w:val="TAL"/>
              <w:widowControl w:val="0"/>
              <w:rPr>
                <w:del w:id="12194" w:author="CR#0249" w:date="2019-12-19T11:17:00Z"/>
                <w:noProof/>
                <w:lang w:eastAsia="zh-CN"/>
              </w:rPr>
            </w:pPr>
            <w:del w:id="12195" w:author="CR#0249" w:date="2019-12-19T11:17:00Z">
              <w:r w:rsidRPr="00715AD3" w:rsidDel="002250C2">
                <w:rPr>
                  <w:noProof/>
                  <w:lang w:eastAsia="zh-CN"/>
                </w:rPr>
                <w:delText xml:space="preserve">This field indicates the ionospheric grid point (IGP) number as defined in </w:delText>
              </w:r>
              <w:r w:rsidR="005F47BE" w:rsidRPr="00715AD3" w:rsidDel="002250C2">
                <w:rPr>
                  <w:noProof/>
                  <w:lang w:eastAsia="zh-CN"/>
                </w:rPr>
                <w:delText>[23</w:delText>
              </w:r>
              <w:r w:rsidR="00075A80" w:rsidRPr="00715AD3" w:rsidDel="002250C2">
                <w:rPr>
                  <w:noProof/>
                  <w:lang w:eastAsia="zh-CN"/>
                </w:rPr>
                <w:delText>]</w:delText>
              </w:r>
              <w:r w:rsidRPr="00715AD3" w:rsidDel="002250C2">
                <w:rPr>
                  <w:noProof/>
                  <w:lang w:eastAsia="zh-CN"/>
                </w:rPr>
                <w:delText xml:space="preserve">, </w:delText>
              </w:r>
              <w:r w:rsidR="00075A80" w:rsidRPr="00715AD3" w:rsidDel="002250C2">
                <w:rPr>
                  <w:noProof/>
                  <w:lang w:eastAsia="zh-CN"/>
                </w:rPr>
                <w:delText xml:space="preserve">clause </w:delText>
              </w:r>
              <w:r w:rsidRPr="00715AD3" w:rsidDel="002250C2">
                <w:rPr>
                  <w:noProof/>
                  <w:lang w:eastAsia="zh-CN"/>
                </w:rPr>
                <w:delText>5.3.3.8.</w:delText>
              </w:r>
            </w:del>
          </w:p>
        </w:tc>
      </w:tr>
      <w:tr w:rsidR="00F80BCA" w:rsidRPr="00715AD3" w:rsidDel="002250C2" w:rsidTr="00B0152E">
        <w:trPr>
          <w:cantSplit/>
          <w:del w:id="12196" w:author="CR#0249" w:date="2019-12-19T11:17:00Z"/>
        </w:trPr>
        <w:tc>
          <w:tcPr>
            <w:tcW w:w="9639" w:type="dxa"/>
          </w:tcPr>
          <w:p w:rsidR="00013067" w:rsidRPr="00715AD3" w:rsidDel="002250C2" w:rsidRDefault="00013067" w:rsidP="002D60CB">
            <w:pPr>
              <w:pStyle w:val="TAL"/>
              <w:widowControl w:val="0"/>
              <w:rPr>
                <w:del w:id="12197" w:author="CR#0249" w:date="2019-12-19T11:17:00Z"/>
                <w:b/>
                <w:i/>
                <w:noProof/>
                <w:lang w:eastAsia="zh-CN"/>
              </w:rPr>
            </w:pPr>
            <w:del w:id="12198" w:author="CR#0249" w:date="2019-12-19T11:17:00Z">
              <w:r w:rsidRPr="00715AD3" w:rsidDel="002250C2">
                <w:rPr>
                  <w:b/>
                  <w:i/>
                  <w:noProof/>
                  <w:lang w:eastAsia="zh-CN"/>
                </w:rPr>
                <w:delText>dt</w:delText>
              </w:r>
            </w:del>
          </w:p>
          <w:p w:rsidR="00013067" w:rsidRPr="00715AD3" w:rsidDel="002250C2" w:rsidRDefault="00013067" w:rsidP="002D60CB">
            <w:pPr>
              <w:pStyle w:val="TAL"/>
              <w:widowControl w:val="0"/>
              <w:rPr>
                <w:del w:id="12199" w:author="CR#0249" w:date="2019-12-19T11:17:00Z"/>
                <w:noProof/>
                <w:lang w:eastAsia="zh-CN"/>
              </w:rPr>
            </w:pPr>
            <w:del w:id="12200" w:author="CR#0249" w:date="2019-12-19T11:17:00Z">
              <w:r w:rsidRPr="00715AD3" w:rsidDel="002250C2">
                <w:rPr>
                  <w:noProof/>
                  <w:lang w:eastAsia="zh-CN"/>
                </w:rPr>
                <w:delText>This field indicates d</w:delText>
              </w:r>
              <w:r w:rsidRPr="00715AD3" w:rsidDel="002250C2">
                <w:rPr>
                  <w:noProof/>
                  <w:vertAlign w:val="subscript"/>
                  <w:lang w:eastAsia="zh-CN"/>
                </w:rPr>
                <w:delText xml:space="preserve">T </w:delText>
              </w:r>
              <w:r w:rsidRPr="00715AD3" w:rsidDel="002250C2">
                <w:rPr>
                  <w:noProof/>
                  <w:lang w:eastAsia="zh-CN"/>
                </w:rPr>
                <w:delText xml:space="preserve">as defined in </w:delText>
              </w:r>
              <w:r w:rsidR="005F47BE" w:rsidRPr="00715AD3" w:rsidDel="002250C2">
                <w:rPr>
                  <w:noProof/>
                  <w:lang w:eastAsia="zh-CN"/>
                </w:rPr>
                <w:delText>[23</w:delText>
              </w:r>
              <w:r w:rsidR="00075A80" w:rsidRPr="00715AD3" w:rsidDel="002250C2">
                <w:rPr>
                  <w:noProof/>
                  <w:lang w:eastAsia="zh-CN"/>
                </w:rPr>
                <w:delText>]</w:delText>
              </w:r>
              <w:r w:rsidRPr="00715AD3" w:rsidDel="002250C2">
                <w:rPr>
                  <w:noProof/>
                  <w:lang w:eastAsia="zh-CN"/>
                </w:rPr>
                <w:delText xml:space="preserve">, </w:delText>
              </w:r>
              <w:r w:rsidR="00075A80" w:rsidRPr="00715AD3" w:rsidDel="002250C2">
                <w:rPr>
                  <w:noProof/>
                  <w:lang w:eastAsia="zh-CN"/>
                </w:rPr>
                <w:delText xml:space="preserve">clause </w:delText>
              </w:r>
              <w:r w:rsidRPr="00715AD3" w:rsidDel="002250C2">
                <w:rPr>
                  <w:noProof/>
                  <w:lang w:eastAsia="zh-CN"/>
                </w:rPr>
                <w:delText xml:space="preserve">5.3.3.8.1, i.e. the vertical delay at the corresponding IGP indicated by </w:delText>
              </w:r>
              <w:r w:rsidRPr="00715AD3" w:rsidDel="002250C2">
                <w:rPr>
                  <w:i/>
                  <w:noProof/>
                  <w:lang w:eastAsia="zh-CN"/>
                </w:rPr>
                <w:delText>igp-ID</w:delText>
              </w:r>
              <w:r w:rsidRPr="00715AD3" w:rsidDel="002250C2">
                <w:rPr>
                  <w:noProof/>
                  <w:lang w:eastAsia="zh-CN"/>
                </w:rPr>
                <w:delText>.</w:delText>
              </w:r>
            </w:del>
          </w:p>
          <w:p w:rsidR="00013067" w:rsidRPr="00715AD3" w:rsidDel="002250C2" w:rsidRDefault="00013067" w:rsidP="002D60CB">
            <w:pPr>
              <w:pStyle w:val="TAL"/>
              <w:widowControl w:val="0"/>
              <w:rPr>
                <w:del w:id="12201" w:author="CR#0249" w:date="2019-12-19T11:17:00Z"/>
                <w:noProof/>
                <w:lang w:eastAsia="zh-CN"/>
              </w:rPr>
            </w:pPr>
            <w:del w:id="12202" w:author="CR#0249" w:date="2019-12-19T11:17:00Z">
              <w:r w:rsidRPr="00715AD3" w:rsidDel="002250C2">
                <w:rPr>
                  <w:noProof/>
                  <w:lang w:eastAsia="zh-CN"/>
                </w:rPr>
                <w:delText>The scale factor is 0.125 meter.</w:delText>
              </w:r>
            </w:del>
          </w:p>
        </w:tc>
      </w:tr>
      <w:tr w:rsidR="00013067" w:rsidRPr="00715AD3" w:rsidDel="002250C2" w:rsidTr="00B0152E">
        <w:trPr>
          <w:cantSplit/>
          <w:del w:id="12203" w:author="CR#0249" w:date="2019-12-19T11:17:00Z"/>
        </w:trPr>
        <w:tc>
          <w:tcPr>
            <w:tcW w:w="9639" w:type="dxa"/>
          </w:tcPr>
          <w:p w:rsidR="00013067" w:rsidRPr="00715AD3" w:rsidDel="002250C2" w:rsidRDefault="00013067" w:rsidP="002D60CB">
            <w:pPr>
              <w:pStyle w:val="TAL"/>
              <w:widowControl w:val="0"/>
              <w:rPr>
                <w:del w:id="12204" w:author="CR#0249" w:date="2019-12-19T11:17:00Z"/>
                <w:b/>
                <w:i/>
                <w:noProof/>
                <w:lang w:eastAsia="zh-CN"/>
              </w:rPr>
            </w:pPr>
            <w:del w:id="12205" w:author="CR#0249" w:date="2019-12-19T11:17:00Z">
              <w:r w:rsidRPr="00715AD3" w:rsidDel="002250C2">
                <w:rPr>
                  <w:b/>
                  <w:i/>
                  <w:noProof/>
                  <w:lang w:eastAsia="zh-CN"/>
                </w:rPr>
                <w:delText>givei</w:delText>
              </w:r>
            </w:del>
          </w:p>
          <w:p w:rsidR="00013067" w:rsidRPr="00715AD3" w:rsidDel="002250C2" w:rsidRDefault="00013067" w:rsidP="002D60CB">
            <w:pPr>
              <w:pStyle w:val="TAL"/>
              <w:widowControl w:val="0"/>
              <w:rPr>
                <w:del w:id="12206" w:author="CR#0249" w:date="2019-12-19T11:17:00Z"/>
                <w:noProof/>
                <w:lang w:eastAsia="zh-CN"/>
              </w:rPr>
            </w:pPr>
            <w:del w:id="12207" w:author="CR#0249" w:date="2019-12-19T11:17:00Z">
              <w:r w:rsidRPr="00715AD3" w:rsidDel="002250C2">
                <w:rPr>
                  <w:noProof/>
                  <w:lang w:eastAsia="zh-CN"/>
                </w:rPr>
                <w:delText xml:space="preserve">This field indicates the Grid Ionospheric Vertical Error Index (GIVEI) which is used to describe the delay correction accuracy at ionospheric grid point indicated by </w:delText>
              </w:r>
              <w:r w:rsidRPr="00715AD3" w:rsidDel="002250C2">
                <w:rPr>
                  <w:i/>
                  <w:noProof/>
                  <w:lang w:eastAsia="zh-CN"/>
                </w:rPr>
                <w:delText>igp-ID</w:delText>
              </w:r>
              <w:r w:rsidRPr="00715AD3" w:rsidDel="002250C2">
                <w:rPr>
                  <w:noProof/>
                  <w:lang w:eastAsia="zh-CN"/>
                </w:rPr>
                <w:delText xml:space="preserve">, the mapping between GIVEI and GIVE is defined in </w:delText>
              </w:r>
              <w:r w:rsidR="005F47BE" w:rsidRPr="00715AD3" w:rsidDel="002250C2">
                <w:rPr>
                  <w:noProof/>
                  <w:lang w:eastAsia="zh-CN"/>
                </w:rPr>
                <w:delText>[23</w:delText>
              </w:r>
              <w:r w:rsidR="00075A80" w:rsidRPr="00715AD3" w:rsidDel="002250C2">
                <w:rPr>
                  <w:noProof/>
                  <w:lang w:eastAsia="zh-CN"/>
                </w:rPr>
                <w:delText>]</w:delText>
              </w:r>
              <w:r w:rsidRPr="00715AD3" w:rsidDel="002250C2">
                <w:rPr>
                  <w:noProof/>
                  <w:lang w:eastAsia="zh-CN"/>
                </w:rPr>
                <w:delText xml:space="preserve">, </w:delText>
              </w:r>
              <w:r w:rsidR="00075A80" w:rsidRPr="00715AD3" w:rsidDel="002250C2">
                <w:rPr>
                  <w:noProof/>
                  <w:lang w:eastAsia="zh-CN"/>
                </w:rPr>
                <w:delText xml:space="preserve">clause </w:delText>
              </w:r>
              <w:r w:rsidRPr="00715AD3" w:rsidDel="002250C2">
                <w:rPr>
                  <w:noProof/>
                  <w:lang w:eastAsia="zh-CN"/>
                </w:rPr>
                <w:delText>5.3.3.8.2.</w:delText>
              </w:r>
            </w:del>
          </w:p>
        </w:tc>
      </w:tr>
    </w:tbl>
    <w:p w:rsidR="001F60C9" w:rsidRPr="00715AD3" w:rsidDel="002250C2" w:rsidRDefault="001F60C9" w:rsidP="001F60C9">
      <w:pPr>
        <w:rPr>
          <w:del w:id="12208" w:author="CR#0249" w:date="2019-12-19T11:17:00Z"/>
          <w:b/>
        </w:rPr>
      </w:pPr>
    </w:p>
    <w:p w:rsidR="001F60C9" w:rsidRPr="00715AD3" w:rsidDel="002250C2" w:rsidRDefault="001F60C9" w:rsidP="001F60C9">
      <w:pPr>
        <w:pStyle w:val="Heading4"/>
        <w:rPr>
          <w:del w:id="12209" w:author="CR#0249" w:date="2019-12-19T11:17:00Z"/>
          <w:i/>
        </w:rPr>
      </w:pPr>
      <w:bookmarkStart w:id="12210" w:name="_Toc20690716"/>
      <w:del w:id="12211" w:author="CR#0249" w:date="2019-12-19T11:17:00Z">
        <w:r w:rsidRPr="00715AD3" w:rsidDel="002250C2">
          <w:rPr>
            <w:i/>
          </w:rPr>
          <w:delText>–</w:delText>
        </w:r>
        <w:r w:rsidRPr="00715AD3" w:rsidDel="002250C2">
          <w:rPr>
            <w:i/>
          </w:rPr>
          <w:tab/>
          <w:delText>GNSS-RTK-Observations</w:delText>
        </w:r>
        <w:bookmarkEnd w:id="12210"/>
      </w:del>
    </w:p>
    <w:p w:rsidR="001F60C9" w:rsidRPr="00715AD3" w:rsidDel="002250C2" w:rsidRDefault="001F60C9" w:rsidP="001F60C9">
      <w:pPr>
        <w:rPr>
          <w:del w:id="12212" w:author="CR#0249" w:date="2019-12-19T11:17:00Z"/>
          <w:noProof/>
        </w:rPr>
      </w:pPr>
      <w:del w:id="12213" w:author="CR#0249" w:date="2019-12-19T11:17:00Z">
        <w:r w:rsidRPr="00715AD3" w:rsidDel="002250C2">
          <w:delText xml:space="preserve">The IE </w:delText>
        </w:r>
        <w:r w:rsidRPr="00715AD3" w:rsidDel="002250C2">
          <w:rPr>
            <w:i/>
          </w:rPr>
          <w:delText>GNSS-RTK-Observations</w:delText>
        </w:r>
        <w:r w:rsidRPr="00715AD3" w:rsidDel="002250C2">
          <w:rPr>
            <w:noProof/>
          </w:rPr>
          <w:delText xml:space="preserve"> is</w:delText>
        </w:r>
        <w:r w:rsidRPr="00715AD3" w:rsidDel="002250C2">
          <w:delText xml:space="preserve"> used by the location server to provide GNSS reference station observables (pseudorange, phaserange, </w:delText>
        </w:r>
        <w:bookmarkStart w:id="12214" w:name="_Hlk499264042"/>
        <w:r w:rsidRPr="00715AD3" w:rsidDel="002250C2">
          <w:delText>phaserange-rate (Doppler), and carrier-to-noise ratio</w:delText>
        </w:r>
        <w:bookmarkEnd w:id="12214"/>
        <w:r w:rsidRPr="00715AD3" w:rsidDel="002250C2">
          <w:delText xml:space="preserve">) of the GNSS signals. Essentially, these parameters describe the range and derivatives from respective satellites to the reference station location provided in IE </w:delText>
        </w:r>
        <w:r w:rsidRPr="00715AD3" w:rsidDel="002250C2">
          <w:rPr>
            <w:i/>
          </w:rPr>
          <w:delText>GNSS-RTK-ReferenceStationInfo</w:delText>
        </w:r>
        <w:r w:rsidRPr="00715AD3" w:rsidDel="002250C2">
          <w:rPr>
            <w:noProof/>
          </w:rPr>
          <w:delText>.</w:delText>
        </w:r>
      </w:del>
    </w:p>
    <w:p w:rsidR="001F60C9" w:rsidRPr="00715AD3" w:rsidDel="002250C2" w:rsidRDefault="001F60C9" w:rsidP="001F60C9">
      <w:pPr>
        <w:rPr>
          <w:del w:id="12215" w:author="CR#0249" w:date="2019-12-19T11:17:00Z"/>
        </w:rPr>
      </w:pPr>
      <w:del w:id="12216"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RTK-Observations </w:delText>
        </w:r>
        <w:r w:rsidRPr="00715AD3" w:rsidDel="002250C2">
          <w:delText>are used as specified for message type 1071-1127 in [30].</w:delText>
        </w:r>
      </w:del>
    </w:p>
    <w:p w:rsidR="001F60C9" w:rsidRPr="00715AD3" w:rsidDel="002250C2" w:rsidRDefault="001F60C9" w:rsidP="001F60C9">
      <w:pPr>
        <w:pStyle w:val="PL"/>
        <w:shd w:val="clear" w:color="auto" w:fill="E6E6E6"/>
        <w:rPr>
          <w:del w:id="12217" w:author="CR#0249" w:date="2019-12-19T11:17:00Z"/>
        </w:rPr>
      </w:pPr>
      <w:del w:id="12218" w:author="CR#0249" w:date="2019-12-19T11:17:00Z">
        <w:r w:rsidRPr="00715AD3" w:rsidDel="002250C2">
          <w:delText>-- ASN1START</w:delText>
        </w:r>
      </w:del>
    </w:p>
    <w:p w:rsidR="001F60C9" w:rsidRPr="00715AD3" w:rsidDel="002250C2" w:rsidRDefault="001F60C9" w:rsidP="001F60C9">
      <w:pPr>
        <w:pStyle w:val="PL"/>
        <w:shd w:val="clear" w:color="auto" w:fill="E6E6E6"/>
        <w:rPr>
          <w:del w:id="12219" w:author="CR#0249" w:date="2019-12-19T11:17:00Z"/>
          <w:snapToGrid w:val="0"/>
        </w:rPr>
      </w:pPr>
    </w:p>
    <w:p w:rsidR="001F60C9" w:rsidRPr="00715AD3" w:rsidDel="002250C2" w:rsidRDefault="001F60C9" w:rsidP="001F60C9">
      <w:pPr>
        <w:pStyle w:val="PL"/>
        <w:shd w:val="clear" w:color="auto" w:fill="E6E6E6"/>
        <w:rPr>
          <w:del w:id="12220" w:author="CR#0249" w:date="2019-12-19T11:17:00Z"/>
          <w:snapToGrid w:val="0"/>
        </w:rPr>
      </w:pPr>
      <w:del w:id="12221" w:author="CR#0249" w:date="2019-12-19T11:17:00Z">
        <w:r w:rsidRPr="00715AD3" w:rsidDel="002250C2">
          <w:rPr>
            <w:snapToGrid w:val="0"/>
          </w:rPr>
          <w:delText>GNSS-RTK-Observations-r15 ::= SEQUENCE {</w:delText>
        </w:r>
      </w:del>
    </w:p>
    <w:p w:rsidR="001F60C9" w:rsidRPr="00715AD3" w:rsidDel="002250C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22" w:author="CR#0249" w:date="2019-12-19T11:17:00Z"/>
          <w:rFonts w:ascii="Courier New" w:hAnsi="Courier New"/>
          <w:noProof/>
          <w:snapToGrid w:val="0"/>
          <w:sz w:val="16"/>
        </w:rPr>
      </w:pPr>
      <w:del w:id="12223" w:author="CR#0249" w:date="2019-12-19T11:17:00Z">
        <w:r w:rsidRPr="00715AD3" w:rsidDel="002250C2">
          <w:rPr>
            <w:rFonts w:ascii="Courier New" w:hAnsi="Courier New"/>
            <w:noProof/>
            <w:snapToGrid w:val="0"/>
            <w:sz w:val="16"/>
          </w:rPr>
          <w:tab/>
          <w:delText>epochTime-r15</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GNSS-SystemTime,</w:delText>
        </w:r>
      </w:del>
    </w:p>
    <w:p w:rsidR="001F60C9" w:rsidRPr="00715AD3" w:rsidDel="002250C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24" w:author="CR#0249" w:date="2019-12-19T11:17:00Z"/>
          <w:rFonts w:ascii="Courier New" w:hAnsi="Courier New"/>
          <w:noProof/>
          <w:snapToGrid w:val="0"/>
          <w:sz w:val="16"/>
        </w:rPr>
      </w:pPr>
      <w:del w:id="12225" w:author="CR#0249" w:date="2019-12-19T11:17:00Z">
        <w:r w:rsidRPr="00715AD3" w:rsidDel="002250C2">
          <w:rPr>
            <w:rFonts w:ascii="Courier New" w:hAnsi="Courier New"/>
            <w:noProof/>
            <w:snapToGrid w:val="0"/>
            <w:sz w:val="16"/>
          </w:rPr>
          <w:tab/>
          <w:delText>gnss-ObservationList-r15</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GNSS-ObservationList-r15,</w:delText>
        </w:r>
      </w:del>
    </w:p>
    <w:p w:rsidR="001F60C9" w:rsidRPr="00715AD3" w:rsidDel="002250C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26" w:author="CR#0249" w:date="2019-12-19T11:17:00Z"/>
          <w:rFonts w:ascii="Courier New" w:hAnsi="Courier New"/>
          <w:noProof/>
          <w:snapToGrid w:val="0"/>
          <w:sz w:val="16"/>
        </w:rPr>
      </w:pPr>
      <w:del w:id="12227" w:author="CR#0249" w:date="2019-12-19T11:17:00Z">
        <w:r w:rsidRPr="00715AD3" w:rsidDel="002250C2">
          <w:rPr>
            <w:rFonts w:ascii="Courier New" w:hAnsi="Courier New"/>
            <w:noProof/>
            <w:snapToGrid w:val="0"/>
            <w:sz w:val="16"/>
          </w:rPr>
          <w:tab/>
          <w:delText>...</w:delText>
        </w:r>
      </w:del>
    </w:p>
    <w:p w:rsidR="001F60C9" w:rsidRPr="00715AD3" w:rsidDel="002250C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28" w:author="CR#0249" w:date="2019-12-19T11:17:00Z"/>
          <w:rFonts w:ascii="Courier New" w:hAnsi="Courier New"/>
          <w:noProof/>
          <w:snapToGrid w:val="0"/>
          <w:sz w:val="16"/>
        </w:rPr>
      </w:pPr>
      <w:del w:id="12229" w:author="CR#0249" w:date="2019-12-19T11:17:00Z">
        <w:r w:rsidRPr="00715AD3" w:rsidDel="002250C2">
          <w:rPr>
            <w:rFonts w:ascii="Courier New" w:hAnsi="Courier New"/>
            <w:noProof/>
            <w:snapToGrid w:val="0"/>
            <w:sz w:val="16"/>
          </w:rPr>
          <w:delText>}</w:delText>
        </w:r>
      </w:del>
    </w:p>
    <w:p w:rsidR="001F60C9" w:rsidRPr="00715AD3" w:rsidDel="002250C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230" w:author="CR#0249" w:date="2019-12-19T11:17:00Z"/>
          <w:rFonts w:ascii="Courier New" w:hAnsi="Courier New"/>
          <w:noProof/>
          <w:snapToGrid w:val="0"/>
          <w:sz w:val="16"/>
        </w:rPr>
      </w:pPr>
    </w:p>
    <w:p w:rsidR="001F60C9" w:rsidRPr="00715AD3" w:rsidDel="002250C2" w:rsidRDefault="001F60C9" w:rsidP="001F60C9">
      <w:pPr>
        <w:pStyle w:val="PL"/>
        <w:shd w:val="clear" w:color="auto" w:fill="E6E6E6"/>
        <w:rPr>
          <w:del w:id="12231" w:author="CR#0249" w:date="2019-12-19T11:17:00Z"/>
          <w:snapToGrid w:val="0"/>
        </w:rPr>
      </w:pPr>
      <w:del w:id="12232" w:author="CR#0249" w:date="2019-12-19T11:17:00Z">
        <w:r w:rsidRPr="00715AD3" w:rsidDel="002250C2">
          <w:rPr>
            <w:snapToGrid w:val="0"/>
          </w:rPr>
          <w:delText>GNSS-ObservationList-r15 ::= SEQUENCE (SIZE(1..64)) OF GNSS-RTK-SatelliteDataElement-r15</w:delText>
        </w:r>
      </w:del>
    </w:p>
    <w:p w:rsidR="001F60C9" w:rsidRPr="00715AD3" w:rsidDel="002250C2" w:rsidRDefault="001F60C9" w:rsidP="001F60C9">
      <w:pPr>
        <w:pStyle w:val="PL"/>
        <w:shd w:val="clear" w:color="auto" w:fill="E6E6E6"/>
        <w:rPr>
          <w:del w:id="12233" w:author="CR#0249" w:date="2019-12-19T11:17:00Z"/>
          <w:snapToGrid w:val="0"/>
        </w:rPr>
      </w:pPr>
    </w:p>
    <w:p w:rsidR="001F60C9" w:rsidRPr="00715AD3" w:rsidDel="002250C2" w:rsidRDefault="001F60C9" w:rsidP="001F60C9">
      <w:pPr>
        <w:pStyle w:val="PL"/>
        <w:shd w:val="clear" w:color="auto" w:fill="E6E6E6"/>
        <w:rPr>
          <w:del w:id="12234" w:author="CR#0249" w:date="2019-12-19T11:17:00Z"/>
          <w:snapToGrid w:val="0"/>
        </w:rPr>
      </w:pPr>
      <w:del w:id="12235" w:author="CR#0249" w:date="2019-12-19T11:17:00Z">
        <w:r w:rsidRPr="00715AD3" w:rsidDel="002250C2">
          <w:rPr>
            <w:snapToGrid w:val="0"/>
          </w:rPr>
          <w:delText>GNSS-RTK-SatelliteDataElement-r15 ::= SEQUENCE{</w:delText>
        </w:r>
      </w:del>
    </w:p>
    <w:p w:rsidR="001F60C9" w:rsidRPr="00715AD3" w:rsidDel="002250C2" w:rsidRDefault="001F60C9" w:rsidP="001F60C9">
      <w:pPr>
        <w:pStyle w:val="PL"/>
        <w:shd w:val="clear" w:color="auto" w:fill="E6E6E6"/>
        <w:rPr>
          <w:del w:id="12236" w:author="CR#0249" w:date="2019-12-19T11:17:00Z"/>
          <w:snapToGrid w:val="0"/>
        </w:rPr>
      </w:pPr>
      <w:del w:id="12237"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1F60C9" w:rsidRPr="00715AD3" w:rsidDel="002250C2" w:rsidRDefault="001F60C9" w:rsidP="001F60C9">
      <w:pPr>
        <w:pStyle w:val="PL"/>
        <w:shd w:val="clear" w:color="auto" w:fill="E6E6E6"/>
        <w:rPr>
          <w:del w:id="12238" w:author="CR#0249" w:date="2019-12-19T11:17:00Z"/>
          <w:snapToGrid w:val="0"/>
        </w:rPr>
      </w:pPr>
      <w:del w:id="12239" w:author="CR#0249" w:date="2019-12-19T11:17:00Z">
        <w:r w:rsidRPr="00715AD3" w:rsidDel="002250C2">
          <w:rPr>
            <w:snapToGrid w:val="0"/>
          </w:rPr>
          <w:tab/>
          <w:delText>integer-m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1F60C9" w:rsidRPr="00715AD3" w:rsidDel="002250C2" w:rsidRDefault="00F03608" w:rsidP="001F60C9">
      <w:pPr>
        <w:pStyle w:val="PL"/>
        <w:shd w:val="clear" w:color="auto" w:fill="E6E6E6"/>
        <w:rPr>
          <w:del w:id="12240" w:author="CR#0249" w:date="2019-12-19T11:17:00Z"/>
          <w:snapToGrid w:val="0"/>
        </w:rPr>
      </w:pPr>
      <w:del w:id="12241" w:author="CR#0249" w:date="2019-12-19T11:17:00Z">
        <w:r w:rsidRPr="00715AD3" w:rsidDel="002250C2">
          <w:rPr>
            <w:snapToGrid w:val="0"/>
          </w:rPr>
          <w:tab/>
        </w:r>
        <w:r w:rsidR="001F60C9" w:rsidRPr="00715AD3" w:rsidDel="002250C2">
          <w:rPr>
            <w:snapToGrid w:val="0"/>
          </w:rPr>
          <w:delText>rough-range-r15</w:delText>
        </w:r>
        <w:r w:rsidR="001F60C9" w:rsidRPr="00715AD3" w:rsidDel="002250C2">
          <w:rPr>
            <w:snapToGrid w:val="0"/>
          </w:rPr>
          <w:tab/>
        </w:r>
        <w:r w:rsidR="001F60C9" w:rsidRPr="00715AD3" w:rsidDel="002250C2">
          <w:rPr>
            <w:snapToGrid w:val="0"/>
          </w:rPr>
          <w:tab/>
        </w:r>
        <w:r w:rsidR="001F60C9" w:rsidRPr="00715AD3" w:rsidDel="002250C2">
          <w:rPr>
            <w:snapToGrid w:val="0"/>
          </w:rPr>
          <w:tab/>
        </w:r>
        <w:r w:rsidR="001F60C9" w:rsidRPr="00715AD3" w:rsidDel="002250C2">
          <w:rPr>
            <w:snapToGrid w:val="0"/>
          </w:rPr>
          <w:tab/>
        </w:r>
        <w:r w:rsidR="001F60C9" w:rsidRPr="00715AD3" w:rsidDel="002250C2">
          <w:rPr>
            <w:snapToGrid w:val="0"/>
          </w:rPr>
          <w:tab/>
        </w:r>
        <w:r w:rsidR="001F60C9" w:rsidRPr="00715AD3" w:rsidDel="002250C2">
          <w:rPr>
            <w:snapToGrid w:val="0"/>
          </w:rPr>
          <w:tab/>
        </w:r>
        <w:r w:rsidR="001F60C9" w:rsidRPr="00715AD3" w:rsidDel="002250C2">
          <w:rPr>
            <w:snapToGrid w:val="0"/>
          </w:rPr>
          <w:tab/>
          <w:delText>INTEGER (0..1023),</w:delText>
        </w:r>
      </w:del>
    </w:p>
    <w:p w:rsidR="001F60C9" w:rsidRPr="00715AD3" w:rsidDel="002250C2" w:rsidRDefault="001F60C9" w:rsidP="001F60C9">
      <w:pPr>
        <w:pStyle w:val="PL"/>
        <w:shd w:val="clear" w:color="auto" w:fill="E6E6E6"/>
        <w:rPr>
          <w:del w:id="12242" w:author="CR#0249" w:date="2019-12-19T11:17:00Z"/>
          <w:snapToGrid w:val="0"/>
        </w:rPr>
      </w:pPr>
      <w:del w:id="12243" w:author="CR#0249" w:date="2019-12-19T11:17:00Z">
        <w:r w:rsidRPr="00715AD3" w:rsidDel="002250C2">
          <w:rPr>
            <w:snapToGrid w:val="0"/>
          </w:rPr>
          <w:tab/>
          <w:delText>rough-phase-range-rat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8192..8191)</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1F60C9" w:rsidRPr="00715AD3" w:rsidDel="002250C2" w:rsidRDefault="001F60C9" w:rsidP="001F60C9">
      <w:pPr>
        <w:pStyle w:val="PL"/>
        <w:shd w:val="clear" w:color="auto" w:fill="E6E6E6"/>
        <w:rPr>
          <w:del w:id="12244" w:author="CR#0249" w:date="2019-12-19T11:17:00Z"/>
          <w:snapToGrid w:val="0"/>
        </w:rPr>
      </w:pPr>
      <w:del w:id="12245" w:author="CR#0249" w:date="2019-12-19T11:17:00Z">
        <w:r w:rsidRPr="00715AD3" w:rsidDel="002250C2">
          <w:rPr>
            <w:snapToGrid w:val="0"/>
          </w:rPr>
          <w:tab/>
          <w:delText>gnss-rtk-SatelliteSignalDataList-r15</w:delText>
        </w:r>
        <w:r w:rsidRPr="00715AD3" w:rsidDel="002250C2">
          <w:rPr>
            <w:snapToGrid w:val="0"/>
          </w:rPr>
          <w:tab/>
          <w:delText>GNSS-RTK-SatelliteSignalDataList-r15,</w:delText>
        </w:r>
      </w:del>
    </w:p>
    <w:p w:rsidR="001F60C9" w:rsidRPr="00715AD3" w:rsidDel="002250C2" w:rsidRDefault="001F60C9" w:rsidP="001F60C9">
      <w:pPr>
        <w:pStyle w:val="PL"/>
        <w:shd w:val="clear" w:color="auto" w:fill="E6E6E6"/>
        <w:rPr>
          <w:del w:id="12246" w:author="CR#0249" w:date="2019-12-19T11:17:00Z"/>
          <w:snapToGrid w:val="0"/>
        </w:rPr>
      </w:pPr>
      <w:del w:id="12247"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248" w:author="CR#0249" w:date="2019-12-19T11:17:00Z"/>
          <w:snapToGrid w:val="0"/>
        </w:rPr>
      </w:pPr>
      <w:del w:id="12249"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250" w:author="CR#0249" w:date="2019-12-19T11:17:00Z"/>
          <w:snapToGrid w:val="0"/>
        </w:rPr>
      </w:pPr>
    </w:p>
    <w:p w:rsidR="001F60C9" w:rsidRPr="00715AD3" w:rsidDel="002250C2" w:rsidRDefault="001F60C9" w:rsidP="001F60C9">
      <w:pPr>
        <w:pStyle w:val="PL"/>
        <w:shd w:val="clear" w:color="auto" w:fill="E6E6E6"/>
        <w:rPr>
          <w:del w:id="12251" w:author="CR#0249" w:date="2019-12-19T11:17:00Z"/>
          <w:snapToGrid w:val="0"/>
        </w:rPr>
      </w:pPr>
      <w:del w:id="12252" w:author="CR#0249" w:date="2019-12-19T11:17:00Z">
        <w:r w:rsidRPr="00715AD3" w:rsidDel="002250C2">
          <w:rPr>
            <w:snapToGrid w:val="0"/>
          </w:rPr>
          <w:delText>GNSS-RTK-SatelliteSignalDataList-r15 ::= SEQUENCE (SIZE(1..24)) OF</w:delText>
        </w:r>
      </w:del>
    </w:p>
    <w:p w:rsidR="001F60C9" w:rsidRPr="00715AD3" w:rsidDel="002250C2" w:rsidRDefault="001F60C9" w:rsidP="001F60C9">
      <w:pPr>
        <w:pStyle w:val="PL"/>
        <w:shd w:val="clear" w:color="auto" w:fill="E6E6E6"/>
        <w:rPr>
          <w:del w:id="12253" w:author="CR#0249" w:date="2019-12-19T11:17:00Z"/>
          <w:snapToGrid w:val="0"/>
        </w:rPr>
      </w:pPr>
      <w:del w:id="1225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SatelliteSignalDataElement-r15</w:delText>
        </w:r>
      </w:del>
    </w:p>
    <w:p w:rsidR="001F60C9" w:rsidRPr="00715AD3" w:rsidDel="002250C2" w:rsidRDefault="001F60C9" w:rsidP="001F60C9">
      <w:pPr>
        <w:pStyle w:val="PL"/>
        <w:shd w:val="clear" w:color="auto" w:fill="E6E6E6"/>
        <w:rPr>
          <w:del w:id="12255" w:author="CR#0249" w:date="2019-12-19T11:17:00Z"/>
          <w:snapToGrid w:val="0"/>
        </w:rPr>
      </w:pPr>
    </w:p>
    <w:p w:rsidR="001F60C9" w:rsidRPr="00715AD3" w:rsidDel="002250C2" w:rsidRDefault="001F60C9" w:rsidP="001F60C9">
      <w:pPr>
        <w:pStyle w:val="PL"/>
        <w:shd w:val="clear" w:color="auto" w:fill="E6E6E6"/>
        <w:rPr>
          <w:del w:id="12256" w:author="CR#0249" w:date="2019-12-19T11:17:00Z"/>
          <w:snapToGrid w:val="0"/>
        </w:rPr>
      </w:pPr>
    </w:p>
    <w:p w:rsidR="001F60C9" w:rsidRPr="00715AD3" w:rsidDel="002250C2" w:rsidRDefault="001F60C9" w:rsidP="001F60C9">
      <w:pPr>
        <w:pStyle w:val="PL"/>
        <w:shd w:val="clear" w:color="auto" w:fill="E6E6E6"/>
        <w:rPr>
          <w:del w:id="12257" w:author="CR#0249" w:date="2019-12-19T11:17:00Z"/>
          <w:snapToGrid w:val="0"/>
        </w:rPr>
      </w:pPr>
      <w:del w:id="12258" w:author="CR#0249" w:date="2019-12-19T11:17:00Z">
        <w:r w:rsidRPr="00715AD3" w:rsidDel="002250C2">
          <w:rPr>
            <w:snapToGrid w:val="0"/>
          </w:rPr>
          <w:delText>GNSS-RTK-SatelliteSignalDataElement-r15 ::= SEQUENCE {</w:delText>
        </w:r>
      </w:del>
    </w:p>
    <w:p w:rsidR="001F60C9" w:rsidRPr="00715AD3" w:rsidDel="002250C2" w:rsidRDefault="001F60C9" w:rsidP="001F60C9">
      <w:pPr>
        <w:pStyle w:val="PL"/>
        <w:shd w:val="clear" w:color="auto" w:fill="E6E6E6"/>
        <w:rPr>
          <w:del w:id="12259" w:author="CR#0249" w:date="2019-12-19T11:17:00Z"/>
          <w:snapToGrid w:val="0"/>
        </w:rPr>
      </w:pPr>
      <w:del w:id="12260" w:author="CR#0249" w:date="2019-12-19T11:17:00Z">
        <w:r w:rsidRPr="00715AD3" w:rsidDel="002250C2">
          <w:rPr>
            <w:snapToGrid w:val="0"/>
          </w:rPr>
          <w:tab/>
          <w:delText>gnss-Signal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ignalID,</w:delText>
        </w:r>
      </w:del>
    </w:p>
    <w:p w:rsidR="001F60C9" w:rsidRPr="00715AD3" w:rsidDel="002250C2" w:rsidRDefault="001F60C9" w:rsidP="001F60C9">
      <w:pPr>
        <w:pStyle w:val="PL"/>
        <w:shd w:val="clear" w:color="auto" w:fill="E6E6E6"/>
        <w:rPr>
          <w:del w:id="12261" w:author="CR#0249" w:date="2019-12-19T11:17:00Z"/>
          <w:snapToGrid w:val="0"/>
        </w:rPr>
      </w:pPr>
      <w:del w:id="12262" w:author="CR#0249" w:date="2019-12-19T11:17:00Z">
        <w:r w:rsidRPr="00715AD3" w:rsidDel="002250C2">
          <w:rPr>
            <w:snapToGrid w:val="0"/>
          </w:rPr>
          <w:tab/>
          <w:delText>fine-PseudoRang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524288..524287),</w:delText>
        </w:r>
      </w:del>
    </w:p>
    <w:p w:rsidR="001F60C9" w:rsidRPr="00715AD3" w:rsidDel="002250C2" w:rsidRDefault="001F60C9" w:rsidP="001F60C9">
      <w:pPr>
        <w:pStyle w:val="PL"/>
        <w:shd w:val="clear" w:color="auto" w:fill="E6E6E6"/>
        <w:rPr>
          <w:del w:id="12263" w:author="CR#0249" w:date="2019-12-19T11:17:00Z"/>
          <w:snapToGrid w:val="0"/>
        </w:rPr>
      </w:pPr>
      <w:del w:id="12264" w:author="CR#0249" w:date="2019-12-19T11:17:00Z">
        <w:r w:rsidRPr="00715AD3" w:rsidDel="002250C2">
          <w:rPr>
            <w:snapToGrid w:val="0"/>
          </w:rPr>
          <w:tab/>
          <w:delText>fine-PhaseRang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8388608..8388607),</w:delText>
        </w:r>
      </w:del>
    </w:p>
    <w:p w:rsidR="001F60C9" w:rsidRPr="00715AD3" w:rsidDel="002250C2" w:rsidRDefault="001F60C9" w:rsidP="001F60C9">
      <w:pPr>
        <w:pStyle w:val="PL"/>
        <w:shd w:val="clear" w:color="auto" w:fill="E6E6E6"/>
        <w:rPr>
          <w:del w:id="12265" w:author="CR#0249" w:date="2019-12-19T11:17:00Z"/>
          <w:snapToGrid w:val="0"/>
        </w:rPr>
      </w:pPr>
      <w:del w:id="12266" w:author="CR#0249" w:date="2019-12-19T11:17:00Z">
        <w:r w:rsidRPr="00715AD3" w:rsidDel="002250C2">
          <w:rPr>
            <w:snapToGrid w:val="0"/>
          </w:rPr>
          <w:tab/>
          <w:delText>lockTimeIndicato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023),</w:delText>
        </w:r>
      </w:del>
    </w:p>
    <w:p w:rsidR="001F60C9" w:rsidRPr="00715AD3" w:rsidDel="002250C2" w:rsidRDefault="001F60C9" w:rsidP="001F60C9">
      <w:pPr>
        <w:pStyle w:val="PL"/>
        <w:shd w:val="clear" w:color="auto" w:fill="E6E6E6"/>
        <w:rPr>
          <w:del w:id="12267" w:author="CR#0249" w:date="2019-12-19T11:17:00Z"/>
          <w:snapToGrid w:val="0"/>
        </w:rPr>
      </w:pPr>
      <w:del w:id="12268" w:author="CR#0249" w:date="2019-12-19T11:17:00Z">
        <w:r w:rsidRPr="00715AD3" w:rsidDel="002250C2">
          <w:rPr>
            <w:snapToGrid w:val="0"/>
          </w:rPr>
          <w:tab/>
          <w:delText>halfCycleAmbiguityIndicator-r15</w:delText>
        </w:r>
        <w:r w:rsidRPr="00715AD3" w:rsidDel="002250C2">
          <w:rPr>
            <w:snapToGrid w:val="0"/>
          </w:rPr>
          <w:tab/>
        </w:r>
        <w:r w:rsidRPr="00715AD3" w:rsidDel="002250C2">
          <w:rPr>
            <w:snapToGrid w:val="0"/>
          </w:rPr>
          <w:tab/>
          <w:delText>BIT STRING (SIZE (1)),</w:delText>
        </w:r>
      </w:del>
    </w:p>
    <w:p w:rsidR="001F60C9" w:rsidRPr="00715AD3" w:rsidDel="002250C2" w:rsidRDefault="001F60C9" w:rsidP="001F60C9">
      <w:pPr>
        <w:pStyle w:val="PL"/>
        <w:shd w:val="clear" w:color="auto" w:fill="E6E6E6"/>
        <w:rPr>
          <w:del w:id="12269" w:author="CR#0249" w:date="2019-12-19T11:17:00Z"/>
          <w:snapToGrid w:val="0"/>
        </w:rPr>
      </w:pPr>
      <w:del w:id="12270" w:author="CR#0249" w:date="2019-12-19T11:17:00Z">
        <w:r w:rsidRPr="00715AD3" w:rsidDel="002250C2">
          <w:rPr>
            <w:snapToGrid w:val="0"/>
          </w:rPr>
          <w:tab/>
          <w:delText>carrier-to-noise-ratio-r15</w:delText>
        </w:r>
        <w:r w:rsidRPr="00715AD3" w:rsidDel="002250C2">
          <w:rPr>
            <w:snapToGrid w:val="0"/>
          </w:rPr>
          <w:tab/>
        </w:r>
        <w:r w:rsidRPr="00715AD3" w:rsidDel="002250C2">
          <w:rPr>
            <w:snapToGrid w:val="0"/>
          </w:rPr>
          <w:tab/>
        </w:r>
        <w:r w:rsidRPr="00715AD3" w:rsidDel="002250C2">
          <w:rPr>
            <w:snapToGrid w:val="0"/>
          </w:rPr>
          <w:tab/>
          <w:delText>INTEGER (0..102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1F60C9" w:rsidRPr="00715AD3" w:rsidDel="002250C2" w:rsidRDefault="001F60C9" w:rsidP="001F60C9">
      <w:pPr>
        <w:pStyle w:val="PL"/>
        <w:shd w:val="clear" w:color="auto" w:fill="E6E6E6"/>
        <w:rPr>
          <w:del w:id="12271" w:author="CR#0249" w:date="2019-12-19T11:17:00Z"/>
          <w:snapToGrid w:val="0"/>
        </w:rPr>
      </w:pPr>
      <w:del w:id="12272" w:author="CR#0249" w:date="2019-12-19T11:17:00Z">
        <w:r w:rsidRPr="00715AD3" w:rsidDel="002250C2">
          <w:rPr>
            <w:snapToGrid w:val="0"/>
          </w:rPr>
          <w:tab/>
          <w:delText>fine-PhaseRangeRat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6384..1638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1F60C9" w:rsidRPr="00715AD3" w:rsidDel="002250C2" w:rsidRDefault="001F60C9" w:rsidP="001F60C9">
      <w:pPr>
        <w:pStyle w:val="PL"/>
        <w:shd w:val="clear" w:color="auto" w:fill="E6E6E6"/>
        <w:rPr>
          <w:del w:id="12273" w:author="CR#0249" w:date="2019-12-19T11:17:00Z"/>
          <w:snapToGrid w:val="0"/>
        </w:rPr>
      </w:pPr>
      <w:del w:id="12274"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275" w:author="CR#0249" w:date="2019-12-19T11:17:00Z"/>
          <w:snapToGrid w:val="0"/>
        </w:rPr>
      </w:pPr>
      <w:del w:id="12276"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277" w:author="CR#0249" w:date="2019-12-19T11:17:00Z"/>
        </w:rPr>
      </w:pPr>
    </w:p>
    <w:p w:rsidR="001F60C9" w:rsidRPr="00715AD3" w:rsidDel="002250C2" w:rsidRDefault="001F60C9" w:rsidP="001F60C9">
      <w:pPr>
        <w:pStyle w:val="PL"/>
        <w:shd w:val="clear" w:color="auto" w:fill="E6E6E6"/>
        <w:rPr>
          <w:del w:id="12278" w:author="CR#0249" w:date="2019-12-19T11:17:00Z"/>
        </w:rPr>
      </w:pPr>
      <w:del w:id="12279" w:author="CR#0249" w:date="2019-12-19T11:17:00Z">
        <w:r w:rsidRPr="00715AD3" w:rsidDel="002250C2">
          <w:delText>-- ASN1STOP</w:delText>
        </w:r>
      </w:del>
    </w:p>
    <w:p w:rsidR="001F60C9" w:rsidRPr="00715AD3" w:rsidDel="002250C2" w:rsidRDefault="001F60C9" w:rsidP="001F60C9">
      <w:pPr>
        <w:rPr>
          <w:del w:id="12280"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2281" w:author="CR#0249" w:date="2019-12-19T11:17:00Z"/>
        </w:trPr>
        <w:tc>
          <w:tcPr>
            <w:tcW w:w="9639" w:type="dxa"/>
          </w:tcPr>
          <w:p w:rsidR="001F60C9" w:rsidRPr="00715AD3" w:rsidDel="002250C2" w:rsidRDefault="001F60C9" w:rsidP="00EA5B55">
            <w:pPr>
              <w:pStyle w:val="TAH"/>
              <w:rPr>
                <w:del w:id="12282" w:author="CR#0249" w:date="2019-12-19T11:17:00Z"/>
              </w:rPr>
            </w:pPr>
            <w:del w:id="12283" w:author="CR#0249" w:date="2019-12-19T11:17:00Z">
              <w:r w:rsidRPr="00715AD3" w:rsidDel="002250C2">
                <w:rPr>
                  <w:i/>
                  <w:snapToGrid w:val="0"/>
                </w:rPr>
                <w:delText>GNSS-RTK-Observations</w:delText>
              </w:r>
              <w:r w:rsidRPr="00715AD3" w:rsidDel="002250C2">
                <w:rPr>
                  <w:iCs/>
                  <w:noProof/>
                </w:rPr>
                <w:delText xml:space="preserve"> field descriptions</w:delText>
              </w:r>
            </w:del>
          </w:p>
        </w:tc>
      </w:tr>
      <w:tr w:rsidR="00F80BCA" w:rsidRPr="00715AD3" w:rsidDel="002250C2" w:rsidTr="00EA5B55">
        <w:trPr>
          <w:cantSplit/>
          <w:del w:id="12284" w:author="CR#0249" w:date="2019-12-19T11:17:00Z"/>
        </w:trPr>
        <w:tc>
          <w:tcPr>
            <w:tcW w:w="9639" w:type="dxa"/>
          </w:tcPr>
          <w:p w:rsidR="001F60C9" w:rsidRPr="00715AD3" w:rsidDel="002250C2" w:rsidRDefault="001F60C9" w:rsidP="00EA5B55">
            <w:pPr>
              <w:widowControl w:val="0"/>
              <w:spacing w:after="0"/>
              <w:rPr>
                <w:del w:id="12285" w:author="CR#0249" w:date="2019-12-19T11:17:00Z"/>
                <w:rFonts w:ascii="Arial" w:hAnsi="Arial"/>
                <w:b/>
                <w:bCs/>
                <w:i/>
                <w:iCs/>
                <w:sz w:val="18"/>
              </w:rPr>
            </w:pPr>
            <w:del w:id="12286" w:author="CR#0249" w:date="2019-12-19T11:17:00Z">
              <w:r w:rsidRPr="00715AD3" w:rsidDel="002250C2">
                <w:rPr>
                  <w:rFonts w:ascii="Arial" w:hAnsi="Arial"/>
                  <w:b/>
                  <w:bCs/>
                  <w:i/>
                  <w:iCs/>
                  <w:sz w:val="18"/>
                </w:rPr>
                <w:delText>epochTime</w:delText>
              </w:r>
            </w:del>
          </w:p>
          <w:p w:rsidR="001F60C9" w:rsidRPr="00715AD3" w:rsidDel="002250C2" w:rsidRDefault="001F60C9" w:rsidP="00EA5B55">
            <w:pPr>
              <w:pStyle w:val="TAL"/>
              <w:rPr>
                <w:del w:id="12287" w:author="CR#0249" w:date="2019-12-19T11:17:00Z"/>
                <w:b/>
                <w:i/>
              </w:rPr>
            </w:pPr>
            <w:del w:id="12288" w:author="CR#0249" w:date="2019-12-19T11:17:00Z">
              <w:r w:rsidRPr="00715AD3" w:rsidDel="002250C2">
                <w:rPr>
                  <w:bCs/>
                  <w:iCs/>
                </w:rPr>
                <w:delText xml:space="preserve">This field specifies the epoch time of the observations. The </w:delText>
              </w:r>
              <w:r w:rsidRPr="00715AD3" w:rsidDel="002250C2">
                <w:rPr>
                  <w:bCs/>
                  <w:i/>
                  <w:iCs/>
                </w:rPr>
                <w:delText>gnss-TimeID</w:delText>
              </w:r>
              <w:r w:rsidRPr="00715AD3" w:rsidDel="002250C2">
                <w:rPr>
                  <w:bCs/>
                  <w:iCs/>
                </w:rPr>
                <w:delText xml:space="preserve"> in </w:delText>
              </w:r>
              <w:r w:rsidRPr="00715AD3" w:rsidDel="002250C2">
                <w:rPr>
                  <w:bCs/>
                  <w:i/>
                  <w:iCs/>
                </w:rPr>
                <w:delText>GNSS SystemTime</w:delText>
              </w:r>
              <w:r w:rsidRPr="00715AD3" w:rsidDel="002250C2">
                <w:rPr>
                  <w:bCs/>
                  <w:iCs/>
                </w:rPr>
                <w:delText xml:space="preserve"> shall be the same as the </w:delText>
              </w:r>
              <w:r w:rsidRPr="00715AD3" w:rsidDel="002250C2">
                <w:rPr>
                  <w:bCs/>
                  <w:i/>
                  <w:iCs/>
                </w:rPr>
                <w:delText>GNSS-ID</w:delText>
              </w:r>
              <w:r w:rsidRPr="00715AD3" w:rsidDel="002250C2">
                <w:rPr>
                  <w:bCs/>
                  <w:iCs/>
                </w:rPr>
                <w:delText xml:space="preserve"> in IE </w:delText>
              </w:r>
              <w:r w:rsidRPr="00715AD3" w:rsidDel="002250C2">
                <w:rPr>
                  <w:bCs/>
                  <w:i/>
                  <w:iCs/>
                </w:rPr>
                <w:delText>GNSS-GenericAssistDataElement.</w:delText>
              </w:r>
            </w:del>
          </w:p>
        </w:tc>
      </w:tr>
      <w:tr w:rsidR="00F80BCA" w:rsidRPr="00715AD3" w:rsidDel="002250C2" w:rsidTr="00EA5B55">
        <w:trPr>
          <w:cantSplit/>
          <w:del w:id="12289" w:author="CR#0249" w:date="2019-12-19T11:17:00Z"/>
        </w:trPr>
        <w:tc>
          <w:tcPr>
            <w:tcW w:w="9639" w:type="dxa"/>
          </w:tcPr>
          <w:p w:rsidR="001F60C9" w:rsidRPr="00715AD3" w:rsidDel="002250C2" w:rsidRDefault="001F60C9" w:rsidP="00EA5B55">
            <w:pPr>
              <w:pStyle w:val="TAL"/>
              <w:rPr>
                <w:del w:id="12290" w:author="CR#0249" w:date="2019-12-19T11:17:00Z"/>
                <w:b/>
                <w:i/>
              </w:rPr>
            </w:pPr>
            <w:del w:id="12291" w:author="CR#0249" w:date="2019-12-19T11:17:00Z">
              <w:r w:rsidRPr="00715AD3" w:rsidDel="002250C2">
                <w:rPr>
                  <w:b/>
                  <w:i/>
                </w:rPr>
                <w:delText>svID</w:delText>
              </w:r>
            </w:del>
          </w:p>
          <w:p w:rsidR="001F60C9" w:rsidRPr="00715AD3" w:rsidDel="002250C2" w:rsidRDefault="001F60C9" w:rsidP="00EA5B55">
            <w:pPr>
              <w:pStyle w:val="TAL"/>
              <w:rPr>
                <w:del w:id="12292" w:author="CR#0249" w:date="2019-12-19T11:17:00Z"/>
              </w:rPr>
            </w:pPr>
            <w:del w:id="12293" w:author="CR#0249" w:date="2019-12-19T11:17:00Z">
              <w:r w:rsidRPr="00715AD3" w:rsidDel="002250C2">
                <w:delText xml:space="preserve">This field specifies the GNSS </w:delText>
              </w:r>
              <w:r w:rsidRPr="00715AD3" w:rsidDel="002250C2">
                <w:rPr>
                  <w:i/>
                  <w:noProof/>
                </w:rPr>
                <w:delText>SV</w:delText>
              </w:r>
              <w:r w:rsidRPr="00715AD3" w:rsidDel="002250C2">
                <w:rPr>
                  <w:i/>
                  <w:noProof/>
                </w:rPr>
                <w:noBreakHyphen/>
                <w:delText>ID</w:delText>
              </w:r>
              <w:r w:rsidRPr="00715AD3" w:rsidDel="002250C2">
                <w:rPr>
                  <w:noProof/>
                </w:rPr>
                <w:delText xml:space="preserve"> </w:delText>
              </w:r>
              <w:r w:rsidRPr="00715AD3" w:rsidDel="002250C2">
                <w:delText xml:space="preserve">of the satellite for which the </w:delText>
              </w:r>
              <w:r w:rsidRPr="00715AD3" w:rsidDel="002250C2">
                <w:rPr>
                  <w:noProof/>
                </w:rPr>
                <w:delText xml:space="preserve">GNSS Observations </w:delText>
              </w:r>
              <w:r w:rsidRPr="00715AD3" w:rsidDel="002250C2">
                <w:delText>are provided.</w:delText>
              </w:r>
            </w:del>
          </w:p>
        </w:tc>
      </w:tr>
      <w:tr w:rsidR="00F80BCA" w:rsidRPr="00715AD3" w:rsidDel="002250C2" w:rsidTr="00EA5B55">
        <w:trPr>
          <w:cantSplit/>
          <w:del w:id="12294" w:author="CR#0249" w:date="2019-12-19T11:17:00Z"/>
        </w:trPr>
        <w:tc>
          <w:tcPr>
            <w:tcW w:w="9639" w:type="dxa"/>
          </w:tcPr>
          <w:p w:rsidR="001F60C9" w:rsidRPr="00715AD3" w:rsidDel="002250C2" w:rsidRDefault="001F60C9" w:rsidP="00EA5B55">
            <w:pPr>
              <w:pStyle w:val="TAL"/>
              <w:rPr>
                <w:del w:id="12295" w:author="CR#0249" w:date="2019-12-19T11:17:00Z"/>
                <w:b/>
                <w:i/>
              </w:rPr>
            </w:pPr>
            <w:del w:id="12296" w:author="CR#0249" w:date="2019-12-19T11:17:00Z">
              <w:r w:rsidRPr="00715AD3" w:rsidDel="002250C2">
                <w:rPr>
                  <w:b/>
                  <w:i/>
                </w:rPr>
                <w:delText>integer-ms</w:delText>
              </w:r>
            </w:del>
          </w:p>
          <w:p w:rsidR="001F60C9" w:rsidRPr="00715AD3" w:rsidDel="002250C2" w:rsidRDefault="001F60C9" w:rsidP="00EA5B55">
            <w:pPr>
              <w:pStyle w:val="TAL"/>
              <w:rPr>
                <w:del w:id="12297" w:author="CR#0249" w:date="2019-12-19T11:17:00Z"/>
              </w:rPr>
            </w:pPr>
            <w:del w:id="12298" w:author="CR#0249" w:date="2019-12-19T11:17:00Z">
              <w:r w:rsidRPr="00715AD3" w:rsidDel="002250C2">
                <w:delText>This field contains the integer number of</w:delText>
              </w:r>
              <w:r w:rsidRPr="00715AD3" w:rsidDel="002250C2">
                <w:rPr>
                  <w:rFonts w:eastAsia="Malgun Gothic"/>
                </w:rPr>
                <w:delText xml:space="preserve"> </w:delText>
              </w:r>
              <w:r w:rsidRPr="00715AD3" w:rsidDel="002250C2">
                <w:delText>milliseconds in the satellite rough range. Rough range can be used to restore complete observables for a given</w:delText>
              </w:r>
              <w:r w:rsidRPr="00715AD3" w:rsidDel="002250C2">
                <w:rPr>
                  <w:rFonts w:eastAsia="Malgun Gothic"/>
                </w:rPr>
                <w:delText xml:space="preserve"> </w:delText>
              </w:r>
              <w:r w:rsidRPr="00715AD3" w:rsidDel="002250C2">
                <w:delText>satellite.</w:delText>
              </w:r>
            </w:del>
          </w:p>
          <w:p w:rsidR="001F60C9" w:rsidRPr="00715AD3" w:rsidDel="002250C2" w:rsidRDefault="001F60C9" w:rsidP="00EA5B55">
            <w:pPr>
              <w:pStyle w:val="TAL"/>
              <w:rPr>
                <w:del w:id="12299" w:author="CR#0249" w:date="2019-12-19T11:17:00Z"/>
                <w:rFonts w:eastAsia="Malgun Gothic"/>
              </w:rPr>
            </w:pPr>
            <w:del w:id="12300" w:author="CR#0249" w:date="2019-12-19T11:17:00Z">
              <w:r w:rsidRPr="00715AD3" w:rsidDel="002250C2">
                <w:delText>Scale factor 1 milli-second in the range from 0 to 254 milli-seconds.</w:delText>
              </w:r>
            </w:del>
          </w:p>
        </w:tc>
      </w:tr>
      <w:tr w:rsidR="00F80BCA" w:rsidRPr="00715AD3" w:rsidDel="002250C2" w:rsidTr="00EA5B55">
        <w:trPr>
          <w:cantSplit/>
          <w:del w:id="12301" w:author="CR#0249" w:date="2019-12-19T11:17:00Z"/>
        </w:trPr>
        <w:tc>
          <w:tcPr>
            <w:tcW w:w="9639" w:type="dxa"/>
          </w:tcPr>
          <w:p w:rsidR="001F60C9" w:rsidRPr="00715AD3" w:rsidDel="002250C2" w:rsidRDefault="001F60C9" w:rsidP="00EA5B55">
            <w:pPr>
              <w:pStyle w:val="TAL"/>
              <w:rPr>
                <w:del w:id="12302" w:author="CR#0249" w:date="2019-12-19T11:17:00Z"/>
                <w:b/>
                <w:i/>
                <w:snapToGrid w:val="0"/>
              </w:rPr>
            </w:pPr>
            <w:del w:id="12303" w:author="CR#0249" w:date="2019-12-19T11:17:00Z">
              <w:r w:rsidRPr="00715AD3" w:rsidDel="002250C2">
                <w:rPr>
                  <w:b/>
                  <w:i/>
                  <w:snapToGrid w:val="0"/>
                </w:rPr>
                <w:delText>rough-range</w:delText>
              </w:r>
            </w:del>
          </w:p>
          <w:p w:rsidR="001F60C9" w:rsidRPr="00715AD3" w:rsidDel="002250C2" w:rsidRDefault="001F60C9" w:rsidP="00EA5B55">
            <w:pPr>
              <w:pStyle w:val="TAL"/>
              <w:rPr>
                <w:del w:id="12304" w:author="CR#0249" w:date="2019-12-19T11:17:00Z"/>
              </w:rPr>
            </w:pPr>
            <w:del w:id="12305" w:author="CR#0249" w:date="2019-12-19T11:17:00Z">
              <w:r w:rsidRPr="00715AD3" w:rsidDel="002250C2">
                <w:delText>This field contains the sub-milliseconds in the satellite rough range (modulo 1 millisecond).</w:delText>
              </w:r>
            </w:del>
          </w:p>
          <w:p w:rsidR="001F60C9" w:rsidRPr="00715AD3" w:rsidDel="002250C2" w:rsidRDefault="001F60C9" w:rsidP="00EA5B55">
            <w:pPr>
              <w:pStyle w:val="TAL"/>
              <w:rPr>
                <w:del w:id="12306" w:author="CR#0249" w:date="2019-12-19T11:17:00Z"/>
              </w:rPr>
            </w:pPr>
            <w:del w:id="12307" w:author="CR#0249" w:date="2019-12-19T11:17:00Z">
              <w:r w:rsidRPr="00715AD3" w:rsidDel="002250C2">
                <w:delText>Scale factor 2</w:delText>
              </w:r>
              <w:r w:rsidRPr="00715AD3" w:rsidDel="002250C2">
                <w:rPr>
                  <w:vertAlign w:val="superscript"/>
                </w:rPr>
                <w:delText>-10</w:delText>
              </w:r>
              <w:r w:rsidRPr="00715AD3" w:rsidDel="002250C2">
                <w:delText xml:space="preserve"> milli-seconds in the range from 0 to (1-2</w:delText>
              </w:r>
              <w:r w:rsidRPr="00715AD3" w:rsidDel="002250C2">
                <w:rPr>
                  <w:vertAlign w:val="superscript"/>
                </w:rPr>
                <w:delText>-10</w:delText>
              </w:r>
              <w:r w:rsidRPr="00715AD3" w:rsidDel="002250C2">
                <w:delText>) milli-seconds.</w:delText>
              </w:r>
            </w:del>
          </w:p>
        </w:tc>
      </w:tr>
      <w:tr w:rsidR="00F80BCA" w:rsidRPr="00715AD3" w:rsidDel="002250C2" w:rsidTr="00EA5B55">
        <w:trPr>
          <w:cantSplit/>
          <w:del w:id="12308" w:author="CR#0249" w:date="2019-12-19T11:17:00Z"/>
        </w:trPr>
        <w:tc>
          <w:tcPr>
            <w:tcW w:w="9639" w:type="dxa"/>
          </w:tcPr>
          <w:p w:rsidR="001F60C9" w:rsidRPr="00715AD3" w:rsidDel="002250C2" w:rsidRDefault="001F60C9" w:rsidP="00EA5B55">
            <w:pPr>
              <w:pStyle w:val="TAL"/>
              <w:rPr>
                <w:del w:id="12309" w:author="CR#0249" w:date="2019-12-19T11:17:00Z"/>
                <w:b/>
                <w:i/>
              </w:rPr>
            </w:pPr>
            <w:del w:id="12310" w:author="CR#0249" w:date="2019-12-19T11:17:00Z">
              <w:r w:rsidRPr="00715AD3" w:rsidDel="002250C2">
                <w:rPr>
                  <w:b/>
                  <w:i/>
                </w:rPr>
                <w:delText>rough-phase-range-rate</w:delText>
              </w:r>
            </w:del>
          </w:p>
          <w:p w:rsidR="001F60C9" w:rsidRPr="00715AD3" w:rsidDel="002250C2" w:rsidRDefault="001F60C9" w:rsidP="00EA5B55">
            <w:pPr>
              <w:pStyle w:val="TAL"/>
              <w:rPr>
                <w:del w:id="12311" w:author="CR#0249" w:date="2019-12-19T11:17:00Z"/>
              </w:rPr>
            </w:pPr>
            <w:del w:id="12312" w:author="CR#0249" w:date="2019-12-19T11:17:00Z">
              <w:r w:rsidRPr="00715AD3" w:rsidDel="002250C2">
                <w:delText>This field contains the GNSS satellite rough phaserange rate.</w:delText>
              </w:r>
            </w:del>
          </w:p>
          <w:p w:rsidR="001F60C9" w:rsidRPr="00715AD3" w:rsidDel="002250C2" w:rsidRDefault="001F60C9" w:rsidP="00EA5B55">
            <w:pPr>
              <w:pStyle w:val="TAL"/>
              <w:rPr>
                <w:del w:id="12313" w:author="CR#0249" w:date="2019-12-19T11:17:00Z"/>
              </w:rPr>
            </w:pPr>
            <w:del w:id="12314" w:author="CR#0249" w:date="2019-12-19T11:17:00Z">
              <w:r w:rsidRPr="00715AD3" w:rsidDel="002250C2">
                <w:delText xml:space="preserve">Scale factor 1 m/s. Range </w:delText>
              </w:r>
              <w:r w:rsidRPr="00715AD3" w:rsidDel="002250C2">
                <w:rPr>
                  <w:rFonts w:cs="Arial"/>
                </w:rPr>
                <w:delText>±</w:delText>
              </w:r>
              <w:r w:rsidRPr="00715AD3" w:rsidDel="002250C2">
                <w:delText>8191 m/s.</w:delText>
              </w:r>
            </w:del>
          </w:p>
        </w:tc>
      </w:tr>
      <w:tr w:rsidR="00F80BCA" w:rsidRPr="00715AD3" w:rsidDel="002250C2" w:rsidTr="00EA5B55">
        <w:trPr>
          <w:cantSplit/>
          <w:del w:id="12315" w:author="CR#0249" w:date="2019-12-19T11:17:00Z"/>
        </w:trPr>
        <w:tc>
          <w:tcPr>
            <w:tcW w:w="9639" w:type="dxa"/>
          </w:tcPr>
          <w:p w:rsidR="001F60C9" w:rsidRPr="00715AD3" w:rsidDel="002250C2" w:rsidRDefault="001F60C9" w:rsidP="00EA5B55">
            <w:pPr>
              <w:pStyle w:val="TAL"/>
              <w:rPr>
                <w:del w:id="12316" w:author="CR#0249" w:date="2019-12-19T11:17:00Z"/>
                <w:b/>
                <w:i/>
              </w:rPr>
            </w:pPr>
            <w:del w:id="12317" w:author="CR#0249" w:date="2019-12-19T11:17:00Z">
              <w:r w:rsidRPr="00715AD3" w:rsidDel="002250C2">
                <w:rPr>
                  <w:b/>
                  <w:i/>
                </w:rPr>
                <w:delText>gnss-SignalID</w:delText>
              </w:r>
            </w:del>
          </w:p>
          <w:p w:rsidR="001F60C9" w:rsidRPr="00715AD3" w:rsidDel="002250C2" w:rsidRDefault="001F60C9" w:rsidP="00EA5B55">
            <w:pPr>
              <w:pStyle w:val="TAL"/>
              <w:rPr>
                <w:del w:id="12318" w:author="CR#0249" w:date="2019-12-19T11:17:00Z"/>
              </w:rPr>
            </w:pPr>
            <w:del w:id="12319" w:author="CR#0249" w:date="2019-12-19T11:17:00Z">
              <w:r w:rsidRPr="00715AD3" w:rsidDel="002250C2">
                <w:delText>This field specifies the GNSS signal for which the GNSS observations are provided.</w:delText>
              </w:r>
            </w:del>
          </w:p>
        </w:tc>
      </w:tr>
      <w:tr w:rsidR="00F80BCA" w:rsidRPr="00715AD3" w:rsidDel="002250C2" w:rsidTr="00EA5B55">
        <w:trPr>
          <w:cantSplit/>
          <w:del w:id="12320" w:author="CR#0249" w:date="2019-12-19T11:17:00Z"/>
        </w:trPr>
        <w:tc>
          <w:tcPr>
            <w:tcW w:w="9639" w:type="dxa"/>
          </w:tcPr>
          <w:p w:rsidR="001F60C9" w:rsidRPr="00715AD3" w:rsidDel="002250C2" w:rsidRDefault="001F60C9" w:rsidP="00EA5B55">
            <w:pPr>
              <w:pStyle w:val="TAL"/>
              <w:rPr>
                <w:del w:id="12321" w:author="CR#0249" w:date="2019-12-19T11:17:00Z"/>
                <w:b/>
                <w:i/>
                <w:snapToGrid w:val="0"/>
              </w:rPr>
            </w:pPr>
            <w:del w:id="12322" w:author="CR#0249" w:date="2019-12-19T11:17:00Z">
              <w:r w:rsidRPr="00715AD3" w:rsidDel="002250C2">
                <w:rPr>
                  <w:b/>
                  <w:i/>
                  <w:snapToGrid w:val="0"/>
                </w:rPr>
                <w:delText>fine-PseudoRange</w:delText>
              </w:r>
            </w:del>
          </w:p>
          <w:p w:rsidR="001F60C9" w:rsidRPr="00715AD3" w:rsidDel="002250C2" w:rsidRDefault="001F60C9" w:rsidP="00EA5B55">
            <w:pPr>
              <w:pStyle w:val="TAL"/>
              <w:rPr>
                <w:del w:id="12323" w:author="CR#0249" w:date="2019-12-19T11:17:00Z"/>
              </w:rPr>
            </w:pPr>
            <w:del w:id="12324" w:author="CR#0249" w:date="2019-12-19T11:17:00Z">
              <w:r w:rsidRPr="00715AD3" w:rsidDel="002250C2">
                <w:delText>This field contains the GNSS signal fine pseudorange.</w:delText>
              </w:r>
            </w:del>
          </w:p>
          <w:p w:rsidR="001F60C9" w:rsidRPr="00715AD3" w:rsidDel="002250C2" w:rsidRDefault="001F60C9" w:rsidP="00EA5B55">
            <w:pPr>
              <w:pStyle w:val="TAL"/>
              <w:rPr>
                <w:del w:id="12325" w:author="CR#0249" w:date="2019-12-19T11:17:00Z"/>
              </w:rPr>
            </w:pPr>
            <w:del w:id="12326" w:author="CR#0249" w:date="2019-12-19T11:17:00Z">
              <w:r w:rsidRPr="00715AD3" w:rsidDel="002250C2">
                <w:delText xml:space="preserve">Being added to fields </w:delText>
              </w:r>
              <w:r w:rsidRPr="00715AD3" w:rsidDel="002250C2">
                <w:rPr>
                  <w:i/>
                </w:rPr>
                <w:delText>integer-ms</w:delText>
              </w:r>
              <w:r w:rsidRPr="00715AD3" w:rsidDel="002250C2">
                <w:delText xml:space="preserve"> and </w:delText>
              </w:r>
              <w:r w:rsidRPr="00715AD3" w:rsidDel="002250C2">
                <w:rPr>
                  <w:i/>
                </w:rPr>
                <w:delText>rough-range</w:delText>
              </w:r>
              <w:r w:rsidRPr="00715AD3" w:rsidDel="002250C2">
                <w:delText xml:space="preserve"> allows getting the full pseudorange observable corresponding to given signal. NOTE 1.</w:delText>
              </w:r>
            </w:del>
          </w:p>
          <w:p w:rsidR="001F60C9" w:rsidRPr="00715AD3" w:rsidDel="002250C2" w:rsidRDefault="001F60C9" w:rsidP="00EA5B55">
            <w:pPr>
              <w:pStyle w:val="TAL"/>
              <w:rPr>
                <w:del w:id="12327" w:author="CR#0249" w:date="2019-12-19T11:17:00Z"/>
              </w:rPr>
            </w:pPr>
            <w:del w:id="12328" w:author="CR#0249" w:date="2019-12-19T11:17:00Z">
              <w:r w:rsidRPr="00715AD3" w:rsidDel="002250C2">
                <w:delText>Scale factor 2</w:delText>
              </w:r>
              <w:r w:rsidRPr="00715AD3" w:rsidDel="002250C2">
                <w:rPr>
                  <w:vertAlign w:val="superscript"/>
                </w:rPr>
                <w:delText>–29</w:delText>
              </w:r>
              <w:r w:rsidRPr="00715AD3" w:rsidDel="002250C2">
                <w:delText xml:space="preserve"> milli-seconds. Range ±(2</w:delText>
              </w:r>
              <w:r w:rsidRPr="00715AD3" w:rsidDel="002250C2">
                <w:rPr>
                  <w:vertAlign w:val="superscript"/>
                </w:rPr>
                <w:delText>–10</w:delText>
              </w:r>
              <w:r w:rsidRPr="00715AD3" w:rsidDel="002250C2">
                <w:delText>–2</w:delText>
              </w:r>
              <w:r w:rsidRPr="00715AD3" w:rsidDel="002250C2">
                <w:rPr>
                  <w:vertAlign w:val="superscript"/>
                </w:rPr>
                <w:delText>–29</w:delText>
              </w:r>
              <w:r w:rsidRPr="00715AD3" w:rsidDel="002250C2">
                <w:delText>) milli-seconds.</w:delText>
              </w:r>
            </w:del>
          </w:p>
        </w:tc>
      </w:tr>
      <w:tr w:rsidR="00F80BCA" w:rsidRPr="00715AD3" w:rsidDel="002250C2" w:rsidTr="00EA5B55">
        <w:trPr>
          <w:cantSplit/>
          <w:del w:id="12329" w:author="CR#0249" w:date="2019-12-19T11:17:00Z"/>
        </w:trPr>
        <w:tc>
          <w:tcPr>
            <w:tcW w:w="9639" w:type="dxa"/>
          </w:tcPr>
          <w:p w:rsidR="001F60C9" w:rsidRPr="00715AD3" w:rsidDel="002250C2" w:rsidRDefault="001F60C9" w:rsidP="00EA5B55">
            <w:pPr>
              <w:pStyle w:val="TAL"/>
              <w:rPr>
                <w:del w:id="12330" w:author="CR#0249" w:date="2019-12-19T11:17:00Z"/>
                <w:b/>
                <w:i/>
                <w:snapToGrid w:val="0"/>
              </w:rPr>
            </w:pPr>
            <w:del w:id="12331" w:author="CR#0249" w:date="2019-12-19T11:17:00Z">
              <w:r w:rsidRPr="00715AD3" w:rsidDel="002250C2">
                <w:rPr>
                  <w:b/>
                  <w:i/>
                  <w:snapToGrid w:val="0"/>
                </w:rPr>
                <w:delText>fine-PhaseRange</w:delText>
              </w:r>
            </w:del>
          </w:p>
          <w:p w:rsidR="001F60C9" w:rsidRPr="00715AD3" w:rsidDel="002250C2" w:rsidRDefault="001F60C9" w:rsidP="00EA5B55">
            <w:pPr>
              <w:pStyle w:val="TAL"/>
              <w:rPr>
                <w:del w:id="12332" w:author="CR#0249" w:date="2019-12-19T11:17:00Z"/>
              </w:rPr>
            </w:pPr>
            <w:del w:id="12333" w:author="CR#0249" w:date="2019-12-19T11:17:00Z">
              <w:r w:rsidRPr="00715AD3" w:rsidDel="002250C2">
                <w:delText>This field contains the GNSS signal fine phaserange.</w:delText>
              </w:r>
            </w:del>
          </w:p>
          <w:p w:rsidR="001F60C9" w:rsidRPr="00715AD3" w:rsidDel="002250C2" w:rsidRDefault="001F60C9" w:rsidP="00EA5B55">
            <w:pPr>
              <w:pStyle w:val="TAL"/>
              <w:rPr>
                <w:del w:id="12334" w:author="CR#0249" w:date="2019-12-19T11:17:00Z"/>
              </w:rPr>
            </w:pPr>
            <w:del w:id="12335" w:author="CR#0249" w:date="2019-12-19T11:17:00Z">
              <w:r w:rsidRPr="00715AD3" w:rsidDel="002250C2">
                <w:delText xml:space="preserve">Being added to fields </w:delText>
              </w:r>
              <w:r w:rsidRPr="00715AD3" w:rsidDel="002250C2">
                <w:rPr>
                  <w:i/>
                </w:rPr>
                <w:delText>integer-ms</w:delText>
              </w:r>
              <w:r w:rsidRPr="00715AD3" w:rsidDel="002250C2">
                <w:delText xml:space="preserve"> and </w:delText>
              </w:r>
              <w:r w:rsidRPr="00715AD3" w:rsidDel="002250C2">
                <w:rPr>
                  <w:i/>
                </w:rPr>
                <w:delText>rough-range</w:delText>
              </w:r>
              <w:r w:rsidRPr="00715AD3" w:rsidDel="002250C2">
                <w:delText xml:space="preserve"> allows getting the full phaserange observable corresponding to given signal. NOTE 2.</w:delText>
              </w:r>
            </w:del>
          </w:p>
          <w:p w:rsidR="001F60C9" w:rsidRPr="00715AD3" w:rsidDel="002250C2" w:rsidRDefault="001F60C9" w:rsidP="00EA5B55">
            <w:pPr>
              <w:pStyle w:val="TAL"/>
              <w:rPr>
                <w:del w:id="12336" w:author="CR#0249" w:date="2019-12-19T11:17:00Z"/>
              </w:rPr>
            </w:pPr>
            <w:del w:id="12337" w:author="CR#0249" w:date="2019-12-19T11:17:00Z">
              <w:r w:rsidRPr="00715AD3" w:rsidDel="002250C2">
                <w:delText>Scale factor 2</w:delText>
              </w:r>
              <w:r w:rsidRPr="00715AD3" w:rsidDel="002250C2">
                <w:rPr>
                  <w:vertAlign w:val="superscript"/>
                </w:rPr>
                <w:delText>–31</w:delText>
              </w:r>
              <w:r w:rsidRPr="00715AD3" w:rsidDel="002250C2">
                <w:delText xml:space="preserve"> milli-seconds. Range ±(2</w:delText>
              </w:r>
              <w:r w:rsidRPr="00715AD3" w:rsidDel="002250C2">
                <w:rPr>
                  <w:vertAlign w:val="superscript"/>
                </w:rPr>
                <w:delText>–8</w:delText>
              </w:r>
              <w:r w:rsidRPr="00715AD3" w:rsidDel="002250C2">
                <w:delText>–2</w:delText>
              </w:r>
              <w:r w:rsidRPr="00715AD3" w:rsidDel="002250C2">
                <w:rPr>
                  <w:vertAlign w:val="superscript"/>
                </w:rPr>
                <w:delText>–31</w:delText>
              </w:r>
              <w:r w:rsidRPr="00715AD3" w:rsidDel="002250C2">
                <w:delText>) milli-seconds.</w:delText>
              </w:r>
            </w:del>
          </w:p>
        </w:tc>
      </w:tr>
      <w:tr w:rsidR="00F80BCA" w:rsidRPr="00715AD3" w:rsidDel="002250C2" w:rsidTr="00EA5B55">
        <w:trPr>
          <w:cantSplit/>
          <w:del w:id="12338" w:author="CR#0249" w:date="2019-12-19T11:17:00Z"/>
        </w:trPr>
        <w:tc>
          <w:tcPr>
            <w:tcW w:w="9639" w:type="dxa"/>
          </w:tcPr>
          <w:p w:rsidR="001F60C9" w:rsidRPr="00715AD3" w:rsidDel="002250C2" w:rsidRDefault="001F60C9" w:rsidP="00EA5B55">
            <w:pPr>
              <w:pStyle w:val="TAL"/>
              <w:rPr>
                <w:del w:id="12339" w:author="CR#0249" w:date="2019-12-19T11:17:00Z"/>
                <w:b/>
                <w:i/>
                <w:snapToGrid w:val="0"/>
              </w:rPr>
            </w:pPr>
            <w:del w:id="12340" w:author="CR#0249" w:date="2019-12-19T11:17:00Z">
              <w:r w:rsidRPr="00715AD3" w:rsidDel="002250C2">
                <w:rPr>
                  <w:b/>
                  <w:i/>
                  <w:snapToGrid w:val="0"/>
                </w:rPr>
                <w:delText>lockTimeIndicator</w:delText>
              </w:r>
            </w:del>
          </w:p>
          <w:p w:rsidR="001F60C9" w:rsidRPr="00715AD3" w:rsidDel="002250C2" w:rsidRDefault="001F60C9" w:rsidP="00EA5B55">
            <w:pPr>
              <w:pStyle w:val="TAL"/>
              <w:rPr>
                <w:del w:id="12341" w:author="CR#0249" w:date="2019-12-19T11:17:00Z"/>
              </w:rPr>
            </w:pPr>
            <w:del w:id="12342" w:author="CR#0249" w:date="2019-12-19T11:17:00Z">
              <w:r w:rsidRPr="00715AD3" w:rsidDel="002250C2">
                <w:delText>This field provides a measure of the amount of time during which the receiver has maintained continuous lock on that satellite signal. If a cycle slip occurs during the previous measurement cycle, the lock time indicator shall be reset to zero.</w:delText>
              </w:r>
            </w:del>
          </w:p>
          <w:p w:rsidR="001F60C9" w:rsidRPr="00715AD3" w:rsidDel="002250C2" w:rsidRDefault="001F60C9" w:rsidP="00EA5B55">
            <w:pPr>
              <w:pStyle w:val="TAL"/>
              <w:rPr>
                <w:del w:id="12343" w:author="CR#0249" w:date="2019-12-19T11:17:00Z"/>
              </w:rPr>
            </w:pPr>
            <w:del w:id="12344" w:author="CR#0249" w:date="2019-12-19T11:17:00Z">
              <w:r w:rsidRPr="00715AD3" w:rsidDel="002250C2">
                <w:rPr>
                  <w:noProof/>
                </w:rPr>
                <w:delText xml:space="preserve">Mapping according to the table </w:delText>
              </w:r>
              <w:r w:rsidRPr="00715AD3" w:rsidDel="002250C2">
                <w:rPr>
                  <w:i/>
                  <w:noProof/>
                </w:rPr>
                <w:delText xml:space="preserve">lockTimeIndicator </w:delText>
              </w:r>
              <w:r w:rsidRPr="00715AD3" w:rsidDel="002250C2">
                <w:rPr>
                  <w:noProof/>
                </w:rPr>
                <w:delText>value to interpretation lock-time relation shown below.</w:delText>
              </w:r>
            </w:del>
          </w:p>
        </w:tc>
      </w:tr>
      <w:tr w:rsidR="00F80BCA" w:rsidRPr="00715AD3" w:rsidDel="002250C2" w:rsidTr="00EA5B55">
        <w:trPr>
          <w:cantSplit/>
          <w:del w:id="12345" w:author="CR#0249" w:date="2019-12-19T11:17:00Z"/>
        </w:trPr>
        <w:tc>
          <w:tcPr>
            <w:tcW w:w="9639" w:type="dxa"/>
          </w:tcPr>
          <w:p w:rsidR="001F60C9" w:rsidRPr="00715AD3" w:rsidDel="002250C2" w:rsidRDefault="001F60C9" w:rsidP="00EA5B55">
            <w:pPr>
              <w:pStyle w:val="TAL"/>
              <w:rPr>
                <w:del w:id="12346" w:author="CR#0249" w:date="2019-12-19T11:17:00Z"/>
                <w:b/>
                <w:i/>
                <w:snapToGrid w:val="0"/>
              </w:rPr>
            </w:pPr>
            <w:del w:id="12347" w:author="CR#0249" w:date="2019-12-19T11:17:00Z">
              <w:r w:rsidRPr="00715AD3" w:rsidDel="002250C2">
                <w:rPr>
                  <w:b/>
                  <w:i/>
                  <w:snapToGrid w:val="0"/>
                </w:rPr>
                <w:delText>halfCycleAmbiguityIndicator</w:delText>
              </w:r>
            </w:del>
          </w:p>
          <w:p w:rsidR="001F60C9" w:rsidRPr="00715AD3" w:rsidDel="002250C2" w:rsidRDefault="001F60C9" w:rsidP="00EA5B55">
            <w:pPr>
              <w:pStyle w:val="TAL"/>
              <w:rPr>
                <w:del w:id="12348" w:author="CR#0249" w:date="2019-12-19T11:17:00Z"/>
                <w:rFonts w:eastAsia="TimesNewRomanPSMT"/>
                <w:lang w:eastAsia="en-GB"/>
              </w:rPr>
            </w:pPr>
            <w:del w:id="12349" w:author="CR#0249" w:date="2019-12-19T11:17:00Z">
              <w:r w:rsidRPr="00715AD3" w:rsidDel="002250C2">
                <w:rPr>
                  <w:snapToGrid w:val="0"/>
                </w:rPr>
                <w:delText xml:space="preserve">Value 0 indicates no </w:delText>
              </w:r>
              <w:r w:rsidRPr="00715AD3" w:rsidDel="002250C2">
                <w:rPr>
                  <w:rFonts w:eastAsia="TimesNewRomanPSMT"/>
                  <w:lang w:eastAsia="en-GB"/>
                </w:rPr>
                <w:delText>half-cycle ambiguity. Value 1 indicates half-cycle ambiguity.</w:delText>
              </w:r>
            </w:del>
          </w:p>
          <w:p w:rsidR="001F60C9" w:rsidRPr="00715AD3" w:rsidDel="002250C2" w:rsidRDefault="001F60C9" w:rsidP="00EA5B55">
            <w:pPr>
              <w:pStyle w:val="TAL"/>
              <w:rPr>
                <w:del w:id="12350" w:author="CR#0249" w:date="2019-12-19T11:17:00Z"/>
                <w:rFonts w:eastAsia="TimesNewRomanPSMT"/>
                <w:lang w:eastAsia="en-GB"/>
              </w:rPr>
            </w:pPr>
            <w:del w:id="12351" w:author="CR#0249" w:date="2019-12-19T11:17:00Z">
              <w:r w:rsidRPr="00715AD3" w:rsidDel="002250C2">
                <w:rPr>
                  <w:rFonts w:eastAsia="TimesNewRomanPSMT"/>
                  <w:lang w:eastAsia="en-GB"/>
                </w:rPr>
                <w:delTex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delText>
              </w:r>
              <w:r w:rsidRPr="00715AD3" w:rsidDel="002250C2">
                <w:rPr>
                  <w:i/>
                  <w:noProof/>
                </w:rPr>
                <w:delText>lockTimeIndicator</w:delText>
              </w:r>
              <w:r w:rsidRPr="00715AD3" w:rsidDel="002250C2">
                <w:rPr>
                  <w:rFonts w:eastAsia="TimesNewRomanPSMT"/>
                  <w:lang w:eastAsia="en-GB"/>
                </w:rPr>
                <w:delText xml:space="preserve"> must be reset to zero, indicating that despite continuous tracking the final phaserange experienced non-continuity.</w:delText>
              </w:r>
            </w:del>
          </w:p>
        </w:tc>
      </w:tr>
      <w:tr w:rsidR="00F80BCA" w:rsidRPr="00715AD3" w:rsidDel="002250C2" w:rsidTr="00EA5B55">
        <w:trPr>
          <w:cantSplit/>
          <w:del w:id="12352" w:author="CR#0249" w:date="2019-12-19T11:17:00Z"/>
        </w:trPr>
        <w:tc>
          <w:tcPr>
            <w:tcW w:w="9639" w:type="dxa"/>
          </w:tcPr>
          <w:p w:rsidR="001F60C9" w:rsidRPr="00715AD3" w:rsidDel="002250C2" w:rsidRDefault="001F60C9" w:rsidP="00EA5B55">
            <w:pPr>
              <w:pStyle w:val="TAL"/>
              <w:rPr>
                <w:del w:id="12353" w:author="CR#0249" w:date="2019-12-19T11:17:00Z"/>
                <w:b/>
                <w:i/>
                <w:snapToGrid w:val="0"/>
              </w:rPr>
            </w:pPr>
            <w:del w:id="12354" w:author="CR#0249" w:date="2019-12-19T11:17:00Z">
              <w:r w:rsidRPr="00715AD3" w:rsidDel="002250C2">
                <w:rPr>
                  <w:b/>
                  <w:i/>
                  <w:snapToGrid w:val="0"/>
                </w:rPr>
                <w:delText>carrier-to-noise-ratio</w:delText>
              </w:r>
            </w:del>
          </w:p>
          <w:p w:rsidR="001F60C9" w:rsidRPr="00715AD3" w:rsidDel="002250C2" w:rsidRDefault="001F60C9" w:rsidP="00EA5B55">
            <w:pPr>
              <w:pStyle w:val="TAL"/>
              <w:rPr>
                <w:del w:id="12355" w:author="CR#0249" w:date="2019-12-19T11:17:00Z"/>
              </w:rPr>
            </w:pPr>
            <w:del w:id="12356" w:author="CR#0249" w:date="2019-12-19T11:17:00Z">
              <w:r w:rsidRPr="00715AD3" w:rsidDel="002250C2">
                <w:delText>This field provides the GNSS signal carrier-to-noise-ratio in dB-Hz.</w:delText>
              </w:r>
            </w:del>
          </w:p>
          <w:p w:rsidR="001F60C9" w:rsidRPr="00715AD3" w:rsidDel="002250C2" w:rsidRDefault="001F60C9" w:rsidP="00EA5B55">
            <w:pPr>
              <w:pStyle w:val="TAL"/>
              <w:rPr>
                <w:del w:id="12357" w:author="CR#0249" w:date="2019-12-19T11:17:00Z"/>
              </w:rPr>
            </w:pPr>
            <w:del w:id="12358" w:author="CR#0249" w:date="2019-12-19T11:17:00Z">
              <w:r w:rsidRPr="00715AD3" w:rsidDel="002250C2">
                <w:delText>Scale factor 2</w:delText>
              </w:r>
              <w:r w:rsidRPr="00715AD3" w:rsidDel="002250C2">
                <w:rPr>
                  <w:vertAlign w:val="superscript"/>
                </w:rPr>
                <w:delText>–4</w:delText>
              </w:r>
              <w:r w:rsidRPr="00715AD3" w:rsidDel="002250C2">
                <w:delText xml:space="preserve"> dB-Hz in the range from 0.0625 to 63.9375 dB-Hz.</w:delText>
              </w:r>
            </w:del>
          </w:p>
        </w:tc>
      </w:tr>
      <w:tr w:rsidR="001F60C9" w:rsidRPr="00715AD3" w:rsidDel="002250C2" w:rsidTr="00EA5B55">
        <w:trPr>
          <w:cantSplit/>
          <w:del w:id="12359" w:author="CR#0249" w:date="2019-12-19T11:17:00Z"/>
        </w:trPr>
        <w:tc>
          <w:tcPr>
            <w:tcW w:w="9639" w:type="dxa"/>
          </w:tcPr>
          <w:p w:rsidR="001F60C9" w:rsidRPr="00715AD3" w:rsidDel="002250C2" w:rsidRDefault="001F60C9" w:rsidP="00EA5B55">
            <w:pPr>
              <w:pStyle w:val="TAL"/>
              <w:rPr>
                <w:del w:id="12360" w:author="CR#0249" w:date="2019-12-19T11:17:00Z"/>
                <w:b/>
                <w:i/>
                <w:snapToGrid w:val="0"/>
              </w:rPr>
            </w:pPr>
            <w:del w:id="12361" w:author="CR#0249" w:date="2019-12-19T11:17:00Z">
              <w:r w:rsidRPr="00715AD3" w:rsidDel="002250C2">
                <w:rPr>
                  <w:b/>
                  <w:i/>
                  <w:snapToGrid w:val="0"/>
                </w:rPr>
                <w:delText>fine-PhaseRangeRate</w:delText>
              </w:r>
            </w:del>
          </w:p>
          <w:p w:rsidR="001F60C9" w:rsidRPr="00715AD3" w:rsidDel="002250C2" w:rsidRDefault="001F60C9" w:rsidP="00EA5B55">
            <w:pPr>
              <w:pStyle w:val="TAL"/>
              <w:rPr>
                <w:del w:id="12362" w:author="CR#0249" w:date="2019-12-19T11:17:00Z"/>
              </w:rPr>
            </w:pPr>
            <w:del w:id="12363" w:author="CR#0249" w:date="2019-12-19T11:17:00Z">
              <w:r w:rsidRPr="00715AD3" w:rsidDel="002250C2">
                <w:delText>This field contains the GNSS signal fine Phase Range Rate.</w:delText>
              </w:r>
            </w:del>
          </w:p>
          <w:p w:rsidR="001F60C9" w:rsidRPr="00715AD3" w:rsidDel="002250C2" w:rsidRDefault="001F60C9" w:rsidP="00EA5B55">
            <w:pPr>
              <w:pStyle w:val="TAL"/>
              <w:rPr>
                <w:del w:id="12364" w:author="CR#0249" w:date="2019-12-19T11:17:00Z"/>
              </w:rPr>
            </w:pPr>
            <w:del w:id="12365" w:author="CR#0249" w:date="2019-12-19T11:17:00Z">
              <w:r w:rsidRPr="00715AD3" w:rsidDel="002250C2">
                <w:delText xml:space="preserve">Full phaserange rate is the sum of this field and the </w:delText>
              </w:r>
              <w:r w:rsidRPr="00715AD3" w:rsidDel="002250C2">
                <w:rPr>
                  <w:i/>
                  <w:snapToGrid w:val="0"/>
                </w:rPr>
                <w:delText>rough-phase-range-rate</w:delText>
              </w:r>
              <w:r w:rsidRPr="00715AD3" w:rsidDel="002250C2">
                <w:rPr>
                  <w:snapToGrid w:val="0"/>
                </w:rPr>
                <w:delText xml:space="preserve"> field</w:delText>
              </w:r>
              <w:r w:rsidRPr="00715AD3" w:rsidDel="002250C2">
                <w:delText>. NOTE 3.</w:delText>
              </w:r>
            </w:del>
          </w:p>
          <w:p w:rsidR="001F60C9" w:rsidRPr="00715AD3" w:rsidDel="002250C2" w:rsidRDefault="001F60C9" w:rsidP="00EA5B55">
            <w:pPr>
              <w:pStyle w:val="TAL"/>
              <w:rPr>
                <w:del w:id="12366" w:author="CR#0249" w:date="2019-12-19T11:17:00Z"/>
              </w:rPr>
            </w:pPr>
            <w:del w:id="12367" w:author="CR#0249" w:date="2019-12-19T11:17:00Z">
              <w:r w:rsidRPr="00715AD3" w:rsidDel="002250C2">
                <w:delText xml:space="preserve">Scale factor 0.0001 m/s. Range ±1.6383 m/s. </w:delText>
              </w:r>
            </w:del>
          </w:p>
        </w:tc>
      </w:tr>
    </w:tbl>
    <w:p w:rsidR="001F60C9" w:rsidRPr="00715AD3" w:rsidDel="002250C2" w:rsidRDefault="001F60C9" w:rsidP="001F60C9">
      <w:pPr>
        <w:rPr>
          <w:del w:id="12368" w:author="CR#0249" w:date="2019-12-19T11:17:00Z"/>
          <w:rFonts w:eastAsia="Malgun Gothic"/>
          <w:lang w:eastAsia="ko-KR"/>
        </w:rPr>
      </w:pPr>
    </w:p>
    <w:p w:rsidR="001F60C9" w:rsidRPr="00715AD3" w:rsidDel="002250C2" w:rsidRDefault="001F60C9" w:rsidP="001F60C9">
      <w:pPr>
        <w:pStyle w:val="NO"/>
        <w:rPr>
          <w:del w:id="12369" w:author="CR#0249" w:date="2019-12-19T11:17:00Z"/>
        </w:rPr>
      </w:pPr>
      <w:del w:id="12370" w:author="CR#0249" w:date="2019-12-19T11:17:00Z">
        <w:r w:rsidRPr="00715AD3" w:rsidDel="002250C2">
          <w:delText>NOTE 1:</w:delText>
        </w:r>
        <w:r w:rsidRPr="00715AD3" w:rsidDel="002250C2">
          <w:tab/>
          <w:delText xml:space="preserve">Complete Pseudorange for each signal (i) of given satellite can be restored as follows: </w:delText>
        </w:r>
        <w:r w:rsidRPr="00715AD3" w:rsidDel="002250C2">
          <w:br/>
          <w:delText>Pseudorange(i) = c/1000 × (</w:delText>
        </w:r>
        <w:r w:rsidRPr="00715AD3" w:rsidDel="002250C2">
          <w:rPr>
            <w:i/>
            <w:snapToGrid w:val="0"/>
          </w:rPr>
          <w:delText>integer-ms</w:delText>
        </w:r>
        <w:r w:rsidRPr="00715AD3" w:rsidDel="002250C2">
          <w:delText xml:space="preserve"> + </w:delText>
        </w:r>
        <w:r w:rsidRPr="00715AD3" w:rsidDel="002250C2">
          <w:rPr>
            <w:i/>
          </w:rPr>
          <w:delText>rough_range</w:delText>
        </w:r>
        <w:r w:rsidRPr="00715AD3" w:rsidDel="002250C2">
          <w:delText>/1024 + 2</w:delText>
        </w:r>
        <w:r w:rsidRPr="00715AD3" w:rsidDel="002250C2">
          <w:rPr>
            <w:vertAlign w:val="superscript"/>
          </w:rPr>
          <w:delText>–29</w:delText>
        </w:r>
        <w:r w:rsidRPr="00715AD3" w:rsidDel="002250C2">
          <w:delText xml:space="preserve"> × </w:delText>
        </w:r>
        <w:r w:rsidRPr="00715AD3" w:rsidDel="002250C2">
          <w:rPr>
            <w:i/>
          </w:rPr>
          <w:delText>fine_Pseudorange</w:delText>
        </w:r>
        <w:r w:rsidRPr="00715AD3" w:rsidDel="002250C2">
          <w:delText>(i)), meter.</w:delText>
        </w:r>
      </w:del>
    </w:p>
    <w:p w:rsidR="001F60C9" w:rsidRPr="00715AD3" w:rsidDel="002250C2" w:rsidRDefault="001F60C9" w:rsidP="001F60C9">
      <w:pPr>
        <w:pStyle w:val="NO"/>
        <w:rPr>
          <w:del w:id="12371" w:author="CR#0249" w:date="2019-12-19T11:17:00Z"/>
        </w:rPr>
      </w:pPr>
      <w:del w:id="12372" w:author="CR#0249" w:date="2019-12-19T11:17:00Z">
        <w:r w:rsidRPr="00715AD3" w:rsidDel="002250C2">
          <w:delText xml:space="preserve">NOTE 2: </w:delText>
        </w:r>
        <w:r w:rsidRPr="00715AD3" w:rsidDel="002250C2">
          <w:tab/>
          <w:delText>Complete Phaserange for each signal (i) of given satellite can be restored as follows:</w:delText>
        </w:r>
        <w:r w:rsidRPr="00715AD3" w:rsidDel="002250C2">
          <w:br/>
          <w:delText>Phaserange(i) = c/1000 × (</w:delText>
        </w:r>
        <w:r w:rsidRPr="00715AD3" w:rsidDel="002250C2">
          <w:rPr>
            <w:i/>
            <w:snapToGrid w:val="0"/>
          </w:rPr>
          <w:delText>integer-ms</w:delText>
        </w:r>
        <w:r w:rsidRPr="00715AD3" w:rsidDel="002250C2">
          <w:delText xml:space="preserve"> + </w:delText>
        </w:r>
        <w:r w:rsidRPr="00715AD3" w:rsidDel="002250C2">
          <w:rPr>
            <w:i/>
          </w:rPr>
          <w:delText>rough_range</w:delText>
        </w:r>
        <w:r w:rsidRPr="00715AD3" w:rsidDel="002250C2">
          <w:delText>/1024 + 2</w:delText>
        </w:r>
        <w:r w:rsidRPr="00715AD3" w:rsidDel="002250C2">
          <w:rPr>
            <w:vertAlign w:val="superscript"/>
          </w:rPr>
          <w:delText>–31</w:delText>
        </w:r>
        <w:r w:rsidRPr="00715AD3" w:rsidDel="002250C2">
          <w:delText xml:space="preserve"> × </w:delText>
        </w:r>
        <w:r w:rsidRPr="00715AD3" w:rsidDel="002250C2">
          <w:rPr>
            <w:i/>
          </w:rPr>
          <w:delText>fine_Phaserange</w:delText>
        </w:r>
        <w:r w:rsidRPr="00715AD3" w:rsidDel="002250C2">
          <w:delText>(i)), meter.</w:delText>
        </w:r>
      </w:del>
    </w:p>
    <w:p w:rsidR="001F60C9" w:rsidRPr="00715AD3" w:rsidDel="002250C2" w:rsidRDefault="001F60C9" w:rsidP="001F60C9">
      <w:pPr>
        <w:pStyle w:val="NO"/>
        <w:rPr>
          <w:del w:id="12373" w:author="CR#0249" w:date="2019-12-19T11:17:00Z"/>
        </w:rPr>
      </w:pPr>
      <w:del w:id="12374" w:author="CR#0249" w:date="2019-12-19T11:17:00Z">
        <w:r w:rsidRPr="00715AD3" w:rsidDel="002250C2">
          <w:lastRenderedPageBreak/>
          <w:delText xml:space="preserve">NOTE 3: </w:delText>
        </w:r>
        <w:r w:rsidRPr="00715AD3" w:rsidDel="002250C2">
          <w:tab/>
          <w:delText>Complete PhaseRangeRate for each signal (i) of given satellite can be restored as follows:</w:delText>
        </w:r>
        <w:r w:rsidRPr="00715AD3" w:rsidDel="002250C2">
          <w:br/>
          <w:delText xml:space="preserve">PhaseRangeRate(i) = </w:delText>
        </w:r>
        <w:r w:rsidRPr="00715AD3" w:rsidDel="002250C2">
          <w:rPr>
            <w:i/>
          </w:rPr>
          <w:delText>rough-phase-range-rate</w:delText>
        </w:r>
        <w:r w:rsidRPr="00715AD3" w:rsidDel="002250C2">
          <w:delText xml:space="preserve"> + 0.0001*</w:delText>
        </w:r>
        <w:r w:rsidRPr="00715AD3" w:rsidDel="002250C2">
          <w:rPr>
            <w:i/>
          </w:rPr>
          <w:delText>fine-PhaseRangeRate</w:delText>
        </w:r>
        <w:r w:rsidRPr="00715AD3" w:rsidDel="002250C2">
          <w:delText xml:space="preserve"> (i), meter/sec.</w:delText>
        </w:r>
      </w:del>
    </w:p>
    <w:p w:rsidR="001F60C9" w:rsidRPr="00715AD3" w:rsidDel="002250C2" w:rsidRDefault="001F60C9" w:rsidP="001F60C9">
      <w:pPr>
        <w:pStyle w:val="NO"/>
        <w:rPr>
          <w:del w:id="12375" w:author="CR#0249" w:date="2019-12-19T11:17:00Z"/>
        </w:rPr>
      </w:pPr>
      <w:del w:id="12376" w:author="CR#0249" w:date="2019-12-19T11:17:00Z">
        <w:r w:rsidRPr="00715AD3" w:rsidDel="002250C2">
          <w:delText>NOTE 4:</w:delText>
        </w:r>
        <w:r w:rsidRPr="00715AD3" w:rsidDel="002250C2">
          <w:tab/>
          <w:delText>The speed of light c is 299,792,458 meters per second.</w:delText>
        </w:r>
      </w:del>
    </w:p>
    <w:p w:rsidR="001F60C9" w:rsidRPr="00715AD3" w:rsidDel="002250C2" w:rsidRDefault="001F60C9" w:rsidP="001F60C9">
      <w:pPr>
        <w:pStyle w:val="TH"/>
        <w:rPr>
          <w:del w:id="12377" w:author="CR#0249" w:date="2019-12-19T11:17:00Z"/>
        </w:rPr>
      </w:pPr>
      <w:del w:id="12378" w:author="CR#0249" w:date="2019-12-19T11:17:00Z">
        <w:r w:rsidRPr="00715AD3" w:rsidDel="002250C2">
          <w:rPr>
            <w:i/>
            <w:noProof/>
          </w:rPr>
          <w:delText>lockTimeIndicator</w:delText>
        </w:r>
        <w:r w:rsidRPr="00715AD3" w:rsidDel="002250C2">
          <w:rPr>
            <w:noProof/>
          </w:rPr>
          <w:delText xml:space="preserve"> value to interpretation lock-time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715AD3" w:rsidDel="002250C2" w:rsidTr="00EA5B55">
        <w:trPr>
          <w:jc w:val="center"/>
          <w:del w:id="12379" w:author="CR#0249" w:date="2019-12-19T11:17:00Z"/>
        </w:trPr>
        <w:tc>
          <w:tcPr>
            <w:tcW w:w="1363" w:type="dxa"/>
            <w:shd w:val="clear" w:color="auto" w:fill="auto"/>
          </w:tcPr>
          <w:p w:rsidR="001F60C9" w:rsidRPr="00715AD3" w:rsidDel="002250C2" w:rsidRDefault="001F60C9" w:rsidP="00EA5B55">
            <w:pPr>
              <w:pStyle w:val="TAH"/>
              <w:rPr>
                <w:del w:id="12380" w:author="CR#0249" w:date="2019-12-19T11:17:00Z"/>
                <w:rFonts w:eastAsia="Malgun Gothic"/>
                <w:lang w:eastAsia="ko-KR"/>
              </w:rPr>
            </w:pPr>
            <w:del w:id="12381" w:author="CR#0249" w:date="2019-12-19T11:17:00Z">
              <w:r w:rsidRPr="00715AD3" w:rsidDel="002250C2">
                <w:rPr>
                  <w:rFonts w:eastAsia="Malgun Gothic"/>
                  <w:lang w:eastAsia="ko-KR"/>
                </w:rPr>
                <w:delText>Indicator (i)</w:delText>
              </w:r>
            </w:del>
          </w:p>
        </w:tc>
        <w:tc>
          <w:tcPr>
            <w:tcW w:w="1517" w:type="dxa"/>
            <w:shd w:val="clear" w:color="auto" w:fill="auto"/>
          </w:tcPr>
          <w:p w:rsidR="001F60C9" w:rsidRPr="00715AD3" w:rsidDel="002250C2" w:rsidRDefault="001F60C9" w:rsidP="00EA5B55">
            <w:pPr>
              <w:pStyle w:val="TAH"/>
              <w:rPr>
                <w:del w:id="12382" w:author="CR#0249" w:date="2019-12-19T11:17:00Z"/>
                <w:rFonts w:eastAsia="Malgun Gothic"/>
                <w:lang w:eastAsia="ko-KR"/>
              </w:rPr>
            </w:pPr>
            <w:del w:id="12383" w:author="CR#0249" w:date="2019-12-19T11:17:00Z">
              <w:r w:rsidRPr="00715AD3" w:rsidDel="002250C2">
                <w:rPr>
                  <w:rFonts w:eastAsia="Malgun Gothic"/>
                  <w:lang w:eastAsia="ko-KR"/>
                </w:rPr>
                <w:delText>Supplementary coefficient (k)</w:delText>
              </w:r>
            </w:del>
          </w:p>
        </w:tc>
        <w:tc>
          <w:tcPr>
            <w:tcW w:w="2718" w:type="dxa"/>
            <w:shd w:val="clear" w:color="auto" w:fill="auto"/>
          </w:tcPr>
          <w:p w:rsidR="001F60C9" w:rsidRPr="00715AD3" w:rsidDel="002250C2" w:rsidRDefault="001F60C9" w:rsidP="00EA5B55">
            <w:pPr>
              <w:pStyle w:val="TAH"/>
              <w:rPr>
                <w:del w:id="12384" w:author="CR#0249" w:date="2019-12-19T11:17:00Z"/>
                <w:rFonts w:eastAsia="Malgun Gothic"/>
                <w:lang w:eastAsia="ko-KR"/>
              </w:rPr>
            </w:pPr>
            <w:del w:id="12385" w:author="CR#0249" w:date="2019-12-19T11:17:00Z">
              <w:r w:rsidRPr="00715AD3" w:rsidDel="002250C2">
                <w:rPr>
                  <w:rFonts w:eastAsia="Malgun Gothic"/>
                  <w:lang w:eastAsia="ko-KR"/>
                </w:rPr>
                <w:delText>Minimum Lock Time (ms)</w:delText>
              </w:r>
            </w:del>
          </w:p>
        </w:tc>
        <w:tc>
          <w:tcPr>
            <w:tcW w:w="2430" w:type="dxa"/>
            <w:shd w:val="clear" w:color="auto" w:fill="auto"/>
          </w:tcPr>
          <w:p w:rsidR="001F60C9" w:rsidRPr="00715AD3" w:rsidDel="002250C2" w:rsidRDefault="001F60C9" w:rsidP="00EA5B55">
            <w:pPr>
              <w:pStyle w:val="TAH"/>
              <w:rPr>
                <w:del w:id="12386" w:author="CR#0249" w:date="2019-12-19T11:17:00Z"/>
                <w:rFonts w:eastAsia="Malgun Gothic"/>
                <w:lang w:eastAsia="ko-KR"/>
              </w:rPr>
            </w:pPr>
            <w:del w:id="12387" w:author="CR#0249" w:date="2019-12-19T11:17:00Z">
              <w:r w:rsidRPr="00715AD3" w:rsidDel="002250C2">
                <w:rPr>
                  <w:rFonts w:eastAsia="Malgun Gothic"/>
                  <w:lang w:eastAsia="ko-KR"/>
                </w:rPr>
                <w:delText>Range of Indicated Lock Times (t) (ms)</w:delText>
              </w:r>
            </w:del>
          </w:p>
        </w:tc>
      </w:tr>
      <w:tr w:rsidR="00F80BCA" w:rsidRPr="00715AD3" w:rsidDel="002250C2" w:rsidTr="00EA5B55">
        <w:trPr>
          <w:jc w:val="center"/>
          <w:del w:id="12388" w:author="CR#0249" w:date="2019-12-19T11:17:00Z"/>
        </w:trPr>
        <w:tc>
          <w:tcPr>
            <w:tcW w:w="1363" w:type="dxa"/>
            <w:shd w:val="clear" w:color="auto" w:fill="auto"/>
          </w:tcPr>
          <w:p w:rsidR="001F60C9" w:rsidRPr="00715AD3" w:rsidDel="002250C2" w:rsidRDefault="001F60C9" w:rsidP="00EA5B55">
            <w:pPr>
              <w:pStyle w:val="TAL"/>
              <w:jc w:val="center"/>
              <w:rPr>
                <w:del w:id="12389" w:author="CR#0249" w:date="2019-12-19T11:17:00Z"/>
                <w:rFonts w:eastAsia="Malgun Gothic"/>
                <w:lang w:eastAsia="ko-KR"/>
              </w:rPr>
            </w:pPr>
            <w:del w:id="12390" w:author="CR#0249" w:date="2019-12-19T11:17:00Z">
              <w:r w:rsidRPr="00715AD3" w:rsidDel="002250C2">
                <w:rPr>
                  <w:rFonts w:eastAsia="Malgun Gothic"/>
                  <w:lang w:eastAsia="ko-KR"/>
                </w:rPr>
                <w:delText>0 – 63</w:delText>
              </w:r>
            </w:del>
          </w:p>
        </w:tc>
        <w:tc>
          <w:tcPr>
            <w:tcW w:w="1517" w:type="dxa"/>
            <w:shd w:val="clear" w:color="auto" w:fill="auto"/>
          </w:tcPr>
          <w:p w:rsidR="001F60C9" w:rsidRPr="00715AD3" w:rsidDel="002250C2" w:rsidRDefault="001F60C9" w:rsidP="00EA5B55">
            <w:pPr>
              <w:pStyle w:val="TAL"/>
              <w:jc w:val="center"/>
              <w:rPr>
                <w:del w:id="12391" w:author="CR#0249" w:date="2019-12-19T11:17:00Z"/>
                <w:rFonts w:eastAsia="Malgun Gothic"/>
                <w:lang w:eastAsia="ko-KR"/>
              </w:rPr>
            </w:pPr>
            <w:del w:id="12392" w:author="CR#0249" w:date="2019-12-19T11:17:00Z">
              <w:r w:rsidRPr="00715AD3" w:rsidDel="002250C2">
                <w:rPr>
                  <w:rFonts w:eastAsia="Malgun Gothic"/>
                  <w:lang w:eastAsia="ko-KR"/>
                </w:rPr>
                <w:delText>1</w:delText>
              </w:r>
            </w:del>
          </w:p>
        </w:tc>
        <w:tc>
          <w:tcPr>
            <w:tcW w:w="2718" w:type="dxa"/>
            <w:shd w:val="clear" w:color="auto" w:fill="auto"/>
          </w:tcPr>
          <w:p w:rsidR="001F60C9" w:rsidRPr="00715AD3" w:rsidDel="002250C2" w:rsidRDefault="001F60C9" w:rsidP="00EA5B55">
            <w:pPr>
              <w:pStyle w:val="TAL"/>
              <w:jc w:val="center"/>
              <w:rPr>
                <w:del w:id="12393" w:author="CR#0249" w:date="2019-12-19T11:17:00Z"/>
                <w:rFonts w:eastAsia="Malgun Gothic"/>
                <w:lang w:eastAsia="ko-KR"/>
              </w:rPr>
            </w:pPr>
            <w:del w:id="12394" w:author="CR#0249" w:date="2019-12-19T11:17:00Z">
              <w:r w:rsidRPr="00715AD3" w:rsidDel="002250C2">
                <w:rPr>
                  <w:rFonts w:eastAsia="Malgun Gothic"/>
                  <w:lang w:eastAsia="ko-KR"/>
                </w:rPr>
                <w:delText>i</w:delText>
              </w:r>
            </w:del>
          </w:p>
        </w:tc>
        <w:tc>
          <w:tcPr>
            <w:tcW w:w="2430" w:type="dxa"/>
            <w:shd w:val="clear" w:color="auto" w:fill="auto"/>
          </w:tcPr>
          <w:p w:rsidR="001F60C9" w:rsidRPr="00715AD3" w:rsidDel="002250C2" w:rsidRDefault="001F60C9" w:rsidP="00EA5B55">
            <w:pPr>
              <w:pStyle w:val="TAL"/>
              <w:jc w:val="center"/>
              <w:rPr>
                <w:del w:id="12395" w:author="CR#0249" w:date="2019-12-19T11:17:00Z"/>
                <w:rFonts w:eastAsia="Malgun Gothic"/>
                <w:lang w:eastAsia="ko-KR"/>
              </w:rPr>
            </w:pPr>
            <w:del w:id="12396" w:author="CR#0249" w:date="2019-12-19T11:17:00Z">
              <w:r w:rsidRPr="00715AD3" w:rsidDel="002250C2">
                <w:rPr>
                  <w:rFonts w:eastAsia="Malgun Gothic"/>
                  <w:lang w:eastAsia="ko-KR"/>
                </w:rPr>
                <w:delText>0 ≤ t &lt; 64</w:delText>
              </w:r>
            </w:del>
          </w:p>
        </w:tc>
      </w:tr>
      <w:tr w:rsidR="00F80BCA" w:rsidRPr="00715AD3" w:rsidDel="002250C2" w:rsidTr="00EA5B55">
        <w:trPr>
          <w:jc w:val="center"/>
          <w:del w:id="12397" w:author="CR#0249" w:date="2019-12-19T11:17:00Z"/>
        </w:trPr>
        <w:tc>
          <w:tcPr>
            <w:tcW w:w="1363" w:type="dxa"/>
            <w:shd w:val="clear" w:color="auto" w:fill="auto"/>
          </w:tcPr>
          <w:p w:rsidR="001F60C9" w:rsidRPr="00715AD3" w:rsidDel="002250C2" w:rsidRDefault="001F60C9" w:rsidP="00EA5B55">
            <w:pPr>
              <w:pStyle w:val="TAL"/>
              <w:jc w:val="center"/>
              <w:rPr>
                <w:del w:id="12398" w:author="CR#0249" w:date="2019-12-19T11:17:00Z"/>
                <w:rFonts w:eastAsia="Malgun Gothic"/>
                <w:lang w:eastAsia="ko-KR"/>
              </w:rPr>
            </w:pPr>
            <w:del w:id="12399" w:author="CR#0249" w:date="2019-12-19T11:17:00Z">
              <w:r w:rsidRPr="00715AD3" w:rsidDel="002250C2">
                <w:rPr>
                  <w:rFonts w:eastAsia="Malgun Gothic"/>
                  <w:lang w:eastAsia="ko-KR"/>
                </w:rPr>
                <w:delText>64 – 95</w:delText>
              </w:r>
            </w:del>
          </w:p>
        </w:tc>
        <w:tc>
          <w:tcPr>
            <w:tcW w:w="1517" w:type="dxa"/>
            <w:shd w:val="clear" w:color="auto" w:fill="auto"/>
          </w:tcPr>
          <w:p w:rsidR="001F60C9" w:rsidRPr="00715AD3" w:rsidDel="002250C2" w:rsidRDefault="001F60C9" w:rsidP="00EA5B55">
            <w:pPr>
              <w:pStyle w:val="TAL"/>
              <w:jc w:val="center"/>
              <w:rPr>
                <w:del w:id="12400" w:author="CR#0249" w:date="2019-12-19T11:17:00Z"/>
                <w:rFonts w:eastAsia="Malgun Gothic"/>
                <w:lang w:eastAsia="ko-KR"/>
              </w:rPr>
            </w:pPr>
            <w:del w:id="12401" w:author="CR#0249" w:date="2019-12-19T11:17:00Z">
              <w:r w:rsidRPr="00715AD3" w:rsidDel="002250C2">
                <w:rPr>
                  <w:rFonts w:eastAsia="Malgun Gothic"/>
                  <w:lang w:eastAsia="ko-KR"/>
                </w:rPr>
                <w:delText>2</w:delText>
              </w:r>
            </w:del>
          </w:p>
        </w:tc>
        <w:tc>
          <w:tcPr>
            <w:tcW w:w="2718" w:type="dxa"/>
            <w:shd w:val="clear" w:color="auto" w:fill="auto"/>
          </w:tcPr>
          <w:p w:rsidR="001F60C9" w:rsidRPr="00715AD3" w:rsidDel="002250C2" w:rsidRDefault="001F60C9" w:rsidP="00EA5B55">
            <w:pPr>
              <w:pStyle w:val="TAL"/>
              <w:jc w:val="center"/>
              <w:rPr>
                <w:del w:id="12402" w:author="CR#0249" w:date="2019-12-19T11:17:00Z"/>
                <w:rFonts w:eastAsia="Malgun Gothic"/>
                <w:lang w:eastAsia="ko-KR"/>
              </w:rPr>
            </w:pPr>
            <w:del w:id="12403" w:author="CR#0249" w:date="2019-12-19T11:17:00Z">
              <w:r w:rsidRPr="00715AD3" w:rsidDel="002250C2">
                <w:rPr>
                  <w:rFonts w:eastAsia="Malgun Gothic"/>
                  <w:lang w:eastAsia="ko-KR"/>
                </w:rPr>
                <w:delText xml:space="preserve">2 </w:delText>
              </w:r>
              <w:r w:rsidRPr="00715AD3" w:rsidDel="002250C2">
                <w:rPr>
                  <w:rFonts w:eastAsia="Malgun Gothic" w:cs="Arial"/>
                  <w:lang w:eastAsia="ko-KR"/>
                </w:rPr>
                <w:delText>×</w:delText>
              </w:r>
              <w:r w:rsidRPr="00715AD3" w:rsidDel="002250C2">
                <w:rPr>
                  <w:rFonts w:eastAsia="Malgun Gothic"/>
                  <w:lang w:eastAsia="ko-KR"/>
                </w:rPr>
                <w:delText xml:space="preserve"> i – 64</w:delText>
              </w:r>
            </w:del>
          </w:p>
        </w:tc>
        <w:tc>
          <w:tcPr>
            <w:tcW w:w="2430" w:type="dxa"/>
            <w:shd w:val="clear" w:color="auto" w:fill="auto"/>
          </w:tcPr>
          <w:p w:rsidR="001F60C9" w:rsidRPr="00715AD3" w:rsidDel="002250C2" w:rsidRDefault="001F60C9" w:rsidP="00EA5B55">
            <w:pPr>
              <w:pStyle w:val="TAL"/>
              <w:jc w:val="center"/>
              <w:rPr>
                <w:del w:id="12404" w:author="CR#0249" w:date="2019-12-19T11:17:00Z"/>
                <w:rFonts w:eastAsia="Malgun Gothic"/>
                <w:lang w:eastAsia="ko-KR"/>
              </w:rPr>
            </w:pPr>
            <w:del w:id="12405" w:author="CR#0249" w:date="2019-12-19T11:17:00Z">
              <w:r w:rsidRPr="00715AD3" w:rsidDel="002250C2">
                <w:rPr>
                  <w:rFonts w:eastAsia="Malgun Gothic"/>
                  <w:lang w:eastAsia="ko-KR"/>
                </w:rPr>
                <w:delText>64 ≤ t &lt; 128</w:delText>
              </w:r>
            </w:del>
          </w:p>
        </w:tc>
      </w:tr>
      <w:tr w:rsidR="00F80BCA" w:rsidRPr="00715AD3" w:rsidDel="002250C2" w:rsidTr="00EA5B55">
        <w:trPr>
          <w:jc w:val="center"/>
          <w:del w:id="12406" w:author="CR#0249" w:date="2019-12-19T11:17:00Z"/>
        </w:trPr>
        <w:tc>
          <w:tcPr>
            <w:tcW w:w="1363" w:type="dxa"/>
            <w:shd w:val="clear" w:color="auto" w:fill="auto"/>
          </w:tcPr>
          <w:p w:rsidR="001F60C9" w:rsidRPr="00715AD3" w:rsidDel="002250C2" w:rsidRDefault="001F60C9" w:rsidP="00EA5B55">
            <w:pPr>
              <w:pStyle w:val="TAL"/>
              <w:jc w:val="center"/>
              <w:rPr>
                <w:del w:id="12407" w:author="CR#0249" w:date="2019-12-19T11:17:00Z"/>
                <w:rFonts w:eastAsia="Malgun Gothic"/>
                <w:lang w:eastAsia="ko-KR"/>
              </w:rPr>
            </w:pPr>
            <w:del w:id="12408" w:author="CR#0249" w:date="2019-12-19T11:17:00Z">
              <w:r w:rsidRPr="00715AD3" w:rsidDel="002250C2">
                <w:rPr>
                  <w:rFonts w:eastAsia="Malgun Gothic"/>
                  <w:lang w:eastAsia="ko-KR"/>
                </w:rPr>
                <w:delText>96 – 127</w:delText>
              </w:r>
            </w:del>
          </w:p>
        </w:tc>
        <w:tc>
          <w:tcPr>
            <w:tcW w:w="1517" w:type="dxa"/>
            <w:shd w:val="clear" w:color="auto" w:fill="auto"/>
          </w:tcPr>
          <w:p w:rsidR="001F60C9" w:rsidRPr="00715AD3" w:rsidDel="002250C2" w:rsidRDefault="001F60C9" w:rsidP="00EA5B55">
            <w:pPr>
              <w:pStyle w:val="TAL"/>
              <w:jc w:val="center"/>
              <w:rPr>
                <w:del w:id="12409" w:author="CR#0249" w:date="2019-12-19T11:17:00Z"/>
                <w:rFonts w:eastAsia="Malgun Gothic"/>
                <w:lang w:eastAsia="ko-KR"/>
              </w:rPr>
            </w:pPr>
            <w:del w:id="12410" w:author="CR#0249" w:date="2019-12-19T11:17:00Z">
              <w:r w:rsidRPr="00715AD3" w:rsidDel="002250C2">
                <w:rPr>
                  <w:rFonts w:eastAsia="Malgun Gothic"/>
                  <w:lang w:eastAsia="ko-KR"/>
                </w:rPr>
                <w:delText>4</w:delText>
              </w:r>
            </w:del>
          </w:p>
        </w:tc>
        <w:tc>
          <w:tcPr>
            <w:tcW w:w="2718" w:type="dxa"/>
            <w:shd w:val="clear" w:color="auto" w:fill="auto"/>
          </w:tcPr>
          <w:p w:rsidR="001F60C9" w:rsidRPr="00715AD3" w:rsidDel="002250C2" w:rsidRDefault="001F60C9" w:rsidP="00EA5B55">
            <w:pPr>
              <w:pStyle w:val="TAL"/>
              <w:jc w:val="center"/>
              <w:rPr>
                <w:del w:id="12411" w:author="CR#0249" w:date="2019-12-19T11:17:00Z"/>
                <w:rFonts w:eastAsia="Malgun Gothic"/>
                <w:lang w:eastAsia="ko-KR"/>
              </w:rPr>
            </w:pPr>
            <w:del w:id="12412" w:author="CR#0249" w:date="2019-12-19T11:17:00Z">
              <w:r w:rsidRPr="00715AD3" w:rsidDel="002250C2">
                <w:rPr>
                  <w:rFonts w:eastAsia="Malgun Gothic"/>
                  <w:lang w:eastAsia="ko-KR"/>
                </w:rPr>
                <w:delText xml:space="preserve">4 </w:delText>
              </w:r>
              <w:r w:rsidRPr="00715AD3" w:rsidDel="002250C2">
                <w:rPr>
                  <w:rFonts w:eastAsia="Malgun Gothic" w:cs="Arial"/>
                  <w:lang w:eastAsia="ko-KR"/>
                </w:rPr>
                <w:delText>×</w:delText>
              </w:r>
              <w:r w:rsidRPr="00715AD3" w:rsidDel="002250C2">
                <w:rPr>
                  <w:rFonts w:eastAsia="Malgun Gothic"/>
                  <w:lang w:eastAsia="ko-KR"/>
                </w:rPr>
                <w:delText xml:space="preserve"> i – 256</w:delText>
              </w:r>
            </w:del>
          </w:p>
        </w:tc>
        <w:tc>
          <w:tcPr>
            <w:tcW w:w="2430" w:type="dxa"/>
            <w:shd w:val="clear" w:color="auto" w:fill="auto"/>
          </w:tcPr>
          <w:p w:rsidR="001F60C9" w:rsidRPr="00715AD3" w:rsidDel="002250C2" w:rsidRDefault="001F60C9" w:rsidP="00EA5B55">
            <w:pPr>
              <w:pStyle w:val="TAL"/>
              <w:jc w:val="center"/>
              <w:rPr>
                <w:del w:id="12413" w:author="CR#0249" w:date="2019-12-19T11:17:00Z"/>
                <w:rFonts w:eastAsia="Malgun Gothic"/>
                <w:lang w:eastAsia="ko-KR"/>
              </w:rPr>
            </w:pPr>
            <w:del w:id="12414" w:author="CR#0249" w:date="2019-12-19T11:17:00Z">
              <w:r w:rsidRPr="00715AD3" w:rsidDel="002250C2">
                <w:rPr>
                  <w:rFonts w:eastAsia="Malgun Gothic"/>
                  <w:lang w:eastAsia="ko-KR"/>
                </w:rPr>
                <w:delText>128 ≤ t &lt; 256</w:delText>
              </w:r>
            </w:del>
          </w:p>
        </w:tc>
      </w:tr>
      <w:tr w:rsidR="00F80BCA" w:rsidRPr="00715AD3" w:rsidDel="002250C2" w:rsidTr="00EA5B55">
        <w:trPr>
          <w:jc w:val="center"/>
          <w:del w:id="12415" w:author="CR#0249" w:date="2019-12-19T11:17:00Z"/>
        </w:trPr>
        <w:tc>
          <w:tcPr>
            <w:tcW w:w="1363" w:type="dxa"/>
            <w:shd w:val="clear" w:color="auto" w:fill="auto"/>
          </w:tcPr>
          <w:p w:rsidR="001F60C9" w:rsidRPr="00715AD3" w:rsidDel="002250C2" w:rsidRDefault="001F60C9" w:rsidP="00EA5B55">
            <w:pPr>
              <w:pStyle w:val="TAL"/>
              <w:jc w:val="center"/>
              <w:rPr>
                <w:del w:id="12416" w:author="CR#0249" w:date="2019-12-19T11:17:00Z"/>
                <w:rFonts w:eastAsia="Malgun Gothic"/>
                <w:lang w:eastAsia="ko-KR"/>
              </w:rPr>
            </w:pPr>
            <w:del w:id="12417" w:author="CR#0249" w:date="2019-12-19T11:17:00Z">
              <w:r w:rsidRPr="00715AD3" w:rsidDel="002250C2">
                <w:rPr>
                  <w:rFonts w:eastAsia="Malgun Gothic"/>
                  <w:lang w:eastAsia="ko-KR"/>
                </w:rPr>
                <w:delText>128 – 159</w:delText>
              </w:r>
            </w:del>
          </w:p>
        </w:tc>
        <w:tc>
          <w:tcPr>
            <w:tcW w:w="1517" w:type="dxa"/>
            <w:shd w:val="clear" w:color="auto" w:fill="auto"/>
          </w:tcPr>
          <w:p w:rsidR="001F60C9" w:rsidRPr="00715AD3" w:rsidDel="002250C2" w:rsidRDefault="001F60C9" w:rsidP="00EA5B55">
            <w:pPr>
              <w:pStyle w:val="TAL"/>
              <w:jc w:val="center"/>
              <w:rPr>
                <w:del w:id="12418" w:author="CR#0249" w:date="2019-12-19T11:17:00Z"/>
                <w:rFonts w:eastAsia="Malgun Gothic"/>
                <w:lang w:eastAsia="ko-KR"/>
              </w:rPr>
            </w:pPr>
            <w:del w:id="12419" w:author="CR#0249" w:date="2019-12-19T11:17:00Z">
              <w:r w:rsidRPr="00715AD3" w:rsidDel="002250C2">
                <w:rPr>
                  <w:rFonts w:eastAsia="Malgun Gothic"/>
                  <w:lang w:eastAsia="ko-KR"/>
                </w:rPr>
                <w:delText>8</w:delText>
              </w:r>
            </w:del>
          </w:p>
        </w:tc>
        <w:tc>
          <w:tcPr>
            <w:tcW w:w="2718" w:type="dxa"/>
            <w:shd w:val="clear" w:color="auto" w:fill="auto"/>
          </w:tcPr>
          <w:p w:rsidR="001F60C9" w:rsidRPr="00715AD3" w:rsidDel="002250C2" w:rsidRDefault="001F60C9" w:rsidP="00EA5B55">
            <w:pPr>
              <w:pStyle w:val="TAL"/>
              <w:jc w:val="center"/>
              <w:rPr>
                <w:del w:id="12420" w:author="CR#0249" w:date="2019-12-19T11:17:00Z"/>
                <w:rFonts w:eastAsia="Malgun Gothic"/>
                <w:lang w:eastAsia="ko-KR"/>
              </w:rPr>
            </w:pPr>
            <w:del w:id="12421" w:author="CR#0249" w:date="2019-12-19T11:17:00Z">
              <w:r w:rsidRPr="00715AD3" w:rsidDel="002250C2">
                <w:rPr>
                  <w:rFonts w:eastAsia="Malgun Gothic"/>
                  <w:lang w:eastAsia="ko-KR"/>
                </w:rPr>
                <w:delText xml:space="preserve">8 </w:delText>
              </w:r>
              <w:r w:rsidRPr="00715AD3" w:rsidDel="002250C2">
                <w:rPr>
                  <w:rFonts w:eastAsia="Malgun Gothic" w:cs="Arial"/>
                  <w:lang w:eastAsia="ko-KR"/>
                </w:rPr>
                <w:delText>×</w:delText>
              </w:r>
              <w:r w:rsidRPr="00715AD3" w:rsidDel="002250C2">
                <w:rPr>
                  <w:rFonts w:eastAsia="Malgun Gothic"/>
                  <w:lang w:eastAsia="ko-KR"/>
                </w:rPr>
                <w:delText xml:space="preserve"> i – 768</w:delText>
              </w:r>
            </w:del>
          </w:p>
        </w:tc>
        <w:tc>
          <w:tcPr>
            <w:tcW w:w="2430" w:type="dxa"/>
            <w:shd w:val="clear" w:color="auto" w:fill="auto"/>
          </w:tcPr>
          <w:p w:rsidR="001F60C9" w:rsidRPr="00715AD3" w:rsidDel="002250C2" w:rsidRDefault="001F60C9" w:rsidP="00EA5B55">
            <w:pPr>
              <w:pStyle w:val="TAL"/>
              <w:jc w:val="center"/>
              <w:rPr>
                <w:del w:id="12422" w:author="CR#0249" w:date="2019-12-19T11:17:00Z"/>
                <w:rFonts w:eastAsia="Malgun Gothic"/>
                <w:lang w:eastAsia="ko-KR"/>
              </w:rPr>
            </w:pPr>
            <w:del w:id="12423" w:author="CR#0249" w:date="2019-12-19T11:17:00Z">
              <w:r w:rsidRPr="00715AD3" w:rsidDel="002250C2">
                <w:rPr>
                  <w:rFonts w:eastAsia="Malgun Gothic"/>
                  <w:lang w:eastAsia="ko-KR"/>
                </w:rPr>
                <w:delText>256 ≤ t &lt; 512</w:delText>
              </w:r>
            </w:del>
          </w:p>
        </w:tc>
      </w:tr>
      <w:tr w:rsidR="00F80BCA" w:rsidRPr="00715AD3" w:rsidDel="002250C2" w:rsidTr="00EA5B55">
        <w:trPr>
          <w:jc w:val="center"/>
          <w:del w:id="12424" w:author="CR#0249" w:date="2019-12-19T11:17:00Z"/>
        </w:trPr>
        <w:tc>
          <w:tcPr>
            <w:tcW w:w="1363" w:type="dxa"/>
            <w:shd w:val="clear" w:color="auto" w:fill="auto"/>
          </w:tcPr>
          <w:p w:rsidR="001F60C9" w:rsidRPr="00715AD3" w:rsidDel="002250C2" w:rsidRDefault="001F60C9" w:rsidP="00EA5B55">
            <w:pPr>
              <w:pStyle w:val="TAL"/>
              <w:jc w:val="center"/>
              <w:rPr>
                <w:del w:id="12425" w:author="CR#0249" w:date="2019-12-19T11:17:00Z"/>
                <w:rFonts w:eastAsia="Malgun Gothic"/>
                <w:lang w:eastAsia="ko-KR"/>
              </w:rPr>
            </w:pPr>
            <w:del w:id="12426" w:author="CR#0249" w:date="2019-12-19T11:17:00Z">
              <w:r w:rsidRPr="00715AD3" w:rsidDel="002250C2">
                <w:rPr>
                  <w:rFonts w:eastAsia="Malgun Gothic"/>
                  <w:lang w:eastAsia="ko-KR"/>
                </w:rPr>
                <w:delText>160 – 191</w:delText>
              </w:r>
            </w:del>
          </w:p>
        </w:tc>
        <w:tc>
          <w:tcPr>
            <w:tcW w:w="1517" w:type="dxa"/>
            <w:shd w:val="clear" w:color="auto" w:fill="auto"/>
          </w:tcPr>
          <w:p w:rsidR="001F60C9" w:rsidRPr="00715AD3" w:rsidDel="002250C2" w:rsidRDefault="001F60C9" w:rsidP="00EA5B55">
            <w:pPr>
              <w:pStyle w:val="TAL"/>
              <w:jc w:val="center"/>
              <w:rPr>
                <w:del w:id="12427" w:author="CR#0249" w:date="2019-12-19T11:17:00Z"/>
                <w:rFonts w:eastAsia="Malgun Gothic"/>
                <w:lang w:eastAsia="ko-KR"/>
              </w:rPr>
            </w:pPr>
            <w:del w:id="12428" w:author="CR#0249" w:date="2019-12-19T11:17:00Z">
              <w:r w:rsidRPr="00715AD3" w:rsidDel="002250C2">
                <w:rPr>
                  <w:rFonts w:eastAsia="Malgun Gothic"/>
                  <w:lang w:eastAsia="ko-KR"/>
                </w:rPr>
                <w:delText>16</w:delText>
              </w:r>
            </w:del>
          </w:p>
        </w:tc>
        <w:tc>
          <w:tcPr>
            <w:tcW w:w="2718" w:type="dxa"/>
            <w:shd w:val="clear" w:color="auto" w:fill="auto"/>
          </w:tcPr>
          <w:p w:rsidR="001F60C9" w:rsidRPr="00715AD3" w:rsidDel="002250C2" w:rsidRDefault="001F60C9" w:rsidP="00EA5B55">
            <w:pPr>
              <w:pStyle w:val="TAL"/>
              <w:jc w:val="center"/>
              <w:rPr>
                <w:del w:id="12429" w:author="CR#0249" w:date="2019-12-19T11:17:00Z"/>
                <w:rFonts w:eastAsia="Malgun Gothic"/>
                <w:lang w:eastAsia="ko-KR"/>
              </w:rPr>
            </w:pPr>
            <w:del w:id="12430" w:author="CR#0249" w:date="2019-12-19T11:17:00Z">
              <w:r w:rsidRPr="00715AD3" w:rsidDel="002250C2">
                <w:rPr>
                  <w:rFonts w:eastAsia="Malgun Gothic"/>
                  <w:lang w:eastAsia="ko-KR"/>
                </w:rPr>
                <w:delText xml:space="preserve">16 </w:delText>
              </w:r>
              <w:r w:rsidRPr="00715AD3" w:rsidDel="002250C2">
                <w:rPr>
                  <w:rFonts w:eastAsia="Malgun Gothic" w:cs="Arial"/>
                  <w:lang w:eastAsia="ko-KR"/>
                </w:rPr>
                <w:delText>×</w:delText>
              </w:r>
              <w:r w:rsidRPr="00715AD3" w:rsidDel="002250C2">
                <w:rPr>
                  <w:rFonts w:eastAsia="Malgun Gothic"/>
                  <w:lang w:eastAsia="ko-KR"/>
                </w:rPr>
                <w:delText xml:space="preserve"> i – 2048</w:delText>
              </w:r>
            </w:del>
          </w:p>
        </w:tc>
        <w:tc>
          <w:tcPr>
            <w:tcW w:w="2430" w:type="dxa"/>
            <w:shd w:val="clear" w:color="auto" w:fill="auto"/>
          </w:tcPr>
          <w:p w:rsidR="001F60C9" w:rsidRPr="00715AD3" w:rsidDel="002250C2" w:rsidRDefault="001F60C9" w:rsidP="00EA5B55">
            <w:pPr>
              <w:pStyle w:val="TAL"/>
              <w:jc w:val="center"/>
              <w:rPr>
                <w:del w:id="12431" w:author="CR#0249" w:date="2019-12-19T11:17:00Z"/>
                <w:rFonts w:eastAsia="Malgun Gothic"/>
                <w:lang w:eastAsia="ko-KR"/>
              </w:rPr>
            </w:pPr>
            <w:del w:id="12432" w:author="CR#0249" w:date="2019-12-19T11:17:00Z">
              <w:r w:rsidRPr="00715AD3" w:rsidDel="002250C2">
                <w:rPr>
                  <w:rFonts w:eastAsia="Malgun Gothic"/>
                  <w:lang w:eastAsia="ko-KR"/>
                </w:rPr>
                <w:delText>512 ≤ t &lt; 1024</w:delText>
              </w:r>
            </w:del>
          </w:p>
        </w:tc>
      </w:tr>
      <w:tr w:rsidR="00F80BCA" w:rsidRPr="00715AD3" w:rsidDel="002250C2" w:rsidTr="00EA5B55">
        <w:trPr>
          <w:jc w:val="center"/>
          <w:del w:id="12433" w:author="CR#0249" w:date="2019-12-19T11:17:00Z"/>
        </w:trPr>
        <w:tc>
          <w:tcPr>
            <w:tcW w:w="1363" w:type="dxa"/>
            <w:shd w:val="clear" w:color="auto" w:fill="auto"/>
          </w:tcPr>
          <w:p w:rsidR="001F60C9" w:rsidRPr="00715AD3" w:rsidDel="002250C2" w:rsidRDefault="001F60C9" w:rsidP="00EA5B55">
            <w:pPr>
              <w:pStyle w:val="TAL"/>
              <w:jc w:val="center"/>
              <w:rPr>
                <w:del w:id="12434" w:author="CR#0249" w:date="2019-12-19T11:17:00Z"/>
                <w:rFonts w:eastAsia="Malgun Gothic"/>
                <w:lang w:eastAsia="ko-KR"/>
              </w:rPr>
            </w:pPr>
            <w:del w:id="12435" w:author="CR#0249" w:date="2019-12-19T11:17:00Z">
              <w:r w:rsidRPr="00715AD3" w:rsidDel="002250C2">
                <w:rPr>
                  <w:rFonts w:eastAsia="Malgun Gothic"/>
                  <w:lang w:eastAsia="ko-KR"/>
                </w:rPr>
                <w:delText>192 – 223</w:delText>
              </w:r>
            </w:del>
          </w:p>
        </w:tc>
        <w:tc>
          <w:tcPr>
            <w:tcW w:w="1517" w:type="dxa"/>
            <w:shd w:val="clear" w:color="auto" w:fill="auto"/>
          </w:tcPr>
          <w:p w:rsidR="001F60C9" w:rsidRPr="00715AD3" w:rsidDel="002250C2" w:rsidRDefault="001F60C9" w:rsidP="00EA5B55">
            <w:pPr>
              <w:pStyle w:val="TAL"/>
              <w:jc w:val="center"/>
              <w:rPr>
                <w:del w:id="12436" w:author="CR#0249" w:date="2019-12-19T11:17:00Z"/>
                <w:rFonts w:eastAsia="Malgun Gothic"/>
                <w:lang w:eastAsia="ko-KR"/>
              </w:rPr>
            </w:pPr>
            <w:del w:id="12437" w:author="CR#0249" w:date="2019-12-19T11:17:00Z">
              <w:r w:rsidRPr="00715AD3" w:rsidDel="002250C2">
                <w:rPr>
                  <w:rFonts w:eastAsia="Malgun Gothic"/>
                  <w:lang w:eastAsia="ko-KR"/>
                </w:rPr>
                <w:delText>32</w:delText>
              </w:r>
            </w:del>
          </w:p>
        </w:tc>
        <w:tc>
          <w:tcPr>
            <w:tcW w:w="2718" w:type="dxa"/>
            <w:shd w:val="clear" w:color="auto" w:fill="auto"/>
          </w:tcPr>
          <w:p w:rsidR="001F60C9" w:rsidRPr="00715AD3" w:rsidDel="002250C2" w:rsidRDefault="001F60C9" w:rsidP="00EA5B55">
            <w:pPr>
              <w:pStyle w:val="TAL"/>
              <w:jc w:val="center"/>
              <w:rPr>
                <w:del w:id="12438" w:author="CR#0249" w:date="2019-12-19T11:17:00Z"/>
                <w:rFonts w:eastAsia="Malgun Gothic"/>
                <w:lang w:eastAsia="ko-KR"/>
              </w:rPr>
            </w:pPr>
            <w:del w:id="12439" w:author="CR#0249" w:date="2019-12-19T11:17:00Z">
              <w:r w:rsidRPr="00715AD3" w:rsidDel="002250C2">
                <w:rPr>
                  <w:rFonts w:eastAsia="Malgun Gothic"/>
                  <w:lang w:eastAsia="ko-KR"/>
                </w:rPr>
                <w:delText xml:space="preserve">32 </w:delText>
              </w:r>
              <w:r w:rsidRPr="00715AD3" w:rsidDel="002250C2">
                <w:rPr>
                  <w:rFonts w:eastAsia="Malgun Gothic" w:cs="Arial"/>
                  <w:lang w:eastAsia="ko-KR"/>
                </w:rPr>
                <w:delText>×</w:delText>
              </w:r>
              <w:r w:rsidRPr="00715AD3" w:rsidDel="002250C2">
                <w:rPr>
                  <w:rFonts w:eastAsia="Malgun Gothic"/>
                  <w:lang w:eastAsia="ko-KR"/>
                </w:rPr>
                <w:delText xml:space="preserve"> i – 5120</w:delText>
              </w:r>
            </w:del>
          </w:p>
        </w:tc>
        <w:tc>
          <w:tcPr>
            <w:tcW w:w="2430" w:type="dxa"/>
            <w:shd w:val="clear" w:color="auto" w:fill="auto"/>
          </w:tcPr>
          <w:p w:rsidR="001F60C9" w:rsidRPr="00715AD3" w:rsidDel="002250C2" w:rsidRDefault="001F60C9" w:rsidP="00EA5B55">
            <w:pPr>
              <w:pStyle w:val="TAL"/>
              <w:jc w:val="center"/>
              <w:rPr>
                <w:del w:id="12440" w:author="CR#0249" w:date="2019-12-19T11:17:00Z"/>
                <w:rFonts w:eastAsia="Malgun Gothic"/>
                <w:lang w:eastAsia="ko-KR"/>
              </w:rPr>
            </w:pPr>
            <w:del w:id="12441" w:author="CR#0249" w:date="2019-12-19T11:17:00Z">
              <w:r w:rsidRPr="00715AD3" w:rsidDel="002250C2">
                <w:rPr>
                  <w:rFonts w:eastAsia="Malgun Gothic"/>
                  <w:lang w:eastAsia="ko-KR"/>
                </w:rPr>
                <w:delText>1024 ≤ t &lt; 2048</w:delText>
              </w:r>
            </w:del>
          </w:p>
        </w:tc>
      </w:tr>
      <w:tr w:rsidR="00F80BCA" w:rsidRPr="00715AD3" w:rsidDel="002250C2" w:rsidTr="00EA5B55">
        <w:trPr>
          <w:jc w:val="center"/>
          <w:del w:id="12442" w:author="CR#0249" w:date="2019-12-19T11:17:00Z"/>
        </w:trPr>
        <w:tc>
          <w:tcPr>
            <w:tcW w:w="1363" w:type="dxa"/>
            <w:shd w:val="clear" w:color="auto" w:fill="auto"/>
          </w:tcPr>
          <w:p w:rsidR="001F60C9" w:rsidRPr="00715AD3" w:rsidDel="002250C2" w:rsidRDefault="001F60C9" w:rsidP="00EA5B55">
            <w:pPr>
              <w:pStyle w:val="TAL"/>
              <w:jc w:val="center"/>
              <w:rPr>
                <w:del w:id="12443" w:author="CR#0249" w:date="2019-12-19T11:17:00Z"/>
                <w:rFonts w:eastAsia="Malgun Gothic"/>
                <w:lang w:eastAsia="ko-KR"/>
              </w:rPr>
            </w:pPr>
            <w:del w:id="12444" w:author="CR#0249" w:date="2019-12-19T11:17:00Z">
              <w:r w:rsidRPr="00715AD3" w:rsidDel="002250C2">
                <w:rPr>
                  <w:rFonts w:eastAsia="Malgun Gothic"/>
                  <w:lang w:eastAsia="ko-KR"/>
                </w:rPr>
                <w:delText>224 – 255</w:delText>
              </w:r>
            </w:del>
          </w:p>
        </w:tc>
        <w:tc>
          <w:tcPr>
            <w:tcW w:w="1517" w:type="dxa"/>
            <w:shd w:val="clear" w:color="auto" w:fill="auto"/>
          </w:tcPr>
          <w:p w:rsidR="001F60C9" w:rsidRPr="00715AD3" w:rsidDel="002250C2" w:rsidRDefault="001F60C9" w:rsidP="00EA5B55">
            <w:pPr>
              <w:pStyle w:val="TAL"/>
              <w:jc w:val="center"/>
              <w:rPr>
                <w:del w:id="12445" w:author="CR#0249" w:date="2019-12-19T11:17:00Z"/>
                <w:rFonts w:eastAsia="Malgun Gothic"/>
                <w:lang w:eastAsia="ko-KR"/>
              </w:rPr>
            </w:pPr>
            <w:del w:id="12446" w:author="CR#0249" w:date="2019-12-19T11:17:00Z">
              <w:r w:rsidRPr="00715AD3" w:rsidDel="002250C2">
                <w:rPr>
                  <w:rFonts w:eastAsia="Malgun Gothic"/>
                  <w:lang w:eastAsia="ko-KR"/>
                </w:rPr>
                <w:delText>64</w:delText>
              </w:r>
            </w:del>
          </w:p>
        </w:tc>
        <w:tc>
          <w:tcPr>
            <w:tcW w:w="2718" w:type="dxa"/>
            <w:shd w:val="clear" w:color="auto" w:fill="auto"/>
          </w:tcPr>
          <w:p w:rsidR="001F60C9" w:rsidRPr="00715AD3" w:rsidDel="002250C2" w:rsidRDefault="001F60C9" w:rsidP="00EA5B55">
            <w:pPr>
              <w:pStyle w:val="TAL"/>
              <w:jc w:val="center"/>
              <w:rPr>
                <w:del w:id="12447" w:author="CR#0249" w:date="2019-12-19T11:17:00Z"/>
                <w:rFonts w:eastAsia="Malgun Gothic"/>
                <w:lang w:eastAsia="ko-KR"/>
              </w:rPr>
            </w:pPr>
            <w:del w:id="12448" w:author="CR#0249" w:date="2019-12-19T11:17:00Z">
              <w:r w:rsidRPr="00715AD3" w:rsidDel="002250C2">
                <w:rPr>
                  <w:rFonts w:eastAsia="Malgun Gothic"/>
                  <w:lang w:eastAsia="ko-KR"/>
                </w:rPr>
                <w:delText xml:space="preserve">64 </w:delText>
              </w:r>
              <w:r w:rsidRPr="00715AD3" w:rsidDel="002250C2">
                <w:rPr>
                  <w:rFonts w:eastAsia="Malgun Gothic" w:cs="Arial"/>
                  <w:lang w:eastAsia="ko-KR"/>
                </w:rPr>
                <w:delText>×</w:delText>
              </w:r>
              <w:r w:rsidRPr="00715AD3" w:rsidDel="002250C2">
                <w:rPr>
                  <w:rFonts w:eastAsia="Malgun Gothic"/>
                  <w:lang w:eastAsia="ko-KR"/>
                </w:rPr>
                <w:delText xml:space="preserve"> i – 12288</w:delText>
              </w:r>
            </w:del>
          </w:p>
        </w:tc>
        <w:tc>
          <w:tcPr>
            <w:tcW w:w="2430" w:type="dxa"/>
            <w:shd w:val="clear" w:color="auto" w:fill="auto"/>
          </w:tcPr>
          <w:p w:rsidR="001F60C9" w:rsidRPr="00715AD3" w:rsidDel="002250C2" w:rsidRDefault="001F60C9" w:rsidP="00EA5B55">
            <w:pPr>
              <w:pStyle w:val="TAL"/>
              <w:jc w:val="center"/>
              <w:rPr>
                <w:del w:id="12449" w:author="CR#0249" w:date="2019-12-19T11:17:00Z"/>
                <w:rFonts w:eastAsia="Malgun Gothic"/>
                <w:lang w:eastAsia="ko-KR"/>
              </w:rPr>
            </w:pPr>
            <w:del w:id="12450" w:author="CR#0249" w:date="2019-12-19T11:17:00Z">
              <w:r w:rsidRPr="00715AD3" w:rsidDel="002250C2">
                <w:rPr>
                  <w:rFonts w:eastAsia="Malgun Gothic"/>
                  <w:lang w:eastAsia="ko-KR"/>
                </w:rPr>
                <w:delText>2048 ≤ t &lt; 4096</w:delText>
              </w:r>
            </w:del>
          </w:p>
        </w:tc>
      </w:tr>
      <w:tr w:rsidR="00F80BCA" w:rsidRPr="00715AD3" w:rsidDel="002250C2" w:rsidTr="00EA5B55">
        <w:trPr>
          <w:jc w:val="center"/>
          <w:del w:id="12451" w:author="CR#0249" w:date="2019-12-19T11:17:00Z"/>
        </w:trPr>
        <w:tc>
          <w:tcPr>
            <w:tcW w:w="1363" w:type="dxa"/>
            <w:shd w:val="clear" w:color="auto" w:fill="auto"/>
          </w:tcPr>
          <w:p w:rsidR="001F60C9" w:rsidRPr="00715AD3" w:rsidDel="002250C2" w:rsidRDefault="001F60C9" w:rsidP="00EA5B55">
            <w:pPr>
              <w:pStyle w:val="TAL"/>
              <w:jc w:val="center"/>
              <w:rPr>
                <w:del w:id="12452" w:author="CR#0249" w:date="2019-12-19T11:17:00Z"/>
                <w:rFonts w:eastAsia="Malgun Gothic"/>
                <w:lang w:eastAsia="ko-KR"/>
              </w:rPr>
            </w:pPr>
            <w:del w:id="12453" w:author="CR#0249" w:date="2019-12-19T11:17:00Z">
              <w:r w:rsidRPr="00715AD3" w:rsidDel="002250C2">
                <w:rPr>
                  <w:rFonts w:eastAsia="Malgun Gothic"/>
                  <w:lang w:eastAsia="ko-KR"/>
                </w:rPr>
                <w:delText>256 – 287</w:delText>
              </w:r>
            </w:del>
          </w:p>
        </w:tc>
        <w:tc>
          <w:tcPr>
            <w:tcW w:w="1517" w:type="dxa"/>
            <w:shd w:val="clear" w:color="auto" w:fill="auto"/>
          </w:tcPr>
          <w:p w:rsidR="001F60C9" w:rsidRPr="00715AD3" w:rsidDel="002250C2" w:rsidRDefault="001F60C9" w:rsidP="00EA5B55">
            <w:pPr>
              <w:pStyle w:val="TAL"/>
              <w:jc w:val="center"/>
              <w:rPr>
                <w:del w:id="12454" w:author="CR#0249" w:date="2019-12-19T11:17:00Z"/>
                <w:rFonts w:eastAsia="Malgun Gothic"/>
                <w:lang w:eastAsia="ko-KR"/>
              </w:rPr>
            </w:pPr>
            <w:del w:id="12455" w:author="CR#0249" w:date="2019-12-19T11:17:00Z">
              <w:r w:rsidRPr="00715AD3" w:rsidDel="002250C2">
                <w:rPr>
                  <w:rFonts w:eastAsia="Malgun Gothic"/>
                  <w:lang w:eastAsia="ko-KR"/>
                </w:rPr>
                <w:delText>128</w:delText>
              </w:r>
            </w:del>
          </w:p>
        </w:tc>
        <w:tc>
          <w:tcPr>
            <w:tcW w:w="2718" w:type="dxa"/>
            <w:shd w:val="clear" w:color="auto" w:fill="auto"/>
          </w:tcPr>
          <w:p w:rsidR="001F60C9" w:rsidRPr="00715AD3" w:rsidDel="002250C2" w:rsidRDefault="001F60C9" w:rsidP="00EA5B55">
            <w:pPr>
              <w:pStyle w:val="TAL"/>
              <w:jc w:val="center"/>
              <w:rPr>
                <w:del w:id="12456" w:author="CR#0249" w:date="2019-12-19T11:17:00Z"/>
                <w:rFonts w:eastAsia="Malgun Gothic"/>
                <w:lang w:eastAsia="ko-KR"/>
              </w:rPr>
            </w:pPr>
            <w:del w:id="12457" w:author="CR#0249" w:date="2019-12-19T11:17:00Z">
              <w:r w:rsidRPr="00715AD3" w:rsidDel="002250C2">
                <w:rPr>
                  <w:rFonts w:eastAsia="Malgun Gothic"/>
                  <w:lang w:eastAsia="ko-KR"/>
                </w:rPr>
                <w:delText xml:space="preserve">128 </w:delText>
              </w:r>
              <w:r w:rsidRPr="00715AD3" w:rsidDel="002250C2">
                <w:rPr>
                  <w:rFonts w:eastAsia="Malgun Gothic" w:cs="Arial"/>
                  <w:lang w:eastAsia="ko-KR"/>
                </w:rPr>
                <w:delText>×</w:delText>
              </w:r>
              <w:r w:rsidRPr="00715AD3" w:rsidDel="002250C2">
                <w:rPr>
                  <w:rFonts w:eastAsia="Malgun Gothic"/>
                  <w:lang w:eastAsia="ko-KR"/>
                </w:rPr>
                <w:delText xml:space="preserve"> i – 28672</w:delText>
              </w:r>
            </w:del>
          </w:p>
        </w:tc>
        <w:tc>
          <w:tcPr>
            <w:tcW w:w="2430" w:type="dxa"/>
            <w:shd w:val="clear" w:color="auto" w:fill="auto"/>
          </w:tcPr>
          <w:p w:rsidR="001F60C9" w:rsidRPr="00715AD3" w:rsidDel="002250C2" w:rsidRDefault="001F60C9" w:rsidP="00EA5B55">
            <w:pPr>
              <w:pStyle w:val="TAL"/>
              <w:jc w:val="center"/>
              <w:rPr>
                <w:del w:id="12458" w:author="CR#0249" w:date="2019-12-19T11:17:00Z"/>
                <w:rFonts w:eastAsia="Malgun Gothic"/>
                <w:lang w:eastAsia="ko-KR"/>
              </w:rPr>
            </w:pPr>
            <w:del w:id="12459" w:author="CR#0249" w:date="2019-12-19T11:17:00Z">
              <w:r w:rsidRPr="00715AD3" w:rsidDel="002250C2">
                <w:rPr>
                  <w:rFonts w:eastAsia="Malgun Gothic"/>
                  <w:lang w:eastAsia="ko-KR"/>
                </w:rPr>
                <w:delText>4096 ≤ t &lt; 8192</w:delText>
              </w:r>
            </w:del>
          </w:p>
        </w:tc>
      </w:tr>
      <w:tr w:rsidR="00F80BCA" w:rsidRPr="00715AD3" w:rsidDel="002250C2" w:rsidTr="00EA5B55">
        <w:trPr>
          <w:jc w:val="center"/>
          <w:del w:id="12460" w:author="CR#0249" w:date="2019-12-19T11:17:00Z"/>
        </w:trPr>
        <w:tc>
          <w:tcPr>
            <w:tcW w:w="1363" w:type="dxa"/>
            <w:shd w:val="clear" w:color="auto" w:fill="auto"/>
          </w:tcPr>
          <w:p w:rsidR="001F60C9" w:rsidRPr="00715AD3" w:rsidDel="002250C2" w:rsidRDefault="001F60C9" w:rsidP="00EA5B55">
            <w:pPr>
              <w:pStyle w:val="TAL"/>
              <w:jc w:val="center"/>
              <w:rPr>
                <w:del w:id="12461" w:author="CR#0249" w:date="2019-12-19T11:17:00Z"/>
                <w:rFonts w:eastAsia="Malgun Gothic"/>
                <w:lang w:eastAsia="ko-KR"/>
              </w:rPr>
            </w:pPr>
            <w:del w:id="12462" w:author="CR#0249" w:date="2019-12-19T11:17:00Z">
              <w:r w:rsidRPr="00715AD3" w:rsidDel="002250C2">
                <w:rPr>
                  <w:rFonts w:eastAsia="Malgun Gothic"/>
                  <w:lang w:eastAsia="ko-KR"/>
                </w:rPr>
                <w:delText>288 – 319</w:delText>
              </w:r>
            </w:del>
          </w:p>
        </w:tc>
        <w:tc>
          <w:tcPr>
            <w:tcW w:w="1517" w:type="dxa"/>
            <w:shd w:val="clear" w:color="auto" w:fill="auto"/>
          </w:tcPr>
          <w:p w:rsidR="001F60C9" w:rsidRPr="00715AD3" w:rsidDel="002250C2" w:rsidRDefault="001F60C9" w:rsidP="00EA5B55">
            <w:pPr>
              <w:pStyle w:val="TAL"/>
              <w:jc w:val="center"/>
              <w:rPr>
                <w:del w:id="12463" w:author="CR#0249" w:date="2019-12-19T11:17:00Z"/>
                <w:rFonts w:eastAsia="Malgun Gothic"/>
                <w:lang w:eastAsia="ko-KR"/>
              </w:rPr>
            </w:pPr>
            <w:del w:id="12464" w:author="CR#0249" w:date="2019-12-19T11:17:00Z">
              <w:r w:rsidRPr="00715AD3" w:rsidDel="002250C2">
                <w:rPr>
                  <w:rFonts w:eastAsia="Malgun Gothic"/>
                  <w:lang w:eastAsia="ko-KR"/>
                </w:rPr>
                <w:delText>256</w:delText>
              </w:r>
            </w:del>
          </w:p>
        </w:tc>
        <w:tc>
          <w:tcPr>
            <w:tcW w:w="2718" w:type="dxa"/>
            <w:shd w:val="clear" w:color="auto" w:fill="auto"/>
          </w:tcPr>
          <w:p w:rsidR="001F60C9" w:rsidRPr="00715AD3" w:rsidDel="002250C2" w:rsidRDefault="001F60C9" w:rsidP="00EA5B55">
            <w:pPr>
              <w:pStyle w:val="TAL"/>
              <w:jc w:val="center"/>
              <w:rPr>
                <w:del w:id="12465" w:author="CR#0249" w:date="2019-12-19T11:17:00Z"/>
                <w:rFonts w:eastAsia="Malgun Gothic"/>
                <w:lang w:eastAsia="ko-KR"/>
              </w:rPr>
            </w:pPr>
            <w:del w:id="12466" w:author="CR#0249" w:date="2019-12-19T11:17:00Z">
              <w:r w:rsidRPr="00715AD3" w:rsidDel="002250C2">
                <w:rPr>
                  <w:rFonts w:eastAsia="Malgun Gothic"/>
                  <w:lang w:eastAsia="ko-KR"/>
                </w:rPr>
                <w:delText xml:space="preserve">256 </w:delText>
              </w:r>
              <w:r w:rsidRPr="00715AD3" w:rsidDel="002250C2">
                <w:rPr>
                  <w:rFonts w:eastAsia="Malgun Gothic" w:cs="Arial"/>
                  <w:lang w:eastAsia="ko-KR"/>
                </w:rPr>
                <w:delText>×</w:delText>
              </w:r>
              <w:r w:rsidRPr="00715AD3" w:rsidDel="002250C2">
                <w:rPr>
                  <w:rFonts w:eastAsia="Malgun Gothic"/>
                  <w:lang w:eastAsia="ko-KR"/>
                </w:rPr>
                <w:delText xml:space="preserve"> i – 65536</w:delText>
              </w:r>
            </w:del>
          </w:p>
        </w:tc>
        <w:tc>
          <w:tcPr>
            <w:tcW w:w="2430" w:type="dxa"/>
            <w:shd w:val="clear" w:color="auto" w:fill="auto"/>
          </w:tcPr>
          <w:p w:rsidR="001F60C9" w:rsidRPr="00715AD3" w:rsidDel="002250C2" w:rsidRDefault="001F60C9" w:rsidP="00EA5B55">
            <w:pPr>
              <w:pStyle w:val="TAL"/>
              <w:jc w:val="center"/>
              <w:rPr>
                <w:del w:id="12467" w:author="CR#0249" w:date="2019-12-19T11:17:00Z"/>
                <w:rFonts w:eastAsia="Malgun Gothic"/>
                <w:lang w:eastAsia="ko-KR"/>
              </w:rPr>
            </w:pPr>
            <w:del w:id="12468" w:author="CR#0249" w:date="2019-12-19T11:17:00Z">
              <w:r w:rsidRPr="00715AD3" w:rsidDel="002250C2">
                <w:rPr>
                  <w:rFonts w:eastAsia="Malgun Gothic"/>
                  <w:lang w:eastAsia="ko-KR"/>
                </w:rPr>
                <w:delText>8192 ≤ t &lt; 16384</w:delText>
              </w:r>
            </w:del>
          </w:p>
        </w:tc>
      </w:tr>
      <w:tr w:rsidR="00F80BCA" w:rsidRPr="00715AD3" w:rsidDel="002250C2" w:rsidTr="00EA5B55">
        <w:trPr>
          <w:jc w:val="center"/>
          <w:del w:id="12469" w:author="CR#0249" w:date="2019-12-19T11:17:00Z"/>
        </w:trPr>
        <w:tc>
          <w:tcPr>
            <w:tcW w:w="1363" w:type="dxa"/>
            <w:shd w:val="clear" w:color="auto" w:fill="auto"/>
          </w:tcPr>
          <w:p w:rsidR="001F60C9" w:rsidRPr="00715AD3" w:rsidDel="002250C2" w:rsidRDefault="001F60C9" w:rsidP="00EA5B55">
            <w:pPr>
              <w:pStyle w:val="TAL"/>
              <w:jc w:val="center"/>
              <w:rPr>
                <w:del w:id="12470" w:author="CR#0249" w:date="2019-12-19T11:17:00Z"/>
                <w:rFonts w:eastAsia="Malgun Gothic"/>
                <w:lang w:eastAsia="ko-KR"/>
              </w:rPr>
            </w:pPr>
            <w:del w:id="12471" w:author="CR#0249" w:date="2019-12-19T11:17:00Z">
              <w:r w:rsidRPr="00715AD3" w:rsidDel="002250C2">
                <w:rPr>
                  <w:rFonts w:eastAsia="Malgun Gothic"/>
                  <w:lang w:eastAsia="ko-KR"/>
                </w:rPr>
                <w:delText>320 – 351</w:delText>
              </w:r>
            </w:del>
          </w:p>
        </w:tc>
        <w:tc>
          <w:tcPr>
            <w:tcW w:w="1517" w:type="dxa"/>
            <w:shd w:val="clear" w:color="auto" w:fill="auto"/>
          </w:tcPr>
          <w:p w:rsidR="001F60C9" w:rsidRPr="00715AD3" w:rsidDel="002250C2" w:rsidRDefault="001F60C9" w:rsidP="00EA5B55">
            <w:pPr>
              <w:pStyle w:val="TAL"/>
              <w:jc w:val="center"/>
              <w:rPr>
                <w:del w:id="12472" w:author="CR#0249" w:date="2019-12-19T11:17:00Z"/>
                <w:rFonts w:eastAsia="Malgun Gothic"/>
                <w:lang w:eastAsia="ko-KR"/>
              </w:rPr>
            </w:pPr>
            <w:del w:id="12473" w:author="CR#0249" w:date="2019-12-19T11:17:00Z">
              <w:r w:rsidRPr="00715AD3" w:rsidDel="002250C2">
                <w:rPr>
                  <w:rFonts w:eastAsia="Malgun Gothic"/>
                  <w:lang w:eastAsia="ko-KR"/>
                </w:rPr>
                <w:delText>512</w:delText>
              </w:r>
            </w:del>
          </w:p>
        </w:tc>
        <w:tc>
          <w:tcPr>
            <w:tcW w:w="2718" w:type="dxa"/>
            <w:shd w:val="clear" w:color="auto" w:fill="auto"/>
          </w:tcPr>
          <w:p w:rsidR="001F60C9" w:rsidRPr="00715AD3" w:rsidDel="002250C2" w:rsidRDefault="001F60C9" w:rsidP="00EA5B55">
            <w:pPr>
              <w:pStyle w:val="TAL"/>
              <w:jc w:val="center"/>
              <w:rPr>
                <w:del w:id="12474" w:author="CR#0249" w:date="2019-12-19T11:17:00Z"/>
                <w:rFonts w:eastAsia="Malgun Gothic"/>
                <w:lang w:eastAsia="ko-KR"/>
              </w:rPr>
            </w:pPr>
            <w:del w:id="12475" w:author="CR#0249" w:date="2019-12-19T11:17:00Z">
              <w:r w:rsidRPr="00715AD3" w:rsidDel="002250C2">
                <w:rPr>
                  <w:rFonts w:eastAsia="Malgun Gothic"/>
                  <w:lang w:eastAsia="ko-KR"/>
                </w:rPr>
                <w:delText xml:space="preserve">512 </w:delText>
              </w:r>
              <w:r w:rsidRPr="00715AD3" w:rsidDel="002250C2">
                <w:rPr>
                  <w:rFonts w:eastAsia="Malgun Gothic" w:cs="Arial"/>
                  <w:lang w:eastAsia="ko-KR"/>
                </w:rPr>
                <w:delText>×</w:delText>
              </w:r>
              <w:r w:rsidRPr="00715AD3" w:rsidDel="002250C2">
                <w:rPr>
                  <w:rFonts w:eastAsia="Malgun Gothic"/>
                  <w:lang w:eastAsia="ko-KR"/>
                </w:rPr>
                <w:delText xml:space="preserve"> i – 147456</w:delText>
              </w:r>
            </w:del>
          </w:p>
        </w:tc>
        <w:tc>
          <w:tcPr>
            <w:tcW w:w="2430" w:type="dxa"/>
            <w:shd w:val="clear" w:color="auto" w:fill="auto"/>
          </w:tcPr>
          <w:p w:rsidR="001F60C9" w:rsidRPr="00715AD3" w:rsidDel="002250C2" w:rsidRDefault="001F60C9" w:rsidP="00EA5B55">
            <w:pPr>
              <w:pStyle w:val="TAL"/>
              <w:jc w:val="center"/>
              <w:rPr>
                <w:del w:id="12476" w:author="CR#0249" w:date="2019-12-19T11:17:00Z"/>
                <w:rFonts w:eastAsia="Malgun Gothic"/>
                <w:lang w:eastAsia="ko-KR"/>
              </w:rPr>
            </w:pPr>
            <w:del w:id="12477" w:author="CR#0249" w:date="2019-12-19T11:17:00Z">
              <w:r w:rsidRPr="00715AD3" w:rsidDel="002250C2">
                <w:rPr>
                  <w:rFonts w:eastAsia="Malgun Gothic"/>
                  <w:lang w:eastAsia="ko-KR"/>
                </w:rPr>
                <w:delText>16384 ≤ t &lt; 32768</w:delText>
              </w:r>
            </w:del>
          </w:p>
        </w:tc>
      </w:tr>
      <w:tr w:rsidR="00F80BCA" w:rsidRPr="00715AD3" w:rsidDel="002250C2" w:rsidTr="00EA5B55">
        <w:trPr>
          <w:jc w:val="center"/>
          <w:del w:id="12478" w:author="CR#0249" w:date="2019-12-19T11:17:00Z"/>
        </w:trPr>
        <w:tc>
          <w:tcPr>
            <w:tcW w:w="1363" w:type="dxa"/>
            <w:shd w:val="clear" w:color="auto" w:fill="auto"/>
          </w:tcPr>
          <w:p w:rsidR="001F60C9" w:rsidRPr="00715AD3" w:rsidDel="002250C2" w:rsidRDefault="001F60C9" w:rsidP="00EA5B55">
            <w:pPr>
              <w:pStyle w:val="TAL"/>
              <w:jc w:val="center"/>
              <w:rPr>
                <w:del w:id="12479" w:author="CR#0249" w:date="2019-12-19T11:17:00Z"/>
                <w:rFonts w:eastAsia="Malgun Gothic"/>
                <w:lang w:eastAsia="ko-KR"/>
              </w:rPr>
            </w:pPr>
            <w:del w:id="12480" w:author="CR#0249" w:date="2019-12-19T11:17:00Z">
              <w:r w:rsidRPr="00715AD3" w:rsidDel="002250C2">
                <w:rPr>
                  <w:rFonts w:eastAsia="Malgun Gothic"/>
                  <w:lang w:eastAsia="ko-KR"/>
                </w:rPr>
                <w:delText>352 – 383</w:delText>
              </w:r>
            </w:del>
          </w:p>
        </w:tc>
        <w:tc>
          <w:tcPr>
            <w:tcW w:w="1517" w:type="dxa"/>
            <w:shd w:val="clear" w:color="auto" w:fill="auto"/>
          </w:tcPr>
          <w:p w:rsidR="001F60C9" w:rsidRPr="00715AD3" w:rsidDel="002250C2" w:rsidRDefault="001F60C9" w:rsidP="00EA5B55">
            <w:pPr>
              <w:pStyle w:val="TAL"/>
              <w:jc w:val="center"/>
              <w:rPr>
                <w:del w:id="12481" w:author="CR#0249" w:date="2019-12-19T11:17:00Z"/>
                <w:rFonts w:eastAsia="Malgun Gothic"/>
                <w:lang w:eastAsia="ko-KR"/>
              </w:rPr>
            </w:pPr>
            <w:del w:id="12482" w:author="CR#0249" w:date="2019-12-19T11:17:00Z">
              <w:r w:rsidRPr="00715AD3" w:rsidDel="002250C2">
                <w:rPr>
                  <w:rFonts w:eastAsia="Malgun Gothic"/>
                  <w:lang w:eastAsia="ko-KR"/>
                </w:rPr>
                <w:delText>1024</w:delText>
              </w:r>
            </w:del>
          </w:p>
        </w:tc>
        <w:tc>
          <w:tcPr>
            <w:tcW w:w="2718" w:type="dxa"/>
            <w:shd w:val="clear" w:color="auto" w:fill="auto"/>
          </w:tcPr>
          <w:p w:rsidR="001F60C9" w:rsidRPr="00715AD3" w:rsidDel="002250C2" w:rsidRDefault="001F60C9" w:rsidP="00EA5B55">
            <w:pPr>
              <w:pStyle w:val="TAL"/>
              <w:jc w:val="center"/>
              <w:rPr>
                <w:del w:id="12483" w:author="CR#0249" w:date="2019-12-19T11:17:00Z"/>
                <w:rFonts w:eastAsia="Malgun Gothic"/>
                <w:lang w:eastAsia="ko-KR"/>
              </w:rPr>
            </w:pPr>
            <w:del w:id="12484" w:author="CR#0249" w:date="2019-12-19T11:17:00Z">
              <w:r w:rsidRPr="00715AD3" w:rsidDel="002250C2">
                <w:rPr>
                  <w:rFonts w:eastAsia="Malgun Gothic"/>
                  <w:lang w:eastAsia="ko-KR"/>
                </w:rPr>
                <w:delText xml:space="preserve">1024 </w:delText>
              </w:r>
              <w:r w:rsidRPr="00715AD3" w:rsidDel="002250C2">
                <w:rPr>
                  <w:rFonts w:eastAsia="Malgun Gothic" w:cs="Arial"/>
                  <w:lang w:eastAsia="ko-KR"/>
                </w:rPr>
                <w:delText>×</w:delText>
              </w:r>
              <w:r w:rsidRPr="00715AD3" w:rsidDel="002250C2">
                <w:rPr>
                  <w:rFonts w:eastAsia="Malgun Gothic"/>
                  <w:lang w:eastAsia="ko-KR"/>
                </w:rPr>
                <w:delText xml:space="preserve"> i – 327680</w:delText>
              </w:r>
            </w:del>
          </w:p>
        </w:tc>
        <w:tc>
          <w:tcPr>
            <w:tcW w:w="2430" w:type="dxa"/>
            <w:shd w:val="clear" w:color="auto" w:fill="auto"/>
          </w:tcPr>
          <w:p w:rsidR="001F60C9" w:rsidRPr="00715AD3" w:rsidDel="002250C2" w:rsidRDefault="001F60C9" w:rsidP="00EA5B55">
            <w:pPr>
              <w:pStyle w:val="TAL"/>
              <w:jc w:val="center"/>
              <w:rPr>
                <w:del w:id="12485" w:author="CR#0249" w:date="2019-12-19T11:17:00Z"/>
                <w:rFonts w:eastAsia="Malgun Gothic"/>
                <w:lang w:eastAsia="ko-KR"/>
              </w:rPr>
            </w:pPr>
            <w:del w:id="12486" w:author="CR#0249" w:date="2019-12-19T11:17:00Z">
              <w:r w:rsidRPr="00715AD3" w:rsidDel="002250C2">
                <w:rPr>
                  <w:rFonts w:eastAsia="Malgun Gothic"/>
                  <w:lang w:eastAsia="ko-KR"/>
                </w:rPr>
                <w:delText>32768 ≤ t &lt; 65536</w:delText>
              </w:r>
            </w:del>
          </w:p>
        </w:tc>
      </w:tr>
      <w:tr w:rsidR="00F80BCA" w:rsidRPr="00715AD3" w:rsidDel="002250C2" w:rsidTr="00EA5B55">
        <w:trPr>
          <w:jc w:val="center"/>
          <w:del w:id="12487" w:author="CR#0249" w:date="2019-12-19T11:17:00Z"/>
        </w:trPr>
        <w:tc>
          <w:tcPr>
            <w:tcW w:w="1363" w:type="dxa"/>
            <w:shd w:val="clear" w:color="auto" w:fill="auto"/>
          </w:tcPr>
          <w:p w:rsidR="001F60C9" w:rsidRPr="00715AD3" w:rsidDel="002250C2" w:rsidRDefault="001F60C9" w:rsidP="00EA5B55">
            <w:pPr>
              <w:pStyle w:val="TAL"/>
              <w:jc w:val="center"/>
              <w:rPr>
                <w:del w:id="12488" w:author="CR#0249" w:date="2019-12-19T11:17:00Z"/>
                <w:rFonts w:eastAsia="Malgun Gothic"/>
                <w:lang w:eastAsia="ko-KR"/>
              </w:rPr>
            </w:pPr>
            <w:del w:id="12489" w:author="CR#0249" w:date="2019-12-19T11:17:00Z">
              <w:r w:rsidRPr="00715AD3" w:rsidDel="002250C2">
                <w:rPr>
                  <w:rFonts w:eastAsia="Malgun Gothic"/>
                  <w:lang w:eastAsia="ko-KR"/>
                </w:rPr>
                <w:delText>384 – 415</w:delText>
              </w:r>
            </w:del>
          </w:p>
        </w:tc>
        <w:tc>
          <w:tcPr>
            <w:tcW w:w="1517" w:type="dxa"/>
            <w:shd w:val="clear" w:color="auto" w:fill="auto"/>
          </w:tcPr>
          <w:p w:rsidR="001F60C9" w:rsidRPr="00715AD3" w:rsidDel="002250C2" w:rsidRDefault="001F60C9" w:rsidP="00EA5B55">
            <w:pPr>
              <w:pStyle w:val="TAL"/>
              <w:jc w:val="center"/>
              <w:rPr>
                <w:del w:id="12490" w:author="CR#0249" w:date="2019-12-19T11:17:00Z"/>
                <w:rFonts w:eastAsia="Malgun Gothic"/>
                <w:lang w:eastAsia="ko-KR"/>
              </w:rPr>
            </w:pPr>
            <w:del w:id="12491" w:author="CR#0249" w:date="2019-12-19T11:17:00Z">
              <w:r w:rsidRPr="00715AD3" w:rsidDel="002250C2">
                <w:rPr>
                  <w:rFonts w:eastAsia="Malgun Gothic"/>
                  <w:lang w:eastAsia="ko-KR"/>
                </w:rPr>
                <w:delText>2048</w:delText>
              </w:r>
            </w:del>
          </w:p>
        </w:tc>
        <w:tc>
          <w:tcPr>
            <w:tcW w:w="2718" w:type="dxa"/>
            <w:shd w:val="clear" w:color="auto" w:fill="auto"/>
          </w:tcPr>
          <w:p w:rsidR="001F60C9" w:rsidRPr="00715AD3" w:rsidDel="002250C2" w:rsidRDefault="001F60C9" w:rsidP="00EA5B55">
            <w:pPr>
              <w:pStyle w:val="TAL"/>
              <w:jc w:val="center"/>
              <w:rPr>
                <w:del w:id="12492" w:author="CR#0249" w:date="2019-12-19T11:17:00Z"/>
                <w:rFonts w:eastAsia="Malgun Gothic"/>
                <w:lang w:eastAsia="ko-KR"/>
              </w:rPr>
            </w:pPr>
            <w:del w:id="12493" w:author="CR#0249" w:date="2019-12-19T11:17:00Z">
              <w:r w:rsidRPr="00715AD3" w:rsidDel="002250C2">
                <w:rPr>
                  <w:rFonts w:eastAsia="Malgun Gothic"/>
                  <w:lang w:eastAsia="ko-KR"/>
                </w:rPr>
                <w:delText xml:space="preserve">2048 </w:delText>
              </w:r>
              <w:r w:rsidRPr="00715AD3" w:rsidDel="002250C2">
                <w:rPr>
                  <w:rFonts w:eastAsia="Malgun Gothic" w:cs="Arial"/>
                  <w:lang w:eastAsia="ko-KR"/>
                </w:rPr>
                <w:delText>×</w:delText>
              </w:r>
              <w:r w:rsidRPr="00715AD3" w:rsidDel="002250C2">
                <w:rPr>
                  <w:rFonts w:eastAsia="Malgun Gothic"/>
                  <w:lang w:eastAsia="ko-KR"/>
                </w:rPr>
                <w:delText xml:space="preserve"> i – 720896</w:delText>
              </w:r>
            </w:del>
          </w:p>
        </w:tc>
        <w:tc>
          <w:tcPr>
            <w:tcW w:w="2430" w:type="dxa"/>
            <w:shd w:val="clear" w:color="auto" w:fill="auto"/>
          </w:tcPr>
          <w:p w:rsidR="001F60C9" w:rsidRPr="00715AD3" w:rsidDel="002250C2" w:rsidRDefault="001F60C9" w:rsidP="00EA5B55">
            <w:pPr>
              <w:pStyle w:val="TAL"/>
              <w:jc w:val="center"/>
              <w:rPr>
                <w:del w:id="12494" w:author="CR#0249" w:date="2019-12-19T11:17:00Z"/>
                <w:rFonts w:eastAsia="Malgun Gothic"/>
                <w:lang w:eastAsia="ko-KR"/>
              </w:rPr>
            </w:pPr>
            <w:del w:id="12495" w:author="CR#0249" w:date="2019-12-19T11:17:00Z">
              <w:r w:rsidRPr="00715AD3" w:rsidDel="002250C2">
                <w:rPr>
                  <w:rFonts w:eastAsia="Malgun Gothic"/>
                  <w:lang w:eastAsia="ko-KR"/>
                </w:rPr>
                <w:delText>65536 ≤ t &lt; 131072</w:delText>
              </w:r>
            </w:del>
          </w:p>
        </w:tc>
      </w:tr>
      <w:tr w:rsidR="00F80BCA" w:rsidRPr="00715AD3" w:rsidDel="002250C2" w:rsidTr="00EA5B55">
        <w:trPr>
          <w:jc w:val="center"/>
          <w:del w:id="12496" w:author="CR#0249" w:date="2019-12-19T11:17:00Z"/>
        </w:trPr>
        <w:tc>
          <w:tcPr>
            <w:tcW w:w="1363" w:type="dxa"/>
            <w:shd w:val="clear" w:color="auto" w:fill="auto"/>
          </w:tcPr>
          <w:p w:rsidR="001F60C9" w:rsidRPr="00715AD3" w:rsidDel="002250C2" w:rsidRDefault="001F60C9" w:rsidP="00EA5B55">
            <w:pPr>
              <w:pStyle w:val="TAL"/>
              <w:jc w:val="center"/>
              <w:rPr>
                <w:del w:id="12497" w:author="CR#0249" w:date="2019-12-19T11:17:00Z"/>
                <w:rFonts w:eastAsia="Malgun Gothic"/>
                <w:lang w:eastAsia="ko-KR"/>
              </w:rPr>
            </w:pPr>
            <w:del w:id="12498" w:author="CR#0249" w:date="2019-12-19T11:17:00Z">
              <w:r w:rsidRPr="00715AD3" w:rsidDel="002250C2">
                <w:rPr>
                  <w:rFonts w:eastAsia="Malgun Gothic"/>
                  <w:lang w:eastAsia="ko-KR"/>
                </w:rPr>
                <w:delText>416 – 447</w:delText>
              </w:r>
            </w:del>
          </w:p>
        </w:tc>
        <w:tc>
          <w:tcPr>
            <w:tcW w:w="1517" w:type="dxa"/>
            <w:shd w:val="clear" w:color="auto" w:fill="auto"/>
          </w:tcPr>
          <w:p w:rsidR="001F60C9" w:rsidRPr="00715AD3" w:rsidDel="002250C2" w:rsidRDefault="001F60C9" w:rsidP="00EA5B55">
            <w:pPr>
              <w:pStyle w:val="TAL"/>
              <w:jc w:val="center"/>
              <w:rPr>
                <w:del w:id="12499" w:author="CR#0249" w:date="2019-12-19T11:17:00Z"/>
                <w:rFonts w:eastAsia="Malgun Gothic"/>
                <w:lang w:eastAsia="ko-KR"/>
              </w:rPr>
            </w:pPr>
            <w:del w:id="12500" w:author="CR#0249" w:date="2019-12-19T11:17:00Z">
              <w:r w:rsidRPr="00715AD3" w:rsidDel="002250C2">
                <w:rPr>
                  <w:rFonts w:eastAsia="Malgun Gothic"/>
                  <w:lang w:eastAsia="ko-KR"/>
                </w:rPr>
                <w:delText>4096</w:delText>
              </w:r>
            </w:del>
          </w:p>
        </w:tc>
        <w:tc>
          <w:tcPr>
            <w:tcW w:w="2718" w:type="dxa"/>
            <w:shd w:val="clear" w:color="auto" w:fill="auto"/>
          </w:tcPr>
          <w:p w:rsidR="001F60C9" w:rsidRPr="00715AD3" w:rsidDel="002250C2" w:rsidRDefault="001F60C9" w:rsidP="00EA5B55">
            <w:pPr>
              <w:pStyle w:val="TAL"/>
              <w:jc w:val="center"/>
              <w:rPr>
                <w:del w:id="12501" w:author="CR#0249" w:date="2019-12-19T11:17:00Z"/>
                <w:rFonts w:eastAsia="Malgun Gothic"/>
                <w:lang w:eastAsia="ko-KR"/>
              </w:rPr>
            </w:pPr>
            <w:del w:id="12502" w:author="CR#0249" w:date="2019-12-19T11:17:00Z">
              <w:r w:rsidRPr="00715AD3" w:rsidDel="002250C2">
                <w:rPr>
                  <w:rFonts w:eastAsia="Malgun Gothic"/>
                  <w:lang w:eastAsia="ko-KR"/>
                </w:rPr>
                <w:delText xml:space="preserve">4096 </w:delText>
              </w:r>
              <w:r w:rsidRPr="00715AD3" w:rsidDel="002250C2">
                <w:rPr>
                  <w:rFonts w:eastAsia="Malgun Gothic" w:cs="Arial"/>
                  <w:lang w:eastAsia="ko-KR"/>
                </w:rPr>
                <w:delText>×</w:delText>
              </w:r>
              <w:r w:rsidRPr="00715AD3" w:rsidDel="002250C2">
                <w:rPr>
                  <w:rFonts w:eastAsia="Malgun Gothic"/>
                  <w:lang w:eastAsia="ko-KR"/>
                </w:rPr>
                <w:delText xml:space="preserve"> i – 1572864</w:delText>
              </w:r>
            </w:del>
          </w:p>
        </w:tc>
        <w:tc>
          <w:tcPr>
            <w:tcW w:w="2430" w:type="dxa"/>
            <w:shd w:val="clear" w:color="auto" w:fill="auto"/>
          </w:tcPr>
          <w:p w:rsidR="001F60C9" w:rsidRPr="00715AD3" w:rsidDel="002250C2" w:rsidRDefault="001F60C9" w:rsidP="00EA5B55">
            <w:pPr>
              <w:pStyle w:val="TAL"/>
              <w:jc w:val="center"/>
              <w:rPr>
                <w:del w:id="12503" w:author="CR#0249" w:date="2019-12-19T11:17:00Z"/>
                <w:rFonts w:eastAsia="Malgun Gothic"/>
                <w:lang w:eastAsia="ko-KR"/>
              </w:rPr>
            </w:pPr>
            <w:del w:id="12504" w:author="CR#0249" w:date="2019-12-19T11:17:00Z">
              <w:r w:rsidRPr="00715AD3" w:rsidDel="002250C2">
                <w:rPr>
                  <w:rFonts w:eastAsia="Malgun Gothic"/>
                  <w:lang w:eastAsia="ko-KR"/>
                </w:rPr>
                <w:delText>131072 ≤ t &lt; 262144</w:delText>
              </w:r>
            </w:del>
          </w:p>
        </w:tc>
      </w:tr>
      <w:tr w:rsidR="00F80BCA" w:rsidRPr="00715AD3" w:rsidDel="002250C2" w:rsidTr="00EA5B55">
        <w:trPr>
          <w:jc w:val="center"/>
          <w:del w:id="12505" w:author="CR#0249" w:date="2019-12-19T11:17:00Z"/>
        </w:trPr>
        <w:tc>
          <w:tcPr>
            <w:tcW w:w="1363" w:type="dxa"/>
            <w:shd w:val="clear" w:color="auto" w:fill="auto"/>
          </w:tcPr>
          <w:p w:rsidR="001F60C9" w:rsidRPr="00715AD3" w:rsidDel="002250C2" w:rsidRDefault="001F60C9" w:rsidP="00EA5B55">
            <w:pPr>
              <w:pStyle w:val="TAL"/>
              <w:jc w:val="center"/>
              <w:rPr>
                <w:del w:id="12506" w:author="CR#0249" w:date="2019-12-19T11:17:00Z"/>
                <w:rFonts w:eastAsia="Malgun Gothic"/>
                <w:lang w:eastAsia="ko-KR"/>
              </w:rPr>
            </w:pPr>
            <w:del w:id="12507" w:author="CR#0249" w:date="2019-12-19T11:17:00Z">
              <w:r w:rsidRPr="00715AD3" w:rsidDel="002250C2">
                <w:rPr>
                  <w:rFonts w:eastAsia="Malgun Gothic"/>
                  <w:lang w:eastAsia="ko-KR"/>
                </w:rPr>
                <w:delText>448 – 479</w:delText>
              </w:r>
            </w:del>
          </w:p>
        </w:tc>
        <w:tc>
          <w:tcPr>
            <w:tcW w:w="1517" w:type="dxa"/>
            <w:shd w:val="clear" w:color="auto" w:fill="auto"/>
          </w:tcPr>
          <w:p w:rsidR="001F60C9" w:rsidRPr="00715AD3" w:rsidDel="002250C2" w:rsidRDefault="001F60C9" w:rsidP="00EA5B55">
            <w:pPr>
              <w:pStyle w:val="TAL"/>
              <w:jc w:val="center"/>
              <w:rPr>
                <w:del w:id="12508" w:author="CR#0249" w:date="2019-12-19T11:17:00Z"/>
                <w:rFonts w:eastAsia="Malgun Gothic"/>
                <w:lang w:eastAsia="ko-KR"/>
              </w:rPr>
            </w:pPr>
            <w:del w:id="12509" w:author="CR#0249" w:date="2019-12-19T11:17:00Z">
              <w:r w:rsidRPr="00715AD3" w:rsidDel="002250C2">
                <w:rPr>
                  <w:rFonts w:eastAsia="Malgun Gothic"/>
                  <w:lang w:eastAsia="ko-KR"/>
                </w:rPr>
                <w:delText>8192</w:delText>
              </w:r>
            </w:del>
          </w:p>
        </w:tc>
        <w:tc>
          <w:tcPr>
            <w:tcW w:w="2718" w:type="dxa"/>
            <w:shd w:val="clear" w:color="auto" w:fill="auto"/>
          </w:tcPr>
          <w:p w:rsidR="001F60C9" w:rsidRPr="00715AD3" w:rsidDel="002250C2" w:rsidRDefault="001F60C9" w:rsidP="00EA5B55">
            <w:pPr>
              <w:pStyle w:val="TAL"/>
              <w:jc w:val="center"/>
              <w:rPr>
                <w:del w:id="12510" w:author="CR#0249" w:date="2019-12-19T11:17:00Z"/>
                <w:rFonts w:eastAsia="Malgun Gothic"/>
                <w:lang w:eastAsia="ko-KR"/>
              </w:rPr>
            </w:pPr>
            <w:del w:id="12511" w:author="CR#0249" w:date="2019-12-19T11:17:00Z">
              <w:r w:rsidRPr="00715AD3" w:rsidDel="002250C2">
                <w:rPr>
                  <w:rFonts w:eastAsia="Malgun Gothic"/>
                  <w:lang w:eastAsia="ko-KR"/>
                </w:rPr>
                <w:delText xml:space="preserve">8192 </w:delText>
              </w:r>
              <w:r w:rsidRPr="00715AD3" w:rsidDel="002250C2">
                <w:rPr>
                  <w:rFonts w:eastAsia="Malgun Gothic" w:cs="Arial"/>
                  <w:lang w:eastAsia="ko-KR"/>
                </w:rPr>
                <w:delText>×</w:delText>
              </w:r>
              <w:r w:rsidRPr="00715AD3" w:rsidDel="002250C2">
                <w:rPr>
                  <w:rFonts w:eastAsia="Malgun Gothic"/>
                  <w:lang w:eastAsia="ko-KR"/>
                </w:rPr>
                <w:delText xml:space="preserve"> i – 3407872</w:delText>
              </w:r>
            </w:del>
          </w:p>
        </w:tc>
        <w:tc>
          <w:tcPr>
            <w:tcW w:w="2430" w:type="dxa"/>
            <w:shd w:val="clear" w:color="auto" w:fill="auto"/>
          </w:tcPr>
          <w:p w:rsidR="001F60C9" w:rsidRPr="00715AD3" w:rsidDel="002250C2" w:rsidRDefault="001F60C9" w:rsidP="00EA5B55">
            <w:pPr>
              <w:pStyle w:val="TAL"/>
              <w:jc w:val="center"/>
              <w:rPr>
                <w:del w:id="12512" w:author="CR#0249" w:date="2019-12-19T11:17:00Z"/>
                <w:rFonts w:eastAsia="Malgun Gothic"/>
                <w:lang w:eastAsia="ko-KR"/>
              </w:rPr>
            </w:pPr>
            <w:del w:id="12513" w:author="CR#0249" w:date="2019-12-19T11:17:00Z">
              <w:r w:rsidRPr="00715AD3" w:rsidDel="002250C2">
                <w:rPr>
                  <w:rFonts w:eastAsia="Malgun Gothic"/>
                  <w:lang w:eastAsia="ko-KR"/>
                </w:rPr>
                <w:delText>262144 ≤ t &lt; 524288</w:delText>
              </w:r>
            </w:del>
          </w:p>
        </w:tc>
      </w:tr>
      <w:tr w:rsidR="00F80BCA" w:rsidRPr="00715AD3" w:rsidDel="002250C2" w:rsidTr="00EA5B55">
        <w:trPr>
          <w:jc w:val="center"/>
          <w:del w:id="12514" w:author="CR#0249" w:date="2019-12-19T11:17:00Z"/>
        </w:trPr>
        <w:tc>
          <w:tcPr>
            <w:tcW w:w="1363" w:type="dxa"/>
            <w:shd w:val="clear" w:color="auto" w:fill="auto"/>
          </w:tcPr>
          <w:p w:rsidR="001F60C9" w:rsidRPr="00715AD3" w:rsidDel="002250C2" w:rsidRDefault="001F60C9" w:rsidP="00EA5B55">
            <w:pPr>
              <w:pStyle w:val="TAL"/>
              <w:jc w:val="center"/>
              <w:rPr>
                <w:del w:id="12515" w:author="CR#0249" w:date="2019-12-19T11:17:00Z"/>
                <w:rFonts w:eastAsia="Malgun Gothic"/>
                <w:lang w:eastAsia="ko-KR"/>
              </w:rPr>
            </w:pPr>
            <w:del w:id="12516" w:author="CR#0249" w:date="2019-12-19T11:17:00Z">
              <w:r w:rsidRPr="00715AD3" w:rsidDel="002250C2">
                <w:rPr>
                  <w:rFonts w:eastAsia="Malgun Gothic"/>
                  <w:lang w:eastAsia="ko-KR"/>
                </w:rPr>
                <w:delText>480 – 511</w:delText>
              </w:r>
            </w:del>
          </w:p>
        </w:tc>
        <w:tc>
          <w:tcPr>
            <w:tcW w:w="1517" w:type="dxa"/>
            <w:shd w:val="clear" w:color="auto" w:fill="auto"/>
          </w:tcPr>
          <w:p w:rsidR="001F60C9" w:rsidRPr="00715AD3" w:rsidDel="002250C2" w:rsidRDefault="001F60C9" w:rsidP="00EA5B55">
            <w:pPr>
              <w:pStyle w:val="TAL"/>
              <w:jc w:val="center"/>
              <w:rPr>
                <w:del w:id="12517" w:author="CR#0249" w:date="2019-12-19T11:17:00Z"/>
                <w:rFonts w:eastAsia="Malgun Gothic"/>
                <w:lang w:eastAsia="ko-KR"/>
              </w:rPr>
            </w:pPr>
            <w:del w:id="12518" w:author="CR#0249" w:date="2019-12-19T11:17:00Z">
              <w:r w:rsidRPr="00715AD3" w:rsidDel="002250C2">
                <w:rPr>
                  <w:rFonts w:eastAsia="Malgun Gothic"/>
                  <w:lang w:eastAsia="ko-KR"/>
                </w:rPr>
                <w:delText>16384</w:delText>
              </w:r>
            </w:del>
          </w:p>
        </w:tc>
        <w:tc>
          <w:tcPr>
            <w:tcW w:w="2718" w:type="dxa"/>
            <w:shd w:val="clear" w:color="auto" w:fill="auto"/>
          </w:tcPr>
          <w:p w:rsidR="001F60C9" w:rsidRPr="00715AD3" w:rsidDel="002250C2" w:rsidRDefault="001F60C9" w:rsidP="00EA5B55">
            <w:pPr>
              <w:pStyle w:val="TAL"/>
              <w:jc w:val="center"/>
              <w:rPr>
                <w:del w:id="12519" w:author="CR#0249" w:date="2019-12-19T11:17:00Z"/>
                <w:rFonts w:eastAsia="Malgun Gothic"/>
                <w:lang w:eastAsia="ko-KR"/>
              </w:rPr>
            </w:pPr>
            <w:del w:id="12520" w:author="CR#0249" w:date="2019-12-19T11:17:00Z">
              <w:r w:rsidRPr="00715AD3" w:rsidDel="002250C2">
                <w:rPr>
                  <w:rFonts w:eastAsia="Malgun Gothic"/>
                  <w:lang w:eastAsia="ko-KR"/>
                </w:rPr>
                <w:delText xml:space="preserve">16384 </w:delText>
              </w:r>
              <w:r w:rsidRPr="00715AD3" w:rsidDel="002250C2">
                <w:rPr>
                  <w:rFonts w:eastAsia="Malgun Gothic" w:cs="Arial"/>
                  <w:lang w:eastAsia="ko-KR"/>
                </w:rPr>
                <w:delText>×</w:delText>
              </w:r>
              <w:r w:rsidRPr="00715AD3" w:rsidDel="002250C2">
                <w:rPr>
                  <w:rFonts w:eastAsia="Malgun Gothic"/>
                  <w:lang w:eastAsia="ko-KR"/>
                </w:rPr>
                <w:delText xml:space="preserve"> i – 7340032</w:delText>
              </w:r>
            </w:del>
          </w:p>
        </w:tc>
        <w:tc>
          <w:tcPr>
            <w:tcW w:w="2430" w:type="dxa"/>
            <w:shd w:val="clear" w:color="auto" w:fill="auto"/>
          </w:tcPr>
          <w:p w:rsidR="001F60C9" w:rsidRPr="00715AD3" w:rsidDel="002250C2" w:rsidRDefault="001F60C9" w:rsidP="00EA5B55">
            <w:pPr>
              <w:pStyle w:val="TAL"/>
              <w:jc w:val="center"/>
              <w:rPr>
                <w:del w:id="12521" w:author="CR#0249" w:date="2019-12-19T11:17:00Z"/>
                <w:rFonts w:eastAsia="Malgun Gothic"/>
                <w:lang w:eastAsia="ko-KR"/>
              </w:rPr>
            </w:pPr>
            <w:del w:id="12522" w:author="CR#0249" w:date="2019-12-19T11:17:00Z">
              <w:r w:rsidRPr="00715AD3" w:rsidDel="002250C2">
                <w:rPr>
                  <w:rFonts w:eastAsia="Malgun Gothic"/>
                  <w:lang w:eastAsia="ko-KR"/>
                </w:rPr>
                <w:delText>524288 ≤ t &lt; 1048576</w:delText>
              </w:r>
            </w:del>
          </w:p>
        </w:tc>
      </w:tr>
      <w:tr w:rsidR="00F80BCA" w:rsidRPr="00715AD3" w:rsidDel="002250C2" w:rsidTr="00EA5B55">
        <w:trPr>
          <w:jc w:val="center"/>
          <w:del w:id="12523" w:author="CR#0249" w:date="2019-12-19T11:17:00Z"/>
        </w:trPr>
        <w:tc>
          <w:tcPr>
            <w:tcW w:w="1363" w:type="dxa"/>
            <w:shd w:val="clear" w:color="auto" w:fill="auto"/>
          </w:tcPr>
          <w:p w:rsidR="001F60C9" w:rsidRPr="00715AD3" w:rsidDel="002250C2" w:rsidRDefault="001F60C9" w:rsidP="00EA5B55">
            <w:pPr>
              <w:pStyle w:val="TAL"/>
              <w:jc w:val="center"/>
              <w:rPr>
                <w:del w:id="12524" w:author="CR#0249" w:date="2019-12-19T11:17:00Z"/>
                <w:rFonts w:eastAsia="Malgun Gothic"/>
                <w:lang w:eastAsia="ko-KR"/>
              </w:rPr>
            </w:pPr>
            <w:del w:id="12525" w:author="CR#0249" w:date="2019-12-19T11:17:00Z">
              <w:r w:rsidRPr="00715AD3" w:rsidDel="002250C2">
                <w:rPr>
                  <w:rFonts w:eastAsia="Malgun Gothic"/>
                  <w:lang w:eastAsia="ko-KR"/>
                </w:rPr>
                <w:delText>512 – 543</w:delText>
              </w:r>
            </w:del>
          </w:p>
        </w:tc>
        <w:tc>
          <w:tcPr>
            <w:tcW w:w="1517" w:type="dxa"/>
            <w:shd w:val="clear" w:color="auto" w:fill="auto"/>
          </w:tcPr>
          <w:p w:rsidR="001F60C9" w:rsidRPr="00715AD3" w:rsidDel="002250C2" w:rsidRDefault="001F60C9" w:rsidP="00EA5B55">
            <w:pPr>
              <w:pStyle w:val="TAL"/>
              <w:jc w:val="center"/>
              <w:rPr>
                <w:del w:id="12526" w:author="CR#0249" w:date="2019-12-19T11:17:00Z"/>
                <w:rFonts w:eastAsia="Malgun Gothic"/>
                <w:lang w:eastAsia="ko-KR"/>
              </w:rPr>
            </w:pPr>
            <w:del w:id="12527" w:author="CR#0249" w:date="2019-12-19T11:17:00Z">
              <w:r w:rsidRPr="00715AD3" w:rsidDel="002250C2">
                <w:rPr>
                  <w:rFonts w:eastAsia="Malgun Gothic"/>
                  <w:lang w:eastAsia="ko-KR"/>
                </w:rPr>
                <w:delText>32768</w:delText>
              </w:r>
            </w:del>
          </w:p>
        </w:tc>
        <w:tc>
          <w:tcPr>
            <w:tcW w:w="2718" w:type="dxa"/>
            <w:shd w:val="clear" w:color="auto" w:fill="auto"/>
          </w:tcPr>
          <w:p w:rsidR="001F60C9" w:rsidRPr="00715AD3" w:rsidDel="002250C2" w:rsidRDefault="001F60C9" w:rsidP="00EA5B55">
            <w:pPr>
              <w:pStyle w:val="TAL"/>
              <w:jc w:val="center"/>
              <w:rPr>
                <w:del w:id="12528" w:author="CR#0249" w:date="2019-12-19T11:17:00Z"/>
                <w:rFonts w:eastAsia="Malgun Gothic"/>
                <w:lang w:eastAsia="ko-KR"/>
              </w:rPr>
            </w:pPr>
            <w:del w:id="12529" w:author="CR#0249" w:date="2019-12-19T11:17:00Z">
              <w:r w:rsidRPr="00715AD3" w:rsidDel="002250C2">
                <w:rPr>
                  <w:rFonts w:eastAsia="Malgun Gothic"/>
                  <w:lang w:eastAsia="ko-KR"/>
                </w:rPr>
                <w:delText xml:space="preserve">32768 </w:delText>
              </w:r>
              <w:r w:rsidRPr="00715AD3" w:rsidDel="002250C2">
                <w:rPr>
                  <w:rFonts w:eastAsia="Malgun Gothic" w:cs="Arial"/>
                  <w:lang w:eastAsia="ko-KR"/>
                </w:rPr>
                <w:delText>×</w:delText>
              </w:r>
              <w:r w:rsidRPr="00715AD3" w:rsidDel="002250C2">
                <w:rPr>
                  <w:rFonts w:eastAsia="Malgun Gothic"/>
                  <w:lang w:eastAsia="ko-KR"/>
                </w:rPr>
                <w:delText xml:space="preserve"> i – 15728640</w:delText>
              </w:r>
            </w:del>
          </w:p>
        </w:tc>
        <w:tc>
          <w:tcPr>
            <w:tcW w:w="2430" w:type="dxa"/>
            <w:shd w:val="clear" w:color="auto" w:fill="auto"/>
          </w:tcPr>
          <w:p w:rsidR="001F60C9" w:rsidRPr="00715AD3" w:rsidDel="002250C2" w:rsidRDefault="001F60C9" w:rsidP="00EA5B55">
            <w:pPr>
              <w:pStyle w:val="TAL"/>
              <w:jc w:val="center"/>
              <w:rPr>
                <w:del w:id="12530" w:author="CR#0249" w:date="2019-12-19T11:17:00Z"/>
                <w:rFonts w:eastAsia="Malgun Gothic"/>
                <w:lang w:eastAsia="ko-KR"/>
              </w:rPr>
            </w:pPr>
            <w:del w:id="12531" w:author="CR#0249" w:date="2019-12-19T11:17:00Z">
              <w:r w:rsidRPr="00715AD3" w:rsidDel="002250C2">
                <w:rPr>
                  <w:rFonts w:eastAsia="Malgun Gothic"/>
                  <w:lang w:eastAsia="ko-KR"/>
                </w:rPr>
                <w:delText>1048576 ≤ t &lt; 2097152</w:delText>
              </w:r>
            </w:del>
          </w:p>
        </w:tc>
      </w:tr>
      <w:tr w:rsidR="00F80BCA" w:rsidRPr="00715AD3" w:rsidDel="002250C2" w:rsidTr="00EA5B55">
        <w:trPr>
          <w:jc w:val="center"/>
          <w:del w:id="12532" w:author="CR#0249" w:date="2019-12-19T11:17:00Z"/>
        </w:trPr>
        <w:tc>
          <w:tcPr>
            <w:tcW w:w="1363" w:type="dxa"/>
            <w:shd w:val="clear" w:color="auto" w:fill="auto"/>
          </w:tcPr>
          <w:p w:rsidR="001F60C9" w:rsidRPr="00715AD3" w:rsidDel="002250C2" w:rsidRDefault="001F60C9" w:rsidP="00EA5B55">
            <w:pPr>
              <w:pStyle w:val="TAL"/>
              <w:jc w:val="center"/>
              <w:rPr>
                <w:del w:id="12533" w:author="CR#0249" w:date="2019-12-19T11:17:00Z"/>
                <w:rFonts w:eastAsia="Malgun Gothic"/>
                <w:lang w:eastAsia="ko-KR"/>
              </w:rPr>
            </w:pPr>
            <w:del w:id="12534" w:author="CR#0249" w:date="2019-12-19T11:17:00Z">
              <w:r w:rsidRPr="00715AD3" w:rsidDel="002250C2">
                <w:rPr>
                  <w:rFonts w:eastAsia="Malgun Gothic"/>
                  <w:lang w:eastAsia="ko-KR"/>
                </w:rPr>
                <w:delText>544 – 575</w:delText>
              </w:r>
            </w:del>
          </w:p>
        </w:tc>
        <w:tc>
          <w:tcPr>
            <w:tcW w:w="1517" w:type="dxa"/>
            <w:shd w:val="clear" w:color="auto" w:fill="auto"/>
          </w:tcPr>
          <w:p w:rsidR="001F60C9" w:rsidRPr="00715AD3" w:rsidDel="002250C2" w:rsidRDefault="001F60C9" w:rsidP="00EA5B55">
            <w:pPr>
              <w:pStyle w:val="TAL"/>
              <w:jc w:val="center"/>
              <w:rPr>
                <w:del w:id="12535" w:author="CR#0249" w:date="2019-12-19T11:17:00Z"/>
                <w:rFonts w:eastAsia="Malgun Gothic"/>
                <w:lang w:eastAsia="ko-KR"/>
              </w:rPr>
            </w:pPr>
            <w:del w:id="12536" w:author="CR#0249" w:date="2019-12-19T11:17:00Z">
              <w:r w:rsidRPr="00715AD3" w:rsidDel="002250C2">
                <w:rPr>
                  <w:rFonts w:eastAsia="Malgun Gothic"/>
                  <w:lang w:eastAsia="ko-KR"/>
                </w:rPr>
                <w:delText>65536</w:delText>
              </w:r>
            </w:del>
          </w:p>
        </w:tc>
        <w:tc>
          <w:tcPr>
            <w:tcW w:w="2718" w:type="dxa"/>
            <w:shd w:val="clear" w:color="auto" w:fill="auto"/>
          </w:tcPr>
          <w:p w:rsidR="001F60C9" w:rsidRPr="00715AD3" w:rsidDel="002250C2" w:rsidRDefault="001F60C9" w:rsidP="00EA5B55">
            <w:pPr>
              <w:pStyle w:val="TAL"/>
              <w:jc w:val="center"/>
              <w:rPr>
                <w:del w:id="12537" w:author="CR#0249" w:date="2019-12-19T11:17:00Z"/>
                <w:rFonts w:eastAsia="Malgun Gothic"/>
                <w:lang w:eastAsia="ko-KR"/>
              </w:rPr>
            </w:pPr>
            <w:del w:id="12538" w:author="CR#0249" w:date="2019-12-19T11:17:00Z">
              <w:r w:rsidRPr="00715AD3" w:rsidDel="002250C2">
                <w:rPr>
                  <w:rFonts w:eastAsia="Malgun Gothic"/>
                  <w:lang w:eastAsia="ko-KR"/>
                </w:rPr>
                <w:delText xml:space="preserve">65536 </w:delText>
              </w:r>
              <w:r w:rsidRPr="00715AD3" w:rsidDel="002250C2">
                <w:rPr>
                  <w:rFonts w:eastAsia="Malgun Gothic" w:cs="Arial"/>
                  <w:lang w:eastAsia="ko-KR"/>
                </w:rPr>
                <w:delText>×</w:delText>
              </w:r>
              <w:r w:rsidRPr="00715AD3" w:rsidDel="002250C2">
                <w:rPr>
                  <w:rFonts w:eastAsia="Malgun Gothic"/>
                  <w:lang w:eastAsia="ko-KR"/>
                </w:rPr>
                <w:delText xml:space="preserve"> i – 33554432</w:delText>
              </w:r>
            </w:del>
          </w:p>
        </w:tc>
        <w:tc>
          <w:tcPr>
            <w:tcW w:w="2430" w:type="dxa"/>
            <w:shd w:val="clear" w:color="auto" w:fill="auto"/>
          </w:tcPr>
          <w:p w:rsidR="001F60C9" w:rsidRPr="00715AD3" w:rsidDel="002250C2" w:rsidRDefault="001F60C9" w:rsidP="00EA5B55">
            <w:pPr>
              <w:pStyle w:val="TAL"/>
              <w:jc w:val="center"/>
              <w:rPr>
                <w:del w:id="12539" w:author="CR#0249" w:date="2019-12-19T11:17:00Z"/>
                <w:rFonts w:eastAsia="Malgun Gothic"/>
                <w:lang w:eastAsia="ko-KR"/>
              </w:rPr>
            </w:pPr>
            <w:del w:id="12540" w:author="CR#0249" w:date="2019-12-19T11:17:00Z">
              <w:r w:rsidRPr="00715AD3" w:rsidDel="002250C2">
                <w:rPr>
                  <w:rFonts w:eastAsia="Malgun Gothic"/>
                  <w:lang w:eastAsia="ko-KR"/>
                </w:rPr>
                <w:delText>2097152 ≤ t &lt; 4194304</w:delText>
              </w:r>
            </w:del>
          </w:p>
        </w:tc>
      </w:tr>
      <w:tr w:rsidR="00F80BCA" w:rsidRPr="00715AD3" w:rsidDel="002250C2" w:rsidTr="00EA5B55">
        <w:trPr>
          <w:jc w:val="center"/>
          <w:del w:id="12541" w:author="CR#0249" w:date="2019-12-19T11:17:00Z"/>
        </w:trPr>
        <w:tc>
          <w:tcPr>
            <w:tcW w:w="1363" w:type="dxa"/>
            <w:shd w:val="clear" w:color="auto" w:fill="auto"/>
          </w:tcPr>
          <w:p w:rsidR="001F60C9" w:rsidRPr="00715AD3" w:rsidDel="002250C2" w:rsidRDefault="001F60C9" w:rsidP="00EA5B55">
            <w:pPr>
              <w:pStyle w:val="TAL"/>
              <w:jc w:val="center"/>
              <w:rPr>
                <w:del w:id="12542" w:author="CR#0249" w:date="2019-12-19T11:17:00Z"/>
                <w:rFonts w:eastAsia="Malgun Gothic"/>
                <w:lang w:eastAsia="ko-KR"/>
              </w:rPr>
            </w:pPr>
            <w:del w:id="12543" w:author="CR#0249" w:date="2019-12-19T11:17:00Z">
              <w:r w:rsidRPr="00715AD3" w:rsidDel="002250C2">
                <w:rPr>
                  <w:rFonts w:eastAsia="Malgun Gothic"/>
                  <w:lang w:eastAsia="ko-KR"/>
                </w:rPr>
                <w:delText>576 – 607</w:delText>
              </w:r>
            </w:del>
          </w:p>
        </w:tc>
        <w:tc>
          <w:tcPr>
            <w:tcW w:w="1517" w:type="dxa"/>
            <w:shd w:val="clear" w:color="auto" w:fill="auto"/>
          </w:tcPr>
          <w:p w:rsidR="001F60C9" w:rsidRPr="00715AD3" w:rsidDel="002250C2" w:rsidRDefault="001F60C9" w:rsidP="00EA5B55">
            <w:pPr>
              <w:pStyle w:val="TAL"/>
              <w:jc w:val="center"/>
              <w:rPr>
                <w:del w:id="12544" w:author="CR#0249" w:date="2019-12-19T11:17:00Z"/>
                <w:rFonts w:eastAsia="Malgun Gothic"/>
                <w:lang w:eastAsia="ko-KR"/>
              </w:rPr>
            </w:pPr>
            <w:del w:id="12545" w:author="CR#0249" w:date="2019-12-19T11:17:00Z">
              <w:r w:rsidRPr="00715AD3" w:rsidDel="002250C2">
                <w:rPr>
                  <w:rFonts w:eastAsia="Malgun Gothic"/>
                  <w:lang w:eastAsia="ko-KR"/>
                </w:rPr>
                <w:delText>131072</w:delText>
              </w:r>
            </w:del>
          </w:p>
        </w:tc>
        <w:tc>
          <w:tcPr>
            <w:tcW w:w="2718" w:type="dxa"/>
            <w:shd w:val="clear" w:color="auto" w:fill="auto"/>
          </w:tcPr>
          <w:p w:rsidR="001F60C9" w:rsidRPr="00715AD3" w:rsidDel="002250C2" w:rsidRDefault="001F60C9" w:rsidP="00EA5B55">
            <w:pPr>
              <w:pStyle w:val="TAL"/>
              <w:jc w:val="center"/>
              <w:rPr>
                <w:del w:id="12546" w:author="CR#0249" w:date="2019-12-19T11:17:00Z"/>
                <w:rFonts w:eastAsia="Malgun Gothic"/>
                <w:lang w:eastAsia="ko-KR"/>
              </w:rPr>
            </w:pPr>
            <w:del w:id="12547" w:author="CR#0249" w:date="2019-12-19T11:17:00Z">
              <w:r w:rsidRPr="00715AD3" w:rsidDel="002250C2">
                <w:rPr>
                  <w:rFonts w:eastAsia="Malgun Gothic"/>
                  <w:lang w:eastAsia="ko-KR"/>
                </w:rPr>
                <w:delText xml:space="preserve">131072 </w:delText>
              </w:r>
              <w:r w:rsidRPr="00715AD3" w:rsidDel="002250C2">
                <w:rPr>
                  <w:rFonts w:eastAsia="Malgun Gothic" w:cs="Arial"/>
                  <w:lang w:eastAsia="ko-KR"/>
                </w:rPr>
                <w:delText>×</w:delText>
              </w:r>
              <w:r w:rsidRPr="00715AD3" w:rsidDel="002250C2">
                <w:rPr>
                  <w:rFonts w:eastAsia="Malgun Gothic"/>
                  <w:lang w:eastAsia="ko-KR"/>
                </w:rPr>
                <w:delText xml:space="preserve"> i – 71303168</w:delText>
              </w:r>
            </w:del>
          </w:p>
        </w:tc>
        <w:tc>
          <w:tcPr>
            <w:tcW w:w="2430" w:type="dxa"/>
            <w:shd w:val="clear" w:color="auto" w:fill="auto"/>
          </w:tcPr>
          <w:p w:rsidR="001F60C9" w:rsidRPr="00715AD3" w:rsidDel="002250C2" w:rsidRDefault="001F60C9" w:rsidP="00EA5B55">
            <w:pPr>
              <w:pStyle w:val="TAL"/>
              <w:jc w:val="center"/>
              <w:rPr>
                <w:del w:id="12548" w:author="CR#0249" w:date="2019-12-19T11:17:00Z"/>
                <w:rFonts w:eastAsia="Malgun Gothic"/>
                <w:lang w:eastAsia="ko-KR"/>
              </w:rPr>
            </w:pPr>
            <w:del w:id="12549" w:author="CR#0249" w:date="2019-12-19T11:17:00Z">
              <w:r w:rsidRPr="00715AD3" w:rsidDel="002250C2">
                <w:rPr>
                  <w:rFonts w:eastAsia="Malgun Gothic"/>
                  <w:lang w:eastAsia="ko-KR"/>
                </w:rPr>
                <w:delText>4194304 ≤ t &lt; 8388608</w:delText>
              </w:r>
            </w:del>
          </w:p>
        </w:tc>
      </w:tr>
      <w:tr w:rsidR="00F80BCA" w:rsidRPr="00715AD3" w:rsidDel="002250C2" w:rsidTr="00EA5B55">
        <w:trPr>
          <w:jc w:val="center"/>
          <w:del w:id="12550" w:author="CR#0249" w:date="2019-12-19T11:17:00Z"/>
        </w:trPr>
        <w:tc>
          <w:tcPr>
            <w:tcW w:w="1363" w:type="dxa"/>
            <w:shd w:val="clear" w:color="auto" w:fill="auto"/>
          </w:tcPr>
          <w:p w:rsidR="001F60C9" w:rsidRPr="00715AD3" w:rsidDel="002250C2" w:rsidRDefault="001F60C9" w:rsidP="00EA5B55">
            <w:pPr>
              <w:pStyle w:val="TAL"/>
              <w:jc w:val="center"/>
              <w:rPr>
                <w:del w:id="12551" w:author="CR#0249" w:date="2019-12-19T11:17:00Z"/>
                <w:rFonts w:eastAsia="Malgun Gothic"/>
                <w:lang w:eastAsia="ko-KR"/>
              </w:rPr>
            </w:pPr>
            <w:del w:id="12552" w:author="CR#0249" w:date="2019-12-19T11:17:00Z">
              <w:r w:rsidRPr="00715AD3" w:rsidDel="002250C2">
                <w:rPr>
                  <w:rFonts w:eastAsia="Malgun Gothic"/>
                  <w:lang w:eastAsia="ko-KR"/>
                </w:rPr>
                <w:delText>608 – 639</w:delText>
              </w:r>
            </w:del>
          </w:p>
        </w:tc>
        <w:tc>
          <w:tcPr>
            <w:tcW w:w="1517" w:type="dxa"/>
            <w:shd w:val="clear" w:color="auto" w:fill="auto"/>
          </w:tcPr>
          <w:p w:rsidR="001F60C9" w:rsidRPr="00715AD3" w:rsidDel="002250C2" w:rsidRDefault="001F60C9" w:rsidP="00EA5B55">
            <w:pPr>
              <w:pStyle w:val="TAL"/>
              <w:jc w:val="center"/>
              <w:rPr>
                <w:del w:id="12553" w:author="CR#0249" w:date="2019-12-19T11:17:00Z"/>
                <w:rFonts w:eastAsia="Malgun Gothic"/>
                <w:lang w:eastAsia="ko-KR"/>
              </w:rPr>
            </w:pPr>
            <w:del w:id="12554" w:author="CR#0249" w:date="2019-12-19T11:17:00Z">
              <w:r w:rsidRPr="00715AD3" w:rsidDel="002250C2">
                <w:rPr>
                  <w:rFonts w:eastAsia="Malgun Gothic"/>
                  <w:lang w:eastAsia="ko-KR"/>
                </w:rPr>
                <w:delText>262144</w:delText>
              </w:r>
            </w:del>
          </w:p>
        </w:tc>
        <w:tc>
          <w:tcPr>
            <w:tcW w:w="2718" w:type="dxa"/>
            <w:shd w:val="clear" w:color="auto" w:fill="auto"/>
          </w:tcPr>
          <w:p w:rsidR="001F60C9" w:rsidRPr="00715AD3" w:rsidDel="002250C2" w:rsidRDefault="001F60C9" w:rsidP="00EA5B55">
            <w:pPr>
              <w:pStyle w:val="TAL"/>
              <w:jc w:val="center"/>
              <w:rPr>
                <w:del w:id="12555" w:author="CR#0249" w:date="2019-12-19T11:17:00Z"/>
                <w:rFonts w:eastAsia="Malgun Gothic"/>
                <w:lang w:eastAsia="ko-KR"/>
              </w:rPr>
            </w:pPr>
            <w:del w:id="12556" w:author="CR#0249" w:date="2019-12-19T11:17:00Z">
              <w:r w:rsidRPr="00715AD3" w:rsidDel="002250C2">
                <w:rPr>
                  <w:rFonts w:eastAsia="Malgun Gothic"/>
                  <w:lang w:eastAsia="ko-KR"/>
                </w:rPr>
                <w:delText xml:space="preserve">262144 </w:delText>
              </w:r>
              <w:r w:rsidRPr="00715AD3" w:rsidDel="002250C2">
                <w:rPr>
                  <w:rFonts w:eastAsia="Malgun Gothic" w:cs="Arial"/>
                  <w:lang w:eastAsia="ko-KR"/>
                </w:rPr>
                <w:delText>×</w:delText>
              </w:r>
              <w:r w:rsidRPr="00715AD3" w:rsidDel="002250C2">
                <w:rPr>
                  <w:rFonts w:eastAsia="Malgun Gothic"/>
                  <w:lang w:eastAsia="ko-KR"/>
                </w:rPr>
                <w:delText xml:space="preserve"> i – 150994944</w:delText>
              </w:r>
            </w:del>
          </w:p>
        </w:tc>
        <w:tc>
          <w:tcPr>
            <w:tcW w:w="2430" w:type="dxa"/>
            <w:shd w:val="clear" w:color="auto" w:fill="auto"/>
          </w:tcPr>
          <w:p w:rsidR="001F60C9" w:rsidRPr="00715AD3" w:rsidDel="002250C2" w:rsidRDefault="001F60C9" w:rsidP="00EA5B55">
            <w:pPr>
              <w:pStyle w:val="TAL"/>
              <w:jc w:val="center"/>
              <w:rPr>
                <w:del w:id="12557" w:author="CR#0249" w:date="2019-12-19T11:17:00Z"/>
                <w:rFonts w:eastAsia="Malgun Gothic"/>
                <w:lang w:eastAsia="ko-KR"/>
              </w:rPr>
            </w:pPr>
            <w:del w:id="12558" w:author="CR#0249" w:date="2019-12-19T11:17:00Z">
              <w:r w:rsidRPr="00715AD3" w:rsidDel="002250C2">
                <w:rPr>
                  <w:rFonts w:eastAsia="Malgun Gothic"/>
                  <w:lang w:eastAsia="ko-KR"/>
                </w:rPr>
                <w:delText>8388608 ≤ t &lt; 16777216</w:delText>
              </w:r>
            </w:del>
          </w:p>
        </w:tc>
      </w:tr>
      <w:tr w:rsidR="00F80BCA" w:rsidRPr="00715AD3" w:rsidDel="002250C2" w:rsidTr="00EA5B55">
        <w:trPr>
          <w:jc w:val="center"/>
          <w:del w:id="12559" w:author="CR#0249" w:date="2019-12-19T11:17:00Z"/>
        </w:trPr>
        <w:tc>
          <w:tcPr>
            <w:tcW w:w="1363" w:type="dxa"/>
            <w:shd w:val="clear" w:color="auto" w:fill="auto"/>
          </w:tcPr>
          <w:p w:rsidR="001F60C9" w:rsidRPr="00715AD3" w:rsidDel="002250C2" w:rsidRDefault="001F60C9" w:rsidP="00EA5B55">
            <w:pPr>
              <w:pStyle w:val="TAL"/>
              <w:jc w:val="center"/>
              <w:rPr>
                <w:del w:id="12560" w:author="CR#0249" w:date="2019-12-19T11:17:00Z"/>
                <w:rFonts w:eastAsia="Malgun Gothic"/>
                <w:lang w:eastAsia="ko-KR"/>
              </w:rPr>
            </w:pPr>
            <w:del w:id="12561" w:author="CR#0249" w:date="2019-12-19T11:17:00Z">
              <w:r w:rsidRPr="00715AD3" w:rsidDel="002250C2">
                <w:rPr>
                  <w:rFonts w:eastAsia="Malgun Gothic"/>
                  <w:lang w:eastAsia="ko-KR"/>
                </w:rPr>
                <w:delText>640 – 671</w:delText>
              </w:r>
            </w:del>
          </w:p>
        </w:tc>
        <w:tc>
          <w:tcPr>
            <w:tcW w:w="1517" w:type="dxa"/>
            <w:shd w:val="clear" w:color="auto" w:fill="auto"/>
          </w:tcPr>
          <w:p w:rsidR="001F60C9" w:rsidRPr="00715AD3" w:rsidDel="002250C2" w:rsidRDefault="001F60C9" w:rsidP="00EA5B55">
            <w:pPr>
              <w:pStyle w:val="TAL"/>
              <w:jc w:val="center"/>
              <w:rPr>
                <w:del w:id="12562" w:author="CR#0249" w:date="2019-12-19T11:17:00Z"/>
                <w:rFonts w:eastAsia="Malgun Gothic"/>
                <w:lang w:eastAsia="ko-KR"/>
              </w:rPr>
            </w:pPr>
            <w:del w:id="12563" w:author="CR#0249" w:date="2019-12-19T11:17:00Z">
              <w:r w:rsidRPr="00715AD3" w:rsidDel="002250C2">
                <w:rPr>
                  <w:rFonts w:eastAsia="Malgun Gothic"/>
                  <w:lang w:eastAsia="ko-KR"/>
                </w:rPr>
                <w:delText>524288</w:delText>
              </w:r>
            </w:del>
          </w:p>
        </w:tc>
        <w:tc>
          <w:tcPr>
            <w:tcW w:w="2718" w:type="dxa"/>
            <w:shd w:val="clear" w:color="auto" w:fill="auto"/>
          </w:tcPr>
          <w:p w:rsidR="001F60C9" w:rsidRPr="00715AD3" w:rsidDel="002250C2" w:rsidRDefault="001F60C9" w:rsidP="00EA5B55">
            <w:pPr>
              <w:pStyle w:val="TAL"/>
              <w:jc w:val="center"/>
              <w:rPr>
                <w:del w:id="12564" w:author="CR#0249" w:date="2019-12-19T11:17:00Z"/>
                <w:rFonts w:eastAsia="Malgun Gothic"/>
                <w:lang w:eastAsia="ko-KR"/>
              </w:rPr>
            </w:pPr>
            <w:del w:id="12565" w:author="CR#0249" w:date="2019-12-19T11:17:00Z">
              <w:r w:rsidRPr="00715AD3" w:rsidDel="002250C2">
                <w:rPr>
                  <w:rFonts w:eastAsia="Malgun Gothic"/>
                  <w:lang w:eastAsia="ko-KR"/>
                </w:rPr>
                <w:delText xml:space="preserve">524288 </w:delText>
              </w:r>
              <w:r w:rsidRPr="00715AD3" w:rsidDel="002250C2">
                <w:rPr>
                  <w:rFonts w:eastAsia="Malgun Gothic" w:cs="Arial"/>
                  <w:lang w:eastAsia="ko-KR"/>
                </w:rPr>
                <w:delText>×</w:delText>
              </w:r>
              <w:r w:rsidRPr="00715AD3" w:rsidDel="002250C2">
                <w:rPr>
                  <w:rFonts w:eastAsia="Malgun Gothic"/>
                  <w:lang w:eastAsia="ko-KR"/>
                </w:rPr>
                <w:delText xml:space="preserve"> i – 318767104</w:delText>
              </w:r>
            </w:del>
          </w:p>
        </w:tc>
        <w:tc>
          <w:tcPr>
            <w:tcW w:w="2430" w:type="dxa"/>
            <w:shd w:val="clear" w:color="auto" w:fill="auto"/>
          </w:tcPr>
          <w:p w:rsidR="001F60C9" w:rsidRPr="00715AD3" w:rsidDel="002250C2" w:rsidRDefault="001F60C9" w:rsidP="00EA5B55">
            <w:pPr>
              <w:pStyle w:val="TAL"/>
              <w:jc w:val="center"/>
              <w:rPr>
                <w:del w:id="12566" w:author="CR#0249" w:date="2019-12-19T11:17:00Z"/>
                <w:rFonts w:eastAsia="Malgun Gothic"/>
                <w:lang w:eastAsia="ko-KR"/>
              </w:rPr>
            </w:pPr>
            <w:del w:id="12567" w:author="CR#0249" w:date="2019-12-19T11:17:00Z">
              <w:r w:rsidRPr="00715AD3" w:rsidDel="002250C2">
                <w:rPr>
                  <w:rFonts w:eastAsia="Malgun Gothic"/>
                  <w:lang w:eastAsia="ko-KR"/>
                </w:rPr>
                <w:delText>16777216 ≤ t &lt; 33554432</w:delText>
              </w:r>
            </w:del>
          </w:p>
        </w:tc>
      </w:tr>
      <w:tr w:rsidR="00F80BCA" w:rsidRPr="00715AD3" w:rsidDel="002250C2" w:rsidTr="00EA5B55">
        <w:trPr>
          <w:jc w:val="center"/>
          <w:del w:id="12568" w:author="CR#0249" w:date="2019-12-19T11:17:00Z"/>
        </w:trPr>
        <w:tc>
          <w:tcPr>
            <w:tcW w:w="1363" w:type="dxa"/>
            <w:shd w:val="clear" w:color="auto" w:fill="auto"/>
          </w:tcPr>
          <w:p w:rsidR="001F60C9" w:rsidRPr="00715AD3" w:rsidDel="002250C2" w:rsidRDefault="001F60C9" w:rsidP="00EA5B55">
            <w:pPr>
              <w:pStyle w:val="TAL"/>
              <w:jc w:val="center"/>
              <w:rPr>
                <w:del w:id="12569" w:author="CR#0249" w:date="2019-12-19T11:17:00Z"/>
                <w:rFonts w:eastAsia="Malgun Gothic"/>
                <w:lang w:eastAsia="ko-KR"/>
              </w:rPr>
            </w:pPr>
            <w:del w:id="12570" w:author="CR#0249" w:date="2019-12-19T11:17:00Z">
              <w:r w:rsidRPr="00715AD3" w:rsidDel="002250C2">
                <w:rPr>
                  <w:rFonts w:eastAsia="Malgun Gothic"/>
                  <w:lang w:eastAsia="ko-KR"/>
                </w:rPr>
                <w:delText>672 – 703</w:delText>
              </w:r>
            </w:del>
          </w:p>
        </w:tc>
        <w:tc>
          <w:tcPr>
            <w:tcW w:w="1517" w:type="dxa"/>
            <w:shd w:val="clear" w:color="auto" w:fill="auto"/>
          </w:tcPr>
          <w:p w:rsidR="001F60C9" w:rsidRPr="00715AD3" w:rsidDel="002250C2" w:rsidRDefault="001F60C9" w:rsidP="00EA5B55">
            <w:pPr>
              <w:pStyle w:val="TAL"/>
              <w:jc w:val="center"/>
              <w:rPr>
                <w:del w:id="12571" w:author="CR#0249" w:date="2019-12-19T11:17:00Z"/>
                <w:rFonts w:eastAsia="Malgun Gothic"/>
                <w:lang w:eastAsia="ko-KR"/>
              </w:rPr>
            </w:pPr>
            <w:del w:id="12572" w:author="CR#0249" w:date="2019-12-19T11:17:00Z">
              <w:r w:rsidRPr="00715AD3" w:rsidDel="002250C2">
                <w:rPr>
                  <w:rFonts w:eastAsia="Malgun Gothic"/>
                  <w:lang w:eastAsia="ko-KR"/>
                </w:rPr>
                <w:delText>1048576</w:delText>
              </w:r>
            </w:del>
          </w:p>
        </w:tc>
        <w:tc>
          <w:tcPr>
            <w:tcW w:w="2718" w:type="dxa"/>
            <w:shd w:val="clear" w:color="auto" w:fill="auto"/>
          </w:tcPr>
          <w:p w:rsidR="001F60C9" w:rsidRPr="00715AD3" w:rsidDel="002250C2" w:rsidRDefault="001F60C9" w:rsidP="00EA5B55">
            <w:pPr>
              <w:pStyle w:val="TAL"/>
              <w:jc w:val="center"/>
              <w:rPr>
                <w:del w:id="12573" w:author="CR#0249" w:date="2019-12-19T11:17:00Z"/>
                <w:rFonts w:eastAsia="Malgun Gothic"/>
                <w:lang w:eastAsia="ko-KR"/>
              </w:rPr>
            </w:pPr>
            <w:del w:id="12574" w:author="CR#0249" w:date="2019-12-19T11:17:00Z">
              <w:r w:rsidRPr="00715AD3" w:rsidDel="002250C2">
                <w:rPr>
                  <w:rFonts w:eastAsia="Malgun Gothic"/>
                  <w:lang w:eastAsia="ko-KR"/>
                </w:rPr>
                <w:delText xml:space="preserve">1048576 </w:delText>
              </w:r>
              <w:r w:rsidRPr="00715AD3" w:rsidDel="002250C2">
                <w:rPr>
                  <w:rFonts w:eastAsia="Malgun Gothic" w:cs="Arial"/>
                  <w:lang w:eastAsia="ko-KR"/>
                </w:rPr>
                <w:delText>×</w:delText>
              </w:r>
              <w:r w:rsidRPr="00715AD3" w:rsidDel="002250C2">
                <w:rPr>
                  <w:rFonts w:eastAsia="Malgun Gothic"/>
                  <w:lang w:eastAsia="ko-KR"/>
                </w:rPr>
                <w:delText xml:space="preserve"> i – 671088640</w:delText>
              </w:r>
            </w:del>
          </w:p>
        </w:tc>
        <w:tc>
          <w:tcPr>
            <w:tcW w:w="2430" w:type="dxa"/>
            <w:shd w:val="clear" w:color="auto" w:fill="auto"/>
          </w:tcPr>
          <w:p w:rsidR="001F60C9" w:rsidRPr="00715AD3" w:rsidDel="002250C2" w:rsidRDefault="001F60C9" w:rsidP="00EA5B55">
            <w:pPr>
              <w:pStyle w:val="TAL"/>
              <w:jc w:val="center"/>
              <w:rPr>
                <w:del w:id="12575" w:author="CR#0249" w:date="2019-12-19T11:17:00Z"/>
                <w:rFonts w:eastAsia="Malgun Gothic"/>
                <w:lang w:eastAsia="ko-KR"/>
              </w:rPr>
            </w:pPr>
            <w:del w:id="12576" w:author="CR#0249" w:date="2019-12-19T11:17:00Z">
              <w:r w:rsidRPr="00715AD3" w:rsidDel="002250C2">
                <w:rPr>
                  <w:rFonts w:eastAsia="Malgun Gothic"/>
                  <w:lang w:eastAsia="ko-KR"/>
                </w:rPr>
                <w:delText>33554432 ≤ t &lt; 67108864</w:delText>
              </w:r>
            </w:del>
          </w:p>
        </w:tc>
      </w:tr>
      <w:tr w:rsidR="00F80BCA" w:rsidRPr="00715AD3" w:rsidDel="002250C2" w:rsidTr="00EA5B55">
        <w:trPr>
          <w:jc w:val="center"/>
          <w:del w:id="12577" w:author="CR#0249" w:date="2019-12-19T11:17:00Z"/>
        </w:trPr>
        <w:tc>
          <w:tcPr>
            <w:tcW w:w="1363" w:type="dxa"/>
            <w:shd w:val="clear" w:color="auto" w:fill="auto"/>
          </w:tcPr>
          <w:p w:rsidR="001F60C9" w:rsidRPr="00715AD3" w:rsidDel="002250C2" w:rsidRDefault="001F60C9" w:rsidP="00EA5B55">
            <w:pPr>
              <w:pStyle w:val="TAL"/>
              <w:jc w:val="center"/>
              <w:rPr>
                <w:del w:id="12578" w:author="CR#0249" w:date="2019-12-19T11:17:00Z"/>
                <w:rFonts w:eastAsia="Malgun Gothic"/>
                <w:lang w:eastAsia="ko-KR"/>
              </w:rPr>
            </w:pPr>
            <w:del w:id="12579" w:author="CR#0249" w:date="2019-12-19T11:17:00Z">
              <w:r w:rsidRPr="00715AD3" w:rsidDel="002250C2">
                <w:rPr>
                  <w:rFonts w:eastAsia="Malgun Gothic"/>
                  <w:lang w:eastAsia="ko-KR"/>
                </w:rPr>
                <w:delText>704</w:delText>
              </w:r>
            </w:del>
          </w:p>
        </w:tc>
        <w:tc>
          <w:tcPr>
            <w:tcW w:w="1517" w:type="dxa"/>
            <w:shd w:val="clear" w:color="auto" w:fill="auto"/>
          </w:tcPr>
          <w:p w:rsidR="001F60C9" w:rsidRPr="00715AD3" w:rsidDel="002250C2" w:rsidRDefault="001F60C9" w:rsidP="00EA5B55">
            <w:pPr>
              <w:pStyle w:val="TAL"/>
              <w:jc w:val="center"/>
              <w:rPr>
                <w:del w:id="12580" w:author="CR#0249" w:date="2019-12-19T11:17:00Z"/>
                <w:rFonts w:eastAsia="Malgun Gothic"/>
                <w:lang w:eastAsia="ko-KR"/>
              </w:rPr>
            </w:pPr>
            <w:del w:id="12581" w:author="CR#0249" w:date="2019-12-19T11:17:00Z">
              <w:r w:rsidRPr="00715AD3" w:rsidDel="002250C2">
                <w:rPr>
                  <w:rFonts w:eastAsia="Malgun Gothic"/>
                  <w:lang w:eastAsia="ko-KR"/>
                </w:rPr>
                <w:delText>2097152</w:delText>
              </w:r>
            </w:del>
          </w:p>
        </w:tc>
        <w:tc>
          <w:tcPr>
            <w:tcW w:w="2718" w:type="dxa"/>
            <w:shd w:val="clear" w:color="auto" w:fill="auto"/>
          </w:tcPr>
          <w:p w:rsidR="001F60C9" w:rsidRPr="00715AD3" w:rsidDel="002250C2" w:rsidRDefault="001F60C9" w:rsidP="00EA5B55">
            <w:pPr>
              <w:pStyle w:val="TAL"/>
              <w:jc w:val="center"/>
              <w:rPr>
                <w:del w:id="12582" w:author="CR#0249" w:date="2019-12-19T11:17:00Z"/>
                <w:rFonts w:eastAsia="Malgun Gothic"/>
                <w:lang w:eastAsia="ko-KR"/>
              </w:rPr>
            </w:pPr>
            <w:del w:id="12583" w:author="CR#0249" w:date="2019-12-19T11:17:00Z">
              <w:r w:rsidRPr="00715AD3" w:rsidDel="002250C2">
                <w:rPr>
                  <w:rFonts w:eastAsia="Malgun Gothic"/>
                  <w:lang w:eastAsia="ko-KR"/>
                </w:rPr>
                <w:delText xml:space="preserve">2097152 </w:delText>
              </w:r>
              <w:r w:rsidRPr="00715AD3" w:rsidDel="002250C2">
                <w:rPr>
                  <w:rFonts w:eastAsia="Malgun Gothic" w:cs="Arial"/>
                  <w:lang w:eastAsia="ko-KR"/>
                </w:rPr>
                <w:delText>×</w:delText>
              </w:r>
              <w:r w:rsidRPr="00715AD3" w:rsidDel="002250C2">
                <w:rPr>
                  <w:rFonts w:eastAsia="Malgun Gothic"/>
                  <w:lang w:eastAsia="ko-KR"/>
                </w:rPr>
                <w:delText xml:space="preserve"> i – 1409286144</w:delText>
              </w:r>
            </w:del>
          </w:p>
        </w:tc>
        <w:tc>
          <w:tcPr>
            <w:tcW w:w="2430" w:type="dxa"/>
            <w:shd w:val="clear" w:color="auto" w:fill="auto"/>
          </w:tcPr>
          <w:p w:rsidR="001F60C9" w:rsidRPr="00715AD3" w:rsidDel="002250C2" w:rsidRDefault="001F60C9" w:rsidP="00EA5B55">
            <w:pPr>
              <w:pStyle w:val="TAL"/>
              <w:jc w:val="center"/>
              <w:rPr>
                <w:del w:id="12584" w:author="CR#0249" w:date="2019-12-19T11:17:00Z"/>
                <w:rFonts w:eastAsia="Malgun Gothic"/>
                <w:lang w:eastAsia="ko-KR"/>
              </w:rPr>
            </w:pPr>
            <w:del w:id="12585" w:author="CR#0249" w:date="2019-12-19T11:17:00Z">
              <w:r w:rsidRPr="00715AD3" w:rsidDel="002250C2">
                <w:rPr>
                  <w:rFonts w:eastAsia="Malgun Gothic"/>
                  <w:lang w:eastAsia="ko-KR"/>
                </w:rPr>
                <w:delText>67108864 ≤ t</w:delText>
              </w:r>
            </w:del>
          </w:p>
        </w:tc>
      </w:tr>
      <w:tr w:rsidR="001F60C9" w:rsidRPr="00715AD3" w:rsidDel="002250C2" w:rsidTr="00EA5B55">
        <w:trPr>
          <w:jc w:val="center"/>
          <w:del w:id="12586" w:author="CR#0249" w:date="2019-12-19T11:17:00Z"/>
        </w:trPr>
        <w:tc>
          <w:tcPr>
            <w:tcW w:w="1363" w:type="dxa"/>
            <w:shd w:val="clear" w:color="auto" w:fill="auto"/>
          </w:tcPr>
          <w:p w:rsidR="001F60C9" w:rsidRPr="00715AD3" w:rsidDel="002250C2" w:rsidRDefault="001F60C9" w:rsidP="00EA5B55">
            <w:pPr>
              <w:pStyle w:val="TAL"/>
              <w:jc w:val="center"/>
              <w:rPr>
                <w:del w:id="12587" w:author="CR#0249" w:date="2019-12-19T11:17:00Z"/>
                <w:rFonts w:eastAsia="Malgun Gothic"/>
                <w:lang w:eastAsia="ko-KR"/>
              </w:rPr>
            </w:pPr>
            <w:del w:id="12588" w:author="CR#0249" w:date="2019-12-19T11:17:00Z">
              <w:r w:rsidRPr="00715AD3" w:rsidDel="002250C2">
                <w:rPr>
                  <w:rFonts w:eastAsia="Malgun Gothic"/>
                  <w:lang w:eastAsia="ko-KR"/>
                </w:rPr>
                <w:delText>705 – 1023</w:delText>
              </w:r>
            </w:del>
          </w:p>
        </w:tc>
        <w:tc>
          <w:tcPr>
            <w:tcW w:w="6665" w:type="dxa"/>
            <w:gridSpan w:val="3"/>
            <w:shd w:val="clear" w:color="auto" w:fill="auto"/>
          </w:tcPr>
          <w:p w:rsidR="001F60C9" w:rsidRPr="00715AD3" w:rsidDel="002250C2" w:rsidRDefault="001F60C9" w:rsidP="00EA5B55">
            <w:pPr>
              <w:pStyle w:val="TAL"/>
              <w:jc w:val="center"/>
              <w:rPr>
                <w:del w:id="12589" w:author="CR#0249" w:date="2019-12-19T11:17:00Z"/>
                <w:rFonts w:eastAsia="Malgun Gothic"/>
                <w:lang w:eastAsia="ko-KR"/>
              </w:rPr>
            </w:pPr>
            <w:del w:id="12590" w:author="CR#0249" w:date="2019-12-19T11:17:00Z">
              <w:r w:rsidRPr="00715AD3" w:rsidDel="002250C2">
                <w:rPr>
                  <w:rFonts w:eastAsia="Malgun Gothic"/>
                  <w:lang w:eastAsia="ko-KR"/>
                </w:rPr>
                <w:delText>Reserved</w:delText>
              </w:r>
            </w:del>
          </w:p>
        </w:tc>
      </w:tr>
    </w:tbl>
    <w:p w:rsidR="001F60C9" w:rsidRPr="00715AD3" w:rsidDel="002250C2" w:rsidRDefault="001F60C9" w:rsidP="001F60C9">
      <w:pPr>
        <w:rPr>
          <w:del w:id="12591" w:author="CR#0249" w:date="2019-12-19T11:17:00Z"/>
          <w:b/>
        </w:rPr>
      </w:pPr>
    </w:p>
    <w:p w:rsidR="001F60C9" w:rsidRPr="00715AD3" w:rsidDel="002250C2" w:rsidRDefault="001F60C9" w:rsidP="001F60C9">
      <w:pPr>
        <w:pStyle w:val="Heading4"/>
        <w:rPr>
          <w:del w:id="12592" w:author="CR#0249" w:date="2019-12-19T11:17:00Z"/>
          <w:i/>
        </w:rPr>
      </w:pPr>
      <w:bookmarkStart w:id="12593" w:name="_Toc20690717"/>
      <w:del w:id="12594" w:author="CR#0249" w:date="2019-12-19T11:17:00Z">
        <w:r w:rsidRPr="00715AD3" w:rsidDel="002250C2">
          <w:rPr>
            <w:i/>
          </w:rPr>
          <w:delText>–</w:delText>
        </w:r>
        <w:r w:rsidRPr="00715AD3" w:rsidDel="002250C2">
          <w:rPr>
            <w:i/>
          </w:rPr>
          <w:tab/>
          <w:delText>GLO-RTK-BiasInformation</w:delText>
        </w:r>
        <w:bookmarkEnd w:id="12593"/>
      </w:del>
    </w:p>
    <w:p w:rsidR="001F60C9" w:rsidRPr="00715AD3" w:rsidDel="002250C2" w:rsidRDefault="001F60C9" w:rsidP="001F60C9">
      <w:pPr>
        <w:rPr>
          <w:del w:id="12595" w:author="CR#0249" w:date="2019-12-19T11:17:00Z"/>
        </w:rPr>
      </w:pPr>
      <w:del w:id="12596" w:author="CR#0249" w:date="2019-12-19T11:17:00Z">
        <w:r w:rsidRPr="00715AD3" w:rsidDel="002250C2">
          <w:delText xml:space="preserve">The IE </w:delText>
        </w:r>
        <w:r w:rsidRPr="00715AD3" w:rsidDel="002250C2">
          <w:rPr>
            <w:i/>
          </w:rPr>
          <w:delText xml:space="preserve">GLO-RTK-BiasInformation </w:delText>
        </w:r>
        <w:r w:rsidRPr="00715AD3" w:rsidDel="002250C2">
          <w:rPr>
            <w:noProof/>
          </w:rPr>
          <w:delText>is</w:delText>
        </w:r>
        <w:r w:rsidRPr="00715AD3" w:rsidDel="002250C2">
          <w:delText xml:space="preserve"> used by the location server to provide the so-called "GLONASS Code-Phase bias values" (CPB) for up to all FDMA GLONASS observations.</w:delText>
        </w:r>
      </w:del>
    </w:p>
    <w:p w:rsidR="001F60C9" w:rsidRPr="00715AD3" w:rsidDel="002250C2" w:rsidRDefault="001F60C9" w:rsidP="001F60C9">
      <w:pPr>
        <w:rPr>
          <w:del w:id="12597" w:author="CR#0249" w:date="2019-12-19T11:17:00Z"/>
        </w:rPr>
      </w:pPr>
      <w:del w:id="12598" w:author="CR#0249" w:date="2019-12-19T11:17:00Z">
        <w:r w:rsidRPr="00715AD3" w:rsidDel="002250C2">
          <w:delText xml:space="preserve">If IE </w:delText>
        </w:r>
        <w:r w:rsidRPr="00715AD3" w:rsidDel="002250C2">
          <w:rPr>
            <w:i/>
          </w:rPr>
          <w:delText>GNSS-RTK-Observations</w:delText>
        </w:r>
        <w:r w:rsidRPr="00715AD3" w:rsidDel="002250C2">
          <w:delText xml:space="preserve"> for </w:delText>
        </w:r>
        <w:r w:rsidRPr="00715AD3" w:rsidDel="002250C2">
          <w:rPr>
            <w:i/>
          </w:rPr>
          <w:delText>gnss-ID</w:delText>
        </w:r>
        <w:r w:rsidRPr="00715AD3" w:rsidDel="002250C2">
          <w:delText xml:space="preserve"> = </w:delText>
        </w:r>
        <w:r w:rsidRPr="00715AD3" w:rsidDel="002250C2">
          <w:rPr>
            <w:i/>
          </w:rPr>
          <w:delText>glonass</w:delText>
        </w:r>
        <w:r w:rsidRPr="00715AD3" w:rsidDel="002250C2">
          <w:delText xml:space="preserve"> are provided, but IE </w:delText>
        </w:r>
        <w:r w:rsidRPr="00715AD3" w:rsidDel="002250C2">
          <w:rPr>
            <w:i/>
          </w:rPr>
          <w:delText xml:space="preserve">GLO-RTK-BiasInformation </w:delText>
        </w:r>
        <w:r w:rsidRPr="00715AD3" w:rsidDel="002250C2">
          <w:delText>is not provided, the target device assumes that the CPB information has been applied to the GLONASS observation data a priori.</w:delText>
        </w:r>
      </w:del>
    </w:p>
    <w:p w:rsidR="001F60C9" w:rsidRPr="00715AD3" w:rsidDel="002250C2" w:rsidRDefault="001F60C9" w:rsidP="001F60C9">
      <w:pPr>
        <w:rPr>
          <w:del w:id="12599" w:author="CR#0249" w:date="2019-12-19T11:17:00Z"/>
        </w:rPr>
      </w:pPr>
      <w:del w:id="12600"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LO-RTK-BiasInformation </w:delText>
        </w:r>
        <w:r w:rsidRPr="00715AD3" w:rsidDel="002250C2">
          <w:delText>are used as specified for message type 1230 in [30].</w:delText>
        </w:r>
      </w:del>
    </w:p>
    <w:p w:rsidR="001F60C9" w:rsidRPr="00715AD3" w:rsidDel="002250C2" w:rsidRDefault="001F60C9" w:rsidP="001F60C9">
      <w:pPr>
        <w:pStyle w:val="PL"/>
        <w:shd w:val="clear" w:color="auto" w:fill="E6E6E6"/>
        <w:rPr>
          <w:del w:id="12601" w:author="CR#0249" w:date="2019-12-19T11:17:00Z"/>
        </w:rPr>
      </w:pPr>
      <w:del w:id="12602" w:author="CR#0249" w:date="2019-12-19T11:17:00Z">
        <w:r w:rsidRPr="00715AD3" w:rsidDel="002250C2">
          <w:delText>-- ASN1START</w:delText>
        </w:r>
      </w:del>
    </w:p>
    <w:p w:rsidR="001F60C9" w:rsidRPr="00715AD3" w:rsidDel="002250C2" w:rsidRDefault="001F60C9" w:rsidP="001F60C9">
      <w:pPr>
        <w:pStyle w:val="PL"/>
        <w:shd w:val="clear" w:color="auto" w:fill="E6E6E6"/>
        <w:rPr>
          <w:del w:id="12603" w:author="CR#0249" w:date="2019-12-19T11:17:00Z"/>
          <w:snapToGrid w:val="0"/>
        </w:rPr>
      </w:pPr>
    </w:p>
    <w:p w:rsidR="001F60C9" w:rsidRPr="00715AD3" w:rsidDel="002250C2" w:rsidRDefault="001F60C9" w:rsidP="001F60C9">
      <w:pPr>
        <w:pStyle w:val="PL"/>
        <w:shd w:val="clear" w:color="auto" w:fill="E6E6E6"/>
        <w:rPr>
          <w:del w:id="12604" w:author="CR#0249" w:date="2019-12-19T11:17:00Z"/>
          <w:snapToGrid w:val="0"/>
        </w:rPr>
      </w:pPr>
      <w:del w:id="12605" w:author="CR#0249" w:date="2019-12-19T11:17:00Z">
        <w:r w:rsidRPr="00715AD3" w:rsidDel="002250C2">
          <w:rPr>
            <w:snapToGrid w:val="0"/>
          </w:rPr>
          <w:delText>GLO-RTK-BiasInformation-r15 ::= SEQUENCE{</w:delText>
        </w:r>
      </w:del>
    </w:p>
    <w:p w:rsidR="001F60C9" w:rsidRPr="00715AD3" w:rsidDel="002250C2" w:rsidRDefault="001F60C9" w:rsidP="001F60C9">
      <w:pPr>
        <w:pStyle w:val="PL"/>
        <w:shd w:val="clear" w:color="auto" w:fill="E6E6E6"/>
        <w:rPr>
          <w:del w:id="12606" w:author="CR#0249" w:date="2019-12-19T11:17:00Z"/>
          <w:snapToGrid w:val="0"/>
        </w:rPr>
      </w:pPr>
      <w:del w:id="12607" w:author="CR#0249" w:date="2019-12-19T11:17:00Z">
        <w:r w:rsidRPr="00715AD3" w:rsidDel="002250C2">
          <w:rPr>
            <w:snapToGrid w:val="0"/>
          </w:rPr>
          <w:tab/>
          <w:delText>referenceStationID-r15</w:delText>
        </w:r>
        <w:r w:rsidRPr="00715AD3" w:rsidDel="002250C2">
          <w:rPr>
            <w:snapToGrid w:val="0"/>
          </w:rPr>
          <w:tab/>
        </w:r>
        <w:r w:rsidRPr="00715AD3" w:rsidDel="002250C2">
          <w:rPr>
            <w:snapToGrid w:val="0"/>
          </w:rPr>
          <w:tab/>
          <w:delText>GNSS-ReferenceStationID-r15,</w:delText>
        </w:r>
      </w:del>
    </w:p>
    <w:p w:rsidR="001F60C9" w:rsidRPr="00715AD3" w:rsidDel="002250C2" w:rsidRDefault="001F60C9" w:rsidP="001F60C9">
      <w:pPr>
        <w:pStyle w:val="PL"/>
        <w:shd w:val="clear" w:color="auto" w:fill="E6E6E6"/>
        <w:rPr>
          <w:del w:id="12608" w:author="CR#0249" w:date="2019-12-19T11:17:00Z"/>
          <w:snapToGrid w:val="0"/>
        </w:rPr>
      </w:pPr>
      <w:del w:id="12609" w:author="CR#0249" w:date="2019-12-19T11:17:00Z">
        <w:r w:rsidRPr="00715AD3" w:rsidDel="002250C2">
          <w:rPr>
            <w:snapToGrid w:val="0"/>
          </w:rPr>
          <w:tab/>
          <w:delText>cpbIndicator-r15</w:delText>
        </w:r>
        <w:r w:rsidRPr="00715AD3" w:rsidDel="002250C2">
          <w:rPr>
            <w:snapToGrid w:val="0"/>
          </w:rPr>
          <w:tab/>
        </w:r>
        <w:r w:rsidRPr="00715AD3" w:rsidDel="002250C2">
          <w:rPr>
            <w:snapToGrid w:val="0"/>
          </w:rPr>
          <w:tab/>
        </w:r>
        <w:r w:rsidRPr="00715AD3" w:rsidDel="002250C2">
          <w:rPr>
            <w:snapToGrid w:val="0"/>
          </w:rPr>
          <w:tab/>
          <w:delText>BIT STRING (SIZE(1)),</w:delText>
        </w:r>
      </w:del>
    </w:p>
    <w:p w:rsidR="001F60C9" w:rsidRPr="00715AD3" w:rsidDel="002250C2" w:rsidRDefault="001F60C9" w:rsidP="001F60C9">
      <w:pPr>
        <w:pStyle w:val="PL"/>
        <w:shd w:val="clear" w:color="auto" w:fill="E6E6E6"/>
        <w:rPr>
          <w:del w:id="12610" w:author="CR#0249" w:date="2019-12-19T11:17:00Z"/>
          <w:snapToGrid w:val="0"/>
        </w:rPr>
      </w:pPr>
      <w:del w:id="12611" w:author="CR#0249" w:date="2019-12-19T11:17:00Z">
        <w:r w:rsidRPr="00715AD3" w:rsidDel="002250C2">
          <w:rPr>
            <w:snapToGrid w:val="0"/>
          </w:rPr>
          <w:tab/>
          <w:delText>l1-ca-cpBias-r15</w:delText>
        </w:r>
        <w:r w:rsidRPr="00715AD3" w:rsidDel="002250C2">
          <w:rPr>
            <w:snapToGrid w:val="0"/>
          </w:rPr>
          <w:tab/>
        </w:r>
        <w:r w:rsidRPr="00715AD3" w:rsidDel="002250C2">
          <w:rPr>
            <w:snapToGrid w:val="0"/>
          </w:rPr>
          <w:tab/>
        </w:r>
        <w:r w:rsidRPr="00715AD3" w:rsidDel="002250C2">
          <w:rPr>
            <w:snapToGrid w:val="0"/>
          </w:rPr>
          <w:tab/>
          <w:delText>INTEGER (-32768..32767)</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1F60C9" w:rsidRPr="00715AD3" w:rsidDel="002250C2" w:rsidRDefault="001F60C9" w:rsidP="001F60C9">
      <w:pPr>
        <w:pStyle w:val="PL"/>
        <w:shd w:val="clear" w:color="auto" w:fill="E6E6E6"/>
        <w:rPr>
          <w:del w:id="12612" w:author="CR#0249" w:date="2019-12-19T11:17:00Z"/>
          <w:snapToGrid w:val="0"/>
        </w:rPr>
      </w:pPr>
      <w:del w:id="12613" w:author="CR#0249" w:date="2019-12-19T11:17:00Z">
        <w:r w:rsidRPr="00715AD3" w:rsidDel="002250C2">
          <w:rPr>
            <w:snapToGrid w:val="0"/>
          </w:rPr>
          <w:tab/>
          <w:delText>l1-p-cpBia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32768..32767)</w:delText>
        </w:r>
        <w:r w:rsidRPr="00715AD3" w:rsidDel="002250C2">
          <w:rPr>
            <w:snapToGrid w:val="0"/>
          </w:rPr>
          <w:tab/>
        </w:r>
        <w:r w:rsidRPr="00715AD3" w:rsidDel="002250C2">
          <w:rPr>
            <w:snapToGrid w:val="0"/>
          </w:rPr>
          <w:tab/>
        </w:r>
        <w:r w:rsidRPr="00715AD3" w:rsidDel="002250C2">
          <w:rPr>
            <w:snapToGrid w:val="0"/>
          </w:rPr>
          <w:tab/>
          <w:delText xml:space="preserve">OPTIONAL, </w:delText>
        </w:r>
        <w:r w:rsidRPr="00715AD3" w:rsidDel="002250C2">
          <w:rPr>
            <w:snapToGrid w:val="0"/>
          </w:rPr>
          <w:tab/>
        </w:r>
        <w:r w:rsidRPr="00715AD3" w:rsidDel="002250C2">
          <w:rPr>
            <w:snapToGrid w:val="0"/>
          </w:rPr>
          <w:tab/>
          <w:delText>-- Need ON</w:delText>
        </w:r>
      </w:del>
    </w:p>
    <w:p w:rsidR="001F60C9" w:rsidRPr="00715AD3" w:rsidDel="002250C2" w:rsidRDefault="001F60C9" w:rsidP="001F60C9">
      <w:pPr>
        <w:pStyle w:val="PL"/>
        <w:shd w:val="clear" w:color="auto" w:fill="E6E6E6"/>
        <w:rPr>
          <w:del w:id="12614" w:author="CR#0249" w:date="2019-12-19T11:17:00Z"/>
          <w:snapToGrid w:val="0"/>
        </w:rPr>
      </w:pPr>
      <w:del w:id="12615" w:author="CR#0249" w:date="2019-12-19T11:17:00Z">
        <w:r w:rsidRPr="00715AD3" w:rsidDel="002250C2">
          <w:rPr>
            <w:snapToGrid w:val="0"/>
          </w:rPr>
          <w:tab/>
          <w:delText>l2-ca-cpBias-r15</w:delText>
        </w:r>
        <w:r w:rsidRPr="00715AD3" w:rsidDel="002250C2">
          <w:rPr>
            <w:snapToGrid w:val="0"/>
          </w:rPr>
          <w:tab/>
        </w:r>
        <w:r w:rsidRPr="00715AD3" w:rsidDel="002250C2">
          <w:rPr>
            <w:snapToGrid w:val="0"/>
          </w:rPr>
          <w:tab/>
        </w:r>
        <w:r w:rsidRPr="00715AD3" w:rsidDel="002250C2">
          <w:rPr>
            <w:snapToGrid w:val="0"/>
          </w:rPr>
          <w:tab/>
          <w:delText>INTEGER (-32768..32767)</w:delText>
        </w:r>
        <w:r w:rsidRPr="00715AD3" w:rsidDel="002250C2">
          <w:rPr>
            <w:snapToGrid w:val="0"/>
          </w:rPr>
          <w:tab/>
        </w:r>
        <w:r w:rsidRPr="00715AD3" w:rsidDel="002250C2">
          <w:rPr>
            <w:snapToGrid w:val="0"/>
          </w:rPr>
          <w:tab/>
        </w:r>
        <w:r w:rsidRPr="00715AD3" w:rsidDel="002250C2">
          <w:rPr>
            <w:snapToGrid w:val="0"/>
          </w:rPr>
          <w:tab/>
          <w:delText xml:space="preserve">OPTIONAL, </w:delText>
        </w:r>
        <w:r w:rsidRPr="00715AD3" w:rsidDel="002250C2">
          <w:rPr>
            <w:snapToGrid w:val="0"/>
          </w:rPr>
          <w:tab/>
        </w:r>
        <w:r w:rsidRPr="00715AD3" w:rsidDel="002250C2">
          <w:rPr>
            <w:snapToGrid w:val="0"/>
          </w:rPr>
          <w:tab/>
          <w:delText>-- Need ON</w:delText>
        </w:r>
      </w:del>
    </w:p>
    <w:p w:rsidR="001F60C9" w:rsidRPr="00715AD3" w:rsidDel="002250C2" w:rsidRDefault="001F60C9" w:rsidP="001F60C9">
      <w:pPr>
        <w:pStyle w:val="PL"/>
        <w:shd w:val="clear" w:color="auto" w:fill="E6E6E6"/>
        <w:rPr>
          <w:del w:id="12616" w:author="CR#0249" w:date="2019-12-19T11:17:00Z"/>
          <w:snapToGrid w:val="0"/>
        </w:rPr>
      </w:pPr>
      <w:del w:id="12617" w:author="CR#0249" w:date="2019-12-19T11:17:00Z">
        <w:r w:rsidRPr="00715AD3" w:rsidDel="002250C2">
          <w:rPr>
            <w:snapToGrid w:val="0"/>
          </w:rPr>
          <w:tab/>
          <w:delText>l2-p-cpBia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32768..32767)</w:delText>
        </w:r>
        <w:r w:rsidRPr="00715AD3" w:rsidDel="002250C2">
          <w:rPr>
            <w:snapToGrid w:val="0"/>
          </w:rPr>
          <w:tab/>
        </w:r>
        <w:r w:rsidRPr="00715AD3" w:rsidDel="002250C2">
          <w:rPr>
            <w:snapToGrid w:val="0"/>
          </w:rPr>
          <w:tab/>
        </w:r>
        <w:r w:rsidRPr="00715AD3" w:rsidDel="002250C2">
          <w:rPr>
            <w:snapToGrid w:val="0"/>
          </w:rPr>
          <w:tab/>
          <w:delText xml:space="preserve">OPTIONAL, </w:delText>
        </w:r>
        <w:r w:rsidRPr="00715AD3" w:rsidDel="002250C2">
          <w:rPr>
            <w:snapToGrid w:val="0"/>
          </w:rPr>
          <w:tab/>
        </w:r>
        <w:r w:rsidRPr="00715AD3" w:rsidDel="002250C2">
          <w:rPr>
            <w:snapToGrid w:val="0"/>
          </w:rPr>
          <w:tab/>
          <w:delText>-- Need ON</w:delText>
        </w:r>
      </w:del>
    </w:p>
    <w:p w:rsidR="001F60C9" w:rsidRPr="00715AD3" w:rsidDel="002250C2" w:rsidRDefault="001F60C9" w:rsidP="001F60C9">
      <w:pPr>
        <w:pStyle w:val="PL"/>
        <w:shd w:val="clear" w:color="auto" w:fill="E6E6E6"/>
        <w:rPr>
          <w:del w:id="12618" w:author="CR#0249" w:date="2019-12-19T11:17:00Z"/>
          <w:snapToGrid w:val="0"/>
        </w:rPr>
      </w:pPr>
      <w:del w:id="12619"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620" w:author="CR#0249" w:date="2019-12-19T11:17:00Z"/>
          <w:snapToGrid w:val="0"/>
        </w:rPr>
      </w:pPr>
      <w:del w:id="12621"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622" w:author="CR#0249" w:date="2019-12-19T11:17:00Z"/>
        </w:rPr>
      </w:pPr>
    </w:p>
    <w:p w:rsidR="001F60C9" w:rsidRPr="00715AD3" w:rsidDel="002250C2" w:rsidRDefault="001F60C9" w:rsidP="001F60C9">
      <w:pPr>
        <w:pStyle w:val="PL"/>
        <w:shd w:val="clear" w:color="auto" w:fill="E6E6E6"/>
        <w:rPr>
          <w:del w:id="12623" w:author="CR#0249" w:date="2019-12-19T11:17:00Z"/>
        </w:rPr>
      </w:pPr>
      <w:del w:id="12624" w:author="CR#0249" w:date="2019-12-19T11:17:00Z">
        <w:r w:rsidRPr="00715AD3" w:rsidDel="002250C2">
          <w:delText>-- ASN1STOP</w:delText>
        </w:r>
      </w:del>
    </w:p>
    <w:p w:rsidR="001F60C9" w:rsidRPr="00715AD3" w:rsidDel="002250C2" w:rsidRDefault="001F60C9" w:rsidP="001F60C9">
      <w:pPr>
        <w:rPr>
          <w:del w:id="12625"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2626" w:author="CR#0249" w:date="2019-12-19T11:17:00Z"/>
        </w:trPr>
        <w:tc>
          <w:tcPr>
            <w:tcW w:w="9639" w:type="dxa"/>
          </w:tcPr>
          <w:p w:rsidR="001F60C9" w:rsidRPr="00715AD3" w:rsidDel="002250C2" w:rsidRDefault="001F60C9" w:rsidP="00EA5B55">
            <w:pPr>
              <w:pStyle w:val="TAH"/>
              <w:rPr>
                <w:del w:id="12627" w:author="CR#0249" w:date="2019-12-19T11:17:00Z"/>
              </w:rPr>
            </w:pPr>
            <w:del w:id="12628" w:author="CR#0249" w:date="2019-12-19T11:17:00Z">
              <w:r w:rsidRPr="00715AD3" w:rsidDel="002250C2">
                <w:rPr>
                  <w:i/>
                  <w:snapToGrid w:val="0"/>
                </w:rPr>
                <w:delText>GLO-RTK-BiasInformation</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12629" w:author="CR#0249" w:date="2019-12-19T11:17:00Z"/>
        </w:trPr>
        <w:tc>
          <w:tcPr>
            <w:tcW w:w="9639" w:type="dxa"/>
          </w:tcPr>
          <w:p w:rsidR="001F60C9" w:rsidRPr="00715AD3" w:rsidDel="002250C2" w:rsidRDefault="001F60C9" w:rsidP="00EA5B55">
            <w:pPr>
              <w:widowControl w:val="0"/>
              <w:spacing w:after="0"/>
              <w:rPr>
                <w:del w:id="12630" w:author="CR#0249" w:date="2019-12-19T11:17:00Z"/>
                <w:rFonts w:ascii="Arial" w:hAnsi="Arial"/>
                <w:b/>
                <w:i/>
                <w:snapToGrid w:val="0"/>
                <w:sz w:val="18"/>
              </w:rPr>
            </w:pPr>
            <w:del w:id="12631" w:author="CR#0249" w:date="2019-12-19T11:17:00Z">
              <w:r w:rsidRPr="00715AD3" w:rsidDel="002250C2">
                <w:rPr>
                  <w:rFonts w:ascii="Arial" w:hAnsi="Arial"/>
                  <w:b/>
                  <w:i/>
                  <w:snapToGrid w:val="0"/>
                  <w:sz w:val="18"/>
                </w:rPr>
                <w:delText>referenceStationID</w:delText>
              </w:r>
            </w:del>
          </w:p>
          <w:p w:rsidR="001F60C9" w:rsidRPr="00715AD3" w:rsidDel="002250C2" w:rsidRDefault="001F60C9" w:rsidP="00EA5B55">
            <w:pPr>
              <w:widowControl w:val="0"/>
              <w:spacing w:after="0"/>
              <w:rPr>
                <w:del w:id="12632" w:author="CR#0249" w:date="2019-12-19T11:17:00Z"/>
                <w:rFonts w:ascii="Arial" w:hAnsi="Arial"/>
                <w:bCs/>
                <w:noProof/>
                <w:sz w:val="18"/>
              </w:rPr>
            </w:pPr>
            <w:del w:id="12633" w:author="CR#0249" w:date="2019-12-19T11:17:00Z">
              <w:r w:rsidRPr="00715AD3" w:rsidDel="002250C2">
                <w:rPr>
                  <w:rFonts w:ascii="Arial" w:hAnsi="Arial"/>
                  <w:snapToGrid w:val="0"/>
                  <w:sz w:val="18"/>
                </w:rPr>
                <w:delText xml:space="preserve">This field specifies the Station ID for which the </w:delText>
              </w:r>
              <w:r w:rsidRPr="00715AD3" w:rsidDel="002250C2">
                <w:rPr>
                  <w:i/>
                </w:rPr>
                <w:delText xml:space="preserve">GLO-RTK-BiasInformation </w:delText>
              </w:r>
              <w:r w:rsidRPr="00715AD3" w:rsidDel="002250C2">
                <w:rPr>
                  <w:rFonts w:ascii="Arial" w:hAnsi="Arial"/>
                  <w:bCs/>
                  <w:noProof/>
                  <w:sz w:val="18"/>
                </w:rPr>
                <w:delText>is provided.</w:delText>
              </w:r>
            </w:del>
          </w:p>
        </w:tc>
      </w:tr>
      <w:tr w:rsidR="00F80BCA" w:rsidRPr="00715AD3" w:rsidDel="002250C2" w:rsidTr="00EA5B55">
        <w:trPr>
          <w:cantSplit/>
          <w:del w:id="12634" w:author="CR#0249" w:date="2019-12-19T11:17:00Z"/>
        </w:trPr>
        <w:tc>
          <w:tcPr>
            <w:tcW w:w="9639" w:type="dxa"/>
          </w:tcPr>
          <w:p w:rsidR="001F60C9" w:rsidRPr="00715AD3" w:rsidDel="002250C2" w:rsidRDefault="001F60C9" w:rsidP="00EA5B55">
            <w:pPr>
              <w:widowControl w:val="0"/>
              <w:spacing w:after="0"/>
              <w:rPr>
                <w:del w:id="12635" w:author="CR#0249" w:date="2019-12-19T11:17:00Z"/>
                <w:rFonts w:ascii="Arial" w:hAnsi="Arial"/>
                <w:b/>
                <w:bCs/>
                <w:i/>
                <w:iCs/>
                <w:sz w:val="18"/>
              </w:rPr>
            </w:pPr>
            <w:del w:id="12636" w:author="CR#0249" w:date="2019-12-19T11:17:00Z">
              <w:r w:rsidRPr="00715AD3" w:rsidDel="002250C2">
                <w:rPr>
                  <w:rFonts w:ascii="Arial" w:hAnsi="Arial"/>
                  <w:b/>
                  <w:bCs/>
                  <w:i/>
                  <w:iCs/>
                  <w:sz w:val="18"/>
                </w:rPr>
                <w:lastRenderedPageBreak/>
                <w:delText>cpbIndicator</w:delText>
              </w:r>
            </w:del>
          </w:p>
          <w:p w:rsidR="001F60C9" w:rsidRPr="00715AD3" w:rsidDel="002250C2" w:rsidRDefault="001F60C9" w:rsidP="00EA5B55">
            <w:pPr>
              <w:widowControl w:val="0"/>
              <w:spacing w:after="0"/>
              <w:rPr>
                <w:del w:id="12637" w:author="CR#0249" w:date="2019-12-19T11:17:00Z"/>
                <w:rFonts w:ascii="Arial" w:hAnsi="Arial"/>
                <w:snapToGrid w:val="0"/>
                <w:sz w:val="18"/>
              </w:rPr>
            </w:pPr>
            <w:del w:id="12638" w:author="CR#0249" w:date="2019-12-19T11:17:00Z">
              <w:r w:rsidRPr="00715AD3" w:rsidDel="002250C2">
                <w:rPr>
                  <w:rFonts w:ascii="Arial" w:hAnsi="Arial"/>
                  <w:bCs/>
                  <w:iCs/>
                  <w:sz w:val="18"/>
                </w:rPr>
                <w:delText xml:space="preserve">This field specifies the GLONASS Code-Phase Bias Indicator. </w:delText>
              </w:r>
              <w:r w:rsidRPr="00715AD3" w:rsidDel="002250C2">
                <w:rPr>
                  <w:rFonts w:ascii="Arial" w:hAnsi="Arial"/>
                  <w:snapToGrid w:val="0"/>
                  <w:sz w:val="18"/>
                </w:rPr>
                <w:delText>The interpretation of the value is as follows:</w:delText>
              </w:r>
            </w:del>
          </w:p>
          <w:p w:rsidR="001F60C9" w:rsidRPr="00715AD3" w:rsidDel="002250C2" w:rsidRDefault="001F60C9" w:rsidP="00EA5B55">
            <w:pPr>
              <w:autoSpaceDE w:val="0"/>
              <w:autoSpaceDN w:val="0"/>
              <w:adjustRightInd w:val="0"/>
              <w:spacing w:after="0"/>
              <w:rPr>
                <w:del w:id="12639" w:author="CR#0249" w:date="2019-12-19T11:17:00Z"/>
                <w:lang w:eastAsia="en-GB"/>
              </w:rPr>
            </w:pPr>
            <w:del w:id="12640" w:author="CR#0249" w:date="2019-12-19T11:17:00Z">
              <w:r w:rsidRPr="00715AD3" w:rsidDel="002250C2">
                <w:rPr>
                  <w:rFonts w:ascii="Courier New" w:hAnsi="Courier New"/>
                  <w:noProof/>
                  <w:snapToGrid w:val="0"/>
                  <w:sz w:val="16"/>
                </w:rPr>
                <w:tab/>
              </w:r>
              <w:r w:rsidRPr="00715AD3" w:rsidDel="002250C2">
                <w:rPr>
                  <w:lang w:eastAsia="en-GB"/>
                </w:rPr>
                <w:delText xml:space="preserve">0 – The GLONASS Pseudorange and Phaserange observations in IE </w:delText>
              </w:r>
              <w:r w:rsidRPr="00715AD3" w:rsidDel="002250C2">
                <w:rPr>
                  <w:i/>
                  <w:lang w:eastAsia="en-GB"/>
                </w:rPr>
                <w:delText>GNSS-RTK-Observations</w:delText>
              </w:r>
              <w:r w:rsidRPr="00715AD3" w:rsidDel="002250C2">
                <w:rPr>
                  <w:lang w:eastAsia="en-GB"/>
                </w:rPr>
                <w:delText xml:space="preserve"> are not aligned to </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lang w:eastAsia="en-GB"/>
                </w:rPr>
                <w:delText>the same measurement epoch.</w:delText>
              </w:r>
            </w:del>
          </w:p>
          <w:p w:rsidR="001F60C9" w:rsidRPr="00715AD3" w:rsidDel="002250C2" w:rsidRDefault="001F60C9" w:rsidP="00EA5B55">
            <w:pPr>
              <w:autoSpaceDE w:val="0"/>
              <w:autoSpaceDN w:val="0"/>
              <w:adjustRightInd w:val="0"/>
              <w:spacing w:after="0"/>
              <w:rPr>
                <w:del w:id="12641" w:author="CR#0249" w:date="2019-12-19T11:17:00Z"/>
                <w:lang w:eastAsia="en-GB"/>
              </w:rPr>
            </w:pPr>
            <w:del w:id="12642" w:author="CR#0249" w:date="2019-12-19T11:17:00Z">
              <w:r w:rsidRPr="00715AD3" w:rsidDel="002250C2">
                <w:rPr>
                  <w:rFonts w:ascii="Courier New" w:hAnsi="Courier New"/>
                  <w:noProof/>
                  <w:snapToGrid w:val="0"/>
                  <w:sz w:val="16"/>
                </w:rPr>
                <w:tab/>
              </w:r>
              <w:r w:rsidRPr="00715AD3" w:rsidDel="002250C2">
                <w:rPr>
                  <w:lang w:eastAsia="en-GB"/>
                </w:rPr>
                <w:delText xml:space="preserve">1 – The GLONASS Pseudorange and Phaserange observations in IE </w:delText>
              </w:r>
              <w:r w:rsidRPr="00715AD3" w:rsidDel="002250C2">
                <w:rPr>
                  <w:i/>
                  <w:lang w:eastAsia="en-GB"/>
                </w:rPr>
                <w:delText>GNSS-RTK-Observations</w:delText>
              </w:r>
              <w:r w:rsidRPr="00715AD3" w:rsidDel="002250C2">
                <w:rPr>
                  <w:lang w:eastAsia="en-GB"/>
                </w:rPr>
                <w:delText xml:space="preserve"> are aligned to the </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lang w:eastAsia="en-GB"/>
                </w:rPr>
                <w:delText>same measurement epoch.</w:delText>
              </w:r>
            </w:del>
          </w:p>
        </w:tc>
      </w:tr>
      <w:tr w:rsidR="00F80BCA" w:rsidRPr="00715AD3" w:rsidDel="002250C2" w:rsidTr="00EA5B55">
        <w:trPr>
          <w:cantSplit/>
          <w:del w:id="12643" w:author="CR#0249" w:date="2019-12-19T11:17:00Z"/>
        </w:trPr>
        <w:tc>
          <w:tcPr>
            <w:tcW w:w="9639" w:type="dxa"/>
          </w:tcPr>
          <w:p w:rsidR="001F60C9" w:rsidRPr="00715AD3" w:rsidDel="002250C2" w:rsidRDefault="001F60C9" w:rsidP="00EA5B55">
            <w:pPr>
              <w:widowControl w:val="0"/>
              <w:spacing w:after="0"/>
              <w:rPr>
                <w:del w:id="12644" w:author="CR#0249" w:date="2019-12-19T11:17:00Z"/>
                <w:rFonts w:ascii="Arial" w:hAnsi="Arial"/>
                <w:b/>
                <w:bCs/>
                <w:i/>
                <w:iCs/>
                <w:sz w:val="18"/>
              </w:rPr>
            </w:pPr>
            <w:del w:id="12645" w:author="CR#0249" w:date="2019-12-19T11:17:00Z">
              <w:r w:rsidRPr="00715AD3" w:rsidDel="002250C2">
                <w:rPr>
                  <w:rFonts w:ascii="Arial" w:hAnsi="Arial"/>
                  <w:b/>
                  <w:bCs/>
                  <w:i/>
                  <w:iCs/>
                  <w:sz w:val="18"/>
                </w:rPr>
                <w:delText>l1-ca-cpBias</w:delText>
              </w:r>
            </w:del>
          </w:p>
          <w:p w:rsidR="001F60C9" w:rsidRPr="00715AD3" w:rsidDel="002250C2" w:rsidRDefault="001F60C9" w:rsidP="00EA5B55">
            <w:pPr>
              <w:widowControl w:val="0"/>
              <w:spacing w:after="0"/>
              <w:rPr>
                <w:del w:id="12646" w:author="CR#0249" w:date="2019-12-19T11:17:00Z"/>
                <w:rFonts w:ascii="Arial" w:hAnsi="Arial"/>
                <w:bCs/>
                <w:iCs/>
                <w:sz w:val="18"/>
              </w:rPr>
            </w:pPr>
            <w:del w:id="12647" w:author="CR#0249" w:date="2019-12-19T11:17:00Z">
              <w:r w:rsidRPr="00715AD3" w:rsidDel="002250C2">
                <w:rPr>
                  <w:rFonts w:ascii="Arial" w:hAnsi="Arial"/>
                  <w:bCs/>
                  <w:iCs/>
                  <w:sz w:val="18"/>
                </w:rPr>
                <w:delText>This field specifies the GLONASS L1 C/A Code-Phase Bias, which represents the offset between the L1 C/A Pseudorange and L1 Phaserange measurement epochs in meters.</w:delText>
              </w:r>
            </w:del>
          </w:p>
          <w:p w:rsidR="001F60C9" w:rsidRPr="00715AD3" w:rsidDel="002250C2" w:rsidRDefault="001F60C9" w:rsidP="00EA5B55">
            <w:pPr>
              <w:widowControl w:val="0"/>
              <w:spacing w:after="0"/>
              <w:rPr>
                <w:del w:id="12648" w:author="CR#0249" w:date="2019-12-19T11:17:00Z"/>
                <w:rFonts w:ascii="Arial" w:hAnsi="Arial"/>
                <w:bCs/>
                <w:iCs/>
                <w:sz w:val="18"/>
              </w:rPr>
            </w:pPr>
            <w:del w:id="12649"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0, the measurement epoch of the GLONASS L1 Phaserange measurements may be aligned using:</w:delText>
              </w:r>
            </w:del>
          </w:p>
          <w:p w:rsidR="001F60C9" w:rsidRPr="00715AD3" w:rsidDel="002250C2" w:rsidRDefault="001F60C9" w:rsidP="00EA5B55">
            <w:pPr>
              <w:widowControl w:val="0"/>
              <w:spacing w:after="0"/>
              <w:rPr>
                <w:del w:id="12650" w:author="CR#0249" w:date="2019-12-19T11:17:00Z"/>
                <w:rFonts w:ascii="Arial" w:hAnsi="Arial"/>
                <w:bCs/>
                <w:iCs/>
                <w:sz w:val="18"/>
              </w:rPr>
            </w:pPr>
            <w:del w:id="12651"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Aligned GLONASS L1 Phaserange = Full GLONASS L1 Phaserange + GLONASS L1 C/A Code-Phase Bias.</w:delText>
              </w:r>
            </w:del>
          </w:p>
          <w:p w:rsidR="001F60C9" w:rsidRPr="00715AD3" w:rsidDel="002250C2" w:rsidRDefault="001F60C9" w:rsidP="00EA5B55">
            <w:pPr>
              <w:widowControl w:val="0"/>
              <w:spacing w:after="0"/>
              <w:rPr>
                <w:del w:id="12652" w:author="CR#0249" w:date="2019-12-19T11:17:00Z"/>
                <w:rFonts w:ascii="Arial" w:hAnsi="Arial"/>
                <w:bCs/>
                <w:iCs/>
                <w:sz w:val="18"/>
              </w:rPr>
            </w:pPr>
            <w:del w:id="12653"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1, the measurement epoch of the GLONASS L1 Phaserange measurements may be unaligned using:</w:delText>
              </w:r>
            </w:del>
          </w:p>
          <w:p w:rsidR="001F60C9" w:rsidRPr="00715AD3" w:rsidDel="002250C2" w:rsidRDefault="001F60C9" w:rsidP="00EA5B55">
            <w:pPr>
              <w:widowControl w:val="0"/>
              <w:spacing w:after="0"/>
              <w:rPr>
                <w:del w:id="12654" w:author="CR#0249" w:date="2019-12-19T11:17:00Z"/>
                <w:rFonts w:ascii="Arial" w:hAnsi="Arial"/>
                <w:bCs/>
                <w:iCs/>
                <w:sz w:val="18"/>
              </w:rPr>
            </w:pPr>
            <w:del w:id="12655"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Unaligned GLONASS L1 Phaserange = Full GLONASS L1 Phaserange – GLONASS L1 C/A Code-Phase Bias.</w:delText>
              </w:r>
            </w:del>
          </w:p>
          <w:p w:rsidR="001F60C9" w:rsidRPr="00715AD3" w:rsidDel="002250C2" w:rsidRDefault="001F60C9" w:rsidP="00EA5B55">
            <w:pPr>
              <w:widowControl w:val="0"/>
              <w:spacing w:after="0"/>
              <w:rPr>
                <w:del w:id="12656" w:author="CR#0249" w:date="2019-12-19T11:17:00Z"/>
                <w:rFonts w:ascii="Arial" w:hAnsi="Arial"/>
                <w:bCs/>
                <w:iCs/>
                <w:sz w:val="18"/>
              </w:rPr>
            </w:pPr>
            <w:del w:id="12657" w:author="CR#0249" w:date="2019-12-19T11:17:00Z">
              <w:r w:rsidRPr="00715AD3" w:rsidDel="002250C2">
                <w:rPr>
                  <w:rFonts w:ascii="Arial" w:hAnsi="Arial"/>
                  <w:bCs/>
                  <w:iCs/>
                  <w:sz w:val="18"/>
                </w:rPr>
                <w:delText xml:space="preserve">Scale factor </w:delText>
              </w:r>
              <w:r w:rsidRPr="00715AD3" w:rsidDel="002250C2">
                <w:rPr>
                  <w:rFonts w:ascii="Arial" w:hAnsi="Arial"/>
                  <w:sz w:val="18"/>
                </w:rPr>
                <w:delText xml:space="preserve">0.02 m. Range ±655.34 m. </w:delText>
              </w:r>
            </w:del>
          </w:p>
        </w:tc>
      </w:tr>
      <w:tr w:rsidR="00F80BCA" w:rsidRPr="00715AD3" w:rsidDel="002250C2" w:rsidTr="00EA5B55">
        <w:trPr>
          <w:cantSplit/>
          <w:del w:id="12658" w:author="CR#0249" w:date="2019-12-19T11:17:00Z"/>
        </w:trPr>
        <w:tc>
          <w:tcPr>
            <w:tcW w:w="9639" w:type="dxa"/>
          </w:tcPr>
          <w:p w:rsidR="001F60C9" w:rsidRPr="00715AD3" w:rsidDel="002250C2" w:rsidRDefault="001F60C9" w:rsidP="00C20042">
            <w:pPr>
              <w:widowControl w:val="0"/>
              <w:spacing w:after="0"/>
              <w:rPr>
                <w:del w:id="12659" w:author="CR#0249" w:date="2019-12-19T11:17:00Z"/>
                <w:rFonts w:ascii="Arial" w:eastAsia="Malgun Gothic" w:hAnsi="Arial"/>
                <w:b/>
                <w:i/>
                <w:sz w:val="18"/>
              </w:rPr>
            </w:pPr>
            <w:del w:id="12660" w:author="CR#0249" w:date="2019-12-19T11:17:00Z">
              <w:r w:rsidRPr="00715AD3" w:rsidDel="002250C2">
                <w:rPr>
                  <w:rFonts w:ascii="Arial" w:eastAsia="Malgun Gothic" w:hAnsi="Arial"/>
                  <w:b/>
                  <w:i/>
                  <w:sz w:val="18"/>
                </w:rPr>
                <w:delText>l1-p-cpBias</w:delText>
              </w:r>
            </w:del>
          </w:p>
          <w:p w:rsidR="001F60C9" w:rsidRPr="00715AD3" w:rsidDel="002250C2" w:rsidRDefault="001F60C9" w:rsidP="00C20042">
            <w:pPr>
              <w:widowControl w:val="0"/>
              <w:spacing w:after="0"/>
              <w:rPr>
                <w:del w:id="12661" w:author="CR#0249" w:date="2019-12-19T11:17:00Z"/>
                <w:rFonts w:ascii="Arial" w:hAnsi="Arial"/>
                <w:bCs/>
                <w:iCs/>
                <w:sz w:val="18"/>
              </w:rPr>
            </w:pPr>
            <w:del w:id="12662" w:author="CR#0249" w:date="2019-12-19T11:17:00Z">
              <w:r w:rsidRPr="00715AD3" w:rsidDel="002250C2">
                <w:rPr>
                  <w:rFonts w:ascii="Arial" w:hAnsi="Arial"/>
                  <w:bCs/>
                  <w:iCs/>
                  <w:sz w:val="18"/>
                </w:rPr>
                <w:delText>This field specifies the GLONASS L1 P Code-Phase Bias, which represents the offset between the L1 P Pseudorange and L1 Phaserange measurement epochs in meters.</w:delText>
              </w:r>
            </w:del>
          </w:p>
          <w:p w:rsidR="001F60C9" w:rsidRPr="00715AD3" w:rsidDel="002250C2" w:rsidRDefault="001F60C9" w:rsidP="00C20042">
            <w:pPr>
              <w:widowControl w:val="0"/>
              <w:spacing w:after="0"/>
              <w:rPr>
                <w:del w:id="12663" w:author="CR#0249" w:date="2019-12-19T11:17:00Z"/>
                <w:rFonts w:ascii="Arial" w:hAnsi="Arial"/>
                <w:bCs/>
                <w:iCs/>
                <w:sz w:val="18"/>
              </w:rPr>
            </w:pPr>
            <w:del w:id="12664"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0, the measurement epoch of the GLONASS L1 Phaserange measurements may be aligned using:</w:delText>
              </w:r>
            </w:del>
          </w:p>
          <w:p w:rsidR="001F60C9" w:rsidRPr="00715AD3" w:rsidDel="002250C2" w:rsidRDefault="001F60C9" w:rsidP="00C20042">
            <w:pPr>
              <w:widowControl w:val="0"/>
              <w:spacing w:after="0"/>
              <w:rPr>
                <w:del w:id="12665" w:author="CR#0249" w:date="2019-12-19T11:17:00Z"/>
                <w:rFonts w:ascii="Arial" w:hAnsi="Arial"/>
                <w:bCs/>
                <w:iCs/>
                <w:sz w:val="18"/>
              </w:rPr>
            </w:pPr>
            <w:del w:id="12666"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Aligned GLONASS L1 Phaserange = Full GLONASS L1 Phaserange + GLONASS L1 P Code-Phase Bias.</w:delText>
              </w:r>
            </w:del>
          </w:p>
          <w:p w:rsidR="001F60C9" w:rsidRPr="00715AD3" w:rsidDel="002250C2" w:rsidRDefault="001F60C9" w:rsidP="00C20042">
            <w:pPr>
              <w:widowControl w:val="0"/>
              <w:spacing w:after="0"/>
              <w:rPr>
                <w:del w:id="12667" w:author="CR#0249" w:date="2019-12-19T11:17:00Z"/>
                <w:rFonts w:ascii="Arial" w:hAnsi="Arial"/>
                <w:bCs/>
                <w:iCs/>
                <w:sz w:val="18"/>
              </w:rPr>
            </w:pPr>
            <w:del w:id="12668"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1, the measurement epoch of the GLONASS L1 Phaserange measurements may be unaligned using:</w:delText>
              </w:r>
            </w:del>
          </w:p>
          <w:p w:rsidR="001F60C9" w:rsidRPr="00715AD3" w:rsidDel="002250C2" w:rsidRDefault="001F60C9" w:rsidP="00C20042">
            <w:pPr>
              <w:widowControl w:val="0"/>
              <w:spacing w:after="0"/>
              <w:rPr>
                <w:del w:id="12669" w:author="CR#0249" w:date="2019-12-19T11:17:00Z"/>
                <w:rFonts w:ascii="Arial" w:hAnsi="Arial"/>
                <w:bCs/>
                <w:iCs/>
                <w:sz w:val="18"/>
              </w:rPr>
            </w:pPr>
            <w:del w:id="12670"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Unaligned GLONASS L1 Phaserange = Full GLONASS L1 Phaserange – GLONASS L1 P Code-Phase Bias.</w:delText>
              </w:r>
            </w:del>
          </w:p>
          <w:p w:rsidR="001F60C9" w:rsidRPr="00715AD3" w:rsidDel="002250C2" w:rsidRDefault="001F60C9" w:rsidP="00C20042">
            <w:pPr>
              <w:widowControl w:val="0"/>
              <w:spacing w:after="0"/>
              <w:rPr>
                <w:del w:id="12671" w:author="CR#0249" w:date="2019-12-19T11:17:00Z"/>
                <w:rFonts w:ascii="Arial" w:eastAsia="Malgun Gothic" w:hAnsi="Arial"/>
                <w:sz w:val="18"/>
              </w:rPr>
            </w:pPr>
            <w:del w:id="12672" w:author="CR#0249" w:date="2019-12-19T11:17:00Z">
              <w:r w:rsidRPr="00715AD3" w:rsidDel="002250C2">
                <w:rPr>
                  <w:rFonts w:ascii="Arial" w:hAnsi="Arial"/>
                  <w:bCs/>
                  <w:iCs/>
                  <w:sz w:val="18"/>
                </w:rPr>
                <w:delText xml:space="preserve">Scale factor </w:delText>
              </w:r>
              <w:r w:rsidRPr="00715AD3" w:rsidDel="002250C2">
                <w:rPr>
                  <w:rFonts w:ascii="Arial" w:hAnsi="Arial"/>
                  <w:sz w:val="18"/>
                </w:rPr>
                <w:delText>0.02 m. Range ±655.34 m.</w:delText>
              </w:r>
            </w:del>
          </w:p>
        </w:tc>
      </w:tr>
      <w:tr w:rsidR="00F80BCA" w:rsidRPr="00715AD3" w:rsidDel="002250C2" w:rsidTr="00EA5B55">
        <w:trPr>
          <w:cantSplit/>
          <w:del w:id="12673" w:author="CR#0249" w:date="2019-12-19T11:17:00Z"/>
        </w:trPr>
        <w:tc>
          <w:tcPr>
            <w:tcW w:w="9639" w:type="dxa"/>
          </w:tcPr>
          <w:p w:rsidR="001F60C9" w:rsidRPr="00715AD3" w:rsidDel="002250C2" w:rsidRDefault="001F60C9" w:rsidP="00EA5B55">
            <w:pPr>
              <w:widowControl w:val="0"/>
              <w:spacing w:after="0"/>
              <w:rPr>
                <w:del w:id="12674" w:author="CR#0249" w:date="2019-12-19T11:17:00Z"/>
                <w:rFonts w:ascii="Arial" w:hAnsi="Arial"/>
                <w:b/>
                <w:bCs/>
                <w:i/>
                <w:iCs/>
                <w:sz w:val="18"/>
              </w:rPr>
            </w:pPr>
            <w:del w:id="12675" w:author="CR#0249" w:date="2019-12-19T11:17:00Z">
              <w:r w:rsidRPr="00715AD3" w:rsidDel="002250C2">
                <w:rPr>
                  <w:rFonts w:ascii="Arial" w:hAnsi="Arial"/>
                  <w:b/>
                  <w:bCs/>
                  <w:i/>
                  <w:iCs/>
                  <w:sz w:val="18"/>
                </w:rPr>
                <w:delText>l2-ca-cpBias</w:delText>
              </w:r>
            </w:del>
          </w:p>
          <w:p w:rsidR="001F60C9" w:rsidRPr="00715AD3" w:rsidDel="002250C2" w:rsidRDefault="001F60C9" w:rsidP="00EA5B55">
            <w:pPr>
              <w:widowControl w:val="0"/>
              <w:spacing w:after="0"/>
              <w:rPr>
                <w:del w:id="12676" w:author="CR#0249" w:date="2019-12-19T11:17:00Z"/>
                <w:rFonts w:ascii="Arial" w:hAnsi="Arial"/>
                <w:bCs/>
                <w:iCs/>
                <w:sz w:val="18"/>
              </w:rPr>
            </w:pPr>
            <w:del w:id="12677" w:author="CR#0249" w:date="2019-12-19T11:17:00Z">
              <w:r w:rsidRPr="00715AD3" w:rsidDel="002250C2">
                <w:rPr>
                  <w:rFonts w:ascii="Arial" w:hAnsi="Arial"/>
                  <w:bCs/>
                  <w:iCs/>
                  <w:sz w:val="18"/>
                </w:rPr>
                <w:delText>This field specifies the GLONASS L2 C/A Code-Phase Bias, which represents the offset between the L2 C/A Pseudorange and L2 Phaserange measurement epochs in meters.</w:delText>
              </w:r>
            </w:del>
          </w:p>
          <w:p w:rsidR="001F60C9" w:rsidRPr="00715AD3" w:rsidDel="002250C2" w:rsidRDefault="001F60C9" w:rsidP="00EA5B55">
            <w:pPr>
              <w:widowControl w:val="0"/>
              <w:spacing w:after="0"/>
              <w:rPr>
                <w:del w:id="12678" w:author="CR#0249" w:date="2019-12-19T11:17:00Z"/>
                <w:rFonts w:ascii="Arial" w:hAnsi="Arial"/>
                <w:bCs/>
                <w:iCs/>
                <w:sz w:val="18"/>
              </w:rPr>
            </w:pPr>
            <w:del w:id="12679"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0, the measurement epoch of the GLONASS L2 Phaserange measurements may be aligned using:</w:delText>
              </w:r>
            </w:del>
          </w:p>
          <w:p w:rsidR="001F60C9" w:rsidRPr="00715AD3" w:rsidDel="002250C2" w:rsidRDefault="001F60C9" w:rsidP="00EA5B55">
            <w:pPr>
              <w:widowControl w:val="0"/>
              <w:spacing w:after="0"/>
              <w:rPr>
                <w:del w:id="12680" w:author="CR#0249" w:date="2019-12-19T11:17:00Z"/>
                <w:rFonts w:ascii="Arial" w:hAnsi="Arial"/>
                <w:bCs/>
                <w:iCs/>
                <w:sz w:val="18"/>
              </w:rPr>
            </w:pPr>
            <w:del w:id="12681"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Aligned GLONASS L2 Phaserange = Full GLONASS L2 Phaserange + GLONASS L2 C/A Code-Phase Bias.</w:delText>
              </w:r>
            </w:del>
          </w:p>
          <w:p w:rsidR="001F60C9" w:rsidRPr="00715AD3" w:rsidDel="002250C2" w:rsidRDefault="001F60C9" w:rsidP="00EA5B55">
            <w:pPr>
              <w:widowControl w:val="0"/>
              <w:spacing w:after="0"/>
              <w:rPr>
                <w:del w:id="12682" w:author="CR#0249" w:date="2019-12-19T11:17:00Z"/>
                <w:rFonts w:ascii="Arial" w:hAnsi="Arial"/>
                <w:bCs/>
                <w:iCs/>
                <w:sz w:val="18"/>
              </w:rPr>
            </w:pPr>
            <w:del w:id="12683"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1, the measurement epoch of the GLONASS L2 Phaserange measurements may be unaligned using:</w:delText>
              </w:r>
            </w:del>
          </w:p>
          <w:p w:rsidR="001F60C9" w:rsidRPr="00715AD3" w:rsidDel="002250C2" w:rsidRDefault="001F60C9" w:rsidP="00EA5B55">
            <w:pPr>
              <w:widowControl w:val="0"/>
              <w:spacing w:after="0"/>
              <w:rPr>
                <w:del w:id="12684" w:author="CR#0249" w:date="2019-12-19T11:17:00Z"/>
                <w:rFonts w:ascii="Arial" w:hAnsi="Arial"/>
                <w:bCs/>
                <w:iCs/>
                <w:sz w:val="18"/>
              </w:rPr>
            </w:pPr>
            <w:del w:id="12685"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Unaligned GLONASS L2 Phaserange = Full GLONASS L2 Phaserange – GLONASS L2 C/A Code-Phase Bias.</w:delText>
              </w:r>
            </w:del>
          </w:p>
          <w:p w:rsidR="001F60C9" w:rsidRPr="00715AD3" w:rsidDel="002250C2" w:rsidRDefault="001F60C9" w:rsidP="00EA5B55">
            <w:pPr>
              <w:widowControl w:val="0"/>
              <w:spacing w:after="0"/>
              <w:rPr>
                <w:del w:id="12686" w:author="CR#0249" w:date="2019-12-19T11:17:00Z"/>
                <w:rFonts w:ascii="Arial" w:hAnsi="Arial"/>
                <w:bCs/>
                <w:iCs/>
                <w:sz w:val="18"/>
              </w:rPr>
            </w:pPr>
            <w:del w:id="12687" w:author="CR#0249" w:date="2019-12-19T11:17:00Z">
              <w:r w:rsidRPr="00715AD3" w:rsidDel="002250C2">
                <w:rPr>
                  <w:rFonts w:ascii="Arial" w:hAnsi="Arial"/>
                  <w:bCs/>
                  <w:iCs/>
                  <w:sz w:val="18"/>
                </w:rPr>
                <w:delText xml:space="preserve">Scale factor </w:delText>
              </w:r>
              <w:r w:rsidRPr="00715AD3" w:rsidDel="002250C2">
                <w:rPr>
                  <w:rFonts w:ascii="Arial" w:hAnsi="Arial"/>
                  <w:sz w:val="18"/>
                </w:rPr>
                <w:delText>0.02 m. Range ±655.34 m.</w:delText>
              </w:r>
            </w:del>
          </w:p>
        </w:tc>
      </w:tr>
      <w:tr w:rsidR="001F60C9" w:rsidRPr="00715AD3" w:rsidDel="002250C2" w:rsidTr="00EA5B55">
        <w:trPr>
          <w:cantSplit/>
          <w:del w:id="12688" w:author="CR#0249" w:date="2019-12-19T11:17:00Z"/>
        </w:trPr>
        <w:tc>
          <w:tcPr>
            <w:tcW w:w="9639" w:type="dxa"/>
          </w:tcPr>
          <w:p w:rsidR="001F60C9" w:rsidRPr="00715AD3" w:rsidDel="002250C2" w:rsidRDefault="001F60C9" w:rsidP="00EA5B55">
            <w:pPr>
              <w:widowControl w:val="0"/>
              <w:spacing w:after="0"/>
              <w:rPr>
                <w:del w:id="12689" w:author="CR#0249" w:date="2019-12-19T11:17:00Z"/>
                <w:rFonts w:ascii="Arial" w:hAnsi="Arial"/>
                <w:b/>
                <w:i/>
                <w:sz w:val="18"/>
              </w:rPr>
            </w:pPr>
            <w:del w:id="12690" w:author="CR#0249" w:date="2019-12-19T11:17:00Z">
              <w:r w:rsidRPr="00715AD3" w:rsidDel="002250C2">
                <w:rPr>
                  <w:rFonts w:ascii="Arial" w:hAnsi="Arial"/>
                  <w:b/>
                  <w:i/>
                  <w:sz w:val="18"/>
                </w:rPr>
                <w:delText>l2-p-cpBias</w:delText>
              </w:r>
            </w:del>
          </w:p>
          <w:p w:rsidR="001F60C9" w:rsidRPr="00715AD3" w:rsidDel="002250C2" w:rsidRDefault="001F60C9" w:rsidP="00EA5B55">
            <w:pPr>
              <w:widowControl w:val="0"/>
              <w:spacing w:after="0"/>
              <w:rPr>
                <w:del w:id="12691" w:author="CR#0249" w:date="2019-12-19T11:17:00Z"/>
                <w:rFonts w:ascii="Arial" w:hAnsi="Arial"/>
                <w:bCs/>
                <w:iCs/>
                <w:sz w:val="18"/>
              </w:rPr>
            </w:pPr>
            <w:del w:id="12692" w:author="CR#0249" w:date="2019-12-19T11:17:00Z">
              <w:r w:rsidRPr="00715AD3" w:rsidDel="002250C2">
                <w:rPr>
                  <w:rFonts w:ascii="Arial" w:hAnsi="Arial"/>
                  <w:bCs/>
                  <w:iCs/>
                  <w:sz w:val="18"/>
                </w:rPr>
                <w:delText>This field specifies the GLONASS L2 P Code-Phase Bias, which represents the offset between the L2 P Pseudorange and L2 Phaserange measurement epochs in meters.</w:delText>
              </w:r>
            </w:del>
          </w:p>
          <w:p w:rsidR="001F60C9" w:rsidRPr="00715AD3" w:rsidDel="002250C2" w:rsidRDefault="001F60C9" w:rsidP="00EA5B55">
            <w:pPr>
              <w:widowControl w:val="0"/>
              <w:spacing w:after="0"/>
              <w:rPr>
                <w:del w:id="12693" w:author="CR#0249" w:date="2019-12-19T11:17:00Z"/>
                <w:rFonts w:ascii="Arial" w:hAnsi="Arial"/>
                <w:bCs/>
                <w:iCs/>
                <w:sz w:val="18"/>
              </w:rPr>
            </w:pPr>
            <w:del w:id="12694"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0, the measurement epoch of the GLONASS L2 Phaserange measurements may be aligned using:</w:delText>
              </w:r>
            </w:del>
          </w:p>
          <w:p w:rsidR="001F60C9" w:rsidRPr="00715AD3" w:rsidDel="002250C2" w:rsidRDefault="001F60C9" w:rsidP="00EA5B55">
            <w:pPr>
              <w:widowControl w:val="0"/>
              <w:spacing w:after="0"/>
              <w:rPr>
                <w:del w:id="12695" w:author="CR#0249" w:date="2019-12-19T11:17:00Z"/>
                <w:rFonts w:ascii="Arial" w:hAnsi="Arial"/>
                <w:bCs/>
                <w:iCs/>
                <w:sz w:val="18"/>
              </w:rPr>
            </w:pPr>
            <w:del w:id="12696" w:author="CR#0249" w:date="2019-12-19T11:17:00Z">
              <w:r w:rsidRPr="00715AD3" w:rsidDel="002250C2">
                <w:rPr>
                  <w:rFonts w:ascii="Courier New" w:hAnsi="Courier New"/>
                  <w:noProof/>
                  <w:snapToGrid w:val="0"/>
                  <w:sz w:val="16"/>
                </w:rPr>
                <w:tab/>
              </w:r>
              <w:r w:rsidRPr="00715AD3" w:rsidDel="002250C2">
                <w:rPr>
                  <w:rFonts w:ascii="Arial" w:hAnsi="Arial"/>
                  <w:bCs/>
                  <w:iCs/>
                  <w:sz w:val="18"/>
                </w:rPr>
                <w:delText>Aligned GLONASS L2 Phaserange = Full GLONASS L2 Phaserange + GLONASS L2 P Code-Phase Bias.</w:delText>
              </w:r>
            </w:del>
          </w:p>
          <w:p w:rsidR="001F60C9" w:rsidRPr="00715AD3" w:rsidDel="002250C2" w:rsidRDefault="001F60C9" w:rsidP="00EA5B55">
            <w:pPr>
              <w:widowControl w:val="0"/>
              <w:spacing w:after="0"/>
              <w:rPr>
                <w:del w:id="12697" w:author="CR#0249" w:date="2019-12-19T11:17:00Z"/>
                <w:rFonts w:ascii="Arial" w:hAnsi="Arial"/>
                <w:bCs/>
                <w:iCs/>
                <w:sz w:val="18"/>
              </w:rPr>
            </w:pPr>
            <w:del w:id="12698" w:author="CR#0249" w:date="2019-12-19T11:17:00Z">
              <w:r w:rsidRPr="00715AD3" w:rsidDel="002250C2">
                <w:rPr>
                  <w:rFonts w:ascii="Arial" w:hAnsi="Arial"/>
                  <w:bCs/>
                  <w:iCs/>
                  <w:sz w:val="18"/>
                </w:rPr>
                <w:delText xml:space="preserve">If </w:delText>
              </w:r>
              <w:r w:rsidRPr="00715AD3" w:rsidDel="002250C2">
                <w:rPr>
                  <w:rFonts w:ascii="Arial" w:hAnsi="Arial"/>
                  <w:bCs/>
                  <w:i/>
                  <w:iCs/>
                  <w:sz w:val="18"/>
                </w:rPr>
                <w:delText>cpbIndicator</w:delText>
              </w:r>
              <w:r w:rsidRPr="00715AD3" w:rsidDel="002250C2">
                <w:rPr>
                  <w:rFonts w:ascii="Arial" w:hAnsi="Arial"/>
                  <w:bCs/>
                  <w:iCs/>
                  <w:sz w:val="18"/>
                </w:rPr>
                <w:delText xml:space="preserve"> is set to 1, the measurement epoch of the GLONASS L2 Phaserange measurements may be unaligned using:</w:delText>
              </w:r>
            </w:del>
          </w:p>
          <w:p w:rsidR="001F60C9" w:rsidRPr="00715AD3" w:rsidDel="002250C2" w:rsidRDefault="001F60C9" w:rsidP="00EA5B55">
            <w:pPr>
              <w:pStyle w:val="TAL"/>
              <w:rPr>
                <w:del w:id="12699" w:author="CR#0249" w:date="2019-12-19T11:17:00Z"/>
              </w:rPr>
            </w:pPr>
            <w:del w:id="12700" w:author="CR#0249" w:date="2019-12-19T11:17:00Z">
              <w:r w:rsidRPr="00715AD3" w:rsidDel="002250C2">
                <w:rPr>
                  <w:rFonts w:ascii="Courier New" w:hAnsi="Courier New"/>
                  <w:noProof/>
                  <w:snapToGrid w:val="0"/>
                  <w:sz w:val="16"/>
                </w:rPr>
                <w:tab/>
              </w:r>
              <w:r w:rsidRPr="00715AD3" w:rsidDel="002250C2">
                <w:delText>Unaligned GLONASS L2 Phaserange = Full GLONASS L2 Phaserange – GLONASS L2 P Code-Phase Bias.</w:delText>
              </w:r>
            </w:del>
          </w:p>
          <w:p w:rsidR="001F60C9" w:rsidRPr="00715AD3" w:rsidDel="002250C2" w:rsidRDefault="001F60C9" w:rsidP="00EA5B55">
            <w:pPr>
              <w:widowControl w:val="0"/>
              <w:spacing w:after="0"/>
              <w:rPr>
                <w:del w:id="12701" w:author="CR#0249" w:date="2019-12-19T11:17:00Z"/>
                <w:rFonts w:ascii="Arial" w:hAnsi="Arial"/>
                <w:sz w:val="18"/>
              </w:rPr>
            </w:pPr>
            <w:del w:id="12702" w:author="CR#0249" w:date="2019-12-19T11:17:00Z">
              <w:r w:rsidRPr="00715AD3" w:rsidDel="002250C2">
                <w:rPr>
                  <w:rFonts w:ascii="Arial" w:hAnsi="Arial"/>
                  <w:bCs/>
                  <w:iCs/>
                  <w:sz w:val="18"/>
                </w:rPr>
                <w:delText xml:space="preserve">Scale factor </w:delText>
              </w:r>
              <w:r w:rsidRPr="00715AD3" w:rsidDel="002250C2">
                <w:rPr>
                  <w:rFonts w:ascii="Arial" w:hAnsi="Arial"/>
                  <w:sz w:val="18"/>
                </w:rPr>
                <w:delText>0.02 m. Range ±655.34 m.</w:delText>
              </w:r>
            </w:del>
          </w:p>
        </w:tc>
      </w:tr>
    </w:tbl>
    <w:p w:rsidR="001F60C9" w:rsidRPr="00715AD3" w:rsidDel="002250C2" w:rsidRDefault="001F60C9" w:rsidP="001F60C9">
      <w:pPr>
        <w:rPr>
          <w:del w:id="12703" w:author="CR#0249" w:date="2019-12-19T11:17:00Z"/>
          <w:b/>
        </w:rPr>
      </w:pPr>
    </w:p>
    <w:p w:rsidR="001F60C9" w:rsidRPr="00715AD3" w:rsidDel="002250C2" w:rsidRDefault="001F60C9" w:rsidP="001F60C9">
      <w:pPr>
        <w:pStyle w:val="Heading4"/>
        <w:rPr>
          <w:del w:id="12704" w:author="CR#0249" w:date="2019-12-19T11:17:00Z"/>
          <w:i/>
        </w:rPr>
      </w:pPr>
      <w:bookmarkStart w:id="12705" w:name="_Toc20690718"/>
      <w:del w:id="12706" w:author="CR#0249" w:date="2019-12-19T11:17:00Z">
        <w:r w:rsidRPr="00715AD3" w:rsidDel="002250C2">
          <w:rPr>
            <w:i/>
          </w:rPr>
          <w:delText>–</w:delText>
        </w:r>
        <w:r w:rsidRPr="00715AD3" w:rsidDel="002250C2">
          <w:rPr>
            <w:i/>
          </w:rPr>
          <w:tab/>
          <w:delText>GNSS-RTK-MAC-CorrectionDifferences</w:delText>
        </w:r>
        <w:bookmarkEnd w:id="12705"/>
      </w:del>
    </w:p>
    <w:p w:rsidR="001F60C9" w:rsidRPr="00715AD3" w:rsidDel="002250C2" w:rsidRDefault="001F60C9" w:rsidP="001F60C9">
      <w:pPr>
        <w:rPr>
          <w:del w:id="12707" w:author="CR#0249" w:date="2019-12-19T11:17:00Z"/>
        </w:rPr>
      </w:pPr>
      <w:del w:id="12708" w:author="CR#0249" w:date="2019-12-19T11:17:00Z">
        <w:r w:rsidRPr="00715AD3" w:rsidDel="002250C2">
          <w:delText xml:space="preserve">The IE </w:delText>
        </w:r>
        <w:r w:rsidRPr="00715AD3" w:rsidDel="002250C2">
          <w:rPr>
            <w:i/>
          </w:rPr>
          <w:delText xml:space="preserve">GNSS-RTK-MAC-CorrectionDifferences </w:delText>
        </w:r>
        <w:r w:rsidRPr="00715AD3" w:rsidDel="002250C2">
          <w:rPr>
            <w:noProof/>
          </w:rPr>
          <w:delText>is</w:delText>
        </w:r>
        <w:r w:rsidRPr="00715AD3" w:rsidDel="002250C2">
          <w:delText xml:space="preserve"> used by the location server to provide dispersive (ionospheric) and non-dispersive (geometric) correction difference components for up to 32 pairs of Auxiliary and Master Reference Stations. The Master Reference Station coordinates are provided in IE </w:delText>
        </w:r>
        <w:r w:rsidRPr="00715AD3" w:rsidDel="002250C2">
          <w:rPr>
            <w:i/>
          </w:rPr>
          <w:delText xml:space="preserve">GNSS-RTK-ReferenceStationInfo </w:delText>
        </w:r>
        <w:r w:rsidRPr="00715AD3" w:rsidDel="002250C2">
          <w:delText xml:space="preserve">and the Auxiliary Station coordinates are provided in IE </w:delText>
        </w:r>
        <w:r w:rsidRPr="00715AD3" w:rsidDel="002250C2">
          <w:rPr>
            <w:i/>
          </w:rPr>
          <w:delText>GNSS-RTK-AuxiliaryStationData</w:delText>
        </w:r>
        <w:r w:rsidRPr="00715AD3" w:rsidDel="002250C2">
          <w:delText>.</w:delText>
        </w:r>
      </w:del>
    </w:p>
    <w:p w:rsidR="001F60C9" w:rsidRPr="00715AD3" w:rsidDel="002250C2" w:rsidRDefault="001F60C9" w:rsidP="001F60C9">
      <w:pPr>
        <w:rPr>
          <w:del w:id="12709" w:author="CR#0249" w:date="2019-12-19T11:17:00Z"/>
        </w:rPr>
      </w:pPr>
      <w:del w:id="12710"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RTK-MAC-CorrectionDifferences </w:delText>
        </w:r>
        <w:r w:rsidRPr="00715AD3" w:rsidDel="002250C2">
          <w:delText>are used as specified for message type 1017 and 1039 in [30] and apply to all GNSS.</w:delText>
        </w:r>
      </w:del>
    </w:p>
    <w:p w:rsidR="001F60C9" w:rsidRPr="00715AD3" w:rsidDel="002250C2" w:rsidRDefault="001F60C9" w:rsidP="001F60C9">
      <w:pPr>
        <w:pStyle w:val="PL"/>
        <w:shd w:val="clear" w:color="auto" w:fill="E6E6E6"/>
        <w:rPr>
          <w:del w:id="12711" w:author="CR#0249" w:date="2019-12-19T11:17:00Z"/>
        </w:rPr>
      </w:pPr>
      <w:del w:id="12712" w:author="CR#0249" w:date="2019-12-19T11:17:00Z">
        <w:r w:rsidRPr="00715AD3" w:rsidDel="002250C2">
          <w:delText>-- ASN1START</w:delText>
        </w:r>
      </w:del>
    </w:p>
    <w:p w:rsidR="001F60C9" w:rsidRPr="00715AD3" w:rsidDel="002250C2" w:rsidRDefault="001F60C9" w:rsidP="001F60C9">
      <w:pPr>
        <w:pStyle w:val="PL"/>
        <w:shd w:val="clear" w:color="auto" w:fill="E6E6E6"/>
        <w:rPr>
          <w:del w:id="12713" w:author="CR#0249" w:date="2019-12-19T11:17:00Z"/>
          <w:snapToGrid w:val="0"/>
        </w:rPr>
      </w:pPr>
    </w:p>
    <w:p w:rsidR="001F60C9" w:rsidRPr="00715AD3" w:rsidDel="002250C2" w:rsidRDefault="001F60C9" w:rsidP="001F60C9">
      <w:pPr>
        <w:pStyle w:val="PL"/>
        <w:shd w:val="clear" w:color="auto" w:fill="E6E6E6"/>
        <w:rPr>
          <w:del w:id="12714" w:author="CR#0249" w:date="2019-12-19T11:17:00Z"/>
          <w:snapToGrid w:val="0"/>
        </w:rPr>
      </w:pPr>
      <w:del w:id="12715" w:author="CR#0249" w:date="2019-12-19T11:17:00Z">
        <w:r w:rsidRPr="00715AD3" w:rsidDel="002250C2">
          <w:delText xml:space="preserve">GNSS-RTK-MAC-CorrectionDifferences-r15 </w:delText>
        </w:r>
        <w:r w:rsidRPr="00715AD3" w:rsidDel="002250C2">
          <w:rPr>
            <w:snapToGrid w:val="0"/>
          </w:rPr>
          <w:delText>::= SEQUENCE {</w:delText>
        </w:r>
      </w:del>
    </w:p>
    <w:p w:rsidR="001F60C9" w:rsidRPr="00715AD3" w:rsidDel="002250C2" w:rsidRDefault="001F60C9" w:rsidP="001F60C9">
      <w:pPr>
        <w:pStyle w:val="PL"/>
        <w:shd w:val="clear" w:color="auto" w:fill="E6E6E6"/>
        <w:rPr>
          <w:del w:id="12716" w:author="CR#0249" w:date="2019-12-19T11:17:00Z"/>
          <w:snapToGrid w:val="0"/>
        </w:rPr>
      </w:pPr>
      <w:del w:id="12717" w:author="CR#0249" w:date="2019-12-19T11:17:00Z">
        <w:r w:rsidRPr="00715AD3" w:rsidDel="002250C2">
          <w:rPr>
            <w:snapToGrid w:val="0"/>
          </w:rPr>
          <w:tab/>
          <w:delText>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NetworkID-r15,</w:delText>
        </w:r>
      </w:del>
    </w:p>
    <w:p w:rsidR="001F60C9" w:rsidRPr="00715AD3" w:rsidDel="002250C2" w:rsidRDefault="001F60C9" w:rsidP="001F60C9">
      <w:pPr>
        <w:pStyle w:val="PL"/>
        <w:shd w:val="clear" w:color="auto" w:fill="E6E6E6"/>
        <w:rPr>
          <w:del w:id="12718" w:author="CR#0249" w:date="2019-12-19T11:17:00Z"/>
          <w:snapToGrid w:val="0"/>
        </w:rPr>
      </w:pPr>
      <w:del w:id="12719" w:author="CR#0249" w:date="2019-12-19T11:17:00Z">
        <w:r w:rsidRPr="00715AD3" w:rsidDel="002250C2">
          <w:rPr>
            <w:snapToGrid w:val="0"/>
          </w:rPr>
          <w:tab/>
          <w:delText>sub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ub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1F60C9" w:rsidRPr="00715AD3" w:rsidDel="002250C2" w:rsidRDefault="001F60C9" w:rsidP="001F60C9">
      <w:pPr>
        <w:pStyle w:val="PL"/>
        <w:shd w:val="clear" w:color="auto" w:fill="E6E6E6"/>
        <w:rPr>
          <w:del w:id="12720" w:author="CR#0249" w:date="2019-12-19T11:17:00Z"/>
          <w:snapToGrid w:val="0"/>
        </w:rPr>
      </w:pPr>
      <w:del w:id="12721" w:author="CR#0249" w:date="2019-12-19T11:17:00Z">
        <w:r w:rsidRPr="00715AD3" w:rsidDel="002250C2">
          <w:rPr>
            <w:snapToGrid w:val="0"/>
          </w:rPr>
          <w:tab/>
          <w:delText>master-ReferenceStationID-r15</w:delText>
        </w:r>
        <w:r w:rsidRPr="00715AD3" w:rsidDel="002250C2">
          <w:rPr>
            <w:snapToGrid w:val="0"/>
          </w:rPr>
          <w:tab/>
        </w:r>
        <w:r w:rsidRPr="00715AD3" w:rsidDel="002250C2">
          <w:rPr>
            <w:snapToGrid w:val="0"/>
          </w:rPr>
          <w:tab/>
          <w:delText>GNSS-ReferenceStationID-r15,</w:delText>
        </w:r>
      </w:del>
    </w:p>
    <w:p w:rsidR="001F60C9" w:rsidRPr="00715AD3" w:rsidDel="002250C2" w:rsidRDefault="001F60C9" w:rsidP="001F60C9">
      <w:pPr>
        <w:pStyle w:val="PL"/>
        <w:shd w:val="clear" w:color="auto" w:fill="E6E6E6"/>
        <w:rPr>
          <w:del w:id="12722" w:author="CR#0249" w:date="2019-12-19T11:17:00Z"/>
          <w:snapToGrid w:val="0"/>
        </w:rPr>
      </w:pPr>
      <w:del w:id="12723" w:author="CR#0249" w:date="2019-12-19T11:17:00Z">
        <w:r w:rsidRPr="00715AD3" w:rsidDel="002250C2">
          <w:rPr>
            <w:snapToGrid w:val="0"/>
          </w:rPr>
          <w:tab/>
          <w:delText>l1</w:delText>
        </w:r>
        <w:r w:rsidR="0010509D"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p w:rsidR="001F60C9" w:rsidRPr="00715AD3" w:rsidDel="002250C2" w:rsidRDefault="001F60C9" w:rsidP="001F60C9">
      <w:pPr>
        <w:pStyle w:val="PL"/>
        <w:shd w:val="clear" w:color="auto" w:fill="E6E6E6"/>
        <w:rPr>
          <w:del w:id="12724" w:author="CR#0249" w:date="2019-12-19T11:17:00Z"/>
          <w:snapToGrid w:val="0"/>
        </w:rPr>
      </w:pPr>
      <w:del w:id="12725" w:author="CR#0249" w:date="2019-12-19T11:17:00Z">
        <w:r w:rsidRPr="00715AD3" w:rsidDel="002250C2">
          <w:rPr>
            <w:snapToGrid w:val="0"/>
          </w:rPr>
          <w:tab/>
          <w:delText>l2</w:delText>
        </w:r>
        <w:r w:rsidR="0010509D"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p w:rsidR="001F60C9" w:rsidRPr="00715AD3" w:rsidDel="002250C2" w:rsidRDefault="001F60C9" w:rsidP="001F60C9">
      <w:pPr>
        <w:pStyle w:val="PL"/>
        <w:shd w:val="clear" w:color="auto" w:fill="E6E6E6"/>
        <w:rPr>
          <w:del w:id="12726" w:author="CR#0249" w:date="2019-12-19T11:17:00Z"/>
          <w:snapToGrid w:val="0"/>
        </w:rPr>
      </w:pPr>
      <w:del w:id="12727" w:author="CR#0249" w:date="2019-12-19T11:17:00Z">
        <w:r w:rsidRPr="00715AD3" w:rsidDel="002250C2">
          <w:rPr>
            <w:snapToGrid w:val="0"/>
          </w:rPr>
          <w:tab/>
          <w:delText>rtkCorrectionDifferencesList-r15</w:delText>
        </w:r>
        <w:r w:rsidRPr="00715AD3" w:rsidDel="002250C2">
          <w:rPr>
            <w:snapToGrid w:val="0"/>
          </w:rPr>
          <w:tab/>
          <w:delText>RTK-CorrectionDifferencesList-r15,</w:delText>
        </w:r>
      </w:del>
    </w:p>
    <w:p w:rsidR="001F60C9" w:rsidRPr="00715AD3" w:rsidDel="002250C2" w:rsidRDefault="001F60C9" w:rsidP="001F60C9">
      <w:pPr>
        <w:pStyle w:val="PL"/>
        <w:shd w:val="clear" w:color="auto" w:fill="E6E6E6"/>
        <w:rPr>
          <w:del w:id="12728" w:author="CR#0249" w:date="2019-12-19T11:17:00Z"/>
          <w:snapToGrid w:val="0"/>
        </w:rPr>
      </w:pPr>
      <w:del w:id="12729" w:author="CR#0249" w:date="2019-12-19T11:17:00Z">
        <w:r w:rsidRPr="00715AD3" w:rsidDel="002250C2">
          <w:rPr>
            <w:snapToGrid w:val="0"/>
          </w:rPr>
          <w:lastRenderedPageBreak/>
          <w:tab/>
          <w:delText>...</w:delText>
        </w:r>
      </w:del>
    </w:p>
    <w:p w:rsidR="001F60C9" w:rsidRPr="00715AD3" w:rsidDel="002250C2" w:rsidRDefault="001F60C9" w:rsidP="001F60C9">
      <w:pPr>
        <w:pStyle w:val="PL"/>
        <w:shd w:val="clear" w:color="auto" w:fill="E6E6E6"/>
        <w:rPr>
          <w:del w:id="12730" w:author="CR#0249" w:date="2019-12-19T11:17:00Z"/>
          <w:snapToGrid w:val="0"/>
        </w:rPr>
      </w:pPr>
      <w:del w:id="12731"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732" w:author="CR#0249" w:date="2019-12-19T11:17:00Z"/>
        </w:rPr>
      </w:pPr>
    </w:p>
    <w:p w:rsidR="001F60C9" w:rsidRPr="00715AD3" w:rsidDel="002250C2" w:rsidRDefault="001F60C9" w:rsidP="001F60C9">
      <w:pPr>
        <w:pStyle w:val="PL"/>
        <w:shd w:val="clear" w:color="auto" w:fill="E6E6E6"/>
        <w:rPr>
          <w:del w:id="12733" w:author="CR#0249" w:date="2019-12-19T11:17:00Z"/>
          <w:snapToGrid w:val="0"/>
        </w:rPr>
      </w:pPr>
      <w:del w:id="12734" w:author="CR#0249" w:date="2019-12-19T11:17:00Z">
        <w:r w:rsidRPr="00715AD3" w:rsidDel="002250C2">
          <w:rPr>
            <w:snapToGrid w:val="0"/>
          </w:rPr>
          <w:delText>RTK-CorrectionDifferencesList-r15 ::= SEQUENCE (SIZE (1..32)) OF</w:delText>
        </w:r>
      </w:del>
    </w:p>
    <w:p w:rsidR="001F60C9" w:rsidRPr="00715AD3" w:rsidDel="002250C2" w:rsidRDefault="001F60C9" w:rsidP="001F60C9">
      <w:pPr>
        <w:pStyle w:val="PL"/>
        <w:shd w:val="clear" w:color="auto" w:fill="E6E6E6"/>
        <w:rPr>
          <w:del w:id="12735" w:author="CR#0249" w:date="2019-12-19T11:17:00Z"/>
          <w:snapToGrid w:val="0"/>
        </w:rPr>
      </w:pPr>
      <w:del w:id="1273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TK-CorrectionDifferencesElement-r15</w:delText>
        </w:r>
      </w:del>
    </w:p>
    <w:p w:rsidR="001F60C9" w:rsidRPr="00715AD3" w:rsidDel="002250C2" w:rsidRDefault="001F60C9" w:rsidP="001F60C9">
      <w:pPr>
        <w:pStyle w:val="PL"/>
        <w:shd w:val="clear" w:color="auto" w:fill="E6E6E6"/>
        <w:rPr>
          <w:del w:id="12737" w:author="CR#0249" w:date="2019-12-19T11:17:00Z"/>
          <w:snapToGrid w:val="0"/>
        </w:rPr>
      </w:pPr>
    </w:p>
    <w:p w:rsidR="001F60C9" w:rsidRPr="00715AD3" w:rsidDel="002250C2" w:rsidRDefault="001F60C9" w:rsidP="001F60C9">
      <w:pPr>
        <w:pStyle w:val="PL"/>
        <w:shd w:val="clear" w:color="auto" w:fill="E6E6E6"/>
        <w:rPr>
          <w:del w:id="12738" w:author="CR#0249" w:date="2019-12-19T11:17:00Z"/>
          <w:snapToGrid w:val="0"/>
        </w:rPr>
      </w:pPr>
      <w:del w:id="12739" w:author="CR#0249" w:date="2019-12-19T11:17:00Z">
        <w:r w:rsidRPr="00715AD3" w:rsidDel="002250C2">
          <w:rPr>
            <w:snapToGrid w:val="0"/>
          </w:rPr>
          <w:delText>RTK-CorrectionDifferencesElement-r15 ::= SEQUENCE {</w:delText>
        </w:r>
      </w:del>
    </w:p>
    <w:p w:rsidR="001F60C9" w:rsidRPr="00715AD3" w:rsidDel="002250C2" w:rsidRDefault="001F60C9" w:rsidP="001F60C9">
      <w:pPr>
        <w:pStyle w:val="PL"/>
        <w:shd w:val="clear" w:color="auto" w:fill="E6E6E6"/>
        <w:rPr>
          <w:del w:id="12740" w:author="CR#0249" w:date="2019-12-19T11:17:00Z"/>
          <w:snapToGrid w:val="0"/>
        </w:rPr>
      </w:pPr>
      <w:del w:id="12741"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1F60C9" w:rsidRPr="00715AD3" w:rsidDel="002250C2" w:rsidRDefault="001F60C9" w:rsidP="001F60C9">
      <w:pPr>
        <w:pStyle w:val="PL"/>
        <w:shd w:val="clear" w:color="auto" w:fill="E6E6E6"/>
        <w:rPr>
          <w:del w:id="12742" w:author="CR#0249" w:date="2019-12-19T11:17:00Z"/>
          <w:snapToGrid w:val="0"/>
        </w:rPr>
      </w:pPr>
      <w:del w:id="12743" w:author="CR#0249" w:date="2019-12-19T11:17:00Z">
        <w:r w:rsidRPr="00715AD3" w:rsidDel="002250C2">
          <w:rPr>
            <w:snapToGrid w:val="0"/>
          </w:rPr>
          <w:tab/>
          <w:delText>auxiliary-referenceStationID-r15</w:delText>
        </w:r>
        <w:r w:rsidRPr="00715AD3" w:rsidDel="002250C2">
          <w:rPr>
            <w:snapToGrid w:val="0"/>
          </w:rPr>
          <w:tab/>
        </w:r>
        <w:r w:rsidRPr="00715AD3" w:rsidDel="002250C2">
          <w:rPr>
            <w:snapToGrid w:val="0"/>
          </w:rPr>
          <w:tab/>
          <w:delText>GNSS-ReferenceStationID-r15,</w:delText>
        </w:r>
      </w:del>
    </w:p>
    <w:p w:rsidR="001F60C9" w:rsidRPr="00715AD3" w:rsidDel="002250C2" w:rsidRDefault="001F60C9" w:rsidP="001F60C9">
      <w:pPr>
        <w:pStyle w:val="PL"/>
        <w:shd w:val="clear" w:color="auto" w:fill="E6E6E6"/>
        <w:rPr>
          <w:del w:id="12744" w:author="CR#0249" w:date="2019-12-19T11:17:00Z"/>
          <w:snapToGrid w:val="0"/>
        </w:rPr>
      </w:pPr>
      <w:del w:id="12745" w:author="CR#0249" w:date="2019-12-19T11:17:00Z">
        <w:r w:rsidRPr="00715AD3" w:rsidDel="002250C2">
          <w:rPr>
            <w:snapToGrid w:val="0"/>
          </w:rPr>
          <w:tab/>
          <w:delText>geometric-ionospheric-corrections-differences-r15</w:delText>
        </w:r>
        <w:r w:rsidRPr="00715AD3" w:rsidDel="002250C2">
          <w:rPr>
            <w:snapToGrid w:val="0"/>
          </w:rPr>
          <w:tab/>
        </w:r>
      </w:del>
    </w:p>
    <w:p w:rsidR="001F60C9" w:rsidRPr="00715AD3" w:rsidDel="002250C2" w:rsidRDefault="001F60C9" w:rsidP="001F60C9">
      <w:pPr>
        <w:pStyle w:val="PL"/>
        <w:shd w:val="clear" w:color="auto" w:fill="E6E6E6"/>
        <w:rPr>
          <w:del w:id="12746" w:author="CR#0249" w:date="2019-12-19T11:17:00Z"/>
          <w:snapToGrid w:val="0"/>
        </w:rPr>
      </w:pPr>
      <w:del w:id="127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eometric-Ionospheric-Corrections-Differences-r15,</w:delText>
        </w:r>
      </w:del>
    </w:p>
    <w:p w:rsidR="001F60C9" w:rsidRPr="00715AD3" w:rsidDel="002250C2" w:rsidRDefault="001F60C9" w:rsidP="001F60C9">
      <w:pPr>
        <w:pStyle w:val="PL"/>
        <w:shd w:val="clear" w:color="auto" w:fill="E6E6E6"/>
        <w:rPr>
          <w:del w:id="12748" w:author="CR#0249" w:date="2019-12-19T11:17:00Z"/>
          <w:snapToGrid w:val="0"/>
        </w:rPr>
      </w:pPr>
      <w:del w:id="12749"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750" w:author="CR#0249" w:date="2019-12-19T11:17:00Z"/>
          <w:snapToGrid w:val="0"/>
        </w:rPr>
      </w:pPr>
      <w:del w:id="12751"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752" w:author="CR#0249" w:date="2019-12-19T11:17:00Z"/>
          <w:snapToGrid w:val="0"/>
        </w:rPr>
      </w:pPr>
    </w:p>
    <w:p w:rsidR="001F60C9" w:rsidRPr="00715AD3" w:rsidDel="002250C2" w:rsidRDefault="001F60C9" w:rsidP="001F60C9">
      <w:pPr>
        <w:pStyle w:val="PL"/>
        <w:shd w:val="clear" w:color="auto" w:fill="E6E6E6"/>
        <w:rPr>
          <w:del w:id="12753" w:author="CR#0249" w:date="2019-12-19T11:17:00Z"/>
          <w:snapToGrid w:val="0"/>
        </w:rPr>
      </w:pPr>
      <w:del w:id="12754" w:author="CR#0249" w:date="2019-12-19T11:17:00Z">
        <w:r w:rsidRPr="00715AD3" w:rsidDel="002250C2">
          <w:rPr>
            <w:snapToGrid w:val="0"/>
          </w:rPr>
          <w:delText>Geometric-Ionospheric-Corrections-Differences-r15 ::= SEQUENCE (SIZE(1..64)) OF</w:delText>
        </w:r>
      </w:del>
    </w:p>
    <w:p w:rsidR="001F60C9" w:rsidRPr="00715AD3" w:rsidDel="002250C2" w:rsidRDefault="001F60C9" w:rsidP="001F60C9">
      <w:pPr>
        <w:pStyle w:val="PL"/>
        <w:shd w:val="clear" w:color="auto" w:fill="E6E6E6"/>
        <w:rPr>
          <w:del w:id="12755" w:author="CR#0249" w:date="2019-12-19T11:17:00Z"/>
          <w:snapToGrid w:val="0"/>
        </w:rPr>
      </w:pPr>
      <w:del w:id="1275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eometric-Ionospheric-Corrections-Differences-Element-r15</w:delText>
        </w:r>
      </w:del>
    </w:p>
    <w:p w:rsidR="001F60C9" w:rsidRPr="00715AD3" w:rsidDel="002250C2" w:rsidRDefault="001F60C9" w:rsidP="001F60C9">
      <w:pPr>
        <w:pStyle w:val="PL"/>
        <w:shd w:val="clear" w:color="auto" w:fill="E6E6E6"/>
        <w:rPr>
          <w:del w:id="12757" w:author="CR#0249" w:date="2019-12-19T11:17:00Z"/>
          <w:snapToGrid w:val="0"/>
        </w:rPr>
      </w:pPr>
    </w:p>
    <w:p w:rsidR="001F60C9" w:rsidRPr="00715AD3" w:rsidDel="002250C2" w:rsidRDefault="001F60C9" w:rsidP="001F60C9">
      <w:pPr>
        <w:pStyle w:val="PL"/>
        <w:shd w:val="clear" w:color="auto" w:fill="E6E6E6"/>
        <w:rPr>
          <w:del w:id="12758" w:author="CR#0249" w:date="2019-12-19T11:17:00Z"/>
          <w:snapToGrid w:val="0"/>
        </w:rPr>
      </w:pPr>
      <w:del w:id="12759" w:author="CR#0249" w:date="2019-12-19T11:17:00Z">
        <w:r w:rsidRPr="00715AD3" w:rsidDel="002250C2">
          <w:rPr>
            <w:snapToGrid w:val="0"/>
          </w:rPr>
          <w:delText>Geometric-Ionospheric-Corrections-Differences-Element-r15 ::= SEQUENCE {</w:delText>
        </w:r>
      </w:del>
    </w:p>
    <w:p w:rsidR="001F60C9" w:rsidRPr="00715AD3" w:rsidDel="002250C2" w:rsidRDefault="001F60C9" w:rsidP="001F60C9">
      <w:pPr>
        <w:pStyle w:val="PL"/>
        <w:shd w:val="clear" w:color="auto" w:fill="E6E6E6"/>
        <w:rPr>
          <w:del w:id="12760" w:author="CR#0249" w:date="2019-12-19T11:17:00Z"/>
          <w:snapToGrid w:val="0"/>
        </w:rPr>
      </w:pPr>
      <w:del w:id="12761"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1F60C9" w:rsidRPr="00715AD3" w:rsidDel="002250C2" w:rsidRDefault="001F60C9" w:rsidP="001F60C9">
      <w:pPr>
        <w:pStyle w:val="PL"/>
        <w:shd w:val="clear" w:color="auto" w:fill="E6E6E6"/>
        <w:rPr>
          <w:del w:id="12762" w:author="CR#0249" w:date="2019-12-19T11:17:00Z"/>
          <w:snapToGrid w:val="0"/>
        </w:rPr>
      </w:pPr>
      <w:del w:id="12763" w:author="CR#0249" w:date="2019-12-19T11:17:00Z">
        <w:r w:rsidRPr="00715AD3" w:rsidDel="002250C2">
          <w:rPr>
            <w:snapToGrid w:val="0"/>
          </w:rPr>
          <w:tab/>
          <w:delText>ambiguityStatusFlag-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3),</w:delText>
        </w:r>
      </w:del>
    </w:p>
    <w:p w:rsidR="001F60C9" w:rsidRPr="00715AD3" w:rsidDel="002250C2" w:rsidRDefault="001F60C9" w:rsidP="001F60C9">
      <w:pPr>
        <w:pStyle w:val="PL"/>
        <w:shd w:val="clear" w:color="auto" w:fill="E6E6E6"/>
        <w:rPr>
          <w:del w:id="12764" w:author="CR#0249" w:date="2019-12-19T11:17:00Z"/>
          <w:snapToGrid w:val="0"/>
        </w:rPr>
      </w:pPr>
      <w:del w:id="12765" w:author="CR#0249" w:date="2019-12-19T11:17:00Z">
        <w:r w:rsidRPr="00715AD3" w:rsidDel="002250C2">
          <w:rPr>
            <w:snapToGrid w:val="0"/>
          </w:rPr>
          <w:tab/>
          <w:delText>non-synch-coun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7),</w:delText>
        </w:r>
      </w:del>
    </w:p>
    <w:p w:rsidR="001F60C9" w:rsidRPr="00715AD3" w:rsidDel="002250C2" w:rsidRDefault="001F60C9" w:rsidP="001F60C9">
      <w:pPr>
        <w:pStyle w:val="PL"/>
        <w:shd w:val="clear" w:color="auto" w:fill="E6E6E6"/>
        <w:rPr>
          <w:del w:id="12766" w:author="CR#0249" w:date="2019-12-19T11:17:00Z"/>
          <w:snapToGrid w:val="0"/>
        </w:rPr>
      </w:pPr>
      <w:del w:id="12767" w:author="CR#0249" w:date="2019-12-19T11:17:00Z">
        <w:r w:rsidRPr="00715AD3" w:rsidDel="002250C2">
          <w:rPr>
            <w:snapToGrid w:val="0"/>
          </w:rPr>
          <w:tab/>
          <w:delText>geometricCarrierPhaseCorrectionDifference-r15</w:delText>
        </w:r>
        <w:r w:rsidRPr="00715AD3" w:rsidDel="002250C2">
          <w:rPr>
            <w:snapToGrid w:val="0"/>
          </w:rPr>
          <w:tab/>
          <w:delText>INTEGER (-65536..65535),</w:delText>
        </w:r>
      </w:del>
    </w:p>
    <w:p w:rsidR="001F60C9" w:rsidRPr="00715AD3" w:rsidDel="002250C2" w:rsidRDefault="001F60C9" w:rsidP="001F60C9">
      <w:pPr>
        <w:pStyle w:val="PL"/>
        <w:shd w:val="clear" w:color="auto" w:fill="E6E6E6"/>
        <w:rPr>
          <w:del w:id="12768" w:author="CR#0249" w:date="2019-12-19T11:17:00Z"/>
          <w:snapToGrid w:val="0"/>
        </w:rPr>
      </w:pPr>
      <w:del w:id="12769" w:author="CR#0249" w:date="2019-12-19T11:17:00Z">
        <w:r w:rsidRPr="00715AD3" w:rsidDel="002250C2">
          <w:rPr>
            <w:snapToGrid w:val="0"/>
          </w:rPr>
          <w:tab/>
          <w:delText>io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1)),</w:delText>
        </w:r>
      </w:del>
    </w:p>
    <w:p w:rsidR="001F60C9" w:rsidRPr="00715AD3" w:rsidDel="002250C2" w:rsidRDefault="001F60C9" w:rsidP="001F60C9">
      <w:pPr>
        <w:pStyle w:val="PL"/>
        <w:shd w:val="clear" w:color="auto" w:fill="E6E6E6"/>
        <w:rPr>
          <w:del w:id="12770" w:author="CR#0249" w:date="2019-12-19T11:17:00Z"/>
          <w:snapToGrid w:val="0"/>
        </w:rPr>
      </w:pPr>
      <w:del w:id="12771" w:author="CR#0249" w:date="2019-12-19T11:17:00Z">
        <w:r w:rsidRPr="00715AD3" w:rsidDel="002250C2">
          <w:rPr>
            <w:snapToGrid w:val="0"/>
          </w:rPr>
          <w:tab/>
          <w:delText>ionosphericCarrierPhaseCorrectionDifference-r15</w:delText>
        </w:r>
        <w:r w:rsidRPr="00715AD3" w:rsidDel="002250C2">
          <w:rPr>
            <w:snapToGrid w:val="0"/>
          </w:rPr>
          <w:tab/>
          <w:delText>INTEGER (-65536..65535),</w:delText>
        </w:r>
      </w:del>
    </w:p>
    <w:p w:rsidR="001F60C9" w:rsidRPr="00715AD3" w:rsidDel="002250C2" w:rsidRDefault="001F60C9" w:rsidP="001F60C9">
      <w:pPr>
        <w:pStyle w:val="PL"/>
        <w:shd w:val="clear" w:color="auto" w:fill="E6E6E6"/>
        <w:rPr>
          <w:del w:id="12772" w:author="CR#0249" w:date="2019-12-19T11:17:00Z"/>
          <w:snapToGrid w:val="0"/>
        </w:rPr>
      </w:pPr>
      <w:del w:id="12773"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774" w:author="CR#0249" w:date="2019-12-19T11:17:00Z"/>
        </w:rPr>
      </w:pPr>
      <w:del w:id="12775"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776" w:author="CR#0249" w:date="2019-12-19T11:17:00Z"/>
        </w:rPr>
      </w:pPr>
    </w:p>
    <w:p w:rsidR="001F60C9" w:rsidRPr="00715AD3" w:rsidDel="002250C2" w:rsidRDefault="001F60C9" w:rsidP="001F60C9">
      <w:pPr>
        <w:pStyle w:val="PL"/>
        <w:shd w:val="clear" w:color="auto" w:fill="E6E6E6"/>
        <w:rPr>
          <w:del w:id="12777" w:author="CR#0249" w:date="2019-12-19T11:17:00Z"/>
        </w:rPr>
      </w:pPr>
      <w:del w:id="12778" w:author="CR#0249" w:date="2019-12-19T11:17:00Z">
        <w:r w:rsidRPr="00715AD3" w:rsidDel="002250C2">
          <w:delText>-- ASN1STOP</w:delText>
        </w:r>
      </w:del>
    </w:p>
    <w:p w:rsidR="001F60C9" w:rsidRPr="00715AD3" w:rsidDel="002250C2" w:rsidRDefault="001F60C9" w:rsidP="001F60C9">
      <w:pPr>
        <w:rPr>
          <w:del w:id="12779"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2780" w:author="CR#0249" w:date="2019-12-19T11:17:00Z"/>
        </w:trPr>
        <w:tc>
          <w:tcPr>
            <w:tcW w:w="9639" w:type="dxa"/>
          </w:tcPr>
          <w:p w:rsidR="001F60C9" w:rsidRPr="00715AD3" w:rsidDel="002250C2" w:rsidRDefault="001F60C9" w:rsidP="001F60C9">
            <w:pPr>
              <w:pStyle w:val="TAH"/>
              <w:rPr>
                <w:del w:id="12781" w:author="CR#0249" w:date="2019-12-19T11:17:00Z"/>
                <w:i/>
              </w:rPr>
            </w:pPr>
            <w:del w:id="12782" w:author="CR#0249" w:date="2019-12-19T11:17:00Z">
              <w:r w:rsidRPr="00715AD3" w:rsidDel="002250C2">
                <w:rPr>
                  <w:i/>
                  <w:snapToGrid w:val="0"/>
                </w:rPr>
                <w:delText xml:space="preserve">GNSS-RTK-MAC-CorrectionDifferences </w:delText>
              </w:r>
              <w:r w:rsidRPr="00715AD3" w:rsidDel="002250C2">
                <w:rPr>
                  <w:iCs/>
                  <w:noProof/>
                </w:rPr>
                <w:delText>field descriptions</w:delText>
              </w:r>
            </w:del>
          </w:p>
        </w:tc>
      </w:tr>
      <w:tr w:rsidR="00F80BCA" w:rsidRPr="00715AD3" w:rsidDel="002250C2" w:rsidTr="00EA5B55">
        <w:trPr>
          <w:cantSplit/>
          <w:del w:id="12783" w:author="CR#0249" w:date="2019-12-19T11:17:00Z"/>
        </w:trPr>
        <w:tc>
          <w:tcPr>
            <w:tcW w:w="9639" w:type="dxa"/>
          </w:tcPr>
          <w:p w:rsidR="001F60C9" w:rsidRPr="00715AD3" w:rsidDel="002250C2" w:rsidRDefault="001F60C9" w:rsidP="00EA5B55">
            <w:pPr>
              <w:widowControl w:val="0"/>
              <w:spacing w:after="0"/>
              <w:rPr>
                <w:del w:id="12784" w:author="CR#0249" w:date="2019-12-19T11:17:00Z"/>
                <w:rFonts w:ascii="Arial" w:hAnsi="Arial"/>
                <w:b/>
                <w:i/>
                <w:sz w:val="18"/>
              </w:rPr>
            </w:pPr>
            <w:del w:id="12785" w:author="CR#0249" w:date="2019-12-19T11:17:00Z">
              <w:r w:rsidRPr="00715AD3" w:rsidDel="002250C2">
                <w:rPr>
                  <w:rFonts w:ascii="Arial" w:hAnsi="Arial"/>
                  <w:b/>
                  <w:i/>
                  <w:sz w:val="18"/>
                </w:rPr>
                <w:delText>networkID</w:delText>
              </w:r>
            </w:del>
          </w:p>
          <w:p w:rsidR="001F60C9" w:rsidRPr="00715AD3" w:rsidDel="002250C2" w:rsidRDefault="001F60C9" w:rsidP="00EA5B55">
            <w:pPr>
              <w:pStyle w:val="TAL"/>
              <w:rPr>
                <w:del w:id="12786" w:author="CR#0249" w:date="2019-12-19T11:17:00Z"/>
                <w:rFonts w:eastAsia="Malgun Gothic"/>
                <w:b/>
                <w:i/>
              </w:rPr>
            </w:pPr>
            <w:del w:id="12787" w:author="CR#0249" w:date="2019-12-19T11:17:00Z">
              <w:r w:rsidRPr="00715AD3" w:rsidDel="002250C2">
                <w:delText xml:space="preserve">This field provides the network ID. </w:delText>
              </w:r>
            </w:del>
          </w:p>
        </w:tc>
      </w:tr>
      <w:tr w:rsidR="00F80BCA" w:rsidRPr="00715AD3" w:rsidDel="002250C2" w:rsidTr="00EA5B55">
        <w:trPr>
          <w:cantSplit/>
          <w:del w:id="12788" w:author="CR#0249" w:date="2019-12-19T11:17:00Z"/>
        </w:trPr>
        <w:tc>
          <w:tcPr>
            <w:tcW w:w="9639" w:type="dxa"/>
          </w:tcPr>
          <w:p w:rsidR="001F60C9" w:rsidRPr="00715AD3" w:rsidDel="002250C2" w:rsidRDefault="001F60C9" w:rsidP="00C20042">
            <w:pPr>
              <w:pStyle w:val="TAL"/>
              <w:keepNext w:val="0"/>
              <w:keepLines w:val="0"/>
              <w:widowControl w:val="0"/>
              <w:rPr>
                <w:del w:id="12789" w:author="CR#0249" w:date="2019-12-19T11:17:00Z"/>
                <w:b/>
                <w:i/>
                <w:noProof/>
                <w:lang w:eastAsia="en-GB"/>
              </w:rPr>
            </w:pPr>
            <w:del w:id="12790" w:author="CR#0249" w:date="2019-12-19T11:17:00Z">
              <w:r w:rsidRPr="00715AD3" w:rsidDel="002250C2">
                <w:rPr>
                  <w:b/>
                  <w:i/>
                  <w:noProof/>
                  <w:lang w:eastAsia="en-GB"/>
                </w:rPr>
                <w:delText>subNetworkID</w:delText>
              </w:r>
            </w:del>
          </w:p>
          <w:p w:rsidR="001F60C9" w:rsidRPr="00715AD3" w:rsidDel="002250C2" w:rsidRDefault="001F60C9" w:rsidP="00C20042">
            <w:pPr>
              <w:pStyle w:val="TAL"/>
              <w:keepNext w:val="0"/>
              <w:keepLines w:val="0"/>
              <w:widowControl w:val="0"/>
              <w:rPr>
                <w:del w:id="12791" w:author="CR#0249" w:date="2019-12-19T11:17:00Z"/>
                <w:rFonts w:eastAsia="Malgun Gothic"/>
                <w:b/>
                <w:i/>
              </w:rPr>
            </w:pPr>
            <w:del w:id="12792" w:author="CR#0249" w:date="2019-12-19T11:17:00Z">
              <w:r w:rsidRPr="00715AD3" w:rsidDel="002250C2">
                <w:rPr>
                  <w:bCs/>
                  <w:iCs/>
                  <w:noProof/>
                  <w:lang w:eastAsia="en-GB"/>
                </w:rPr>
                <w:delText xml:space="preserve">This field identifies the subnetwork of a network identified by </w:delText>
              </w:r>
              <w:r w:rsidRPr="00715AD3" w:rsidDel="002250C2">
                <w:rPr>
                  <w:bCs/>
                  <w:i/>
                  <w:iCs/>
                  <w:noProof/>
                  <w:lang w:eastAsia="en-GB"/>
                </w:rPr>
                <w:delText>networkID</w:delText>
              </w:r>
              <w:r w:rsidRPr="00715AD3" w:rsidDel="002250C2">
                <w:rPr>
                  <w:bCs/>
                  <w:iCs/>
                  <w:noProof/>
                  <w:lang w:eastAsia="en-GB"/>
                </w:rPr>
                <w:delText xml:space="preserve">. </w:delText>
              </w:r>
            </w:del>
          </w:p>
        </w:tc>
      </w:tr>
      <w:tr w:rsidR="00F80BCA" w:rsidRPr="00715AD3" w:rsidDel="002250C2" w:rsidTr="00EA5B55">
        <w:trPr>
          <w:cantSplit/>
          <w:del w:id="12793" w:author="CR#0249" w:date="2019-12-19T11:17:00Z"/>
        </w:trPr>
        <w:tc>
          <w:tcPr>
            <w:tcW w:w="9639" w:type="dxa"/>
          </w:tcPr>
          <w:p w:rsidR="001F60C9" w:rsidRPr="00715AD3" w:rsidDel="002250C2" w:rsidRDefault="001F60C9" w:rsidP="00C20042">
            <w:pPr>
              <w:pStyle w:val="TAL"/>
              <w:keepNext w:val="0"/>
              <w:keepLines w:val="0"/>
              <w:widowControl w:val="0"/>
              <w:rPr>
                <w:del w:id="12794" w:author="CR#0249" w:date="2019-12-19T11:17:00Z"/>
                <w:rFonts w:eastAsia="Malgun Gothic"/>
                <w:b/>
                <w:i/>
              </w:rPr>
            </w:pPr>
            <w:del w:id="12795" w:author="CR#0249" w:date="2019-12-19T11:17:00Z">
              <w:r w:rsidRPr="00715AD3" w:rsidDel="002250C2">
                <w:rPr>
                  <w:rFonts w:eastAsia="Malgun Gothic"/>
                  <w:b/>
                  <w:i/>
                </w:rPr>
                <w:delText>master-ReferenceStationID</w:delText>
              </w:r>
            </w:del>
          </w:p>
          <w:p w:rsidR="001F60C9" w:rsidRPr="00715AD3" w:rsidDel="002250C2" w:rsidRDefault="001F60C9" w:rsidP="00C20042">
            <w:pPr>
              <w:pStyle w:val="TAL"/>
              <w:keepNext w:val="0"/>
              <w:keepLines w:val="0"/>
              <w:widowControl w:val="0"/>
              <w:rPr>
                <w:del w:id="12796" w:author="CR#0249" w:date="2019-12-19T11:17:00Z"/>
                <w:rFonts w:eastAsia="Malgun Gothic"/>
              </w:rPr>
            </w:pPr>
            <w:del w:id="12797" w:author="CR#0249" w:date="2019-12-19T11:17:00Z">
              <w:r w:rsidRPr="00715AD3" w:rsidDel="002250C2">
                <w:rPr>
                  <w:rFonts w:eastAsia="Malgun Gothic"/>
                </w:rPr>
                <w:delText>This field specifies the station ID of the Master Reference Station.</w:delText>
              </w:r>
            </w:del>
          </w:p>
        </w:tc>
      </w:tr>
      <w:tr w:rsidR="00F80BCA" w:rsidRPr="00715AD3" w:rsidDel="002250C2" w:rsidTr="00EA5B55">
        <w:trPr>
          <w:cantSplit/>
          <w:del w:id="12798" w:author="CR#0249" w:date="2019-12-19T11:17:00Z"/>
        </w:trPr>
        <w:tc>
          <w:tcPr>
            <w:tcW w:w="9639" w:type="dxa"/>
          </w:tcPr>
          <w:p w:rsidR="001F60C9" w:rsidRPr="00715AD3" w:rsidDel="002250C2" w:rsidRDefault="001F60C9" w:rsidP="00C20042">
            <w:pPr>
              <w:pStyle w:val="TAL"/>
              <w:keepNext w:val="0"/>
              <w:keepLines w:val="0"/>
              <w:widowControl w:val="0"/>
              <w:rPr>
                <w:del w:id="12799" w:author="CR#0249" w:date="2019-12-19T11:17:00Z"/>
                <w:b/>
                <w:i/>
              </w:rPr>
            </w:pPr>
            <w:del w:id="12800" w:author="CR#0249" w:date="2019-12-19T11:17:00Z">
              <w:r w:rsidRPr="00715AD3" w:rsidDel="002250C2">
                <w:rPr>
                  <w:b/>
                  <w:i/>
                </w:rPr>
                <w:delText>l1, l2</w:delText>
              </w:r>
            </w:del>
          </w:p>
          <w:p w:rsidR="001F60C9" w:rsidRPr="00715AD3" w:rsidDel="002250C2" w:rsidRDefault="001F60C9" w:rsidP="00C20042">
            <w:pPr>
              <w:pStyle w:val="TAL"/>
              <w:keepNext w:val="0"/>
              <w:keepLines w:val="0"/>
              <w:widowControl w:val="0"/>
              <w:rPr>
                <w:del w:id="12801" w:author="CR#0249" w:date="2019-12-19T11:17:00Z"/>
                <w:rFonts w:eastAsia="Malgun Gothic"/>
                <w:b/>
                <w:i/>
              </w:rPr>
            </w:pPr>
            <w:del w:id="12802" w:author="CR#0249" w:date="2019-12-19T11:17:00Z">
              <w:r w:rsidRPr="00715AD3" w:rsidDel="002250C2">
                <w:delText xml:space="preserve">These fields specify the dual-frequency combination of L1 and L2 link/frequencies for which the </w:delText>
              </w:r>
              <w:r w:rsidRPr="00715AD3" w:rsidDel="002250C2">
                <w:rPr>
                  <w:i/>
                </w:rPr>
                <w:delText>rtkCorrectionDifferencesList</w:delText>
              </w:r>
              <w:r w:rsidRPr="00715AD3" w:rsidDel="002250C2">
                <w:delText xml:space="preserve"> is provided. If the fields are absent, the d</w:delText>
              </w:r>
              <w:r w:rsidR="000A65A9" w:rsidRPr="00715AD3" w:rsidDel="002250C2">
                <w:delText>efault interpretation in table 'L1/L2 default interpretation'</w:delText>
              </w:r>
              <w:r w:rsidRPr="00715AD3" w:rsidDel="002250C2">
                <w:delText xml:space="preserve"> applies.</w:delText>
              </w:r>
            </w:del>
          </w:p>
        </w:tc>
      </w:tr>
      <w:tr w:rsidR="00F80BCA" w:rsidRPr="00715AD3" w:rsidDel="002250C2" w:rsidTr="00EA5B55">
        <w:trPr>
          <w:cantSplit/>
          <w:del w:id="12803" w:author="CR#0249" w:date="2019-12-19T11:17:00Z"/>
        </w:trPr>
        <w:tc>
          <w:tcPr>
            <w:tcW w:w="9639" w:type="dxa"/>
          </w:tcPr>
          <w:p w:rsidR="001F60C9" w:rsidRPr="00715AD3" w:rsidDel="002250C2" w:rsidRDefault="001F60C9" w:rsidP="00C20042">
            <w:pPr>
              <w:pStyle w:val="TAL"/>
              <w:keepNext w:val="0"/>
              <w:keepLines w:val="0"/>
              <w:widowControl w:val="0"/>
              <w:rPr>
                <w:del w:id="12804" w:author="CR#0249" w:date="2019-12-19T11:17:00Z"/>
                <w:b/>
                <w:i/>
                <w:snapToGrid w:val="0"/>
              </w:rPr>
            </w:pPr>
            <w:del w:id="12805" w:author="CR#0249" w:date="2019-12-19T11:17:00Z">
              <w:r w:rsidRPr="00715AD3" w:rsidDel="002250C2">
                <w:rPr>
                  <w:b/>
                  <w:i/>
                  <w:snapToGrid w:val="0"/>
                </w:rPr>
                <w:delText>rtkCorrectionDifferencesList</w:delText>
              </w:r>
            </w:del>
          </w:p>
          <w:p w:rsidR="001F60C9" w:rsidRPr="00715AD3" w:rsidDel="002250C2" w:rsidRDefault="001F60C9" w:rsidP="00C20042">
            <w:pPr>
              <w:pStyle w:val="TAL"/>
              <w:keepNext w:val="0"/>
              <w:keepLines w:val="0"/>
              <w:widowControl w:val="0"/>
              <w:rPr>
                <w:del w:id="12806" w:author="CR#0249" w:date="2019-12-19T11:17:00Z"/>
              </w:rPr>
            </w:pPr>
            <w:del w:id="12807" w:author="CR#0249" w:date="2019-12-19T11:17:00Z">
              <w:r w:rsidRPr="00715AD3" w:rsidDel="002250C2">
                <w:delText>This field provides the correction differences for Auxiliary-Master Reference Station pairs.</w:delText>
              </w:r>
            </w:del>
          </w:p>
        </w:tc>
      </w:tr>
      <w:tr w:rsidR="00F80BCA" w:rsidRPr="00715AD3" w:rsidDel="002250C2" w:rsidTr="00EA5B55">
        <w:trPr>
          <w:cantSplit/>
          <w:del w:id="12808" w:author="CR#0249" w:date="2019-12-19T11:17:00Z"/>
        </w:trPr>
        <w:tc>
          <w:tcPr>
            <w:tcW w:w="9639" w:type="dxa"/>
          </w:tcPr>
          <w:p w:rsidR="001F60C9" w:rsidRPr="00715AD3" w:rsidDel="002250C2" w:rsidRDefault="001F60C9" w:rsidP="00C20042">
            <w:pPr>
              <w:pStyle w:val="TAL"/>
              <w:keepNext w:val="0"/>
              <w:keepLines w:val="0"/>
              <w:widowControl w:val="0"/>
              <w:rPr>
                <w:del w:id="12809" w:author="CR#0249" w:date="2019-12-19T11:17:00Z"/>
                <w:rFonts w:eastAsia="Malgun Gothic"/>
                <w:b/>
                <w:i/>
              </w:rPr>
            </w:pPr>
            <w:del w:id="12810" w:author="CR#0249" w:date="2019-12-19T11:17:00Z">
              <w:r w:rsidRPr="00715AD3" w:rsidDel="002250C2">
                <w:rPr>
                  <w:rFonts w:eastAsia="Malgun Gothic"/>
                  <w:b/>
                  <w:i/>
                </w:rPr>
                <w:delText>epochTime</w:delText>
              </w:r>
            </w:del>
          </w:p>
          <w:p w:rsidR="001F60C9" w:rsidRPr="00715AD3" w:rsidDel="002250C2" w:rsidRDefault="001F60C9" w:rsidP="00C20042">
            <w:pPr>
              <w:pStyle w:val="TAL"/>
              <w:keepNext w:val="0"/>
              <w:keepLines w:val="0"/>
              <w:widowControl w:val="0"/>
              <w:rPr>
                <w:del w:id="12811" w:author="CR#0249" w:date="2019-12-19T11:17:00Z"/>
                <w:b/>
                <w:i/>
                <w:snapToGrid w:val="0"/>
              </w:rPr>
            </w:pPr>
            <w:del w:id="12812" w:author="CR#0249" w:date="2019-12-19T11:17:00Z">
              <w:r w:rsidRPr="00715AD3" w:rsidDel="002250C2">
                <w:rPr>
                  <w:lang w:eastAsia="en-GB"/>
                </w:rPr>
                <w:delText xml:space="preserve">This field specifies the epoch time of observations used to derive the correction differences. The </w:delText>
              </w:r>
              <w:r w:rsidRPr="00715AD3" w:rsidDel="002250C2">
                <w:rPr>
                  <w:i/>
                  <w:lang w:eastAsia="en-GB"/>
                </w:rPr>
                <w:delText>gnss-TimeID</w:delText>
              </w:r>
              <w:r w:rsidRPr="00715AD3" w:rsidDel="002250C2">
                <w:rPr>
                  <w:lang w:eastAsia="en-GB"/>
                </w:rPr>
                <w:delText xml:space="preserve"> in </w:delText>
              </w:r>
              <w:r w:rsidRPr="00715AD3" w:rsidDel="002250C2">
                <w:rPr>
                  <w:i/>
                  <w:snapToGrid w:val="0"/>
                </w:rPr>
                <w:delText>GNSS</w:delText>
              </w:r>
              <w:r w:rsidRPr="00715AD3" w:rsidDel="002250C2">
                <w:rPr>
                  <w:i/>
                  <w:snapToGrid w:val="0"/>
                </w:rPr>
                <w:noBreakHyphen/>
                <w:delText>SystemTime</w:delText>
              </w:r>
              <w:r w:rsidRPr="00715AD3" w:rsidDel="002250C2">
                <w:rPr>
                  <w:snapToGrid w:val="0"/>
                </w:rPr>
                <w:delText xml:space="preserve"> shall be the same as the </w:delText>
              </w:r>
              <w:r w:rsidRPr="00715AD3" w:rsidDel="002250C2">
                <w:rPr>
                  <w:i/>
                  <w:snapToGrid w:val="0"/>
                </w:rPr>
                <w:delText>GNSS-ID</w:delText>
              </w:r>
              <w:r w:rsidRPr="00715AD3" w:rsidDel="002250C2">
                <w:rPr>
                  <w:snapToGrid w:val="0"/>
                </w:rPr>
                <w:delText xml:space="preserve"> in IE </w:delText>
              </w:r>
              <w:r w:rsidRPr="00715AD3" w:rsidDel="002250C2">
                <w:rPr>
                  <w:i/>
                  <w:snapToGrid w:val="0"/>
                </w:rPr>
                <w:delText>GNSS-GenericAssistDataElement</w:delText>
              </w:r>
              <w:r w:rsidRPr="00715AD3" w:rsidDel="002250C2">
                <w:rPr>
                  <w:snapToGrid w:val="0"/>
                </w:rPr>
                <w:delText>.</w:delText>
              </w:r>
            </w:del>
          </w:p>
        </w:tc>
      </w:tr>
      <w:tr w:rsidR="00F80BCA" w:rsidRPr="00715AD3" w:rsidDel="002250C2" w:rsidTr="00EA5B55">
        <w:trPr>
          <w:cantSplit/>
          <w:del w:id="12813" w:author="CR#0249" w:date="2019-12-19T11:17:00Z"/>
        </w:trPr>
        <w:tc>
          <w:tcPr>
            <w:tcW w:w="9639" w:type="dxa"/>
          </w:tcPr>
          <w:p w:rsidR="001F60C9" w:rsidRPr="00715AD3" w:rsidDel="002250C2" w:rsidRDefault="001F60C9" w:rsidP="00C20042">
            <w:pPr>
              <w:pStyle w:val="TAL"/>
              <w:keepNext w:val="0"/>
              <w:keepLines w:val="0"/>
              <w:widowControl w:val="0"/>
              <w:rPr>
                <w:del w:id="12814" w:author="CR#0249" w:date="2019-12-19T11:17:00Z"/>
                <w:b/>
                <w:i/>
              </w:rPr>
            </w:pPr>
            <w:del w:id="12815" w:author="CR#0249" w:date="2019-12-19T11:17:00Z">
              <w:r w:rsidRPr="00715AD3" w:rsidDel="002250C2">
                <w:rPr>
                  <w:b/>
                  <w:i/>
                  <w:snapToGrid w:val="0"/>
                </w:rPr>
                <w:delText>auxiliary-referenceStationID</w:delText>
              </w:r>
            </w:del>
          </w:p>
          <w:p w:rsidR="001F60C9" w:rsidRPr="00715AD3" w:rsidDel="002250C2" w:rsidRDefault="001F60C9" w:rsidP="00C20042">
            <w:pPr>
              <w:pStyle w:val="TAL"/>
              <w:keepNext w:val="0"/>
              <w:keepLines w:val="0"/>
              <w:widowControl w:val="0"/>
              <w:rPr>
                <w:del w:id="12816" w:author="CR#0249" w:date="2019-12-19T11:17:00Z"/>
                <w:b/>
                <w:i/>
                <w:snapToGrid w:val="0"/>
              </w:rPr>
            </w:pPr>
            <w:del w:id="12817" w:author="CR#0249" w:date="2019-12-19T11:17:00Z">
              <w:r w:rsidRPr="00715AD3" w:rsidDel="002250C2">
                <w:delText>This field specifies the station ID of the Auxiliary Reference Station.</w:delText>
              </w:r>
            </w:del>
          </w:p>
        </w:tc>
      </w:tr>
      <w:tr w:rsidR="00F80BCA" w:rsidRPr="00715AD3" w:rsidDel="002250C2" w:rsidTr="00EA5B55">
        <w:trPr>
          <w:cantSplit/>
          <w:del w:id="12818" w:author="CR#0249" w:date="2019-12-19T11:17:00Z"/>
        </w:trPr>
        <w:tc>
          <w:tcPr>
            <w:tcW w:w="9639" w:type="dxa"/>
          </w:tcPr>
          <w:p w:rsidR="001F60C9" w:rsidRPr="00715AD3" w:rsidDel="002250C2" w:rsidRDefault="001F60C9" w:rsidP="00C20042">
            <w:pPr>
              <w:pStyle w:val="TAL"/>
              <w:keepNext w:val="0"/>
              <w:keepLines w:val="0"/>
              <w:widowControl w:val="0"/>
              <w:rPr>
                <w:del w:id="12819" w:author="CR#0249" w:date="2019-12-19T11:17:00Z"/>
                <w:b/>
                <w:i/>
                <w:snapToGrid w:val="0"/>
              </w:rPr>
            </w:pPr>
            <w:del w:id="12820" w:author="CR#0249" w:date="2019-12-19T11:17:00Z">
              <w:r w:rsidRPr="00715AD3" w:rsidDel="002250C2">
                <w:rPr>
                  <w:b/>
                  <w:i/>
                  <w:snapToGrid w:val="0"/>
                </w:rPr>
                <w:delText>svID</w:delText>
              </w:r>
            </w:del>
          </w:p>
          <w:p w:rsidR="001F60C9" w:rsidRPr="00715AD3" w:rsidDel="002250C2" w:rsidRDefault="001F60C9" w:rsidP="00C20042">
            <w:pPr>
              <w:pStyle w:val="TAL"/>
              <w:keepNext w:val="0"/>
              <w:keepLines w:val="0"/>
              <w:widowControl w:val="0"/>
              <w:rPr>
                <w:del w:id="12821" w:author="CR#0249" w:date="2019-12-19T11:17:00Z"/>
              </w:rPr>
            </w:pPr>
            <w:del w:id="12822" w:author="CR#0249" w:date="2019-12-19T11:17:00Z">
              <w:r w:rsidRPr="00715AD3" w:rsidDel="002250C2">
                <w:delText>This field specifies the satellite for which the data is provided.</w:delText>
              </w:r>
            </w:del>
          </w:p>
        </w:tc>
      </w:tr>
      <w:tr w:rsidR="00F80BCA" w:rsidRPr="00715AD3" w:rsidDel="002250C2" w:rsidTr="00EA5B55">
        <w:trPr>
          <w:cantSplit/>
          <w:del w:id="12823" w:author="CR#0249" w:date="2019-12-19T11:17:00Z"/>
        </w:trPr>
        <w:tc>
          <w:tcPr>
            <w:tcW w:w="9639" w:type="dxa"/>
          </w:tcPr>
          <w:p w:rsidR="001F60C9" w:rsidRPr="00715AD3" w:rsidDel="002250C2" w:rsidRDefault="001F60C9" w:rsidP="00C20042">
            <w:pPr>
              <w:pStyle w:val="TAL"/>
              <w:keepNext w:val="0"/>
              <w:keepLines w:val="0"/>
              <w:widowControl w:val="0"/>
              <w:rPr>
                <w:del w:id="12824" w:author="CR#0249" w:date="2019-12-19T11:17:00Z"/>
                <w:b/>
                <w:i/>
                <w:snapToGrid w:val="0"/>
              </w:rPr>
            </w:pPr>
            <w:del w:id="12825" w:author="CR#0249" w:date="2019-12-19T11:17:00Z">
              <w:r w:rsidRPr="00715AD3" w:rsidDel="002250C2">
                <w:rPr>
                  <w:b/>
                  <w:i/>
                  <w:snapToGrid w:val="0"/>
                </w:rPr>
                <w:delText>ambiguityStatusFlag</w:delText>
              </w:r>
            </w:del>
          </w:p>
          <w:p w:rsidR="001F60C9" w:rsidRPr="00715AD3" w:rsidDel="002250C2" w:rsidRDefault="001F60C9" w:rsidP="00C20042">
            <w:pPr>
              <w:pStyle w:val="TAL"/>
              <w:keepNext w:val="0"/>
              <w:keepLines w:val="0"/>
              <w:widowControl w:val="0"/>
              <w:rPr>
                <w:del w:id="12826" w:author="CR#0249" w:date="2019-12-19T11:17:00Z"/>
                <w:snapToGrid w:val="0"/>
              </w:rPr>
            </w:pPr>
            <w:del w:id="12827" w:author="CR#0249" w:date="2019-12-19T11:17:00Z">
              <w:r w:rsidRPr="00715AD3" w:rsidDel="002250C2">
                <w:rPr>
                  <w:snapToGrid w:val="0"/>
                </w:rPr>
                <w:delText xml:space="preserve">This field </w:delText>
              </w:r>
              <w:r w:rsidR="00534549" w:rsidRPr="00715AD3" w:rsidDel="002250C2">
                <w:rPr>
                  <w:snapToGrid w:val="0"/>
                </w:rPr>
                <w:delText>provides the ambiguity status. 'L1'</w:delText>
              </w:r>
              <w:r w:rsidRPr="00715AD3" w:rsidDel="002250C2">
                <w:rPr>
                  <w:snapToGrid w:val="0"/>
                </w:rPr>
                <w:delText xml:space="preserve"> below corresponds to the link indicated by the </w:delText>
              </w:r>
              <w:r w:rsidRPr="00715AD3" w:rsidDel="002250C2">
                <w:rPr>
                  <w:i/>
                  <w:snapToGrid w:val="0"/>
                </w:rPr>
                <w:delText>l1</w:delText>
              </w:r>
              <w:r w:rsidR="00534549" w:rsidRPr="00715AD3" w:rsidDel="002250C2">
                <w:rPr>
                  <w:snapToGrid w:val="0"/>
                </w:rPr>
                <w:delText xml:space="preserve"> field; 'L2'</w:delText>
              </w:r>
              <w:r w:rsidRPr="00715AD3" w:rsidDel="002250C2">
                <w:rPr>
                  <w:snapToGrid w:val="0"/>
                </w:rPr>
                <w:delText xml:space="preserve"> below corresponds to the link indicated by the </w:delText>
              </w:r>
              <w:r w:rsidRPr="00715AD3" w:rsidDel="002250C2">
                <w:rPr>
                  <w:i/>
                  <w:snapToGrid w:val="0"/>
                </w:rPr>
                <w:delText>l2</w:delText>
              </w:r>
              <w:r w:rsidRPr="00715AD3" w:rsidDel="002250C2">
                <w:rPr>
                  <w:snapToGrid w:val="0"/>
                </w:rPr>
                <w:delText xml:space="preserve"> field.</w:delText>
              </w:r>
            </w:del>
          </w:p>
          <w:p w:rsidR="001F60C9" w:rsidRPr="00715AD3" w:rsidDel="002250C2" w:rsidRDefault="001F60C9" w:rsidP="00C20042">
            <w:pPr>
              <w:pStyle w:val="B1"/>
              <w:widowControl w:val="0"/>
              <w:spacing w:after="0"/>
              <w:ind w:left="576" w:hanging="288"/>
              <w:rPr>
                <w:del w:id="12828" w:author="CR#0249" w:date="2019-12-19T11:17:00Z"/>
                <w:rFonts w:ascii="Arial" w:hAnsi="Arial" w:cs="Arial"/>
                <w:sz w:val="18"/>
                <w:szCs w:val="18"/>
              </w:rPr>
            </w:pPr>
            <w:del w:id="12829" w:author="CR#0249" w:date="2019-12-19T11:17:00Z">
              <w:r w:rsidRPr="00715AD3" w:rsidDel="002250C2">
                <w:rPr>
                  <w:rFonts w:ascii="Arial" w:hAnsi="Arial" w:cs="Arial"/>
                  <w:sz w:val="18"/>
                  <w:szCs w:val="18"/>
                </w:rPr>
                <w:delText>0 - Reserved for future use (artificial observations)</w:delText>
              </w:r>
            </w:del>
          </w:p>
          <w:p w:rsidR="001F60C9" w:rsidRPr="00715AD3" w:rsidDel="002250C2" w:rsidRDefault="001F60C9" w:rsidP="00C20042">
            <w:pPr>
              <w:pStyle w:val="B1"/>
              <w:widowControl w:val="0"/>
              <w:spacing w:after="0"/>
              <w:ind w:left="576" w:hanging="288"/>
              <w:rPr>
                <w:del w:id="12830" w:author="CR#0249" w:date="2019-12-19T11:17:00Z"/>
                <w:rFonts w:ascii="Arial" w:hAnsi="Arial" w:cs="Arial"/>
                <w:sz w:val="18"/>
                <w:szCs w:val="18"/>
              </w:rPr>
            </w:pPr>
            <w:del w:id="12831" w:author="CR#0249" w:date="2019-12-19T11:17:00Z">
              <w:r w:rsidRPr="00715AD3" w:rsidDel="002250C2">
                <w:rPr>
                  <w:rFonts w:ascii="Arial" w:hAnsi="Arial" w:cs="Arial"/>
                  <w:sz w:val="18"/>
                  <w:szCs w:val="18"/>
                </w:rPr>
                <w:delText>1 - Correct Integer Ambiguity Level for L1 and L2</w:delText>
              </w:r>
            </w:del>
          </w:p>
          <w:p w:rsidR="001F60C9" w:rsidRPr="00715AD3" w:rsidDel="002250C2" w:rsidRDefault="001F60C9" w:rsidP="00C20042">
            <w:pPr>
              <w:pStyle w:val="B1"/>
              <w:widowControl w:val="0"/>
              <w:spacing w:after="0"/>
              <w:ind w:left="576" w:hanging="288"/>
              <w:rPr>
                <w:del w:id="12832" w:author="CR#0249" w:date="2019-12-19T11:17:00Z"/>
                <w:rFonts w:ascii="Arial" w:hAnsi="Arial" w:cs="Arial"/>
                <w:sz w:val="18"/>
                <w:szCs w:val="18"/>
              </w:rPr>
            </w:pPr>
            <w:del w:id="12833" w:author="CR#0249" w:date="2019-12-19T11:17:00Z">
              <w:r w:rsidRPr="00715AD3" w:rsidDel="002250C2">
                <w:rPr>
                  <w:rFonts w:ascii="Arial" w:hAnsi="Arial" w:cs="Arial"/>
                  <w:sz w:val="18"/>
                  <w:szCs w:val="18"/>
                </w:rPr>
                <w:delText>2 - Correct Integer Ambiguity Level for L1-L2 widelane</w:delText>
              </w:r>
            </w:del>
          </w:p>
          <w:p w:rsidR="001F60C9" w:rsidRPr="00715AD3" w:rsidDel="002250C2" w:rsidRDefault="001F60C9" w:rsidP="00C20042">
            <w:pPr>
              <w:pStyle w:val="B1"/>
              <w:widowControl w:val="0"/>
              <w:spacing w:after="0"/>
              <w:ind w:left="576" w:hanging="288"/>
              <w:rPr>
                <w:del w:id="12834" w:author="CR#0249" w:date="2019-12-19T11:17:00Z"/>
              </w:rPr>
            </w:pPr>
            <w:del w:id="12835" w:author="CR#0249" w:date="2019-12-19T11:17:00Z">
              <w:r w:rsidRPr="00715AD3" w:rsidDel="002250C2">
                <w:rPr>
                  <w:rFonts w:ascii="Arial" w:hAnsi="Arial" w:cs="Arial"/>
                  <w:sz w:val="18"/>
                  <w:szCs w:val="18"/>
                </w:rPr>
                <w:delText>3 - Uncertain Integer Ambiguity Level. Only a likely guess is used.</w:delText>
              </w:r>
            </w:del>
          </w:p>
        </w:tc>
      </w:tr>
      <w:tr w:rsidR="00F80BCA" w:rsidRPr="00715AD3" w:rsidDel="002250C2" w:rsidTr="00EA5B55">
        <w:trPr>
          <w:cantSplit/>
          <w:del w:id="12836" w:author="CR#0249" w:date="2019-12-19T11:17:00Z"/>
        </w:trPr>
        <w:tc>
          <w:tcPr>
            <w:tcW w:w="9639" w:type="dxa"/>
          </w:tcPr>
          <w:p w:rsidR="001F60C9" w:rsidRPr="00715AD3" w:rsidDel="002250C2" w:rsidRDefault="001F60C9" w:rsidP="00C20042">
            <w:pPr>
              <w:pStyle w:val="TAL"/>
              <w:keepNext w:val="0"/>
              <w:keepLines w:val="0"/>
              <w:widowControl w:val="0"/>
              <w:rPr>
                <w:del w:id="12837" w:author="CR#0249" w:date="2019-12-19T11:17:00Z"/>
                <w:b/>
                <w:i/>
                <w:snapToGrid w:val="0"/>
              </w:rPr>
            </w:pPr>
            <w:del w:id="12838" w:author="CR#0249" w:date="2019-12-19T11:17:00Z">
              <w:r w:rsidRPr="00715AD3" w:rsidDel="002250C2">
                <w:rPr>
                  <w:b/>
                  <w:i/>
                  <w:snapToGrid w:val="0"/>
                </w:rPr>
                <w:delText>non-synch-count</w:delText>
              </w:r>
            </w:del>
          </w:p>
          <w:p w:rsidR="001F60C9" w:rsidRPr="00715AD3" w:rsidDel="002250C2" w:rsidRDefault="001F60C9" w:rsidP="00C20042">
            <w:pPr>
              <w:pStyle w:val="TAL"/>
              <w:keepNext w:val="0"/>
              <w:keepLines w:val="0"/>
              <w:widowControl w:val="0"/>
              <w:rPr>
                <w:del w:id="12839" w:author="CR#0249" w:date="2019-12-19T11:17:00Z"/>
              </w:rPr>
            </w:pPr>
            <w:del w:id="12840" w:author="CR#0249" w:date="2019-12-19T11:17:00Z">
              <w:r w:rsidRPr="00715AD3" w:rsidDel="002250C2">
                <w:delTex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delText>
              </w:r>
            </w:del>
          </w:p>
        </w:tc>
      </w:tr>
      <w:tr w:rsidR="00F80BCA" w:rsidRPr="00715AD3" w:rsidDel="002250C2" w:rsidTr="00EA5B55">
        <w:trPr>
          <w:cantSplit/>
          <w:del w:id="12841" w:author="CR#0249" w:date="2019-12-19T11:17:00Z"/>
        </w:trPr>
        <w:tc>
          <w:tcPr>
            <w:tcW w:w="9639" w:type="dxa"/>
          </w:tcPr>
          <w:p w:rsidR="001F60C9" w:rsidRPr="00715AD3" w:rsidDel="002250C2" w:rsidRDefault="001F60C9" w:rsidP="00C20042">
            <w:pPr>
              <w:pStyle w:val="TAL"/>
              <w:keepNext w:val="0"/>
              <w:keepLines w:val="0"/>
              <w:widowControl w:val="0"/>
              <w:rPr>
                <w:del w:id="12842" w:author="CR#0249" w:date="2019-12-19T11:17:00Z"/>
                <w:b/>
                <w:i/>
                <w:snapToGrid w:val="0"/>
              </w:rPr>
            </w:pPr>
            <w:del w:id="12843" w:author="CR#0249" w:date="2019-12-19T11:17:00Z">
              <w:r w:rsidRPr="00715AD3" w:rsidDel="002250C2">
                <w:rPr>
                  <w:b/>
                  <w:i/>
                  <w:snapToGrid w:val="0"/>
                </w:rPr>
                <w:delText>geometricCarrierPhaseCorrectionDifference</w:delText>
              </w:r>
            </w:del>
          </w:p>
          <w:p w:rsidR="001F60C9" w:rsidRPr="00715AD3" w:rsidDel="002250C2" w:rsidRDefault="001F60C9" w:rsidP="00C20042">
            <w:pPr>
              <w:pStyle w:val="TAL"/>
              <w:keepNext w:val="0"/>
              <w:keepLines w:val="0"/>
              <w:widowControl w:val="0"/>
              <w:rPr>
                <w:del w:id="12844" w:author="CR#0249" w:date="2019-12-19T11:17:00Z"/>
              </w:rPr>
            </w:pPr>
            <w:del w:id="12845" w:author="CR#0249" w:date="2019-12-19T11:17:00Z">
              <w:r w:rsidRPr="00715AD3" w:rsidDel="002250C2">
                <w:delText>This field provides the Geometric Carrier Phase Correction Difference (GCPCD), which is the Correction Difference for the geometric part (troposphere and orbits) calculated based on integer leveled L1 and L2 correction differences (L1CD and L2CD).</w:delText>
              </w:r>
            </w:del>
          </w:p>
          <w:p w:rsidR="001F60C9" w:rsidRPr="00715AD3" w:rsidDel="002250C2" w:rsidRDefault="001F60C9" w:rsidP="00C20042">
            <w:pPr>
              <w:pStyle w:val="TAL"/>
              <w:keepNext w:val="0"/>
              <w:keepLines w:val="0"/>
              <w:widowControl w:val="0"/>
              <w:rPr>
                <w:del w:id="12846" w:author="CR#0249" w:date="2019-12-19T11:17:00Z"/>
              </w:rPr>
            </w:pPr>
            <w:del w:id="12847" w:author="CR#0249" w:date="2019-12-19T11:17:00Z">
              <w:r w:rsidRPr="00715AD3" w:rsidDel="002250C2">
                <w:rPr>
                  <w:position w:val="-30"/>
                </w:rPr>
                <w:object w:dxaOrig="4280" w:dyaOrig="720">
                  <v:shape id="_x0000_i1072" type="#_x0000_t75" style="width:150.75pt;height:25.5pt" o:ole="">
                    <v:imagedata r:id="rId95" o:title=""/>
                  </v:shape>
                  <o:OLEObject Type="Embed" ProgID="Equation.3" ShapeID="_x0000_i1072" DrawAspect="Content" ObjectID="_1638271998" r:id="rId96"/>
                </w:object>
              </w:r>
            </w:del>
          </w:p>
          <w:p w:rsidR="001F60C9" w:rsidRPr="00715AD3" w:rsidDel="002250C2" w:rsidRDefault="001F60C9" w:rsidP="00C20042">
            <w:pPr>
              <w:pStyle w:val="TAL"/>
              <w:keepNext w:val="0"/>
              <w:keepLines w:val="0"/>
              <w:widowControl w:val="0"/>
              <w:rPr>
                <w:del w:id="12848" w:author="CR#0249" w:date="2019-12-19T11:17:00Z"/>
              </w:rPr>
            </w:pPr>
            <w:del w:id="12849" w:author="CR#0249" w:date="2019-12-19T11:17:00Z">
              <w:r w:rsidRPr="00715AD3" w:rsidDel="002250C2">
                <w:delText xml:space="preserve">L1CD, L2CD, and ICPCD are presented in meters. </w:delText>
              </w:r>
              <w:r w:rsidR="00534549" w:rsidRPr="00715AD3" w:rsidDel="002250C2">
                <w:rPr>
                  <w:snapToGrid w:val="0"/>
                </w:rPr>
                <w:delText>'L1'</w:delText>
              </w:r>
              <w:r w:rsidRPr="00715AD3" w:rsidDel="002250C2">
                <w:rPr>
                  <w:snapToGrid w:val="0"/>
                </w:rPr>
                <w:delText xml:space="preserve"> below corresponds to the link indicated by the </w:delText>
              </w:r>
              <w:r w:rsidRPr="00715AD3" w:rsidDel="002250C2">
                <w:rPr>
                  <w:i/>
                  <w:snapToGrid w:val="0"/>
                </w:rPr>
                <w:delText>l1</w:delText>
              </w:r>
              <w:r w:rsidR="00534549" w:rsidRPr="00715AD3" w:rsidDel="002250C2">
                <w:rPr>
                  <w:snapToGrid w:val="0"/>
                </w:rPr>
                <w:delText xml:space="preserve"> field; 'L2'</w:delText>
              </w:r>
              <w:r w:rsidRPr="00715AD3" w:rsidDel="002250C2">
                <w:rPr>
                  <w:snapToGrid w:val="0"/>
                </w:rPr>
                <w:delText xml:space="preserve"> below corresponds to the link indicated by the </w:delText>
              </w:r>
              <w:r w:rsidRPr="00715AD3" w:rsidDel="002250C2">
                <w:rPr>
                  <w:i/>
                  <w:snapToGrid w:val="0"/>
                </w:rPr>
                <w:delText>l2</w:delText>
              </w:r>
              <w:r w:rsidRPr="00715AD3" w:rsidDel="002250C2">
                <w:rPr>
                  <w:snapToGrid w:val="0"/>
                </w:rPr>
                <w:delText xml:space="preserve"> field.</w:delText>
              </w:r>
            </w:del>
          </w:p>
          <w:p w:rsidR="001F60C9" w:rsidRPr="00715AD3" w:rsidDel="002250C2" w:rsidRDefault="001F60C9" w:rsidP="00C20042">
            <w:pPr>
              <w:pStyle w:val="TAL"/>
              <w:keepNext w:val="0"/>
              <w:keepLines w:val="0"/>
              <w:widowControl w:val="0"/>
              <w:rPr>
                <w:del w:id="12850" w:author="CR#0249" w:date="2019-12-19T11:17:00Z"/>
              </w:rPr>
            </w:pPr>
            <w:del w:id="12851" w:author="CR#0249" w:date="2019-12-19T11:17:00Z">
              <w:r w:rsidRPr="00715AD3" w:rsidDel="002250C2">
                <w:delText>Scale factor 0.5 milli-meter; range ±32.767 meters.</w:delText>
              </w:r>
            </w:del>
          </w:p>
        </w:tc>
      </w:tr>
      <w:tr w:rsidR="00F80BCA" w:rsidRPr="00715AD3" w:rsidDel="002250C2" w:rsidTr="00EA5B55">
        <w:trPr>
          <w:cantSplit/>
          <w:del w:id="12852" w:author="CR#0249" w:date="2019-12-19T11:17:00Z"/>
        </w:trPr>
        <w:tc>
          <w:tcPr>
            <w:tcW w:w="9639" w:type="dxa"/>
          </w:tcPr>
          <w:p w:rsidR="001F60C9" w:rsidRPr="00715AD3" w:rsidDel="002250C2" w:rsidRDefault="001F60C9" w:rsidP="00C20042">
            <w:pPr>
              <w:pStyle w:val="TAL"/>
              <w:keepNext w:val="0"/>
              <w:keepLines w:val="0"/>
              <w:widowControl w:val="0"/>
              <w:rPr>
                <w:del w:id="12853" w:author="CR#0249" w:date="2019-12-19T11:17:00Z"/>
                <w:b/>
                <w:i/>
              </w:rPr>
            </w:pPr>
            <w:del w:id="12854" w:author="CR#0249" w:date="2019-12-19T11:17:00Z">
              <w:r w:rsidRPr="00715AD3" w:rsidDel="002250C2">
                <w:rPr>
                  <w:b/>
                  <w:i/>
                </w:rPr>
                <w:lastRenderedPageBreak/>
                <w:delText>iod</w:delText>
              </w:r>
            </w:del>
          </w:p>
          <w:p w:rsidR="001F60C9" w:rsidRPr="00715AD3" w:rsidDel="002250C2" w:rsidRDefault="001F60C9" w:rsidP="00C20042">
            <w:pPr>
              <w:pStyle w:val="TAL"/>
              <w:keepNext w:val="0"/>
              <w:keepLines w:val="0"/>
              <w:widowControl w:val="0"/>
              <w:rPr>
                <w:del w:id="12855" w:author="CR#0249" w:date="2019-12-19T11:17:00Z"/>
              </w:rPr>
            </w:pPr>
            <w:del w:id="12856" w:author="CR#0249" w:date="2019-12-19T11:17:00Z">
              <w:r w:rsidRPr="00715AD3" w:rsidDel="002250C2">
                <w:delText xml:space="preserve">This field specifies the IOD value of the broadcast ephemeris used for calculation of Correction Differences (see IE </w:delText>
              </w:r>
              <w:r w:rsidRPr="00715AD3" w:rsidDel="002250C2">
                <w:rPr>
                  <w:i/>
                </w:rPr>
                <w:delText>GNSS-NavigationModel</w:delText>
              </w:r>
              <w:r w:rsidRPr="00715AD3" w:rsidDel="002250C2">
                <w:delText xml:space="preserve">). </w:delText>
              </w:r>
            </w:del>
          </w:p>
        </w:tc>
      </w:tr>
      <w:tr w:rsidR="001F60C9" w:rsidRPr="00715AD3" w:rsidDel="002250C2" w:rsidTr="00EA5B55">
        <w:trPr>
          <w:cantSplit/>
          <w:del w:id="12857" w:author="CR#0249" w:date="2019-12-19T11:17:00Z"/>
        </w:trPr>
        <w:tc>
          <w:tcPr>
            <w:tcW w:w="9639" w:type="dxa"/>
          </w:tcPr>
          <w:p w:rsidR="001F60C9" w:rsidRPr="00715AD3" w:rsidDel="002250C2" w:rsidRDefault="001F60C9" w:rsidP="00C20042">
            <w:pPr>
              <w:pStyle w:val="TAL"/>
              <w:keepNext w:val="0"/>
              <w:keepLines w:val="0"/>
              <w:widowControl w:val="0"/>
              <w:rPr>
                <w:del w:id="12858" w:author="CR#0249" w:date="2019-12-19T11:17:00Z"/>
                <w:b/>
                <w:i/>
                <w:snapToGrid w:val="0"/>
              </w:rPr>
            </w:pPr>
            <w:del w:id="12859" w:author="CR#0249" w:date="2019-12-19T11:17:00Z">
              <w:r w:rsidRPr="00715AD3" w:rsidDel="002250C2">
                <w:rPr>
                  <w:b/>
                  <w:i/>
                  <w:snapToGrid w:val="0"/>
                </w:rPr>
                <w:delText>ionosphericCarrierPhaseCorrectionDifference</w:delText>
              </w:r>
            </w:del>
          </w:p>
          <w:p w:rsidR="001F60C9" w:rsidRPr="00715AD3" w:rsidDel="002250C2" w:rsidRDefault="001F60C9" w:rsidP="00C20042">
            <w:pPr>
              <w:pStyle w:val="TAL"/>
              <w:keepNext w:val="0"/>
              <w:keepLines w:val="0"/>
              <w:widowControl w:val="0"/>
              <w:rPr>
                <w:del w:id="12860" w:author="CR#0249" w:date="2019-12-19T11:17:00Z"/>
              </w:rPr>
            </w:pPr>
            <w:del w:id="12861" w:author="CR#0249" w:date="2019-12-19T11:17:00Z">
              <w:r w:rsidRPr="00715AD3" w:rsidDel="002250C2">
                <w:delText>This field provides the Ionospheric Carrier Phase Correction Difference (ICPCD), which is the Correction Difference for the ionospheric part calculated based on integer leveled L1 and L2 correction differences (L1CD and L2CD).</w:delText>
              </w:r>
            </w:del>
          </w:p>
          <w:p w:rsidR="001F60C9" w:rsidRPr="00715AD3" w:rsidDel="002250C2" w:rsidRDefault="001F60C9" w:rsidP="00C20042">
            <w:pPr>
              <w:pStyle w:val="TAL"/>
              <w:keepNext w:val="0"/>
              <w:keepLines w:val="0"/>
              <w:widowControl w:val="0"/>
              <w:rPr>
                <w:del w:id="12862" w:author="CR#0249" w:date="2019-12-19T11:17:00Z"/>
              </w:rPr>
            </w:pPr>
            <w:del w:id="12863" w:author="CR#0249" w:date="2019-12-19T11:17:00Z">
              <w:r w:rsidRPr="00715AD3" w:rsidDel="002250C2">
                <w:rPr>
                  <w:position w:val="-30"/>
                </w:rPr>
                <w:object w:dxaOrig="4099" w:dyaOrig="720">
                  <v:shape id="_x0000_i1073" type="#_x0000_t75" style="width:147pt;height:26.25pt" o:ole="">
                    <v:imagedata r:id="rId97" o:title=""/>
                  </v:shape>
                  <o:OLEObject Type="Embed" ProgID="Equation.3" ShapeID="_x0000_i1073" DrawAspect="Content" ObjectID="_1638271999" r:id="rId98"/>
                </w:object>
              </w:r>
            </w:del>
          </w:p>
          <w:p w:rsidR="001F60C9" w:rsidRPr="00715AD3" w:rsidDel="002250C2" w:rsidRDefault="001F60C9" w:rsidP="00C20042">
            <w:pPr>
              <w:pStyle w:val="TAL"/>
              <w:keepNext w:val="0"/>
              <w:keepLines w:val="0"/>
              <w:widowControl w:val="0"/>
              <w:rPr>
                <w:del w:id="12864" w:author="CR#0249" w:date="2019-12-19T11:17:00Z"/>
              </w:rPr>
            </w:pPr>
            <w:del w:id="12865" w:author="CR#0249" w:date="2019-12-19T11:17:00Z">
              <w:r w:rsidRPr="00715AD3" w:rsidDel="002250C2">
                <w:delText xml:space="preserve">L1CD, L2CD, and ICPCD are presented in meters. </w:delText>
              </w:r>
              <w:r w:rsidR="000A65A9" w:rsidRPr="00715AD3" w:rsidDel="002250C2">
                <w:rPr>
                  <w:snapToGrid w:val="0"/>
                </w:rPr>
                <w:delText>'L1'</w:delText>
              </w:r>
              <w:r w:rsidRPr="00715AD3" w:rsidDel="002250C2">
                <w:rPr>
                  <w:snapToGrid w:val="0"/>
                </w:rPr>
                <w:delText xml:space="preserve"> below corresponds to the link indicated by the </w:delText>
              </w:r>
              <w:r w:rsidRPr="00715AD3" w:rsidDel="002250C2">
                <w:rPr>
                  <w:i/>
                  <w:snapToGrid w:val="0"/>
                </w:rPr>
                <w:delText>l1</w:delText>
              </w:r>
              <w:r w:rsidR="000A65A9" w:rsidRPr="00715AD3" w:rsidDel="002250C2">
                <w:rPr>
                  <w:snapToGrid w:val="0"/>
                </w:rPr>
                <w:delText xml:space="preserve"> field; 'L2'</w:delText>
              </w:r>
              <w:r w:rsidRPr="00715AD3" w:rsidDel="002250C2">
                <w:rPr>
                  <w:snapToGrid w:val="0"/>
                </w:rPr>
                <w:delText xml:space="preserve"> below corresponds to the link indicated by the </w:delText>
              </w:r>
              <w:r w:rsidRPr="00715AD3" w:rsidDel="002250C2">
                <w:rPr>
                  <w:i/>
                  <w:snapToGrid w:val="0"/>
                </w:rPr>
                <w:delText>l2</w:delText>
              </w:r>
              <w:r w:rsidRPr="00715AD3" w:rsidDel="002250C2">
                <w:rPr>
                  <w:snapToGrid w:val="0"/>
                </w:rPr>
                <w:delText xml:space="preserve"> field.</w:delText>
              </w:r>
            </w:del>
          </w:p>
          <w:p w:rsidR="001F60C9" w:rsidRPr="00715AD3" w:rsidDel="002250C2" w:rsidRDefault="001F60C9" w:rsidP="00C20042">
            <w:pPr>
              <w:pStyle w:val="TAL"/>
              <w:keepNext w:val="0"/>
              <w:keepLines w:val="0"/>
              <w:widowControl w:val="0"/>
              <w:rPr>
                <w:del w:id="12866" w:author="CR#0249" w:date="2019-12-19T11:17:00Z"/>
              </w:rPr>
            </w:pPr>
            <w:del w:id="12867" w:author="CR#0249" w:date="2019-12-19T11:17:00Z">
              <w:r w:rsidRPr="00715AD3" w:rsidDel="002250C2">
                <w:delText>Scale factor 0.5 milli-meter; range ±32.767 meters.</w:delText>
              </w:r>
            </w:del>
          </w:p>
        </w:tc>
      </w:tr>
    </w:tbl>
    <w:p w:rsidR="001F60C9" w:rsidRPr="00715AD3" w:rsidDel="002250C2" w:rsidRDefault="001F60C9" w:rsidP="001F60C9">
      <w:pPr>
        <w:rPr>
          <w:del w:id="12868" w:author="CR#0249" w:date="2019-12-19T11:17:00Z"/>
        </w:rPr>
      </w:pPr>
    </w:p>
    <w:p w:rsidR="001F60C9" w:rsidRPr="00715AD3" w:rsidDel="002250C2" w:rsidRDefault="001F60C9" w:rsidP="001F60C9">
      <w:pPr>
        <w:pStyle w:val="TH"/>
        <w:rPr>
          <w:del w:id="12869" w:author="CR#0249" w:date="2019-12-19T11:17:00Z"/>
        </w:rPr>
      </w:pPr>
      <w:del w:id="12870" w:author="CR#0249" w:date="2019-12-19T11:17:00Z">
        <w:r w:rsidRPr="00715AD3" w:rsidDel="002250C2">
          <w:delText>L1/L2 default interpret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715AD3" w:rsidDel="002250C2" w:rsidTr="00EA5B55">
        <w:trPr>
          <w:jc w:val="center"/>
          <w:del w:id="12871" w:author="CR#0249" w:date="2019-12-19T11:17:00Z"/>
        </w:trPr>
        <w:tc>
          <w:tcPr>
            <w:tcW w:w="1363" w:type="dxa"/>
            <w:shd w:val="clear" w:color="auto" w:fill="auto"/>
          </w:tcPr>
          <w:p w:rsidR="001F60C9" w:rsidRPr="00715AD3" w:rsidDel="002250C2" w:rsidRDefault="001F60C9" w:rsidP="00EA5B55">
            <w:pPr>
              <w:pStyle w:val="TAH"/>
              <w:rPr>
                <w:del w:id="12872" w:author="CR#0249" w:date="2019-12-19T11:17:00Z"/>
                <w:lang w:eastAsia="ko-KR"/>
              </w:rPr>
            </w:pPr>
            <w:del w:id="12873" w:author="CR#0249" w:date="2019-12-19T11:17:00Z">
              <w:r w:rsidRPr="00715AD3" w:rsidDel="002250C2">
                <w:rPr>
                  <w:lang w:eastAsia="ko-KR"/>
                </w:rPr>
                <w:delText>GNSS</w:delText>
              </w:r>
            </w:del>
          </w:p>
        </w:tc>
        <w:tc>
          <w:tcPr>
            <w:tcW w:w="1117" w:type="dxa"/>
            <w:shd w:val="clear" w:color="auto" w:fill="auto"/>
          </w:tcPr>
          <w:p w:rsidR="001F60C9" w:rsidRPr="00715AD3" w:rsidDel="002250C2" w:rsidRDefault="001F60C9" w:rsidP="00EA5B55">
            <w:pPr>
              <w:pStyle w:val="TAH"/>
              <w:rPr>
                <w:del w:id="12874" w:author="CR#0249" w:date="2019-12-19T11:17:00Z"/>
                <w:i/>
                <w:lang w:eastAsia="ko-KR"/>
              </w:rPr>
            </w:pPr>
            <w:del w:id="12875" w:author="CR#0249" w:date="2019-12-19T11:17:00Z">
              <w:r w:rsidRPr="00715AD3" w:rsidDel="002250C2">
                <w:rPr>
                  <w:i/>
                  <w:lang w:eastAsia="ko-KR"/>
                </w:rPr>
                <w:delText>l1</w:delText>
              </w:r>
            </w:del>
          </w:p>
        </w:tc>
        <w:tc>
          <w:tcPr>
            <w:tcW w:w="1231" w:type="dxa"/>
            <w:shd w:val="clear" w:color="auto" w:fill="auto"/>
          </w:tcPr>
          <w:p w:rsidR="001F60C9" w:rsidRPr="00715AD3" w:rsidDel="002250C2" w:rsidRDefault="001F60C9" w:rsidP="00EA5B55">
            <w:pPr>
              <w:pStyle w:val="TAH"/>
              <w:rPr>
                <w:del w:id="12876" w:author="CR#0249" w:date="2019-12-19T11:17:00Z"/>
                <w:i/>
                <w:lang w:eastAsia="ko-KR"/>
              </w:rPr>
            </w:pPr>
            <w:del w:id="12877" w:author="CR#0249" w:date="2019-12-19T11:17:00Z">
              <w:r w:rsidRPr="00715AD3" w:rsidDel="002250C2">
                <w:rPr>
                  <w:i/>
                  <w:lang w:eastAsia="ko-KR"/>
                </w:rPr>
                <w:delText>l2</w:delText>
              </w:r>
            </w:del>
          </w:p>
        </w:tc>
      </w:tr>
      <w:tr w:rsidR="00F80BCA" w:rsidRPr="00715AD3" w:rsidDel="002250C2" w:rsidTr="00EA5B55">
        <w:trPr>
          <w:jc w:val="center"/>
          <w:del w:id="12878" w:author="CR#0249" w:date="2019-12-19T11:17:00Z"/>
        </w:trPr>
        <w:tc>
          <w:tcPr>
            <w:tcW w:w="1363" w:type="dxa"/>
            <w:shd w:val="clear" w:color="auto" w:fill="auto"/>
          </w:tcPr>
          <w:p w:rsidR="001F60C9" w:rsidRPr="00715AD3" w:rsidDel="002250C2" w:rsidRDefault="001F60C9" w:rsidP="00EA5B55">
            <w:pPr>
              <w:pStyle w:val="TAL"/>
              <w:jc w:val="center"/>
              <w:rPr>
                <w:del w:id="12879" w:author="CR#0249" w:date="2019-12-19T11:17:00Z"/>
                <w:lang w:eastAsia="ko-KR"/>
              </w:rPr>
            </w:pPr>
            <w:del w:id="12880" w:author="CR#0249" w:date="2019-12-19T11:17:00Z">
              <w:r w:rsidRPr="00715AD3" w:rsidDel="002250C2">
                <w:rPr>
                  <w:lang w:eastAsia="ko-KR"/>
                </w:rPr>
                <w:delText>GPS</w:delText>
              </w:r>
            </w:del>
          </w:p>
        </w:tc>
        <w:tc>
          <w:tcPr>
            <w:tcW w:w="1117" w:type="dxa"/>
            <w:shd w:val="clear" w:color="auto" w:fill="auto"/>
          </w:tcPr>
          <w:p w:rsidR="001F60C9" w:rsidRPr="00715AD3" w:rsidDel="002250C2" w:rsidRDefault="001F60C9" w:rsidP="00EA5B55">
            <w:pPr>
              <w:pStyle w:val="TAL"/>
              <w:jc w:val="center"/>
              <w:rPr>
                <w:del w:id="12881" w:author="CR#0249" w:date="2019-12-19T11:17:00Z"/>
                <w:lang w:eastAsia="ko-KR"/>
              </w:rPr>
            </w:pPr>
            <w:del w:id="12882" w:author="CR#0249" w:date="2019-12-19T11:17:00Z">
              <w:r w:rsidRPr="00715AD3" w:rsidDel="002250C2">
                <w:rPr>
                  <w:lang w:eastAsia="ko-KR"/>
                </w:rPr>
                <w:delText>L1</w:delText>
              </w:r>
            </w:del>
          </w:p>
        </w:tc>
        <w:tc>
          <w:tcPr>
            <w:tcW w:w="1231" w:type="dxa"/>
            <w:shd w:val="clear" w:color="auto" w:fill="auto"/>
          </w:tcPr>
          <w:p w:rsidR="001F60C9" w:rsidRPr="00715AD3" w:rsidDel="002250C2" w:rsidRDefault="001F60C9" w:rsidP="00EA5B55">
            <w:pPr>
              <w:pStyle w:val="TAL"/>
              <w:jc w:val="center"/>
              <w:rPr>
                <w:del w:id="12883" w:author="CR#0249" w:date="2019-12-19T11:17:00Z"/>
                <w:lang w:eastAsia="ko-KR"/>
              </w:rPr>
            </w:pPr>
            <w:del w:id="12884" w:author="CR#0249" w:date="2019-12-19T11:17:00Z">
              <w:r w:rsidRPr="00715AD3" w:rsidDel="002250C2">
                <w:rPr>
                  <w:lang w:eastAsia="ko-KR"/>
                </w:rPr>
                <w:delText>L2</w:delText>
              </w:r>
            </w:del>
          </w:p>
        </w:tc>
      </w:tr>
      <w:tr w:rsidR="00F80BCA" w:rsidRPr="00715AD3" w:rsidDel="002250C2" w:rsidTr="00EA5B55">
        <w:trPr>
          <w:jc w:val="center"/>
          <w:del w:id="12885" w:author="CR#0249" w:date="2019-12-19T11:17:00Z"/>
        </w:trPr>
        <w:tc>
          <w:tcPr>
            <w:tcW w:w="1363" w:type="dxa"/>
            <w:shd w:val="clear" w:color="auto" w:fill="auto"/>
          </w:tcPr>
          <w:p w:rsidR="001F60C9" w:rsidRPr="00715AD3" w:rsidDel="002250C2" w:rsidRDefault="001F60C9" w:rsidP="00EA5B55">
            <w:pPr>
              <w:pStyle w:val="TAL"/>
              <w:jc w:val="center"/>
              <w:rPr>
                <w:del w:id="12886" w:author="CR#0249" w:date="2019-12-19T11:17:00Z"/>
                <w:lang w:eastAsia="ko-KR"/>
              </w:rPr>
            </w:pPr>
            <w:del w:id="12887" w:author="CR#0249" w:date="2019-12-19T11:17:00Z">
              <w:r w:rsidRPr="00715AD3" w:rsidDel="002250C2">
                <w:rPr>
                  <w:lang w:eastAsia="ko-KR"/>
                </w:rPr>
                <w:delText>SBAS</w:delText>
              </w:r>
            </w:del>
          </w:p>
        </w:tc>
        <w:tc>
          <w:tcPr>
            <w:tcW w:w="1117" w:type="dxa"/>
            <w:shd w:val="clear" w:color="auto" w:fill="auto"/>
          </w:tcPr>
          <w:p w:rsidR="001F60C9" w:rsidRPr="00715AD3" w:rsidDel="002250C2" w:rsidRDefault="001F60C9" w:rsidP="00EA5B55">
            <w:pPr>
              <w:pStyle w:val="TAL"/>
              <w:jc w:val="center"/>
              <w:rPr>
                <w:del w:id="12888" w:author="CR#0249" w:date="2019-12-19T11:17:00Z"/>
                <w:lang w:eastAsia="ko-KR"/>
              </w:rPr>
            </w:pPr>
            <w:del w:id="12889" w:author="CR#0249" w:date="2019-12-19T11:17:00Z">
              <w:r w:rsidRPr="00715AD3" w:rsidDel="002250C2">
                <w:rPr>
                  <w:lang w:eastAsia="ko-KR"/>
                </w:rPr>
                <w:delText>L1</w:delText>
              </w:r>
            </w:del>
          </w:p>
        </w:tc>
        <w:tc>
          <w:tcPr>
            <w:tcW w:w="1231" w:type="dxa"/>
            <w:shd w:val="clear" w:color="auto" w:fill="auto"/>
          </w:tcPr>
          <w:p w:rsidR="001F60C9" w:rsidRPr="00715AD3" w:rsidDel="002250C2" w:rsidRDefault="001F60C9" w:rsidP="00EA5B55">
            <w:pPr>
              <w:pStyle w:val="TAL"/>
              <w:jc w:val="center"/>
              <w:rPr>
                <w:del w:id="12890" w:author="CR#0249" w:date="2019-12-19T11:17:00Z"/>
                <w:lang w:eastAsia="ko-KR"/>
              </w:rPr>
            </w:pPr>
            <w:del w:id="12891" w:author="CR#0249" w:date="2019-12-19T11:17:00Z">
              <w:r w:rsidRPr="00715AD3" w:rsidDel="002250C2">
                <w:rPr>
                  <w:lang w:eastAsia="ko-KR"/>
                </w:rPr>
                <w:delText>L5</w:delText>
              </w:r>
            </w:del>
          </w:p>
        </w:tc>
      </w:tr>
      <w:tr w:rsidR="00F80BCA" w:rsidRPr="00715AD3" w:rsidDel="002250C2" w:rsidTr="00EA5B55">
        <w:trPr>
          <w:jc w:val="center"/>
          <w:del w:id="12892" w:author="CR#0249" w:date="2019-12-19T11:17:00Z"/>
        </w:trPr>
        <w:tc>
          <w:tcPr>
            <w:tcW w:w="1363" w:type="dxa"/>
            <w:shd w:val="clear" w:color="auto" w:fill="auto"/>
          </w:tcPr>
          <w:p w:rsidR="001F60C9" w:rsidRPr="00715AD3" w:rsidDel="002250C2" w:rsidRDefault="001F60C9" w:rsidP="00EA5B55">
            <w:pPr>
              <w:pStyle w:val="TAL"/>
              <w:jc w:val="center"/>
              <w:rPr>
                <w:del w:id="12893" w:author="CR#0249" w:date="2019-12-19T11:17:00Z"/>
                <w:lang w:eastAsia="ko-KR"/>
              </w:rPr>
            </w:pPr>
            <w:del w:id="12894" w:author="CR#0249" w:date="2019-12-19T11:17:00Z">
              <w:r w:rsidRPr="00715AD3" w:rsidDel="002250C2">
                <w:rPr>
                  <w:lang w:eastAsia="ko-KR"/>
                </w:rPr>
                <w:delText>QZSS</w:delText>
              </w:r>
            </w:del>
          </w:p>
        </w:tc>
        <w:tc>
          <w:tcPr>
            <w:tcW w:w="1117" w:type="dxa"/>
            <w:shd w:val="clear" w:color="auto" w:fill="auto"/>
          </w:tcPr>
          <w:p w:rsidR="001F60C9" w:rsidRPr="00715AD3" w:rsidDel="002250C2" w:rsidRDefault="001F60C9" w:rsidP="00EA5B55">
            <w:pPr>
              <w:pStyle w:val="TAL"/>
              <w:jc w:val="center"/>
              <w:rPr>
                <w:del w:id="12895" w:author="CR#0249" w:date="2019-12-19T11:17:00Z"/>
                <w:lang w:eastAsia="ko-KR"/>
              </w:rPr>
            </w:pPr>
            <w:del w:id="12896" w:author="CR#0249" w:date="2019-12-19T11:17:00Z">
              <w:r w:rsidRPr="00715AD3" w:rsidDel="002250C2">
                <w:rPr>
                  <w:lang w:eastAsia="ko-KR"/>
                </w:rPr>
                <w:delText>L1</w:delText>
              </w:r>
            </w:del>
          </w:p>
        </w:tc>
        <w:tc>
          <w:tcPr>
            <w:tcW w:w="1231" w:type="dxa"/>
            <w:shd w:val="clear" w:color="auto" w:fill="auto"/>
          </w:tcPr>
          <w:p w:rsidR="001F60C9" w:rsidRPr="00715AD3" w:rsidDel="002250C2" w:rsidRDefault="001F60C9" w:rsidP="00EA5B55">
            <w:pPr>
              <w:pStyle w:val="TAL"/>
              <w:jc w:val="center"/>
              <w:rPr>
                <w:del w:id="12897" w:author="CR#0249" w:date="2019-12-19T11:17:00Z"/>
                <w:lang w:eastAsia="ko-KR"/>
              </w:rPr>
            </w:pPr>
            <w:del w:id="12898" w:author="CR#0249" w:date="2019-12-19T11:17:00Z">
              <w:r w:rsidRPr="00715AD3" w:rsidDel="002250C2">
                <w:rPr>
                  <w:lang w:eastAsia="ko-KR"/>
                </w:rPr>
                <w:delText>L2</w:delText>
              </w:r>
            </w:del>
          </w:p>
        </w:tc>
      </w:tr>
      <w:tr w:rsidR="00F80BCA" w:rsidRPr="00715AD3" w:rsidDel="002250C2" w:rsidTr="00EA5B55">
        <w:trPr>
          <w:jc w:val="center"/>
          <w:del w:id="12899" w:author="CR#0249" w:date="2019-12-19T11:17:00Z"/>
        </w:trPr>
        <w:tc>
          <w:tcPr>
            <w:tcW w:w="1363" w:type="dxa"/>
            <w:shd w:val="clear" w:color="auto" w:fill="auto"/>
          </w:tcPr>
          <w:p w:rsidR="001F60C9" w:rsidRPr="00715AD3" w:rsidDel="002250C2" w:rsidRDefault="001F60C9" w:rsidP="00EA5B55">
            <w:pPr>
              <w:pStyle w:val="TAL"/>
              <w:jc w:val="center"/>
              <w:rPr>
                <w:del w:id="12900" w:author="CR#0249" w:date="2019-12-19T11:17:00Z"/>
                <w:lang w:eastAsia="ko-KR"/>
              </w:rPr>
            </w:pPr>
            <w:del w:id="12901" w:author="CR#0249" w:date="2019-12-19T11:17:00Z">
              <w:r w:rsidRPr="00715AD3" w:rsidDel="002250C2">
                <w:rPr>
                  <w:lang w:eastAsia="ko-KR"/>
                </w:rPr>
                <w:delText>Galileo</w:delText>
              </w:r>
            </w:del>
          </w:p>
        </w:tc>
        <w:tc>
          <w:tcPr>
            <w:tcW w:w="1117" w:type="dxa"/>
            <w:shd w:val="clear" w:color="auto" w:fill="auto"/>
          </w:tcPr>
          <w:p w:rsidR="001F60C9" w:rsidRPr="00715AD3" w:rsidDel="002250C2" w:rsidRDefault="001F60C9" w:rsidP="00EA5B55">
            <w:pPr>
              <w:pStyle w:val="TAL"/>
              <w:jc w:val="center"/>
              <w:rPr>
                <w:del w:id="12902" w:author="CR#0249" w:date="2019-12-19T11:17:00Z"/>
                <w:lang w:eastAsia="ko-KR"/>
              </w:rPr>
            </w:pPr>
            <w:del w:id="12903" w:author="CR#0249" w:date="2019-12-19T11:17:00Z">
              <w:r w:rsidRPr="00715AD3" w:rsidDel="002250C2">
                <w:rPr>
                  <w:lang w:eastAsia="ko-KR"/>
                </w:rPr>
                <w:delText>E1</w:delText>
              </w:r>
            </w:del>
          </w:p>
        </w:tc>
        <w:tc>
          <w:tcPr>
            <w:tcW w:w="1231" w:type="dxa"/>
            <w:shd w:val="clear" w:color="auto" w:fill="auto"/>
          </w:tcPr>
          <w:p w:rsidR="001F60C9" w:rsidRPr="00715AD3" w:rsidDel="002250C2" w:rsidRDefault="001F60C9" w:rsidP="00EA5B55">
            <w:pPr>
              <w:pStyle w:val="TAL"/>
              <w:jc w:val="center"/>
              <w:rPr>
                <w:del w:id="12904" w:author="CR#0249" w:date="2019-12-19T11:17:00Z"/>
                <w:lang w:eastAsia="ko-KR"/>
              </w:rPr>
            </w:pPr>
            <w:del w:id="12905" w:author="CR#0249" w:date="2019-12-19T11:17:00Z">
              <w:r w:rsidRPr="00715AD3" w:rsidDel="002250C2">
                <w:rPr>
                  <w:lang w:eastAsia="ko-KR"/>
                </w:rPr>
                <w:delText>E5a</w:delText>
              </w:r>
            </w:del>
          </w:p>
        </w:tc>
      </w:tr>
      <w:tr w:rsidR="00F80BCA" w:rsidRPr="00715AD3" w:rsidDel="002250C2" w:rsidTr="00EA5B55">
        <w:trPr>
          <w:jc w:val="center"/>
          <w:del w:id="12906" w:author="CR#0249" w:date="2019-12-19T11:17:00Z"/>
        </w:trPr>
        <w:tc>
          <w:tcPr>
            <w:tcW w:w="1363" w:type="dxa"/>
            <w:shd w:val="clear" w:color="auto" w:fill="auto"/>
          </w:tcPr>
          <w:p w:rsidR="001F60C9" w:rsidRPr="00715AD3" w:rsidDel="002250C2" w:rsidRDefault="001F60C9" w:rsidP="00EA5B55">
            <w:pPr>
              <w:pStyle w:val="TAL"/>
              <w:jc w:val="center"/>
              <w:rPr>
                <w:del w:id="12907" w:author="CR#0249" w:date="2019-12-19T11:17:00Z"/>
                <w:lang w:eastAsia="ko-KR"/>
              </w:rPr>
            </w:pPr>
            <w:del w:id="12908" w:author="CR#0249" w:date="2019-12-19T11:17:00Z">
              <w:r w:rsidRPr="00715AD3" w:rsidDel="002250C2">
                <w:rPr>
                  <w:lang w:eastAsia="ko-KR"/>
                </w:rPr>
                <w:delText>GLONASS</w:delText>
              </w:r>
            </w:del>
          </w:p>
        </w:tc>
        <w:tc>
          <w:tcPr>
            <w:tcW w:w="1117" w:type="dxa"/>
            <w:shd w:val="clear" w:color="auto" w:fill="auto"/>
          </w:tcPr>
          <w:p w:rsidR="001F60C9" w:rsidRPr="00715AD3" w:rsidDel="002250C2" w:rsidRDefault="001F60C9" w:rsidP="00EA5B55">
            <w:pPr>
              <w:pStyle w:val="TAL"/>
              <w:jc w:val="center"/>
              <w:rPr>
                <w:del w:id="12909" w:author="CR#0249" w:date="2019-12-19T11:17:00Z"/>
                <w:lang w:eastAsia="ko-KR"/>
              </w:rPr>
            </w:pPr>
            <w:del w:id="12910" w:author="CR#0249" w:date="2019-12-19T11:17:00Z">
              <w:r w:rsidRPr="00715AD3" w:rsidDel="002250C2">
                <w:rPr>
                  <w:lang w:eastAsia="ko-KR"/>
                </w:rPr>
                <w:delText>G1</w:delText>
              </w:r>
            </w:del>
          </w:p>
        </w:tc>
        <w:tc>
          <w:tcPr>
            <w:tcW w:w="1231" w:type="dxa"/>
            <w:shd w:val="clear" w:color="auto" w:fill="auto"/>
          </w:tcPr>
          <w:p w:rsidR="001F60C9" w:rsidRPr="00715AD3" w:rsidDel="002250C2" w:rsidRDefault="001F60C9" w:rsidP="00EA5B55">
            <w:pPr>
              <w:pStyle w:val="TAL"/>
              <w:jc w:val="center"/>
              <w:rPr>
                <w:del w:id="12911" w:author="CR#0249" w:date="2019-12-19T11:17:00Z"/>
                <w:lang w:eastAsia="ko-KR"/>
              </w:rPr>
            </w:pPr>
            <w:del w:id="12912" w:author="CR#0249" w:date="2019-12-19T11:17:00Z">
              <w:r w:rsidRPr="00715AD3" w:rsidDel="002250C2">
                <w:rPr>
                  <w:lang w:eastAsia="ko-KR"/>
                </w:rPr>
                <w:delText>G2</w:delText>
              </w:r>
            </w:del>
          </w:p>
        </w:tc>
      </w:tr>
      <w:tr w:rsidR="001F60C9" w:rsidRPr="00715AD3" w:rsidDel="002250C2" w:rsidTr="00EA5B55">
        <w:trPr>
          <w:jc w:val="center"/>
          <w:del w:id="12913" w:author="CR#0249" w:date="2019-12-19T11:17:00Z"/>
        </w:trPr>
        <w:tc>
          <w:tcPr>
            <w:tcW w:w="1363" w:type="dxa"/>
            <w:shd w:val="clear" w:color="auto" w:fill="auto"/>
          </w:tcPr>
          <w:p w:rsidR="001F60C9" w:rsidRPr="00715AD3" w:rsidDel="002250C2" w:rsidRDefault="001F60C9" w:rsidP="00EA5B55">
            <w:pPr>
              <w:pStyle w:val="TAL"/>
              <w:jc w:val="center"/>
              <w:rPr>
                <w:del w:id="12914" w:author="CR#0249" w:date="2019-12-19T11:17:00Z"/>
                <w:lang w:eastAsia="ko-KR"/>
              </w:rPr>
            </w:pPr>
            <w:del w:id="12915" w:author="CR#0249" w:date="2019-12-19T11:17:00Z">
              <w:r w:rsidRPr="00715AD3" w:rsidDel="002250C2">
                <w:rPr>
                  <w:lang w:eastAsia="ko-KR"/>
                </w:rPr>
                <w:delText>BDS</w:delText>
              </w:r>
            </w:del>
          </w:p>
        </w:tc>
        <w:tc>
          <w:tcPr>
            <w:tcW w:w="1117" w:type="dxa"/>
            <w:shd w:val="clear" w:color="auto" w:fill="auto"/>
          </w:tcPr>
          <w:p w:rsidR="001F60C9" w:rsidRPr="00715AD3" w:rsidDel="002250C2" w:rsidRDefault="001F60C9" w:rsidP="00EA5B55">
            <w:pPr>
              <w:pStyle w:val="TAL"/>
              <w:jc w:val="center"/>
              <w:rPr>
                <w:del w:id="12916" w:author="CR#0249" w:date="2019-12-19T11:17:00Z"/>
                <w:lang w:eastAsia="ko-KR"/>
              </w:rPr>
            </w:pPr>
            <w:del w:id="12917" w:author="CR#0249" w:date="2019-12-19T11:17:00Z">
              <w:r w:rsidRPr="00715AD3" w:rsidDel="002250C2">
                <w:rPr>
                  <w:lang w:eastAsia="ko-KR"/>
                </w:rPr>
                <w:delText>B1</w:delText>
              </w:r>
            </w:del>
          </w:p>
        </w:tc>
        <w:tc>
          <w:tcPr>
            <w:tcW w:w="1231" w:type="dxa"/>
            <w:shd w:val="clear" w:color="auto" w:fill="auto"/>
          </w:tcPr>
          <w:p w:rsidR="001F60C9" w:rsidRPr="00715AD3" w:rsidDel="002250C2" w:rsidRDefault="001F60C9" w:rsidP="00EA5B55">
            <w:pPr>
              <w:pStyle w:val="TAL"/>
              <w:jc w:val="center"/>
              <w:rPr>
                <w:del w:id="12918" w:author="CR#0249" w:date="2019-12-19T11:17:00Z"/>
                <w:lang w:eastAsia="ko-KR"/>
              </w:rPr>
            </w:pPr>
            <w:del w:id="12919" w:author="CR#0249" w:date="2019-12-19T11:17:00Z">
              <w:r w:rsidRPr="00715AD3" w:rsidDel="002250C2">
                <w:rPr>
                  <w:lang w:eastAsia="ko-KR"/>
                </w:rPr>
                <w:delText>B2</w:delText>
              </w:r>
            </w:del>
          </w:p>
        </w:tc>
      </w:tr>
    </w:tbl>
    <w:p w:rsidR="001F60C9" w:rsidRPr="00715AD3" w:rsidDel="002250C2" w:rsidRDefault="001F60C9" w:rsidP="001F60C9">
      <w:pPr>
        <w:rPr>
          <w:del w:id="12920" w:author="CR#0249" w:date="2019-12-19T11:17:00Z"/>
        </w:rPr>
      </w:pPr>
    </w:p>
    <w:p w:rsidR="001F60C9" w:rsidRPr="00715AD3" w:rsidDel="002250C2" w:rsidRDefault="001F60C9" w:rsidP="001F60C9">
      <w:pPr>
        <w:pStyle w:val="Heading4"/>
        <w:rPr>
          <w:del w:id="12921" w:author="CR#0249" w:date="2019-12-19T11:17:00Z"/>
          <w:i/>
        </w:rPr>
      </w:pPr>
      <w:bookmarkStart w:id="12922" w:name="_Toc20690719"/>
      <w:del w:id="12923" w:author="CR#0249" w:date="2019-12-19T11:17:00Z">
        <w:r w:rsidRPr="00715AD3" w:rsidDel="002250C2">
          <w:rPr>
            <w:i/>
          </w:rPr>
          <w:delText>–</w:delText>
        </w:r>
        <w:r w:rsidRPr="00715AD3" w:rsidDel="002250C2">
          <w:rPr>
            <w:i/>
          </w:rPr>
          <w:tab/>
          <w:delText>GNSS-RTK-Residuals</w:delText>
        </w:r>
        <w:bookmarkEnd w:id="12922"/>
      </w:del>
    </w:p>
    <w:p w:rsidR="001F60C9" w:rsidRPr="00715AD3" w:rsidDel="002250C2" w:rsidRDefault="001F60C9" w:rsidP="001F60C9">
      <w:pPr>
        <w:rPr>
          <w:del w:id="12924" w:author="CR#0249" w:date="2019-12-19T11:17:00Z"/>
        </w:rPr>
      </w:pPr>
      <w:del w:id="12925" w:author="CR#0249" w:date="2019-12-19T11:17:00Z">
        <w:r w:rsidRPr="00715AD3" w:rsidDel="002250C2">
          <w:delText xml:space="preserve">The IE </w:delText>
        </w:r>
        <w:r w:rsidRPr="00715AD3" w:rsidDel="002250C2">
          <w:rPr>
            <w:i/>
          </w:rPr>
          <w:delText xml:space="preserve">GNSS-RTK-Residuals </w:delText>
        </w:r>
        <w:r w:rsidRPr="00715AD3" w:rsidDel="002250C2">
          <w:rPr>
            <w:noProof/>
          </w:rPr>
          <w:delText>is</w:delText>
        </w:r>
        <w:r w:rsidRPr="00715AD3" w:rsidDel="002250C2">
          <w:delText xml:space="preserve"> used by the location server to provide Network RTK correction residual error information.</w:delText>
        </w:r>
      </w:del>
    </w:p>
    <w:p w:rsidR="001F60C9" w:rsidRPr="00715AD3" w:rsidDel="002250C2" w:rsidRDefault="001F60C9" w:rsidP="001F60C9">
      <w:pPr>
        <w:rPr>
          <w:del w:id="12926" w:author="CR#0249" w:date="2019-12-19T11:17:00Z"/>
        </w:rPr>
      </w:pPr>
      <w:del w:id="12927" w:author="CR#0249" w:date="2019-12-19T11:17:00Z">
        <w:r w:rsidRPr="00715AD3" w:rsidDel="002250C2">
          <w:delText xml:space="preserve">If the interpolation of the corrections for the target device location is performed at the location server, resulting in a non-physical reference station, the </w:delText>
        </w:r>
        <w:r w:rsidRPr="00715AD3" w:rsidDel="002250C2">
          <w:rPr>
            <w:i/>
          </w:rPr>
          <w:delText xml:space="preserve">GNSS-RTK-Residuals </w:delText>
        </w:r>
        <w:r w:rsidRPr="00715AD3" w:rsidDel="002250C2">
          <w:delText>are referenced to the non-physical reference station.</w:delText>
        </w:r>
      </w:del>
    </w:p>
    <w:p w:rsidR="001F60C9" w:rsidRPr="00715AD3" w:rsidDel="002250C2" w:rsidRDefault="001F60C9" w:rsidP="001F60C9">
      <w:pPr>
        <w:rPr>
          <w:del w:id="12928" w:author="CR#0249" w:date="2019-12-19T11:17:00Z"/>
        </w:rPr>
      </w:pPr>
      <w:del w:id="12929" w:author="CR#0249" w:date="2019-12-19T11:17:00Z">
        <w:r w:rsidRPr="00715AD3" w:rsidDel="002250C2">
          <w:delText xml:space="preserve">If the interpolation of the corrections is performed by the target device (e.g., using </w:delText>
        </w:r>
        <w:r w:rsidRPr="00715AD3" w:rsidDel="002250C2">
          <w:rPr>
            <w:i/>
          </w:rPr>
          <w:delText>GNSS</w:delText>
        </w:r>
        <w:r w:rsidRPr="00715AD3" w:rsidDel="002250C2">
          <w:rPr>
            <w:i/>
          </w:rPr>
          <w:noBreakHyphen/>
          <w:delText>RTK</w:delText>
        </w:r>
        <w:r w:rsidRPr="00715AD3" w:rsidDel="002250C2">
          <w:rPr>
            <w:i/>
          </w:rPr>
          <w:noBreakHyphen/>
          <w:delText>MAC</w:delText>
        </w:r>
        <w:r w:rsidRPr="00715AD3" w:rsidDel="002250C2">
          <w:rPr>
            <w:i/>
          </w:rPr>
          <w:noBreakHyphen/>
          <w:delText>CorrectionDifferences)</w:delText>
        </w:r>
        <w:r w:rsidRPr="00715AD3" w:rsidDel="002250C2">
          <w:delText xml:space="preserve">, the </w:delText>
        </w:r>
        <w:r w:rsidRPr="00715AD3" w:rsidDel="002250C2">
          <w:rPr>
            <w:i/>
          </w:rPr>
          <w:delText xml:space="preserve">GNSS-RTK-Residuals </w:delText>
        </w:r>
        <w:r w:rsidRPr="00715AD3" w:rsidDel="002250C2">
          <w:delText>are referenced to the closest master or auxiliary station to the target device.</w:delText>
        </w:r>
      </w:del>
    </w:p>
    <w:p w:rsidR="001F60C9" w:rsidRPr="00715AD3" w:rsidDel="002250C2" w:rsidRDefault="001F60C9" w:rsidP="001F60C9">
      <w:pPr>
        <w:rPr>
          <w:del w:id="12930" w:author="CR#0249" w:date="2019-12-19T11:17:00Z"/>
        </w:rPr>
      </w:pPr>
      <w:del w:id="12931"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RTK-Residuals </w:delText>
        </w:r>
        <w:r w:rsidRPr="00715AD3" w:rsidDel="002250C2">
          <w:delText>are used as specified for message type 1030 and 1031 in [30] and apply to all GNSS.</w:delText>
        </w:r>
      </w:del>
    </w:p>
    <w:p w:rsidR="001F60C9" w:rsidRPr="00715AD3" w:rsidDel="002250C2" w:rsidRDefault="001F60C9" w:rsidP="001F60C9">
      <w:pPr>
        <w:pStyle w:val="PL"/>
        <w:shd w:val="clear" w:color="auto" w:fill="E6E6E6"/>
        <w:rPr>
          <w:del w:id="12932" w:author="CR#0249" w:date="2019-12-19T11:17:00Z"/>
        </w:rPr>
      </w:pPr>
      <w:del w:id="12933" w:author="CR#0249" w:date="2019-12-19T11:17:00Z">
        <w:r w:rsidRPr="00715AD3" w:rsidDel="002250C2">
          <w:delText>-- ASN1START</w:delText>
        </w:r>
      </w:del>
    </w:p>
    <w:p w:rsidR="001F60C9" w:rsidRPr="00715AD3" w:rsidDel="002250C2" w:rsidRDefault="001F60C9" w:rsidP="001F60C9">
      <w:pPr>
        <w:pStyle w:val="PL"/>
        <w:shd w:val="clear" w:color="auto" w:fill="E6E6E6"/>
        <w:rPr>
          <w:del w:id="12934" w:author="CR#0249" w:date="2019-12-19T11:17:00Z"/>
          <w:snapToGrid w:val="0"/>
        </w:rPr>
      </w:pPr>
    </w:p>
    <w:p w:rsidR="001F60C9" w:rsidRPr="00715AD3" w:rsidDel="002250C2" w:rsidRDefault="001F60C9" w:rsidP="001F60C9">
      <w:pPr>
        <w:pStyle w:val="PL"/>
        <w:shd w:val="clear" w:color="auto" w:fill="E6E6E6"/>
        <w:rPr>
          <w:del w:id="12935" w:author="CR#0249" w:date="2019-12-19T11:17:00Z"/>
          <w:snapToGrid w:val="0"/>
        </w:rPr>
      </w:pPr>
      <w:del w:id="12936" w:author="CR#0249" w:date="2019-12-19T11:17:00Z">
        <w:r w:rsidRPr="00715AD3" w:rsidDel="002250C2">
          <w:delText xml:space="preserve">GNSS-RTK-Residuals-r15 </w:delText>
        </w:r>
        <w:r w:rsidRPr="00715AD3" w:rsidDel="002250C2">
          <w:rPr>
            <w:snapToGrid w:val="0"/>
          </w:rPr>
          <w:delText>::= SEQUENCE {</w:delText>
        </w:r>
      </w:del>
    </w:p>
    <w:p w:rsidR="001F60C9" w:rsidRPr="00715AD3" w:rsidDel="002250C2" w:rsidRDefault="001F60C9" w:rsidP="001F60C9">
      <w:pPr>
        <w:pStyle w:val="PL"/>
        <w:shd w:val="clear" w:color="auto" w:fill="E6E6E6"/>
        <w:rPr>
          <w:del w:id="12937" w:author="CR#0249" w:date="2019-12-19T11:17:00Z"/>
          <w:snapToGrid w:val="0"/>
        </w:rPr>
      </w:pPr>
      <w:del w:id="12938"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1F60C9" w:rsidRPr="00715AD3" w:rsidDel="002250C2" w:rsidRDefault="001F60C9" w:rsidP="001F60C9">
      <w:pPr>
        <w:pStyle w:val="PL"/>
        <w:shd w:val="clear" w:color="auto" w:fill="E6E6E6"/>
        <w:rPr>
          <w:del w:id="12939" w:author="CR#0249" w:date="2019-12-19T11:17:00Z"/>
          <w:snapToGrid w:val="0"/>
        </w:rPr>
      </w:pPr>
      <w:del w:id="12940" w:author="CR#0249" w:date="2019-12-19T11:17:00Z">
        <w:r w:rsidRPr="00715AD3" w:rsidDel="002250C2">
          <w:rPr>
            <w:snapToGrid w:val="0"/>
          </w:rPr>
          <w:tab/>
          <w:delText>referenceStation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eferenceStationID-r15,</w:delText>
        </w:r>
      </w:del>
    </w:p>
    <w:p w:rsidR="001F60C9" w:rsidRPr="00715AD3" w:rsidDel="002250C2" w:rsidRDefault="001F60C9" w:rsidP="001F60C9">
      <w:pPr>
        <w:pStyle w:val="PL"/>
        <w:shd w:val="clear" w:color="auto" w:fill="E6E6E6"/>
        <w:rPr>
          <w:del w:id="12941" w:author="CR#0249" w:date="2019-12-19T11:17:00Z"/>
          <w:snapToGrid w:val="0"/>
        </w:rPr>
      </w:pPr>
      <w:del w:id="12942" w:author="CR#0249" w:date="2019-12-19T11:17:00Z">
        <w:r w:rsidRPr="00715AD3" w:rsidDel="002250C2">
          <w:rPr>
            <w:snapToGrid w:val="0"/>
          </w:rPr>
          <w:tab/>
          <w:delText>n-Ref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27),</w:delText>
        </w:r>
      </w:del>
    </w:p>
    <w:p w:rsidR="001F60C9" w:rsidRPr="00715AD3" w:rsidDel="002250C2" w:rsidRDefault="001F60C9" w:rsidP="001F60C9">
      <w:pPr>
        <w:pStyle w:val="PL"/>
        <w:shd w:val="clear" w:color="auto" w:fill="E6E6E6"/>
        <w:rPr>
          <w:del w:id="12943" w:author="CR#0249" w:date="2019-12-19T11:17:00Z"/>
          <w:snapToGrid w:val="0"/>
        </w:rPr>
      </w:pPr>
      <w:bookmarkStart w:id="12944" w:name="_Hlk512486474"/>
      <w:del w:id="12945" w:author="CR#0249" w:date="2019-12-19T11:17:00Z">
        <w:r w:rsidRPr="00715AD3" w:rsidDel="002250C2">
          <w:rPr>
            <w:snapToGrid w:val="0"/>
          </w:rPr>
          <w:tab/>
          <w:delText>l1</w:delText>
        </w:r>
        <w:r w:rsidR="00C20042"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p w:rsidR="001F60C9" w:rsidRPr="00715AD3" w:rsidDel="002250C2" w:rsidRDefault="001F60C9" w:rsidP="001F60C9">
      <w:pPr>
        <w:pStyle w:val="PL"/>
        <w:shd w:val="clear" w:color="auto" w:fill="E6E6E6"/>
        <w:rPr>
          <w:del w:id="12946" w:author="CR#0249" w:date="2019-12-19T11:17:00Z"/>
          <w:snapToGrid w:val="0"/>
        </w:rPr>
      </w:pPr>
      <w:del w:id="12947" w:author="CR#0249" w:date="2019-12-19T11:17:00Z">
        <w:r w:rsidRPr="00715AD3" w:rsidDel="002250C2">
          <w:rPr>
            <w:snapToGrid w:val="0"/>
          </w:rPr>
          <w:tab/>
          <w:delText>l2</w:delText>
        </w:r>
        <w:r w:rsidR="00C20042"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bookmarkEnd w:id="12944"/>
    <w:p w:rsidR="001F60C9" w:rsidRPr="00715AD3" w:rsidDel="002250C2" w:rsidRDefault="001F60C9" w:rsidP="001F60C9">
      <w:pPr>
        <w:pStyle w:val="PL"/>
        <w:shd w:val="clear" w:color="auto" w:fill="E6E6E6"/>
        <w:rPr>
          <w:del w:id="12948" w:author="CR#0249" w:date="2019-12-19T11:17:00Z"/>
          <w:snapToGrid w:val="0"/>
        </w:rPr>
      </w:pPr>
      <w:del w:id="12949" w:author="CR#0249" w:date="2019-12-19T11:17:00Z">
        <w:r w:rsidRPr="00715AD3" w:rsidDel="002250C2">
          <w:rPr>
            <w:snapToGrid w:val="0"/>
          </w:rPr>
          <w:tab/>
          <w:delText>rtk-residuals-lis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TK-Residuals-List-r15,</w:delText>
        </w:r>
      </w:del>
    </w:p>
    <w:p w:rsidR="001F60C9" w:rsidRPr="00715AD3" w:rsidDel="002250C2" w:rsidRDefault="001F60C9" w:rsidP="001F60C9">
      <w:pPr>
        <w:pStyle w:val="PL"/>
        <w:shd w:val="clear" w:color="auto" w:fill="E6E6E6"/>
        <w:rPr>
          <w:del w:id="12950" w:author="CR#0249" w:date="2019-12-19T11:17:00Z"/>
          <w:snapToGrid w:val="0"/>
        </w:rPr>
      </w:pPr>
      <w:del w:id="12951"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952" w:author="CR#0249" w:date="2019-12-19T11:17:00Z"/>
          <w:snapToGrid w:val="0"/>
        </w:rPr>
      </w:pPr>
      <w:del w:id="12953"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954" w:author="CR#0249" w:date="2019-12-19T11:17:00Z"/>
        </w:rPr>
      </w:pPr>
    </w:p>
    <w:p w:rsidR="001F60C9" w:rsidRPr="00715AD3" w:rsidDel="002250C2" w:rsidRDefault="001F60C9" w:rsidP="001F60C9">
      <w:pPr>
        <w:pStyle w:val="PL"/>
        <w:shd w:val="clear" w:color="auto" w:fill="E6E6E6"/>
        <w:rPr>
          <w:del w:id="12955" w:author="CR#0249" w:date="2019-12-19T11:17:00Z"/>
          <w:snapToGrid w:val="0"/>
        </w:rPr>
      </w:pPr>
      <w:del w:id="12956" w:author="CR#0249" w:date="2019-12-19T11:17:00Z">
        <w:r w:rsidRPr="00715AD3" w:rsidDel="002250C2">
          <w:rPr>
            <w:snapToGrid w:val="0"/>
          </w:rPr>
          <w:delText>RTK-Residuals-List-r15 ::= SEQUENCE (SIZE(1..64)) OF RTK-Residuals-Element-r15</w:delText>
        </w:r>
      </w:del>
    </w:p>
    <w:p w:rsidR="001F60C9" w:rsidRPr="00715AD3" w:rsidDel="002250C2" w:rsidRDefault="001F60C9" w:rsidP="001F60C9">
      <w:pPr>
        <w:pStyle w:val="PL"/>
        <w:shd w:val="clear" w:color="auto" w:fill="E6E6E6"/>
        <w:rPr>
          <w:del w:id="12957" w:author="CR#0249" w:date="2019-12-19T11:17:00Z"/>
          <w:snapToGrid w:val="0"/>
        </w:rPr>
      </w:pPr>
    </w:p>
    <w:p w:rsidR="001F60C9" w:rsidRPr="00715AD3" w:rsidDel="002250C2" w:rsidRDefault="001F60C9" w:rsidP="001F60C9">
      <w:pPr>
        <w:pStyle w:val="PL"/>
        <w:shd w:val="clear" w:color="auto" w:fill="E6E6E6"/>
        <w:rPr>
          <w:del w:id="12958" w:author="CR#0249" w:date="2019-12-19T11:17:00Z"/>
          <w:snapToGrid w:val="0"/>
        </w:rPr>
      </w:pPr>
      <w:bookmarkStart w:id="12959" w:name="_Hlk504961628"/>
      <w:del w:id="12960" w:author="CR#0249" w:date="2019-12-19T11:17:00Z">
        <w:r w:rsidRPr="00715AD3" w:rsidDel="002250C2">
          <w:rPr>
            <w:snapToGrid w:val="0"/>
          </w:rPr>
          <w:delText xml:space="preserve">RTK-Residuals-Element-r15 </w:delText>
        </w:r>
        <w:bookmarkEnd w:id="12959"/>
        <w:r w:rsidRPr="00715AD3" w:rsidDel="002250C2">
          <w:rPr>
            <w:snapToGrid w:val="0"/>
          </w:rPr>
          <w:delText>::= SEQUENCE {</w:delText>
        </w:r>
      </w:del>
    </w:p>
    <w:p w:rsidR="001F60C9" w:rsidRPr="00715AD3" w:rsidDel="002250C2" w:rsidRDefault="001F60C9" w:rsidP="001F60C9">
      <w:pPr>
        <w:pStyle w:val="PL"/>
        <w:shd w:val="clear" w:color="auto" w:fill="E6E6E6"/>
        <w:rPr>
          <w:del w:id="12961" w:author="CR#0249" w:date="2019-12-19T11:17:00Z"/>
          <w:snapToGrid w:val="0"/>
        </w:rPr>
      </w:pPr>
      <w:del w:id="12962"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delText>SV-ID,</w:delText>
        </w:r>
      </w:del>
    </w:p>
    <w:p w:rsidR="001F60C9" w:rsidRPr="00715AD3" w:rsidDel="002250C2" w:rsidRDefault="001F60C9" w:rsidP="001F60C9">
      <w:pPr>
        <w:pStyle w:val="PL"/>
        <w:shd w:val="clear" w:color="auto" w:fill="E6E6E6"/>
        <w:rPr>
          <w:del w:id="12963" w:author="CR#0249" w:date="2019-12-19T11:17:00Z"/>
          <w:snapToGrid w:val="0"/>
        </w:rPr>
      </w:pPr>
      <w:del w:id="12964" w:author="CR#0249" w:date="2019-12-19T11:17:00Z">
        <w:r w:rsidRPr="00715AD3" w:rsidDel="002250C2">
          <w:rPr>
            <w:snapToGrid w:val="0"/>
          </w:rPr>
          <w:tab/>
          <w:delText>s-oc-r15</w:delText>
        </w:r>
        <w:r w:rsidRPr="00715AD3" w:rsidDel="002250C2">
          <w:rPr>
            <w:snapToGrid w:val="0"/>
          </w:rPr>
          <w:tab/>
        </w:r>
        <w:r w:rsidRPr="00715AD3" w:rsidDel="002250C2">
          <w:rPr>
            <w:snapToGrid w:val="0"/>
          </w:rPr>
          <w:tab/>
        </w:r>
        <w:r w:rsidRPr="00715AD3" w:rsidDel="002250C2">
          <w:rPr>
            <w:snapToGrid w:val="0"/>
          </w:rPr>
          <w:tab/>
          <w:delText>INTEGER (0..255),</w:delText>
        </w:r>
      </w:del>
    </w:p>
    <w:p w:rsidR="001F60C9" w:rsidRPr="00715AD3" w:rsidDel="002250C2" w:rsidRDefault="001F60C9" w:rsidP="001F60C9">
      <w:pPr>
        <w:pStyle w:val="PL"/>
        <w:shd w:val="clear" w:color="auto" w:fill="E6E6E6"/>
        <w:rPr>
          <w:del w:id="12965" w:author="CR#0249" w:date="2019-12-19T11:17:00Z"/>
          <w:snapToGrid w:val="0"/>
        </w:rPr>
      </w:pPr>
      <w:del w:id="12966" w:author="CR#0249" w:date="2019-12-19T11:17:00Z">
        <w:r w:rsidRPr="00715AD3" w:rsidDel="002250C2">
          <w:rPr>
            <w:snapToGrid w:val="0"/>
          </w:rPr>
          <w:tab/>
          <w:delText>s-od-r15</w:delText>
        </w:r>
        <w:r w:rsidRPr="00715AD3" w:rsidDel="002250C2">
          <w:rPr>
            <w:snapToGrid w:val="0"/>
          </w:rPr>
          <w:tab/>
        </w:r>
        <w:r w:rsidRPr="00715AD3" w:rsidDel="002250C2">
          <w:rPr>
            <w:snapToGrid w:val="0"/>
          </w:rPr>
          <w:tab/>
        </w:r>
        <w:r w:rsidRPr="00715AD3" w:rsidDel="002250C2">
          <w:rPr>
            <w:snapToGrid w:val="0"/>
          </w:rPr>
          <w:tab/>
          <w:delText>INTEGER (0..511),</w:delText>
        </w:r>
      </w:del>
    </w:p>
    <w:p w:rsidR="001F60C9" w:rsidRPr="00715AD3" w:rsidDel="002250C2" w:rsidRDefault="001F60C9" w:rsidP="001F60C9">
      <w:pPr>
        <w:pStyle w:val="PL"/>
        <w:shd w:val="clear" w:color="auto" w:fill="E6E6E6"/>
        <w:rPr>
          <w:del w:id="12967" w:author="CR#0249" w:date="2019-12-19T11:17:00Z"/>
          <w:snapToGrid w:val="0"/>
        </w:rPr>
      </w:pPr>
      <w:del w:id="12968" w:author="CR#0249" w:date="2019-12-19T11:17:00Z">
        <w:r w:rsidRPr="00715AD3" w:rsidDel="002250C2">
          <w:rPr>
            <w:snapToGrid w:val="0"/>
          </w:rPr>
          <w:tab/>
        </w:r>
        <w:bookmarkStart w:id="12969" w:name="_Hlk504961615"/>
        <w:r w:rsidRPr="00715AD3" w:rsidDel="002250C2">
          <w:rPr>
            <w:snapToGrid w:val="0"/>
          </w:rPr>
          <w:delText>s-oh-r15</w:delText>
        </w:r>
        <w:bookmarkEnd w:id="12969"/>
        <w:r w:rsidRPr="00715AD3" w:rsidDel="002250C2">
          <w:rPr>
            <w:snapToGrid w:val="0"/>
          </w:rPr>
          <w:tab/>
        </w:r>
        <w:r w:rsidRPr="00715AD3" w:rsidDel="002250C2">
          <w:rPr>
            <w:snapToGrid w:val="0"/>
          </w:rPr>
          <w:tab/>
        </w:r>
        <w:r w:rsidRPr="00715AD3" w:rsidDel="002250C2">
          <w:rPr>
            <w:snapToGrid w:val="0"/>
          </w:rPr>
          <w:tab/>
          <w:delText>INTEGER (0..63),</w:delText>
        </w:r>
      </w:del>
    </w:p>
    <w:p w:rsidR="001F60C9" w:rsidRPr="00715AD3" w:rsidDel="002250C2" w:rsidRDefault="001F60C9" w:rsidP="001F60C9">
      <w:pPr>
        <w:pStyle w:val="PL"/>
        <w:shd w:val="clear" w:color="auto" w:fill="E6E6E6"/>
        <w:rPr>
          <w:del w:id="12970" w:author="CR#0249" w:date="2019-12-19T11:17:00Z"/>
          <w:snapToGrid w:val="0"/>
        </w:rPr>
      </w:pPr>
      <w:del w:id="12971" w:author="CR#0249" w:date="2019-12-19T11:17:00Z">
        <w:r w:rsidRPr="00715AD3" w:rsidDel="002250C2">
          <w:rPr>
            <w:snapToGrid w:val="0"/>
          </w:rPr>
          <w:tab/>
          <w:delText>s-lc-r15</w:delText>
        </w:r>
        <w:r w:rsidRPr="00715AD3" w:rsidDel="002250C2">
          <w:rPr>
            <w:snapToGrid w:val="0"/>
          </w:rPr>
          <w:tab/>
        </w:r>
        <w:r w:rsidRPr="00715AD3" w:rsidDel="002250C2">
          <w:rPr>
            <w:snapToGrid w:val="0"/>
          </w:rPr>
          <w:tab/>
        </w:r>
        <w:r w:rsidRPr="00715AD3" w:rsidDel="002250C2">
          <w:rPr>
            <w:snapToGrid w:val="0"/>
          </w:rPr>
          <w:tab/>
          <w:delText>INTEGER (0..1023),</w:delText>
        </w:r>
      </w:del>
    </w:p>
    <w:p w:rsidR="001F60C9" w:rsidRPr="00715AD3" w:rsidDel="002250C2" w:rsidRDefault="001F60C9" w:rsidP="001F60C9">
      <w:pPr>
        <w:pStyle w:val="PL"/>
        <w:shd w:val="clear" w:color="auto" w:fill="E6E6E6"/>
        <w:rPr>
          <w:del w:id="12972" w:author="CR#0249" w:date="2019-12-19T11:17:00Z"/>
          <w:snapToGrid w:val="0"/>
        </w:rPr>
      </w:pPr>
      <w:del w:id="12973" w:author="CR#0249" w:date="2019-12-19T11:17:00Z">
        <w:r w:rsidRPr="00715AD3" w:rsidDel="002250C2">
          <w:rPr>
            <w:snapToGrid w:val="0"/>
          </w:rPr>
          <w:tab/>
          <w:delText>s-ld-r15</w:delText>
        </w:r>
        <w:r w:rsidRPr="00715AD3" w:rsidDel="002250C2">
          <w:rPr>
            <w:snapToGrid w:val="0"/>
          </w:rPr>
          <w:tab/>
        </w:r>
        <w:r w:rsidRPr="00715AD3" w:rsidDel="002250C2">
          <w:rPr>
            <w:snapToGrid w:val="0"/>
          </w:rPr>
          <w:tab/>
        </w:r>
        <w:r w:rsidRPr="00715AD3" w:rsidDel="002250C2">
          <w:rPr>
            <w:snapToGrid w:val="0"/>
          </w:rPr>
          <w:tab/>
          <w:delText>INTEGER (0..1023),</w:delText>
        </w:r>
      </w:del>
    </w:p>
    <w:p w:rsidR="001F60C9" w:rsidRPr="00715AD3" w:rsidDel="002250C2" w:rsidRDefault="001F60C9" w:rsidP="001F60C9">
      <w:pPr>
        <w:pStyle w:val="PL"/>
        <w:shd w:val="clear" w:color="auto" w:fill="E6E6E6"/>
        <w:rPr>
          <w:del w:id="12974" w:author="CR#0249" w:date="2019-12-19T11:17:00Z"/>
          <w:snapToGrid w:val="0"/>
        </w:rPr>
      </w:pPr>
      <w:del w:id="12975" w:author="CR#0249" w:date="2019-12-19T11:17:00Z">
        <w:r w:rsidRPr="00715AD3" w:rsidDel="002250C2">
          <w:rPr>
            <w:snapToGrid w:val="0"/>
          </w:rPr>
          <w:tab/>
          <w:delText>...</w:delText>
        </w:r>
      </w:del>
    </w:p>
    <w:p w:rsidR="001F60C9" w:rsidRPr="00715AD3" w:rsidDel="002250C2" w:rsidRDefault="001F60C9" w:rsidP="001F60C9">
      <w:pPr>
        <w:pStyle w:val="PL"/>
        <w:shd w:val="clear" w:color="auto" w:fill="E6E6E6"/>
        <w:rPr>
          <w:del w:id="12976" w:author="CR#0249" w:date="2019-12-19T11:17:00Z"/>
        </w:rPr>
      </w:pPr>
      <w:del w:id="12977" w:author="CR#0249" w:date="2019-12-19T11:17:00Z">
        <w:r w:rsidRPr="00715AD3" w:rsidDel="002250C2">
          <w:rPr>
            <w:snapToGrid w:val="0"/>
          </w:rPr>
          <w:delText>}</w:delText>
        </w:r>
      </w:del>
    </w:p>
    <w:p w:rsidR="001F60C9" w:rsidRPr="00715AD3" w:rsidDel="002250C2" w:rsidRDefault="001F60C9" w:rsidP="001F60C9">
      <w:pPr>
        <w:pStyle w:val="PL"/>
        <w:shd w:val="clear" w:color="auto" w:fill="E6E6E6"/>
        <w:rPr>
          <w:del w:id="12978" w:author="CR#0249" w:date="2019-12-19T11:17:00Z"/>
        </w:rPr>
      </w:pPr>
    </w:p>
    <w:p w:rsidR="001F60C9" w:rsidRPr="00715AD3" w:rsidDel="002250C2" w:rsidRDefault="001F60C9" w:rsidP="001F60C9">
      <w:pPr>
        <w:pStyle w:val="PL"/>
        <w:shd w:val="clear" w:color="auto" w:fill="E6E6E6"/>
        <w:rPr>
          <w:del w:id="12979" w:author="CR#0249" w:date="2019-12-19T11:17:00Z"/>
        </w:rPr>
      </w:pPr>
      <w:del w:id="12980" w:author="CR#0249" w:date="2019-12-19T11:17:00Z">
        <w:r w:rsidRPr="00715AD3" w:rsidDel="002250C2">
          <w:delText>-- ASN1STOP</w:delText>
        </w:r>
      </w:del>
    </w:p>
    <w:p w:rsidR="001F60C9" w:rsidRPr="00715AD3" w:rsidDel="002250C2" w:rsidRDefault="001F60C9" w:rsidP="001F60C9">
      <w:pPr>
        <w:tabs>
          <w:tab w:val="left" w:pos="6750"/>
        </w:tabs>
        <w:rPr>
          <w:del w:id="12981"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2982" w:author="CR#0249" w:date="2019-12-19T11:17:00Z"/>
        </w:trPr>
        <w:tc>
          <w:tcPr>
            <w:tcW w:w="9639" w:type="dxa"/>
          </w:tcPr>
          <w:p w:rsidR="001F60C9" w:rsidRPr="00715AD3" w:rsidDel="002250C2" w:rsidRDefault="001F60C9" w:rsidP="00EA4606">
            <w:pPr>
              <w:pStyle w:val="TAH"/>
              <w:rPr>
                <w:del w:id="12983" w:author="CR#0249" w:date="2019-12-19T11:17:00Z"/>
                <w:i/>
              </w:rPr>
            </w:pPr>
            <w:del w:id="12984" w:author="CR#0249" w:date="2019-12-19T11:17:00Z">
              <w:r w:rsidRPr="00715AD3" w:rsidDel="002250C2">
                <w:rPr>
                  <w:i/>
                  <w:snapToGrid w:val="0"/>
                </w:rPr>
                <w:lastRenderedPageBreak/>
                <w:delText xml:space="preserve">GNSS-RTK-Residuals </w:delText>
              </w:r>
              <w:r w:rsidRPr="00715AD3" w:rsidDel="002250C2">
                <w:rPr>
                  <w:iCs/>
                  <w:noProof/>
                </w:rPr>
                <w:delText>field descriptions</w:delText>
              </w:r>
            </w:del>
          </w:p>
        </w:tc>
      </w:tr>
      <w:tr w:rsidR="00F80BCA" w:rsidRPr="00715AD3" w:rsidDel="002250C2" w:rsidTr="00EA5B55">
        <w:trPr>
          <w:cantSplit/>
          <w:del w:id="12985" w:author="CR#0249" w:date="2019-12-19T11:17:00Z"/>
        </w:trPr>
        <w:tc>
          <w:tcPr>
            <w:tcW w:w="9639" w:type="dxa"/>
          </w:tcPr>
          <w:p w:rsidR="001F60C9" w:rsidRPr="00715AD3" w:rsidDel="002250C2" w:rsidRDefault="001F60C9" w:rsidP="00EA5B55">
            <w:pPr>
              <w:pStyle w:val="TAL"/>
              <w:rPr>
                <w:del w:id="12986" w:author="CR#0249" w:date="2019-12-19T11:17:00Z"/>
                <w:rFonts w:eastAsia="Malgun Gothic"/>
                <w:b/>
                <w:i/>
              </w:rPr>
            </w:pPr>
            <w:del w:id="12987" w:author="CR#0249" w:date="2019-12-19T11:17:00Z">
              <w:r w:rsidRPr="00715AD3" w:rsidDel="002250C2">
                <w:rPr>
                  <w:rFonts w:eastAsia="Malgun Gothic"/>
                  <w:b/>
                  <w:i/>
                </w:rPr>
                <w:delText>epochTime</w:delText>
              </w:r>
            </w:del>
          </w:p>
          <w:p w:rsidR="001F60C9" w:rsidRPr="00715AD3" w:rsidDel="002250C2" w:rsidRDefault="001F60C9" w:rsidP="00EA5B55">
            <w:pPr>
              <w:pStyle w:val="TAL"/>
              <w:rPr>
                <w:del w:id="12988" w:author="CR#0249" w:date="2019-12-19T11:17:00Z"/>
                <w:rFonts w:eastAsia="Malgun Gothic"/>
              </w:rPr>
            </w:pPr>
            <w:del w:id="12989" w:author="CR#0249" w:date="2019-12-19T11:17:00Z">
              <w:r w:rsidRPr="00715AD3" w:rsidDel="002250C2">
                <w:rPr>
                  <w:lang w:eastAsia="en-GB"/>
                </w:rPr>
                <w:delText xml:space="preserve">This field specifies the epoch time of the Network RTK Residual Error data. The </w:delText>
              </w:r>
              <w:r w:rsidRPr="00715AD3" w:rsidDel="002250C2">
                <w:rPr>
                  <w:i/>
                  <w:lang w:eastAsia="en-GB"/>
                </w:rPr>
                <w:delText>gnss-TimeID</w:delText>
              </w:r>
              <w:r w:rsidRPr="00715AD3" w:rsidDel="002250C2">
                <w:rPr>
                  <w:lang w:eastAsia="en-GB"/>
                </w:rPr>
                <w:delText xml:space="preserve"> in </w:delText>
              </w:r>
              <w:r w:rsidRPr="00715AD3" w:rsidDel="002250C2">
                <w:rPr>
                  <w:i/>
                  <w:snapToGrid w:val="0"/>
                </w:rPr>
                <w:delText>GNSS</w:delText>
              </w:r>
              <w:r w:rsidRPr="00715AD3" w:rsidDel="002250C2">
                <w:rPr>
                  <w:i/>
                  <w:snapToGrid w:val="0"/>
                </w:rPr>
                <w:noBreakHyphen/>
                <w:delText>SystemTime</w:delText>
              </w:r>
              <w:r w:rsidRPr="00715AD3" w:rsidDel="002250C2">
                <w:rPr>
                  <w:snapToGrid w:val="0"/>
                </w:rPr>
                <w:delText xml:space="preserve"> shall be the same as the </w:delText>
              </w:r>
              <w:r w:rsidRPr="00715AD3" w:rsidDel="002250C2">
                <w:rPr>
                  <w:i/>
                  <w:snapToGrid w:val="0"/>
                </w:rPr>
                <w:delText>GNSS-ID</w:delText>
              </w:r>
              <w:r w:rsidRPr="00715AD3" w:rsidDel="002250C2">
                <w:rPr>
                  <w:snapToGrid w:val="0"/>
                </w:rPr>
                <w:delText xml:space="preserve"> in IE </w:delText>
              </w:r>
              <w:r w:rsidRPr="00715AD3" w:rsidDel="002250C2">
                <w:rPr>
                  <w:i/>
                  <w:snapToGrid w:val="0"/>
                </w:rPr>
                <w:delText>GNSS-GenericAssistDataElement</w:delText>
              </w:r>
              <w:r w:rsidRPr="00715AD3" w:rsidDel="002250C2">
                <w:rPr>
                  <w:snapToGrid w:val="0"/>
                </w:rPr>
                <w:delText>.</w:delText>
              </w:r>
            </w:del>
          </w:p>
        </w:tc>
      </w:tr>
      <w:tr w:rsidR="00F80BCA" w:rsidRPr="00715AD3" w:rsidDel="002250C2" w:rsidTr="00EA5B55">
        <w:trPr>
          <w:cantSplit/>
          <w:del w:id="12990" w:author="CR#0249" w:date="2019-12-19T11:17:00Z"/>
        </w:trPr>
        <w:tc>
          <w:tcPr>
            <w:tcW w:w="9639" w:type="dxa"/>
          </w:tcPr>
          <w:p w:rsidR="001F60C9" w:rsidRPr="00715AD3" w:rsidDel="002250C2" w:rsidRDefault="001F60C9" w:rsidP="00EA5B55">
            <w:pPr>
              <w:pStyle w:val="TAL"/>
              <w:rPr>
                <w:del w:id="12991" w:author="CR#0249" w:date="2019-12-19T11:17:00Z"/>
                <w:b/>
                <w:i/>
              </w:rPr>
            </w:pPr>
            <w:del w:id="12992" w:author="CR#0249" w:date="2019-12-19T11:17:00Z">
              <w:r w:rsidRPr="00715AD3" w:rsidDel="002250C2">
                <w:rPr>
                  <w:b/>
                  <w:i/>
                </w:rPr>
                <w:delText>referenceStationID</w:delText>
              </w:r>
            </w:del>
          </w:p>
          <w:p w:rsidR="001F60C9" w:rsidRPr="00715AD3" w:rsidDel="002250C2" w:rsidRDefault="001F60C9" w:rsidP="00EA5B55">
            <w:pPr>
              <w:pStyle w:val="TAL"/>
              <w:rPr>
                <w:del w:id="12993" w:author="CR#0249" w:date="2019-12-19T11:17:00Z"/>
              </w:rPr>
            </w:pPr>
            <w:del w:id="12994" w:author="CR#0249" w:date="2019-12-19T11:17:00Z">
              <w:r w:rsidRPr="00715AD3" w:rsidDel="002250C2">
                <w:delText>This field specifies the Reference Station ID. The Reference Station may be a physical or non-physical station.</w:delText>
              </w:r>
            </w:del>
          </w:p>
        </w:tc>
      </w:tr>
      <w:tr w:rsidR="00F80BCA" w:rsidRPr="00715AD3" w:rsidDel="002250C2" w:rsidTr="00EA5B55">
        <w:trPr>
          <w:cantSplit/>
          <w:del w:id="12995" w:author="CR#0249" w:date="2019-12-19T11:17:00Z"/>
        </w:trPr>
        <w:tc>
          <w:tcPr>
            <w:tcW w:w="9639" w:type="dxa"/>
          </w:tcPr>
          <w:p w:rsidR="001F60C9" w:rsidRPr="00715AD3" w:rsidDel="002250C2" w:rsidRDefault="001F60C9" w:rsidP="00EA5B55">
            <w:pPr>
              <w:pStyle w:val="TAL"/>
              <w:rPr>
                <w:del w:id="12996" w:author="CR#0249" w:date="2019-12-19T11:17:00Z"/>
                <w:b/>
                <w:i/>
                <w:snapToGrid w:val="0"/>
              </w:rPr>
            </w:pPr>
            <w:del w:id="12997" w:author="CR#0249" w:date="2019-12-19T11:17:00Z">
              <w:r w:rsidRPr="00715AD3" w:rsidDel="002250C2">
                <w:rPr>
                  <w:b/>
                  <w:i/>
                  <w:snapToGrid w:val="0"/>
                </w:rPr>
                <w:delText>n-Refs</w:delText>
              </w:r>
            </w:del>
          </w:p>
          <w:p w:rsidR="001F60C9" w:rsidRPr="00715AD3" w:rsidDel="002250C2" w:rsidRDefault="001F60C9" w:rsidP="00EA5B55">
            <w:pPr>
              <w:pStyle w:val="TAL"/>
              <w:rPr>
                <w:del w:id="12998" w:author="CR#0249" w:date="2019-12-19T11:17:00Z"/>
              </w:rPr>
            </w:pPr>
            <w:del w:id="12999" w:author="CR#0249" w:date="2019-12-19T11:17:00Z">
              <w:r w:rsidRPr="00715AD3" w:rsidDel="002250C2">
                <w:delText>This field specifies the number of reference stations used to derive the residual statistics (1 to 127; 127 indicates 127 or more stations). The number of reference stations should never be zero. If zero is encountered the target device should ignore the message.</w:delText>
              </w:r>
            </w:del>
          </w:p>
        </w:tc>
      </w:tr>
      <w:tr w:rsidR="00F80BCA" w:rsidRPr="00715AD3" w:rsidDel="002250C2" w:rsidTr="00EA5B55">
        <w:trPr>
          <w:cantSplit/>
          <w:del w:id="13000" w:author="CR#0249" w:date="2019-12-19T11:17:00Z"/>
        </w:trPr>
        <w:tc>
          <w:tcPr>
            <w:tcW w:w="9639" w:type="dxa"/>
          </w:tcPr>
          <w:p w:rsidR="001F60C9" w:rsidRPr="00715AD3" w:rsidDel="002250C2" w:rsidRDefault="001F60C9" w:rsidP="00EA5B55">
            <w:pPr>
              <w:pStyle w:val="TAL"/>
              <w:rPr>
                <w:del w:id="13001" w:author="CR#0249" w:date="2019-12-19T11:17:00Z"/>
                <w:b/>
                <w:i/>
                <w:snapToGrid w:val="0"/>
              </w:rPr>
            </w:pPr>
            <w:del w:id="13002" w:author="CR#0249" w:date="2019-12-19T11:17:00Z">
              <w:r w:rsidRPr="00715AD3" w:rsidDel="002250C2">
                <w:rPr>
                  <w:b/>
                  <w:i/>
                  <w:snapToGrid w:val="0"/>
                </w:rPr>
                <w:delText>l1, l2</w:delText>
              </w:r>
            </w:del>
          </w:p>
          <w:p w:rsidR="001F60C9" w:rsidRPr="00715AD3" w:rsidDel="002250C2" w:rsidRDefault="001F60C9" w:rsidP="00EA5B55">
            <w:pPr>
              <w:pStyle w:val="TAL"/>
              <w:rPr>
                <w:del w:id="13003" w:author="CR#0249" w:date="2019-12-19T11:17:00Z"/>
                <w:b/>
                <w:i/>
                <w:snapToGrid w:val="0"/>
              </w:rPr>
            </w:pPr>
            <w:del w:id="13004" w:author="CR#0249" w:date="2019-12-19T11:17:00Z">
              <w:r w:rsidRPr="00715AD3" w:rsidDel="002250C2">
                <w:rPr>
                  <w:snapToGrid w:val="0"/>
                </w:rPr>
                <w:delText xml:space="preserve">These fields specify the dual-frequency combination of L1 and L2 link/frequencies for which the </w:delText>
              </w:r>
              <w:r w:rsidRPr="00715AD3" w:rsidDel="002250C2">
                <w:rPr>
                  <w:i/>
                  <w:snapToGrid w:val="0"/>
                </w:rPr>
                <w:delText>rtk residuals-list</w:delText>
              </w:r>
              <w:r w:rsidRPr="00715AD3" w:rsidDel="002250C2">
                <w:rPr>
                  <w:snapToGrid w:val="0"/>
                </w:rPr>
                <w:delText xml:space="preserve"> is provided. If the fields are absent, the d</w:delText>
              </w:r>
              <w:r w:rsidR="00534549" w:rsidRPr="00715AD3" w:rsidDel="002250C2">
                <w:rPr>
                  <w:snapToGrid w:val="0"/>
                </w:rPr>
                <w:delText>efault interpretation in table 'L1/L2 default interpretation'</w:delText>
              </w:r>
              <w:r w:rsidRPr="00715AD3" w:rsidDel="002250C2">
                <w:rPr>
                  <w:snapToGrid w:val="0"/>
                </w:rPr>
                <w:delText xml:space="preserve"> in IE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MAC</w:delText>
              </w:r>
              <w:r w:rsidRPr="00715AD3" w:rsidDel="002250C2">
                <w:rPr>
                  <w:i/>
                  <w:snapToGrid w:val="0"/>
                </w:rPr>
                <w:noBreakHyphen/>
                <w:delText>CorrectionDifferences</w:delText>
              </w:r>
              <w:r w:rsidRPr="00715AD3" w:rsidDel="002250C2">
                <w:rPr>
                  <w:snapToGrid w:val="0"/>
                </w:rPr>
                <w:delText xml:space="preserve"> applies.</w:delText>
              </w:r>
            </w:del>
          </w:p>
        </w:tc>
      </w:tr>
      <w:tr w:rsidR="00F80BCA" w:rsidRPr="00715AD3" w:rsidDel="002250C2" w:rsidTr="00EA5B55">
        <w:trPr>
          <w:cantSplit/>
          <w:del w:id="13005" w:author="CR#0249" w:date="2019-12-19T11:17:00Z"/>
        </w:trPr>
        <w:tc>
          <w:tcPr>
            <w:tcW w:w="9639" w:type="dxa"/>
          </w:tcPr>
          <w:p w:rsidR="001F60C9" w:rsidRPr="00715AD3" w:rsidDel="002250C2" w:rsidRDefault="001F60C9" w:rsidP="00EA5B55">
            <w:pPr>
              <w:pStyle w:val="TAL"/>
              <w:rPr>
                <w:del w:id="13006" w:author="CR#0249" w:date="2019-12-19T11:17:00Z"/>
                <w:b/>
              </w:rPr>
            </w:pPr>
            <w:del w:id="13007" w:author="CR#0249" w:date="2019-12-19T11:17:00Z">
              <w:r w:rsidRPr="00715AD3" w:rsidDel="002250C2">
                <w:rPr>
                  <w:b/>
                </w:rPr>
                <w:delText>svID</w:delText>
              </w:r>
            </w:del>
          </w:p>
          <w:p w:rsidR="001F60C9" w:rsidRPr="00715AD3" w:rsidDel="002250C2" w:rsidRDefault="001F60C9" w:rsidP="00EA5B55">
            <w:pPr>
              <w:pStyle w:val="TAL"/>
              <w:rPr>
                <w:del w:id="13008" w:author="CR#0249" w:date="2019-12-19T11:17:00Z"/>
              </w:rPr>
            </w:pPr>
            <w:del w:id="13009" w:author="CR#0249" w:date="2019-12-19T11:17:00Z">
              <w:r w:rsidRPr="00715AD3" w:rsidDel="002250C2">
                <w:delText>This field specifies the satellite for which the data is provided.</w:delText>
              </w:r>
            </w:del>
          </w:p>
        </w:tc>
      </w:tr>
      <w:tr w:rsidR="00F80BCA" w:rsidRPr="00715AD3" w:rsidDel="002250C2" w:rsidTr="00EA5B55">
        <w:trPr>
          <w:cantSplit/>
          <w:del w:id="13010" w:author="CR#0249" w:date="2019-12-19T11:17:00Z"/>
        </w:trPr>
        <w:tc>
          <w:tcPr>
            <w:tcW w:w="9639" w:type="dxa"/>
          </w:tcPr>
          <w:p w:rsidR="001F60C9" w:rsidRPr="00715AD3" w:rsidDel="002250C2" w:rsidRDefault="001F60C9" w:rsidP="00EA5B55">
            <w:pPr>
              <w:pStyle w:val="TAL"/>
              <w:rPr>
                <w:del w:id="13011" w:author="CR#0249" w:date="2019-12-19T11:17:00Z"/>
                <w:b/>
                <w:i/>
                <w:snapToGrid w:val="0"/>
              </w:rPr>
            </w:pPr>
            <w:del w:id="13012" w:author="CR#0249" w:date="2019-12-19T11:17:00Z">
              <w:r w:rsidRPr="00715AD3" w:rsidDel="002250C2">
                <w:rPr>
                  <w:b/>
                  <w:i/>
                  <w:snapToGrid w:val="0"/>
                </w:rPr>
                <w:delText>s-oc</w:delText>
              </w:r>
            </w:del>
          </w:p>
          <w:p w:rsidR="001F60C9" w:rsidRPr="00715AD3" w:rsidDel="002250C2" w:rsidRDefault="001F60C9" w:rsidP="00EA5B55">
            <w:pPr>
              <w:pStyle w:val="TAL"/>
              <w:rPr>
                <w:del w:id="13013" w:author="CR#0249" w:date="2019-12-19T11:17:00Z"/>
              </w:rPr>
            </w:pPr>
            <w:del w:id="13014" w:author="CR#0249" w:date="2019-12-19T11:17:00Z">
              <w:r w:rsidRPr="00715AD3" w:rsidDel="002250C2">
                <w:delText xml:space="preserve">This field specifies the constant term of standard deviation (1 sigma) for non-dispersive interpolation residuals, </w:delText>
              </w:r>
              <w:r w:rsidRPr="00715AD3" w:rsidDel="002250C2">
                <w:rPr>
                  <w:i/>
                </w:rPr>
                <w:delText>s</w:delText>
              </w:r>
              <w:r w:rsidRPr="00715AD3" w:rsidDel="002250C2">
                <w:rPr>
                  <w:i/>
                  <w:vertAlign w:val="subscript"/>
                </w:rPr>
                <w:delText>0c</w:delText>
              </w:r>
              <w:r w:rsidRPr="00715AD3" w:rsidDel="002250C2">
                <w:delText>.</w:delText>
              </w:r>
            </w:del>
          </w:p>
          <w:p w:rsidR="001F60C9" w:rsidRPr="00715AD3" w:rsidDel="002250C2" w:rsidRDefault="001F60C9" w:rsidP="00EA5B55">
            <w:pPr>
              <w:pStyle w:val="TAL"/>
              <w:rPr>
                <w:del w:id="13015" w:author="CR#0249" w:date="2019-12-19T11:17:00Z"/>
              </w:rPr>
            </w:pPr>
            <w:del w:id="13016" w:author="CR#0249" w:date="2019-12-19T11:17:00Z">
              <w:r w:rsidRPr="00715AD3" w:rsidDel="002250C2">
                <w:delText>Scale factor 0.5 milli-meter; range 0–127 milli-meter. NOTE 1.</w:delText>
              </w:r>
            </w:del>
          </w:p>
        </w:tc>
      </w:tr>
      <w:tr w:rsidR="00F80BCA" w:rsidRPr="00715AD3" w:rsidDel="002250C2" w:rsidTr="00EA5B55">
        <w:trPr>
          <w:cantSplit/>
          <w:del w:id="13017" w:author="CR#0249" w:date="2019-12-19T11:17:00Z"/>
        </w:trPr>
        <w:tc>
          <w:tcPr>
            <w:tcW w:w="9639" w:type="dxa"/>
          </w:tcPr>
          <w:p w:rsidR="001F60C9" w:rsidRPr="00715AD3" w:rsidDel="002250C2" w:rsidRDefault="001F60C9" w:rsidP="00EA5B55">
            <w:pPr>
              <w:pStyle w:val="TAL"/>
              <w:rPr>
                <w:del w:id="13018" w:author="CR#0249" w:date="2019-12-19T11:17:00Z"/>
                <w:b/>
                <w:i/>
                <w:snapToGrid w:val="0"/>
              </w:rPr>
            </w:pPr>
            <w:del w:id="13019" w:author="CR#0249" w:date="2019-12-19T11:17:00Z">
              <w:r w:rsidRPr="00715AD3" w:rsidDel="002250C2">
                <w:rPr>
                  <w:b/>
                  <w:i/>
                  <w:snapToGrid w:val="0"/>
                </w:rPr>
                <w:delText>s-od</w:delText>
              </w:r>
            </w:del>
          </w:p>
          <w:p w:rsidR="001F60C9" w:rsidRPr="00715AD3" w:rsidDel="002250C2" w:rsidRDefault="001F60C9" w:rsidP="00EA5B55">
            <w:pPr>
              <w:pStyle w:val="TAL"/>
              <w:rPr>
                <w:del w:id="13020" w:author="CR#0249" w:date="2019-12-19T11:17:00Z"/>
              </w:rPr>
            </w:pPr>
            <w:del w:id="13021" w:author="CR#0249" w:date="2019-12-19T11:17:00Z">
              <w:r w:rsidRPr="00715AD3" w:rsidDel="002250C2">
                <w:delText xml:space="preserve">This field specifies the distance dependent term of standard deviation (1 sigma) for nondispersive interpolation residuals, </w:delText>
              </w:r>
              <w:r w:rsidRPr="00715AD3" w:rsidDel="002250C2">
                <w:rPr>
                  <w:i/>
                </w:rPr>
                <w:delText>s</w:delText>
              </w:r>
              <w:r w:rsidRPr="00715AD3" w:rsidDel="002250C2">
                <w:rPr>
                  <w:i/>
                  <w:vertAlign w:val="subscript"/>
                </w:rPr>
                <w:delText>0d</w:delText>
              </w:r>
              <w:r w:rsidRPr="00715AD3" w:rsidDel="002250C2">
                <w:delText>.</w:delText>
              </w:r>
            </w:del>
          </w:p>
          <w:p w:rsidR="001F60C9" w:rsidRPr="00715AD3" w:rsidDel="002250C2" w:rsidRDefault="001F60C9" w:rsidP="00EA5B55">
            <w:pPr>
              <w:pStyle w:val="TAL"/>
              <w:rPr>
                <w:del w:id="13022" w:author="CR#0249" w:date="2019-12-19T11:17:00Z"/>
              </w:rPr>
            </w:pPr>
            <w:del w:id="13023" w:author="CR#0249" w:date="2019-12-19T11:17:00Z">
              <w:r w:rsidRPr="00715AD3" w:rsidDel="002250C2">
                <w:delText>Scale factor 0.01 ppm; range 0–5.11 ppm. NOTE 1.</w:delText>
              </w:r>
            </w:del>
          </w:p>
        </w:tc>
      </w:tr>
      <w:tr w:rsidR="00F80BCA" w:rsidRPr="00715AD3" w:rsidDel="002250C2" w:rsidTr="00EA5B55">
        <w:trPr>
          <w:cantSplit/>
          <w:del w:id="13024" w:author="CR#0249" w:date="2019-12-19T11:17:00Z"/>
        </w:trPr>
        <w:tc>
          <w:tcPr>
            <w:tcW w:w="9639" w:type="dxa"/>
          </w:tcPr>
          <w:p w:rsidR="001F60C9" w:rsidRPr="00715AD3" w:rsidDel="002250C2" w:rsidRDefault="001F60C9" w:rsidP="00EA5B55">
            <w:pPr>
              <w:pStyle w:val="TAL"/>
              <w:rPr>
                <w:del w:id="13025" w:author="CR#0249" w:date="2019-12-19T11:17:00Z"/>
                <w:b/>
                <w:i/>
                <w:snapToGrid w:val="0"/>
              </w:rPr>
            </w:pPr>
            <w:del w:id="13026" w:author="CR#0249" w:date="2019-12-19T11:17:00Z">
              <w:r w:rsidRPr="00715AD3" w:rsidDel="002250C2">
                <w:rPr>
                  <w:b/>
                  <w:i/>
                  <w:snapToGrid w:val="0"/>
                </w:rPr>
                <w:delText>s-oh</w:delText>
              </w:r>
            </w:del>
          </w:p>
          <w:p w:rsidR="001F60C9" w:rsidRPr="00715AD3" w:rsidDel="002250C2" w:rsidRDefault="001F60C9" w:rsidP="00EA5B55">
            <w:pPr>
              <w:pStyle w:val="TAL"/>
              <w:rPr>
                <w:del w:id="13027" w:author="CR#0249" w:date="2019-12-19T11:17:00Z"/>
              </w:rPr>
            </w:pPr>
            <w:del w:id="13028" w:author="CR#0249" w:date="2019-12-19T11:17:00Z">
              <w:r w:rsidRPr="00715AD3" w:rsidDel="002250C2">
                <w:delText xml:space="preserve">This field specifies the height dependent term of standard deviation (1 sigma) for nondispersive interpolation residuals, </w:delText>
              </w:r>
              <w:r w:rsidRPr="00715AD3" w:rsidDel="002250C2">
                <w:rPr>
                  <w:i/>
                </w:rPr>
                <w:delText>s</w:delText>
              </w:r>
              <w:r w:rsidRPr="00715AD3" w:rsidDel="002250C2">
                <w:rPr>
                  <w:i/>
                  <w:vertAlign w:val="subscript"/>
                </w:rPr>
                <w:delText>0h</w:delText>
              </w:r>
              <w:r w:rsidRPr="00715AD3" w:rsidDel="002250C2">
                <w:delText>.</w:delText>
              </w:r>
            </w:del>
          </w:p>
          <w:p w:rsidR="001F60C9" w:rsidRPr="00715AD3" w:rsidDel="002250C2" w:rsidRDefault="001F60C9" w:rsidP="00EA5B55">
            <w:pPr>
              <w:pStyle w:val="TAL"/>
              <w:rPr>
                <w:del w:id="13029" w:author="CR#0249" w:date="2019-12-19T11:17:00Z"/>
              </w:rPr>
            </w:pPr>
            <w:del w:id="13030" w:author="CR#0249" w:date="2019-12-19T11:17:00Z">
              <w:r w:rsidRPr="00715AD3" w:rsidDel="002250C2">
                <w:delText>Scale factor 0.1 ppm; range 0–5.1 ppm. NOTE 1.</w:delText>
              </w:r>
            </w:del>
          </w:p>
        </w:tc>
      </w:tr>
      <w:tr w:rsidR="00F80BCA" w:rsidRPr="00715AD3" w:rsidDel="002250C2" w:rsidTr="00EA5B55">
        <w:trPr>
          <w:cantSplit/>
          <w:del w:id="13031" w:author="CR#0249" w:date="2019-12-19T11:17:00Z"/>
        </w:trPr>
        <w:tc>
          <w:tcPr>
            <w:tcW w:w="9639" w:type="dxa"/>
          </w:tcPr>
          <w:p w:rsidR="001F60C9" w:rsidRPr="00715AD3" w:rsidDel="002250C2" w:rsidRDefault="001F60C9" w:rsidP="00EA5B55">
            <w:pPr>
              <w:pStyle w:val="TAL"/>
              <w:rPr>
                <w:del w:id="13032" w:author="CR#0249" w:date="2019-12-19T11:17:00Z"/>
                <w:b/>
                <w:i/>
                <w:snapToGrid w:val="0"/>
              </w:rPr>
            </w:pPr>
            <w:del w:id="13033" w:author="CR#0249" w:date="2019-12-19T11:17:00Z">
              <w:r w:rsidRPr="00715AD3" w:rsidDel="002250C2">
                <w:rPr>
                  <w:b/>
                  <w:i/>
                  <w:snapToGrid w:val="0"/>
                </w:rPr>
                <w:delText>s-lc</w:delText>
              </w:r>
            </w:del>
          </w:p>
          <w:p w:rsidR="001F60C9" w:rsidRPr="00715AD3" w:rsidDel="002250C2" w:rsidRDefault="001F60C9" w:rsidP="00EA5B55">
            <w:pPr>
              <w:pStyle w:val="TAL"/>
              <w:rPr>
                <w:del w:id="13034" w:author="CR#0249" w:date="2019-12-19T11:17:00Z"/>
              </w:rPr>
            </w:pPr>
            <w:del w:id="13035" w:author="CR#0249" w:date="2019-12-19T11:17:00Z">
              <w:r w:rsidRPr="00715AD3" w:rsidDel="002250C2">
                <w:delText xml:space="preserve">This field specifies the constant term of standard deviation (1 sigma) for dispersive interpolation residuals (as affecting L1 frequency), </w:delText>
              </w:r>
              <w:r w:rsidRPr="00715AD3" w:rsidDel="002250C2">
                <w:rPr>
                  <w:i/>
                </w:rPr>
                <w:delText>s</w:delText>
              </w:r>
              <w:r w:rsidRPr="00715AD3" w:rsidDel="002250C2">
                <w:rPr>
                  <w:i/>
                  <w:vertAlign w:val="subscript"/>
                </w:rPr>
                <w:delText>lc</w:delText>
              </w:r>
              <w:r w:rsidR="00534549" w:rsidRPr="00715AD3" w:rsidDel="002250C2">
                <w:delText>. 'L1'</w:delText>
              </w:r>
              <w:r w:rsidRPr="00715AD3" w:rsidDel="002250C2">
                <w:delText xml:space="preserve"> corresponds to the link indicated by the </w:delText>
              </w:r>
              <w:r w:rsidRPr="00715AD3" w:rsidDel="002250C2">
                <w:rPr>
                  <w:i/>
                </w:rPr>
                <w:delText>l1</w:delText>
              </w:r>
              <w:r w:rsidRPr="00715AD3" w:rsidDel="002250C2">
                <w:delText xml:space="preserve"> field.</w:delText>
              </w:r>
            </w:del>
          </w:p>
          <w:p w:rsidR="001F60C9" w:rsidRPr="00715AD3" w:rsidDel="002250C2" w:rsidRDefault="001F60C9" w:rsidP="00EA5B55">
            <w:pPr>
              <w:pStyle w:val="TAL"/>
              <w:rPr>
                <w:del w:id="13036" w:author="CR#0249" w:date="2019-12-19T11:17:00Z"/>
              </w:rPr>
            </w:pPr>
            <w:del w:id="13037" w:author="CR#0249" w:date="2019-12-19T11:17:00Z">
              <w:r w:rsidRPr="00715AD3" w:rsidDel="002250C2">
                <w:delText>Scale factor 0.5 milli-meter; range 0–511 milli-meter</w:delText>
              </w:r>
            </w:del>
          </w:p>
        </w:tc>
      </w:tr>
      <w:tr w:rsidR="001F60C9" w:rsidRPr="00715AD3" w:rsidDel="002250C2" w:rsidTr="00EA5B55">
        <w:trPr>
          <w:cantSplit/>
          <w:del w:id="13038" w:author="CR#0249" w:date="2019-12-19T11:17:00Z"/>
        </w:trPr>
        <w:tc>
          <w:tcPr>
            <w:tcW w:w="9639" w:type="dxa"/>
          </w:tcPr>
          <w:p w:rsidR="001F60C9" w:rsidRPr="00715AD3" w:rsidDel="002250C2" w:rsidRDefault="001F60C9" w:rsidP="00EA5B55">
            <w:pPr>
              <w:pStyle w:val="TAL"/>
              <w:rPr>
                <w:del w:id="13039" w:author="CR#0249" w:date="2019-12-19T11:17:00Z"/>
                <w:b/>
                <w:i/>
                <w:snapToGrid w:val="0"/>
              </w:rPr>
            </w:pPr>
            <w:del w:id="13040" w:author="CR#0249" w:date="2019-12-19T11:17:00Z">
              <w:r w:rsidRPr="00715AD3" w:rsidDel="002250C2">
                <w:rPr>
                  <w:b/>
                  <w:i/>
                  <w:snapToGrid w:val="0"/>
                </w:rPr>
                <w:delText>s-ld</w:delText>
              </w:r>
            </w:del>
          </w:p>
          <w:p w:rsidR="001F60C9" w:rsidRPr="00715AD3" w:rsidDel="002250C2" w:rsidRDefault="001F60C9" w:rsidP="00EA5B55">
            <w:pPr>
              <w:pStyle w:val="TAL"/>
              <w:rPr>
                <w:del w:id="13041" w:author="CR#0249" w:date="2019-12-19T11:17:00Z"/>
                <w:snapToGrid w:val="0"/>
              </w:rPr>
            </w:pPr>
            <w:del w:id="13042" w:author="CR#0249" w:date="2019-12-19T11:17:00Z">
              <w:r w:rsidRPr="00715AD3" w:rsidDel="002250C2">
                <w:rPr>
                  <w:snapToGrid w:val="0"/>
                </w:rPr>
                <w:delText xml:space="preserve">This field specifies the distance dependent term of standard deviation (1 sigma) for dispersive interpolation residuals (as affecting L1 frequency), </w:delText>
              </w:r>
              <w:r w:rsidRPr="00715AD3" w:rsidDel="002250C2">
                <w:rPr>
                  <w:i/>
                  <w:snapToGrid w:val="0"/>
                </w:rPr>
                <w:delText>s</w:delText>
              </w:r>
              <w:r w:rsidRPr="00715AD3" w:rsidDel="002250C2">
                <w:rPr>
                  <w:i/>
                  <w:snapToGrid w:val="0"/>
                  <w:vertAlign w:val="subscript"/>
                </w:rPr>
                <w:delText>ld</w:delText>
              </w:r>
              <w:r w:rsidRPr="00715AD3" w:rsidDel="002250C2">
                <w:rPr>
                  <w:snapToGrid w:val="0"/>
                </w:rPr>
                <w:delText xml:space="preserve">. </w:delText>
              </w:r>
              <w:r w:rsidR="00534549" w:rsidRPr="00715AD3" w:rsidDel="002250C2">
                <w:delText>'L1'</w:delText>
              </w:r>
              <w:r w:rsidRPr="00715AD3" w:rsidDel="002250C2">
                <w:delText xml:space="preserve"> corresponds to the link indicated by the </w:delText>
              </w:r>
              <w:r w:rsidRPr="00715AD3" w:rsidDel="002250C2">
                <w:rPr>
                  <w:i/>
                </w:rPr>
                <w:delText>l1</w:delText>
              </w:r>
              <w:r w:rsidRPr="00715AD3" w:rsidDel="002250C2">
                <w:delText xml:space="preserve"> field.</w:delText>
              </w:r>
              <w:r w:rsidRPr="00715AD3" w:rsidDel="002250C2">
                <w:rPr>
                  <w:snapToGrid w:val="0"/>
                </w:rPr>
                <w:delText xml:space="preserve"> NOTE 2.</w:delText>
              </w:r>
            </w:del>
          </w:p>
        </w:tc>
      </w:tr>
    </w:tbl>
    <w:p w:rsidR="001F60C9" w:rsidRPr="00715AD3" w:rsidDel="002250C2" w:rsidRDefault="001F60C9" w:rsidP="00EA4606">
      <w:pPr>
        <w:rPr>
          <w:del w:id="13043" w:author="CR#0249" w:date="2019-12-19T11:17:00Z"/>
        </w:rPr>
      </w:pPr>
    </w:p>
    <w:p w:rsidR="001F60C9" w:rsidRPr="00715AD3" w:rsidDel="002250C2" w:rsidRDefault="001F60C9" w:rsidP="001F60C9">
      <w:pPr>
        <w:pStyle w:val="NO"/>
        <w:rPr>
          <w:del w:id="13044" w:author="CR#0249" w:date="2019-12-19T11:17:00Z"/>
        </w:rPr>
      </w:pPr>
      <w:del w:id="13045" w:author="CR#0249" w:date="2019-12-19T11:17:00Z">
        <w:r w:rsidRPr="00715AD3" w:rsidDel="002250C2">
          <w:delText xml:space="preserve">NOTE 1: </w:delText>
        </w:r>
        <w:r w:rsidRPr="00715AD3" w:rsidDel="002250C2">
          <w:tab/>
          <w:delText xml:space="preserve">The complete standard deviation for the expected non-dispersive interpolation residual is computed from </w:delText>
        </w:r>
        <w:r w:rsidRPr="00715AD3" w:rsidDel="002250C2">
          <w:rPr>
            <w:i/>
          </w:rPr>
          <w:delText>s-oc</w:delText>
        </w:r>
        <w:r w:rsidRPr="00715AD3" w:rsidDel="002250C2">
          <w:delText xml:space="preserve">, </w:delText>
        </w:r>
        <w:r w:rsidRPr="00715AD3" w:rsidDel="002250C2">
          <w:rPr>
            <w:i/>
          </w:rPr>
          <w:delText>s-od</w:delText>
        </w:r>
        <w:r w:rsidRPr="00715AD3" w:rsidDel="002250C2">
          <w:delText xml:space="preserve"> and </w:delText>
        </w:r>
        <w:r w:rsidRPr="00715AD3" w:rsidDel="002250C2">
          <w:rPr>
            <w:i/>
          </w:rPr>
          <w:delText>s-oh</w:delText>
        </w:r>
        <w:r w:rsidRPr="00715AD3" w:rsidDel="002250C2">
          <w:delText xml:space="preserve"> using the formula:</w:delText>
        </w:r>
        <w:r w:rsidRPr="00715AD3" w:rsidDel="002250C2">
          <w:br/>
        </w:r>
        <w:r w:rsidRPr="00715AD3" w:rsidDel="002250C2">
          <w:rPr>
            <w:position w:val="-16"/>
          </w:rPr>
          <w:object w:dxaOrig="4000" w:dyaOrig="480">
            <v:shape id="_x0000_i1074" type="#_x0000_t75" style="width:165pt;height:19.5pt" o:ole="">
              <v:imagedata r:id="rId99" o:title=""/>
            </v:shape>
            <o:OLEObject Type="Embed" ProgID="Equation.3" ShapeID="_x0000_i1074" DrawAspect="Content" ObjectID="_1638272000" r:id="rId100"/>
          </w:object>
        </w:r>
        <w:r w:rsidRPr="00715AD3" w:rsidDel="002250C2">
          <w:br/>
          <w:delText xml:space="preserve">where </w:delText>
        </w:r>
        <w:r w:rsidRPr="00715AD3" w:rsidDel="002250C2">
          <w:rPr>
            <w:i/>
          </w:rPr>
          <w:delText>d</w:delText>
        </w:r>
        <w:r w:rsidRPr="00715AD3" w:rsidDel="002250C2">
          <w:rPr>
            <w:i/>
            <w:vertAlign w:val="subscript"/>
          </w:rPr>
          <w:delText>Ref</w:delText>
        </w:r>
        <w:r w:rsidRPr="00715AD3" w:rsidDel="002250C2">
          <w:delText xml:space="preserve"> is the distance of the target device from the nearest physical reference station in [km] and |</w:delText>
        </w:r>
        <w:r w:rsidRPr="00715AD3" w:rsidDel="002250C2">
          <w:rPr>
            <w:i/>
          </w:rPr>
          <w:delText>dh</w:delText>
        </w:r>
        <w:r w:rsidRPr="00715AD3" w:rsidDel="002250C2">
          <w:rPr>
            <w:i/>
            <w:vertAlign w:val="subscript"/>
          </w:rPr>
          <w:delText>Ref</w:delText>
        </w:r>
        <w:r w:rsidRPr="00715AD3" w:rsidDel="002250C2">
          <w:delText>| is the absolute value of the height difference between the nearest physical reference station</w:delText>
        </w:r>
        <w:r w:rsidR="00EA4606" w:rsidRPr="00715AD3" w:rsidDel="002250C2">
          <w:delText xml:space="preserve"> and the target device in [km].</w:delText>
        </w:r>
      </w:del>
    </w:p>
    <w:p w:rsidR="00EA4606" w:rsidRPr="00715AD3" w:rsidDel="002250C2" w:rsidRDefault="001F60C9" w:rsidP="00EA4606">
      <w:pPr>
        <w:pStyle w:val="NO"/>
        <w:rPr>
          <w:del w:id="13046" w:author="CR#0249" w:date="2019-12-19T11:17:00Z"/>
        </w:rPr>
      </w:pPr>
      <w:del w:id="13047" w:author="CR#0249" w:date="2019-12-19T11:17:00Z">
        <w:r w:rsidRPr="00715AD3" w:rsidDel="002250C2">
          <w:delText>NOTE 2:</w:delText>
        </w:r>
        <w:r w:rsidRPr="00715AD3" w:rsidDel="002250C2">
          <w:tab/>
          <w:delText xml:space="preserve">The complete standard deviation for the expected dispersive interpolation residual is computed from </w:delText>
        </w:r>
        <w:r w:rsidRPr="00715AD3" w:rsidDel="002250C2">
          <w:rPr>
            <w:i/>
          </w:rPr>
          <w:delText xml:space="preserve">s-lc </w:delText>
        </w:r>
        <w:r w:rsidRPr="00715AD3" w:rsidDel="002250C2">
          <w:delText xml:space="preserve">and </w:delText>
        </w:r>
        <w:r w:rsidRPr="00715AD3" w:rsidDel="002250C2">
          <w:rPr>
            <w:i/>
          </w:rPr>
          <w:delText>s-ld</w:delText>
        </w:r>
        <w:r w:rsidRPr="00715AD3" w:rsidDel="002250C2">
          <w:delText xml:space="preserve"> using the formula:</w:delText>
        </w:r>
        <w:r w:rsidRPr="00715AD3" w:rsidDel="002250C2">
          <w:br/>
        </w:r>
        <w:r w:rsidRPr="00715AD3" w:rsidDel="002250C2">
          <w:rPr>
            <w:position w:val="-16"/>
          </w:rPr>
          <w:object w:dxaOrig="3100" w:dyaOrig="480">
            <v:shape id="_x0000_i1075" type="#_x0000_t75" style="width:127.5pt;height:19.5pt" o:ole="">
              <v:imagedata r:id="rId101" o:title=""/>
            </v:shape>
            <o:OLEObject Type="Embed" ProgID="Equation.3" ShapeID="_x0000_i1075" DrawAspect="Content" ObjectID="_1638272001" r:id="rId102"/>
          </w:object>
        </w:r>
        <w:r w:rsidRPr="00715AD3" w:rsidDel="002250C2">
          <w:br/>
          <w:delText xml:space="preserve">where </w:delText>
        </w:r>
        <w:r w:rsidRPr="00715AD3" w:rsidDel="002250C2">
          <w:rPr>
            <w:i/>
          </w:rPr>
          <w:delText>d</w:delText>
        </w:r>
        <w:r w:rsidRPr="00715AD3" w:rsidDel="002250C2">
          <w:rPr>
            <w:i/>
            <w:vertAlign w:val="subscript"/>
          </w:rPr>
          <w:delText>Ref</w:delText>
        </w:r>
        <w:r w:rsidRPr="00715AD3" w:rsidDel="002250C2">
          <w:delText xml:space="preserve"> is the distance of the target device from the nearest physical reference station in [km]. </w:delText>
        </w:r>
        <w:r w:rsidRPr="00715AD3" w:rsidDel="002250C2">
          <w:br/>
          <w:delText>The standard deviation for the L2 frequency is calculated using the formula:</w:delText>
        </w:r>
        <w:r w:rsidRPr="00715AD3" w:rsidDel="002250C2">
          <w:br/>
        </w:r>
        <w:r w:rsidR="00EA4606" w:rsidRPr="00715AD3" w:rsidDel="002250C2">
          <w:rPr>
            <w:position w:val="-30"/>
          </w:rPr>
          <w:object w:dxaOrig="2560" w:dyaOrig="720">
            <v:shape id="_x0000_i1076" type="#_x0000_t75" style="width:105.75pt;height:29.25pt" o:ole="">
              <v:imagedata r:id="rId103" o:title=""/>
            </v:shape>
            <o:OLEObject Type="Embed" ProgID="Equation.3" ShapeID="_x0000_i1076" DrawAspect="Content" ObjectID="_1638272002" r:id="rId104"/>
          </w:object>
        </w:r>
        <w:r w:rsidR="00534549" w:rsidRPr="00715AD3" w:rsidDel="002250C2">
          <w:delText>. 'L2'</w:delText>
        </w:r>
        <w:r w:rsidR="00EA4606" w:rsidRPr="00715AD3" w:rsidDel="002250C2">
          <w:delText xml:space="preserve"> corresponds to the link indicated by the </w:delText>
        </w:r>
        <w:r w:rsidR="00EA4606" w:rsidRPr="00715AD3" w:rsidDel="002250C2">
          <w:rPr>
            <w:i/>
          </w:rPr>
          <w:delText>l2</w:delText>
        </w:r>
        <w:r w:rsidR="00EA4606" w:rsidRPr="00715AD3" w:rsidDel="002250C2">
          <w:delText xml:space="preserve"> field; </w:delText>
        </w:r>
        <w:r w:rsidR="00EA4606" w:rsidRPr="00715AD3" w:rsidDel="002250C2">
          <w:rPr>
            <w:rFonts w:ascii="Symbol" w:hAnsi="Symbol"/>
            <w:i/>
          </w:rPr>
          <w:delText></w:delText>
        </w:r>
        <w:r w:rsidR="00EA4606" w:rsidRPr="00715AD3" w:rsidDel="002250C2">
          <w:rPr>
            <w:rFonts w:ascii="Symbol" w:hAnsi="Symbol"/>
            <w:i/>
            <w:vertAlign w:val="subscript"/>
          </w:rPr>
          <w:delText></w:delText>
        </w:r>
        <w:r w:rsidR="00EA4606" w:rsidRPr="00715AD3" w:rsidDel="002250C2">
          <w:rPr>
            <w:rFonts w:ascii="Symbol" w:hAnsi="Symbol"/>
            <w:i/>
          </w:rPr>
          <w:delText></w:delText>
        </w:r>
        <w:r w:rsidR="00EA4606" w:rsidRPr="00715AD3" w:rsidDel="002250C2">
          <w:rPr>
            <w:i/>
          </w:rPr>
          <w:delText>c/f</w:delText>
        </w:r>
        <w:r w:rsidR="00EA4606" w:rsidRPr="00715AD3" w:rsidDel="002250C2">
          <w:rPr>
            <w:i/>
            <w:vertAlign w:val="subscript"/>
          </w:rPr>
          <w:delText>1</w:delText>
        </w:r>
        <w:r w:rsidR="00EA4606" w:rsidRPr="00715AD3" w:rsidDel="002250C2">
          <w:rPr>
            <w:rFonts w:ascii="Symbol" w:hAnsi="Symbol"/>
            <w:i/>
          </w:rPr>
          <w:delText></w:delText>
        </w:r>
        <w:r w:rsidR="00EA4606" w:rsidRPr="00715AD3" w:rsidDel="002250C2">
          <w:rPr>
            <w:rFonts w:ascii="Symbol" w:hAnsi="Symbol"/>
            <w:i/>
          </w:rPr>
          <w:delText></w:delText>
        </w:r>
        <w:r w:rsidR="00EA4606" w:rsidRPr="00715AD3" w:rsidDel="002250C2">
          <w:rPr>
            <w:rFonts w:ascii="Symbol" w:hAnsi="Symbol"/>
            <w:i/>
          </w:rPr>
          <w:delText></w:delText>
        </w:r>
        <w:r w:rsidR="00EA4606" w:rsidRPr="00715AD3" w:rsidDel="002250C2">
          <w:rPr>
            <w:rFonts w:ascii="Symbol" w:hAnsi="Symbol"/>
            <w:i/>
            <w:vertAlign w:val="subscript"/>
          </w:rPr>
          <w:delText></w:delText>
        </w:r>
        <w:r w:rsidR="00EA4606" w:rsidRPr="00715AD3" w:rsidDel="002250C2">
          <w:rPr>
            <w:rFonts w:ascii="Symbol" w:hAnsi="Symbol"/>
            <w:i/>
          </w:rPr>
          <w:delText></w:delText>
        </w:r>
        <w:r w:rsidR="00EA4606" w:rsidRPr="00715AD3" w:rsidDel="002250C2">
          <w:rPr>
            <w:i/>
          </w:rPr>
          <w:delText>c/f</w:delText>
        </w:r>
        <w:r w:rsidR="00EA4606" w:rsidRPr="00715AD3" w:rsidDel="002250C2">
          <w:rPr>
            <w:i/>
            <w:vertAlign w:val="subscript"/>
          </w:rPr>
          <w:delText>2</w:delText>
        </w:r>
        <w:r w:rsidR="00EA4606" w:rsidRPr="00715AD3" w:rsidDel="002250C2">
          <w:delText xml:space="preserve"> are the nominal wavelengths of the links indicated by the </w:delText>
        </w:r>
        <w:r w:rsidR="00EA4606" w:rsidRPr="00715AD3" w:rsidDel="002250C2">
          <w:rPr>
            <w:i/>
          </w:rPr>
          <w:delText>l1</w:delText>
        </w:r>
        <w:r w:rsidR="00EA4606" w:rsidRPr="00715AD3" w:rsidDel="002250C2">
          <w:delText xml:space="preserve">, </w:delText>
        </w:r>
        <w:r w:rsidR="00EA4606" w:rsidRPr="00715AD3" w:rsidDel="002250C2">
          <w:rPr>
            <w:i/>
          </w:rPr>
          <w:delText>l2</w:delText>
        </w:r>
        <w:r w:rsidR="00EA4606" w:rsidRPr="00715AD3" w:rsidDel="002250C2">
          <w:delText xml:space="preserve"> fields, respectively.</w:delText>
        </w:r>
      </w:del>
    </w:p>
    <w:p w:rsidR="00EA4606" w:rsidRPr="00715AD3" w:rsidDel="002250C2" w:rsidRDefault="00EA4606" w:rsidP="00EA4606">
      <w:pPr>
        <w:pStyle w:val="Heading4"/>
        <w:rPr>
          <w:del w:id="13048" w:author="CR#0249" w:date="2019-12-19T11:17:00Z"/>
          <w:i/>
        </w:rPr>
      </w:pPr>
      <w:bookmarkStart w:id="13049" w:name="_Toc20690720"/>
      <w:del w:id="13050" w:author="CR#0249" w:date="2019-12-19T11:17:00Z">
        <w:r w:rsidRPr="00715AD3" w:rsidDel="002250C2">
          <w:rPr>
            <w:i/>
          </w:rPr>
          <w:delText>–</w:delText>
        </w:r>
        <w:r w:rsidRPr="00715AD3" w:rsidDel="002250C2">
          <w:rPr>
            <w:i/>
          </w:rPr>
          <w:tab/>
          <w:delText>GNSS-RTK-FKP-Gradients</w:delText>
        </w:r>
        <w:bookmarkEnd w:id="13049"/>
      </w:del>
    </w:p>
    <w:p w:rsidR="00EA4606" w:rsidRPr="00715AD3" w:rsidDel="002250C2" w:rsidRDefault="00EA4606" w:rsidP="00EA4606">
      <w:pPr>
        <w:rPr>
          <w:del w:id="13051" w:author="CR#0249" w:date="2019-12-19T11:17:00Z"/>
        </w:rPr>
      </w:pPr>
      <w:del w:id="13052" w:author="CR#0249" w:date="2019-12-19T11:17:00Z">
        <w:r w:rsidRPr="00715AD3" w:rsidDel="002250C2">
          <w:delText xml:space="preserve">The IE </w:delText>
        </w:r>
        <w:r w:rsidRPr="00715AD3" w:rsidDel="002250C2">
          <w:rPr>
            <w:i/>
          </w:rPr>
          <w:delText xml:space="preserve">GNSS-RTK-FKP-Gradients </w:delText>
        </w:r>
        <w:r w:rsidRPr="00715AD3" w:rsidDel="002250C2">
          <w:rPr>
            <w:noProof/>
          </w:rPr>
          <w:delText>is</w:delText>
        </w:r>
        <w:r w:rsidRPr="00715AD3" w:rsidDel="002250C2">
          <w:delText xml:space="preserve"> used by the location server to provide the FKP Network RTK gradients of distance-dependent errors like ionosphere, troposphere and orbits. The target device may use the gradients to compute the influence of the distance dependent errors for its own position.</w:delText>
        </w:r>
      </w:del>
    </w:p>
    <w:p w:rsidR="00EA4606" w:rsidRPr="00715AD3" w:rsidDel="002250C2" w:rsidRDefault="00EA4606" w:rsidP="00EA4606">
      <w:pPr>
        <w:rPr>
          <w:del w:id="13053" w:author="CR#0249" w:date="2019-12-19T11:17:00Z"/>
        </w:rPr>
      </w:pPr>
      <w:del w:id="13054"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RTK-FKP-Gradients </w:delText>
        </w:r>
        <w:r w:rsidRPr="00715AD3" w:rsidDel="002250C2">
          <w:delText>are used as specified for message type 1034 and 1035 in [30] and apply to all GNSS.</w:delText>
        </w:r>
      </w:del>
    </w:p>
    <w:p w:rsidR="00EA4606" w:rsidRPr="00715AD3" w:rsidDel="002250C2" w:rsidRDefault="00EA4606" w:rsidP="00EA4606">
      <w:pPr>
        <w:pStyle w:val="PL"/>
        <w:shd w:val="clear" w:color="auto" w:fill="E6E6E6"/>
        <w:rPr>
          <w:del w:id="13055" w:author="CR#0249" w:date="2019-12-19T11:17:00Z"/>
        </w:rPr>
      </w:pPr>
      <w:del w:id="13056" w:author="CR#0249" w:date="2019-12-19T11:17:00Z">
        <w:r w:rsidRPr="00715AD3" w:rsidDel="002250C2">
          <w:delText>-- ASN1START</w:delText>
        </w:r>
      </w:del>
    </w:p>
    <w:p w:rsidR="00EA4606" w:rsidRPr="00715AD3" w:rsidDel="002250C2" w:rsidRDefault="00EA4606" w:rsidP="00EA4606">
      <w:pPr>
        <w:pStyle w:val="PL"/>
        <w:shd w:val="clear" w:color="auto" w:fill="E6E6E6"/>
        <w:rPr>
          <w:del w:id="13057" w:author="CR#0249" w:date="2019-12-19T11:17:00Z"/>
          <w:snapToGrid w:val="0"/>
        </w:rPr>
      </w:pPr>
    </w:p>
    <w:p w:rsidR="00EA4606" w:rsidRPr="00715AD3" w:rsidDel="002250C2" w:rsidRDefault="00EA4606" w:rsidP="00EA4606">
      <w:pPr>
        <w:pStyle w:val="PL"/>
        <w:shd w:val="clear" w:color="auto" w:fill="E6E6E6"/>
        <w:rPr>
          <w:del w:id="13058" w:author="CR#0249" w:date="2019-12-19T11:17:00Z"/>
          <w:snapToGrid w:val="0"/>
        </w:rPr>
      </w:pPr>
      <w:del w:id="13059" w:author="CR#0249" w:date="2019-12-19T11:17:00Z">
        <w:r w:rsidRPr="00715AD3" w:rsidDel="002250C2">
          <w:delText xml:space="preserve">GNSS-RTK-FKP-Gradients-r15 </w:delText>
        </w:r>
        <w:r w:rsidRPr="00715AD3" w:rsidDel="002250C2">
          <w:rPr>
            <w:snapToGrid w:val="0"/>
          </w:rPr>
          <w:delText>::= SEQUENCE {</w:delText>
        </w:r>
      </w:del>
    </w:p>
    <w:p w:rsidR="00EA4606" w:rsidRPr="00715AD3" w:rsidDel="002250C2" w:rsidRDefault="00EA4606" w:rsidP="00EA4606">
      <w:pPr>
        <w:pStyle w:val="PL"/>
        <w:shd w:val="clear" w:color="auto" w:fill="E6E6E6"/>
        <w:rPr>
          <w:del w:id="13060" w:author="CR#0249" w:date="2019-12-19T11:17:00Z"/>
          <w:snapToGrid w:val="0"/>
        </w:rPr>
      </w:pPr>
      <w:del w:id="13061" w:author="CR#0249" w:date="2019-12-19T11:17:00Z">
        <w:r w:rsidRPr="00715AD3" w:rsidDel="002250C2">
          <w:rPr>
            <w:snapToGrid w:val="0"/>
          </w:rPr>
          <w:lastRenderedPageBreak/>
          <w:tab/>
          <w:delText>referenceStation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eferenceStationID-r15,</w:delText>
        </w:r>
      </w:del>
    </w:p>
    <w:p w:rsidR="00EA4606" w:rsidRPr="00715AD3" w:rsidDel="002250C2" w:rsidRDefault="00EA4606" w:rsidP="00EA4606">
      <w:pPr>
        <w:pStyle w:val="PL"/>
        <w:shd w:val="clear" w:color="auto" w:fill="E6E6E6"/>
        <w:rPr>
          <w:del w:id="13062" w:author="CR#0249" w:date="2019-12-19T11:17:00Z"/>
          <w:snapToGrid w:val="0"/>
        </w:rPr>
      </w:pPr>
      <w:del w:id="13063"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EA4606" w:rsidRPr="00715AD3" w:rsidDel="002250C2" w:rsidRDefault="00EA4606" w:rsidP="00EA4606">
      <w:pPr>
        <w:pStyle w:val="PL"/>
        <w:shd w:val="clear" w:color="auto" w:fill="E6E6E6"/>
        <w:rPr>
          <w:del w:id="13064" w:author="CR#0249" w:date="2019-12-19T11:17:00Z"/>
          <w:snapToGrid w:val="0"/>
        </w:rPr>
      </w:pPr>
      <w:del w:id="13065" w:author="CR#0249" w:date="2019-12-19T11:17:00Z">
        <w:r w:rsidRPr="00715AD3" w:rsidDel="002250C2">
          <w:rPr>
            <w:snapToGrid w:val="0"/>
          </w:rPr>
          <w:tab/>
          <w:delText>l1</w:delText>
        </w:r>
        <w:r w:rsidR="00C20042"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p w:rsidR="00EA4606" w:rsidRPr="00715AD3" w:rsidDel="002250C2" w:rsidRDefault="00EA4606" w:rsidP="00EA4606">
      <w:pPr>
        <w:pStyle w:val="PL"/>
        <w:shd w:val="clear" w:color="auto" w:fill="E6E6E6"/>
        <w:rPr>
          <w:del w:id="13066" w:author="CR#0249" w:date="2019-12-19T11:17:00Z"/>
          <w:snapToGrid w:val="0"/>
        </w:rPr>
      </w:pPr>
      <w:del w:id="13067" w:author="CR#0249" w:date="2019-12-19T11:17:00Z">
        <w:r w:rsidRPr="00715AD3" w:rsidDel="002250C2">
          <w:rPr>
            <w:snapToGrid w:val="0"/>
          </w:rPr>
          <w:tab/>
          <w:delText>l2</w:delText>
        </w:r>
        <w:r w:rsidR="00C20042" w:rsidRPr="00715AD3" w:rsidDel="002250C2">
          <w:rPr>
            <w:snapToGrid w:val="0"/>
          </w:rPr>
          <w:delTex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Frequency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P</w:delText>
        </w:r>
      </w:del>
    </w:p>
    <w:p w:rsidR="00EA4606" w:rsidRPr="00715AD3" w:rsidDel="002250C2" w:rsidRDefault="00EA4606" w:rsidP="00EA4606">
      <w:pPr>
        <w:pStyle w:val="PL"/>
        <w:shd w:val="clear" w:color="auto" w:fill="E6E6E6"/>
        <w:rPr>
          <w:del w:id="13068" w:author="CR#0249" w:date="2019-12-19T11:17:00Z"/>
          <w:snapToGrid w:val="0"/>
        </w:rPr>
      </w:pPr>
      <w:del w:id="13069" w:author="CR#0249" w:date="2019-12-19T11:17:00Z">
        <w:r w:rsidRPr="00715AD3" w:rsidDel="002250C2">
          <w:rPr>
            <w:snapToGrid w:val="0"/>
          </w:rPr>
          <w:tab/>
          <w:delText>fkp-gradients-lis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FKP-Gradients-List-r15,</w:delText>
        </w:r>
      </w:del>
    </w:p>
    <w:p w:rsidR="00EA4606" w:rsidRPr="00715AD3" w:rsidDel="002250C2" w:rsidRDefault="00EA4606" w:rsidP="00EA4606">
      <w:pPr>
        <w:pStyle w:val="PL"/>
        <w:shd w:val="clear" w:color="auto" w:fill="E6E6E6"/>
        <w:rPr>
          <w:del w:id="13070" w:author="CR#0249" w:date="2019-12-19T11:17:00Z"/>
          <w:snapToGrid w:val="0"/>
        </w:rPr>
      </w:pPr>
      <w:del w:id="13071"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072" w:author="CR#0249" w:date="2019-12-19T11:17:00Z"/>
          <w:snapToGrid w:val="0"/>
        </w:rPr>
      </w:pPr>
      <w:del w:id="13073"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074" w:author="CR#0249" w:date="2019-12-19T11:17:00Z"/>
        </w:rPr>
      </w:pPr>
    </w:p>
    <w:p w:rsidR="00EA4606" w:rsidRPr="00715AD3" w:rsidDel="002250C2" w:rsidRDefault="00EA4606" w:rsidP="00EA4606">
      <w:pPr>
        <w:pStyle w:val="PL"/>
        <w:shd w:val="clear" w:color="auto" w:fill="E6E6E6"/>
        <w:rPr>
          <w:del w:id="13075" w:author="CR#0249" w:date="2019-12-19T11:17:00Z"/>
          <w:snapToGrid w:val="0"/>
        </w:rPr>
      </w:pPr>
      <w:del w:id="13076" w:author="CR#0249" w:date="2019-12-19T11:17:00Z">
        <w:r w:rsidRPr="00715AD3" w:rsidDel="002250C2">
          <w:rPr>
            <w:snapToGrid w:val="0"/>
          </w:rPr>
          <w:delText>FKP-Gradients-List-r15 ::= SEQUENCE (SIZE(1..64)) OF FKP-Gradients-Element-r15</w:delText>
        </w:r>
      </w:del>
    </w:p>
    <w:p w:rsidR="00EA4606" w:rsidRPr="00715AD3" w:rsidDel="002250C2" w:rsidRDefault="00EA4606" w:rsidP="00EA4606">
      <w:pPr>
        <w:pStyle w:val="PL"/>
        <w:shd w:val="clear" w:color="auto" w:fill="E6E6E6"/>
        <w:rPr>
          <w:del w:id="13077" w:author="CR#0249" w:date="2019-12-19T11:17:00Z"/>
          <w:snapToGrid w:val="0"/>
        </w:rPr>
      </w:pPr>
    </w:p>
    <w:p w:rsidR="00EA4606" w:rsidRPr="00715AD3" w:rsidDel="002250C2" w:rsidRDefault="00EA4606" w:rsidP="00EA4606">
      <w:pPr>
        <w:pStyle w:val="PL"/>
        <w:shd w:val="clear" w:color="auto" w:fill="E6E6E6"/>
        <w:rPr>
          <w:del w:id="13078" w:author="CR#0249" w:date="2019-12-19T11:17:00Z"/>
          <w:snapToGrid w:val="0"/>
        </w:rPr>
      </w:pPr>
      <w:del w:id="13079" w:author="CR#0249" w:date="2019-12-19T11:17:00Z">
        <w:r w:rsidRPr="00715AD3" w:rsidDel="002250C2">
          <w:rPr>
            <w:snapToGrid w:val="0"/>
          </w:rPr>
          <w:delText>FKP-Gradients-Element-r15 ::= SEQUENCE {</w:delText>
        </w:r>
      </w:del>
    </w:p>
    <w:p w:rsidR="00EA4606" w:rsidRPr="00715AD3" w:rsidDel="002250C2" w:rsidRDefault="00EA4606" w:rsidP="00EA4606">
      <w:pPr>
        <w:pStyle w:val="PL"/>
        <w:shd w:val="clear" w:color="auto" w:fill="E6E6E6"/>
        <w:rPr>
          <w:del w:id="13080" w:author="CR#0249" w:date="2019-12-19T11:17:00Z"/>
          <w:snapToGrid w:val="0"/>
        </w:rPr>
      </w:pPr>
      <w:del w:id="13081"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EA4606" w:rsidRPr="00715AD3" w:rsidDel="002250C2" w:rsidRDefault="00EA4606" w:rsidP="00EA4606">
      <w:pPr>
        <w:pStyle w:val="PL"/>
        <w:shd w:val="clear" w:color="auto" w:fill="E6E6E6"/>
        <w:rPr>
          <w:del w:id="13082" w:author="CR#0249" w:date="2019-12-19T11:17:00Z"/>
          <w:snapToGrid w:val="0"/>
        </w:rPr>
      </w:pPr>
      <w:del w:id="13083" w:author="CR#0249" w:date="2019-12-19T11:17:00Z">
        <w:r w:rsidRPr="00715AD3" w:rsidDel="002250C2">
          <w:rPr>
            <w:snapToGrid w:val="0"/>
          </w:rPr>
          <w:tab/>
          <w:delText>io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1)),</w:delText>
        </w:r>
      </w:del>
    </w:p>
    <w:p w:rsidR="00EA4606" w:rsidRPr="00715AD3" w:rsidDel="002250C2" w:rsidRDefault="00EA4606" w:rsidP="00EA4606">
      <w:pPr>
        <w:pStyle w:val="PL"/>
        <w:shd w:val="clear" w:color="auto" w:fill="E6E6E6"/>
        <w:rPr>
          <w:del w:id="13084" w:author="CR#0249" w:date="2019-12-19T11:17:00Z"/>
          <w:snapToGrid w:val="0"/>
        </w:rPr>
      </w:pPr>
      <w:del w:id="13085" w:author="CR#0249" w:date="2019-12-19T11:17:00Z">
        <w:r w:rsidRPr="00715AD3" w:rsidDel="002250C2">
          <w:rPr>
            <w:snapToGrid w:val="0"/>
          </w:rPr>
          <w:tab/>
          <w:delText>north-geometric-gradient-r15</w:delText>
        </w:r>
        <w:r w:rsidRPr="00715AD3" w:rsidDel="002250C2">
          <w:rPr>
            <w:snapToGrid w:val="0"/>
          </w:rPr>
          <w:tab/>
        </w:r>
        <w:r w:rsidRPr="00715AD3" w:rsidDel="002250C2">
          <w:rPr>
            <w:snapToGrid w:val="0"/>
          </w:rPr>
          <w:tab/>
          <w:delText>INTEGER (-2048..2047),</w:delText>
        </w:r>
      </w:del>
    </w:p>
    <w:p w:rsidR="00EA4606" w:rsidRPr="00715AD3" w:rsidDel="002250C2" w:rsidRDefault="00EA4606" w:rsidP="00EA4606">
      <w:pPr>
        <w:pStyle w:val="PL"/>
        <w:shd w:val="clear" w:color="auto" w:fill="E6E6E6"/>
        <w:rPr>
          <w:del w:id="13086" w:author="CR#0249" w:date="2019-12-19T11:17:00Z"/>
          <w:snapToGrid w:val="0"/>
        </w:rPr>
      </w:pPr>
      <w:del w:id="13087" w:author="CR#0249" w:date="2019-12-19T11:17:00Z">
        <w:r w:rsidRPr="00715AD3" w:rsidDel="002250C2">
          <w:rPr>
            <w:snapToGrid w:val="0"/>
          </w:rPr>
          <w:tab/>
          <w:delText>east-geometric-gradient-r15</w:delText>
        </w:r>
        <w:r w:rsidRPr="00715AD3" w:rsidDel="002250C2">
          <w:rPr>
            <w:snapToGrid w:val="0"/>
          </w:rPr>
          <w:tab/>
        </w:r>
        <w:r w:rsidRPr="00715AD3" w:rsidDel="002250C2">
          <w:rPr>
            <w:snapToGrid w:val="0"/>
          </w:rPr>
          <w:tab/>
        </w:r>
        <w:r w:rsidRPr="00715AD3" w:rsidDel="002250C2">
          <w:rPr>
            <w:snapToGrid w:val="0"/>
          </w:rPr>
          <w:tab/>
          <w:delText>INTEGER (-2048..2047),</w:delText>
        </w:r>
      </w:del>
    </w:p>
    <w:p w:rsidR="00EA4606" w:rsidRPr="00715AD3" w:rsidDel="002250C2" w:rsidRDefault="00EA4606" w:rsidP="00EA4606">
      <w:pPr>
        <w:pStyle w:val="PL"/>
        <w:shd w:val="clear" w:color="auto" w:fill="E6E6E6"/>
        <w:rPr>
          <w:del w:id="13088" w:author="CR#0249" w:date="2019-12-19T11:17:00Z"/>
          <w:snapToGrid w:val="0"/>
        </w:rPr>
      </w:pPr>
      <w:del w:id="13089" w:author="CR#0249" w:date="2019-12-19T11:17:00Z">
        <w:r w:rsidRPr="00715AD3" w:rsidDel="002250C2">
          <w:rPr>
            <w:snapToGrid w:val="0"/>
          </w:rPr>
          <w:tab/>
          <w:delText>north-ionospheric-gradient-r15</w:delText>
        </w:r>
        <w:r w:rsidRPr="00715AD3" w:rsidDel="002250C2">
          <w:rPr>
            <w:snapToGrid w:val="0"/>
          </w:rPr>
          <w:tab/>
        </w:r>
        <w:r w:rsidRPr="00715AD3" w:rsidDel="002250C2">
          <w:rPr>
            <w:snapToGrid w:val="0"/>
          </w:rPr>
          <w:tab/>
          <w:delText>INTEGER (-8192..8191),</w:delText>
        </w:r>
      </w:del>
    </w:p>
    <w:p w:rsidR="00EA4606" w:rsidRPr="00715AD3" w:rsidDel="002250C2" w:rsidRDefault="00EA4606" w:rsidP="00EA4606">
      <w:pPr>
        <w:pStyle w:val="PL"/>
        <w:shd w:val="clear" w:color="auto" w:fill="E6E6E6"/>
        <w:rPr>
          <w:del w:id="13090" w:author="CR#0249" w:date="2019-12-19T11:17:00Z"/>
          <w:snapToGrid w:val="0"/>
        </w:rPr>
      </w:pPr>
      <w:del w:id="13091" w:author="CR#0249" w:date="2019-12-19T11:17:00Z">
        <w:r w:rsidRPr="00715AD3" w:rsidDel="002250C2">
          <w:rPr>
            <w:snapToGrid w:val="0"/>
          </w:rPr>
          <w:tab/>
          <w:delText>east-ionospheric-gradient-r15</w:delText>
        </w:r>
        <w:r w:rsidRPr="00715AD3" w:rsidDel="002250C2">
          <w:rPr>
            <w:snapToGrid w:val="0"/>
          </w:rPr>
          <w:tab/>
        </w:r>
        <w:r w:rsidRPr="00715AD3" w:rsidDel="002250C2">
          <w:rPr>
            <w:snapToGrid w:val="0"/>
          </w:rPr>
          <w:tab/>
          <w:delText>INTEGER (-8192..8191),</w:delText>
        </w:r>
      </w:del>
    </w:p>
    <w:p w:rsidR="00EA4606" w:rsidRPr="00715AD3" w:rsidDel="002250C2" w:rsidRDefault="00EA4606" w:rsidP="00EA4606">
      <w:pPr>
        <w:pStyle w:val="PL"/>
        <w:shd w:val="clear" w:color="auto" w:fill="E6E6E6"/>
        <w:rPr>
          <w:del w:id="13092" w:author="CR#0249" w:date="2019-12-19T11:17:00Z"/>
          <w:snapToGrid w:val="0"/>
        </w:rPr>
      </w:pPr>
      <w:del w:id="13093"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094" w:author="CR#0249" w:date="2019-12-19T11:17:00Z"/>
        </w:rPr>
      </w:pPr>
      <w:del w:id="13095"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096" w:author="CR#0249" w:date="2019-12-19T11:17:00Z"/>
        </w:rPr>
      </w:pPr>
    </w:p>
    <w:p w:rsidR="00EA4606" w:rsidRPr="00715AD3" w:rsidDel="002250C2" w:rsidRDefault="00EA4606" w:rsidP="00EA4606">
      <w:pPr>
        <w:pStyle w:val="PL"/>
        <w:shd w:val="clear" w:color="auto" w:fill="E6E6E6"/>
        <w:rPr>
          <w:del w:id="13097" w:author="CR#0249" w:date="2019-12-19T11:17:00Z"/>
        </w:rPr>
      </w:pPr>
      <w:del w:id="13098" w:author="CR#0249" w:date="2019-12-19T11:17:00Z">
        <w:r w:rsidRPr="00715AD3" w:rsidDel="002250C2">
          <w:delText>-- ASN1STOP</w:delText>
        </w:r>
      </w:del>
    </w:p>
    <w:p w:rsidR="00EA4606" w:rsidRPr="00715AD3" w:rsidDel="002250C2" w:rsidRDefault="00EA4606" w:rsidP="00EA4606">
      <w:pPr>
        <w:tabs>
          <w:tab w:val="left" w:pos="6750"/>
        </w:tabs>
        <w:rPr>
          <w:del w:id="13099"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3100" w:author="CR#0249" w:date="2019-12-19T11:17:00Z"/>
        </w:trPr>
        <w:tc>
          <w:tcPr>
            <w:tcW w:w="9639" w:type="dxa"/>
          </w:tcPr>
          <w:p w:rsidR="00EA4606" w:rsidRPr="00715AD3" w:rsidDel="002250C2" w:rsidRDefault="00EA4606" w:rsidP="00EA4606">
            <w:pPr>
              <w:pStyle w:val="TAH"/>
              <w:rPr>
                <w:del w:id="13101" w:author="CR#0249" w:date="2019-12-19T11:17:00Z"/>
                <w:i/>
              </w:rPr>
            </w:pPr>
            <w:del w:id="13102" w:author="CR#0249" w:date="2019-12-19T11:17:00Z">
              <w:r w:rsidRPr="00715AD3" w:rsidDel="002250C2">
                <w:rPr>
                  <w:i/>
                  <w:snapToGrid w:val="0"/>
                </w:rPr>
                <w:delText xml:space="preserve">GNSS-RTK-FKP-Gradients </w:delText>
              </w:r>
              <w:r w:rsidRPr="00715AD3" w:rsidDel="002250C2">
                <w:rPr>
                  <w:iCs/>
                  <w:noProof/>
                </w:rPr>
                <w:delText>field descriptions</w:delText>
              </w:r>
            </w:del>
          </w:p>
        </w:tc>
      </w:tr>
      <w:tr w:rsidR="00F80BCA" w:rsidRPr="00715AD3" w:rsidDel="002250C2" w:rsidTr="00EA5B55">
        <w:trPr>
          <w:cantSplit/>
          <w:del w:id="13103" w:author="CR#0249" w:date="2019-12-19T11:17:00Z"/>
        </w:trPr>
        <w:tc>
          <w:tcPr>
            <w:tcW w:w="9639" w:type="dxa"/>
          </w:tcPr>
          <w:p w:rsidR="00EA4606" w:rsidRPr="00715AD3" w:rsidDel="002250C2" w:rsidRDefault="00EA4606" w:rsidP="00EA4606">
            <w:pPr>
              <w:pStyle w:val="TAL"/>
              <w:rPr>
                <w:del w:id="13104" w:author="CR#0249" w:date="2019-12-19T11:17:00Z"/>
                <w:b/>
                <w:i/>
              </w:rPr>
            </w:pPr>
            <w:del w:id="13105" w:author="CR#0249" w:date="2019-12-19T11:17:00Z">
              <w:r w:rsidRPr="00715AD3" w:rsidDel="002250C2">
                <w:rPr>
                  <w:b/>
                  <w:i/>
                </w:rPr>
                <w:delText>referenceStationID</w:delText>
              </w:r>
            </w:del>
          </w:p>
          <w:p w:rsidR="00EA4606" w:rsidRPr="00715AD3" w:rsidDel="002250C2" w:rsidRDefault="00EA4606" w:rsidP="00EA4606">
            <w:pPr>
              <w:pStyle w:val="TAL"/>
              <w:rPr>
                <w:del w:id="13106" w:author="CR#0249" w:date="2019-12-19T11:17:00Z"/>
              </w:rPr>
            </w:pPr>
            <w:del w:id="13107" w:author="CR#0249" w:date="2019-12-19T11:17:00Z">
              <w:r w:rsidRPr="00715AD3" w:rsidDel="002250C2">
                <w:delText>This field specifies the Reference Station ID. The Reference Station may be a physical or non-physical station.</w:delText>
              </w:r>
            </w:del>
          </w:p>
        </w:tc>
      </w:tr>
      <w:tr w:rsidR="00F80BCA" w:rsidRPr="00715AD3" w:rsidDel="002250C2" w:rsidTr="00EA5B55">
        <w:trPr>
          <w:cantSplit/>
          <w:del w:id="13108" w:author="CR#0249" w:date="2019-12-19T11:17:00Z"/>
        </w:trPr>
        <w:tc>
          <w:tcPr>
            <w:tcW w:w="9639" w:type="dxa"/>
          </w:tcPr>
          <w:p w:rsidR="00EA4606" w:rsidRPr="00715AD3" w:rsidDel="002250C2" w:rsidRDefault="00EA4606" w:rsidP="00EA4606">
            <w:pPr>
              <w:pStyle w:val="TAL"/>
              <w:rPr>
                <w:del w:id="13109" w:author="CR#0249" w:date="2019-12-19T11:17:00Z"/>
                <w:rFonts w:eastAsia="Malgun Gothic"/>
                <w:b/>
                <w:i/>
              </w:rPr>
            </w:pPr>
            <w:del w:id="13110" w:author="CR#0249" w:date="2019-12-19T11:17:00Z">
              <w:r w:rsidRPr="00715AD3" w:rsidDel="002250C2">
                <w:rPr>
                  <w:rFonts w:eastAsia="Malgun Gothic"/>
                  <w:b/>
                  <w:i/>
                </w:rPr>
                <w:delText>epochTime</w:delText>
              </w:r>
            </w:del>
          </w:p>
          <w:p w:rsidR="00EA4606" w:rsidRPr="00715AD3" w:rsidDel="002250C2" w:rsidRDefault="00EA4606" w:rsidP="00EA4606">
            <w:pPr>
              <w:pStyle w:val="TAL"/>
              <w:rPr>
                <w:del w:id="13111" w:author="CR#0249" w:date="2019-12-19T11:17:00Z"/>
              </w:rPr>
            </w:pPr>
            <w:del w:id="13112" w:author="CR#0249" w:date="2019-12-19T11:17:00Z">
              <w:r w:rsidRPr="00715AD3" w:rsidDel="002250C2">
                <w:rPr>
                  <w:lang w:eastAsia="en-GB"/>
                </w:rPr>
                <w:delText xml:space="preserve">This field specifies the epoch time of the FKP data. The </w:delText>
              </w:r>
              <w:r w:rsidRPr="00715AD3" w:rsidDel="002250C2">
                <w:rPr>
                  <w:i/>
                  <w:lang w:eastAsia="en-GB"/>
                </w:rPr>
                <w:delText>gnss-TimeID</w:delText>
              </w:r>
              <w:r w:rsidRPr="00715AD3" w:rsidDel="002250C2">
                <w:rPr>
                  <w:lang w:eastAsia="en-GB"/>
                </w:rPr>
                <w:delText xml:space="preserve"> in </w:delText>
              </w:r>
              <w:r w:rsidRPr="00715AD3" w:rsidDel="002250C2">
                <w:rPr>
                  <w:i/>
                  <w:snapToGrid w:val="0"/>
                </w:rPr>
                <w:delText>GNSS</w:delText>
              </w:r>
              <w:r w:rsidRPr="00715AD3" w:rsidDel="002250C2">
                <w:rPr>
                  <w:i/>
                  <w:snapToGrid w:val="0"/>
                </w:rPr>
                <w:noBreakHyphen/>
                <w:delText>SystemTime</w:delText>
              </w:r>
              <w:r w:rsidRPr="00715AD3" w:rsidDel="002250C2">
                <w:rPr>
                  <w:snapToGrid w:val="0"/>
                </w:rPr>
                <w:delText xml:space="preserve"> shall be the same as the </w:delText>
              </w:r>
              <w:r w:rsidRPr="00715AD3" w:rsidDel="002250C2">
                <w:rPr>
                  <w:i/>
                  <w:snapToGrid w:val="0"/>
                </w:rPr>
                <w:delText>GNSS-ID</w:delText>
              </w:r>
              <w:r w:rsidRPr="00715AD3" w:rsidDel="002250C2">
                <w:rPr>
                  <w:snapToGrid w:val="0"/>
                </w:rPr>
                <w:delText xml:space="preserve"> in IE </w:delText>
              </w:r>
              <w:r w:rsidRPr="00715AD3" w:rsidDel="002250C2">
                <w:rPr>
                  <w:i/>
                  <w:snapToGrid w:val="0"/>
                </w:rPr>
                <w:delText>GNSS-GenericAssistDataElement</w:delText>
              </w:r>
              <w:r w:rsidRPr="00715AD3" w:rsidDel="002250C2">
                <w:rPr>
                  <w:snapToGrid w:val="0"/>
                </w:rPr>
                <w:delText>.</w:delText>
              </w:r>
            </w:del>
          </w:p>
        </w:tc>
      </w:tr>
      <w:tr w:rsidR="00F80BCA" w:rsidRPr="00715AD3" w:rsidDel="002250C2" w:rsidTr="00EA5B55">
        <w:trPr>
          <w:cantSplit/>
          <w:del w:id="13113" w:author="CR#0249" w:date="2019-12-19T11:17:00Z"/>
        </w:trPr>
        <w:tc>
          <w:tcPr>
            <w:tcW w:w="9639" w:type="dxa"/>
          </w:tcPr>
          <w:p w:rsidR="00EA4606" w:rsidRPr="00715AD3" w:rsidDel="002250C2" w:rsidRDefault="00EA4606" w:rsidP="00EA4606">
            <w:pPr>
              <w:pStyle w:val="TAL"/>
              <w:rPr>
                <w:del w:id="13114" w:author="CR#0249" w:date="2019-12-19T11:17:00Z"/>
                <w:b/>
                <w:i/>
                <w:snapToGrid w:val="0"/>
              </w:rPr>
            </w:pPr>
            <w:del w:id="13115" w:author="CR#0249" w:date="2019-12-19T11:17:00Z">
              <w:r w:rsidRPr="00715AD3" w:rsidDel="002250C2">
                <w:rPr>
                  <w:b/>
                  <w:i/>
                  <w:snapToGrid w:val="0"/>
                </w:rPr>
                <w:delText>l1, l2</w:delText>
              </w:r>
            </w:del>
          </w:p>
          <w:p w:rsidR="00EA4606" w:rsidRPr="00715AD3" w:rsidDel="002250C2" w:rsidRDefault="00EA4606" w:rsidP="00EA4606">
            <w:pPr>
              <w:pStyle w:val="TAL"/>
              <w:rPr>
                <w:del w:id="13116" w:author="CR#0249" w:date="2019-12-19T11:17:00Z"/>
                <w:rFonts w:eastAsia="Malgun Gothic"/>
              </w:rPr>
            </w:pPr>
            <w:del w:id="13117" w:author="CR#0249" w:date="2019-12-19T11:17:00Z">
              <w:r w:rsidRPr="00715AD3" w:rsidDel="002250C2">
                <w:rPr>
                  <w:snapToGrid w:val="0"/>
                </w:rPr>
                <w:delText xml:space="preserve">These fields specify the dual-frequency combination of L1 and L2 link/frequencies for which the </w:delText>
              </w:r>
              <w:r w:rsidRPr="00715AD3" w:rsidDel="002250C2">
                <w:rPr>
                  <w:i/>
                  <w:snapToGrid w:val="0"/>
                </w:rPr>
                <w:delText>fkp-gradients-list</w:delText>
              </w:r>
              <w:r w:rsidRPr="00715AD3" w:rsidDel="002250C2">
                <w:rPr>
                  <w:snapToGrid w:val="0"/>
                </w:rPr>
                <w:delText xml:space="preserve"> is provided. If the fields are absent, the d</w:delText>
              </w:r>
              <w:r w:rsidR="00534549" w:rsidRPr="00715AD3" w:rsidDel="002250C2">
                <w:rPr>
                  <w:snapToGrid w:val="0"/>
                </w:rPr>
                <w:delText>efault interpretation in table 'L1/L2 default interpretation'</w:delText>
              </w:r>
              <w:r w:rsidRPr="00715AD3" w:rsidDel="002250C2">
                <w:rPr>
                  <w:snapToGrid w:val="0"/>
                </w:rPr>
                <w:delText xml:space="preserve"> in IE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MAC</w:delText>
              </w:r>
              <w:r w:rsidRPr="00715AD3" w:rsidDel="002250C2">
                <w:rPr>
                  <w:i/>
                  <w:snapToGrid w:val="0"/>
                </w:rPr>
                <w:noBreakHyphen/>
                <w:delText>CorrectionDifferences</w:delText>
              </w:r>
              <w:r w:rsidRPr="00715AD3" w:rsidDel="002250C2">
                <w:rPr>
                  <w:snapToGrid w:val="0"/>
                </w:rPr>
                <w:delText xml:space="preserve"> applies. NOTE.</w:delText>
              </w:r>
            </w:del>
          </w:p>
        </w:tc>
      </w:tr>
      <w:tr w:rsidR="00F80BCA" w:rsidRPr="00715AD3" w:rsidDel="002250C2" w:rsidTr="00EA5B55">
        <w:trPr>
          <w:cantSplit/>
          <w:del w:id="13118" w:author="CR#0249" w:date="2019-12-19T11:17:00Z"/>
        </w:trPr>
        <w:tc>
          <w:tcPr>
            <w:tcW w:w="9639" w:type="dxa"/>
          </w:tcPr>
          <w:p w:rsidR="00EA4606" w:rsidRPr="00715AD3" w:rsidDel="002250C2" w:rsidRDefault="00EA4606" w:rsidP="00EA4606">
            <w:pPr>
              <w:pStyle w:val="TAL"/>
              <w:rPr>
                <w:del w:id="13119" w:author="CR#0249" w:date="2019-12-19T11:17:00Z"/>
                <w:b/>
                <w:i/>
              </w:rPr>
            </w:pPr>
            <w:del w:id="13120" w:author="CR#0249" w:date="2019-12-19T11:17:00Z">
              <w:r w:rsidRPr="00715AD3" w:rsidDel="002250C2">
                <w:rPr>
                  <w:b/>
                  <w:i/>
                </w:rPr>
                <w:delText>svID</w:delText>
              </w:r>
            </w:del>
          </w:p>
          <w:p w:rsidR="00EA4606" w:rsidRPr="00715AD3" w:rsidDel="002250C2" w:rsidRDefault="00EA4606" w:rsidP="00EA4606">
            <w:pPr>
              <w:pStyle w:val="TAL"/>
              <w:rPr>
                <w:del w:id="13121" w:author="CR#0249" w:date="2019-12-19T11:17:00Z"/>
              </w:rPr>
            </w:pPr>
            <w:del w:id="13122" w:author="CR#0249" w:date="2019-12-19T11:17:00Z">
              <w:r w:rsidRPr="00715AD3" w:rsidDel="002250C2">
                <w:delText>This field specifies the satellite for which the data is provided.</w:delText>
              </w:r>
            </w:del>
          </w:p>
        </w:tc>
      </w:tr>
      <w:tr w:rsidR="00F80BCA" w:rsidRPr="00715AD3" w:rsidDel="002250C2" w:rsidTr="00EA5B55">
        <w:trPr>
          <w:cantSplit/>
          <w:del w:id="13123" w:author="CR#0249" w:date="2019-12-19T11:17:00Z"/>
        </w:trPr>
        <w:tc>
          <w:tcPr>
            <w:tcW w:w="9639" w:type="dxa"/>
          </w:tcPr>
          <w:p w:rsidR="00EA4606" w:rsidRPr="00715AD3" w:rsidDel="002250C2" w:rsidRDefault="00EA4606" w:rsidP="00EA4606">
            <w:pPr>
              <w:pStyle w:val="TAL"/>
              <w:rPr>
                <w:del w:id="13124" w:author="CR#0249" w:date="2019-12-19T11:17:00Z"/>
                <w:b/>
                <w:i/>
              </w:rPr>
            </w:pPr>
            <w:del w:id="13125" w:author="CR#0249" w:date="2019-12-19T11:17:00Z">
              <w:r w:rsidRPr="00715AD3" w:rsidDel="002250C2">
                <w:rPr>
                  <w:b/>
                  <w:i/>
                </w:rPr>
                <w:delText>iod</w:delText>
              </w:r>
            </w:del>
          </w:p>
          <w:p w:rsidR="00EA4606" w:rsidRPr="00715AD3" w:rsidDel="002250C2" w:rsidRDefault="00EA4606" w:rsidP="00EA4606">
            <w:pPr>
              <w:pStyle w:val="TAL"/>
              <w:rPr>
                <w:del w:id="13126" w:author="CR#0249" w:date="2019-12-19T11:17:00Z"/>
              </w:rPr>
            </w:pPr>
            <w:del w:id="13127" w:author="CR#0249" w:date="2019-12-19T11:17:00Z">
              <w:r w:rsidRPr="00715AD3" w:rsidDel="002250C2">
                <w:delText xml:space="preserve">This field specifies the IOD value of the broadcast ephemeris used for calculation of FKP data (see IE </w:delText>
              </w:r>
              <w:r w:rsidRPr="00715AD3" w:rsidDel="002250C2">
                <w:rPr>
                  <w:i/>
                </w:rPr>
                <w:delText>GNSS</w:delText>
              </w:r>
              <w:r w:rsidRPr="00715AD3" w:rsidDel="002250C2">
                <w:rPr>
                  <w:i/>
                </w:rPr>
                <w:noBreakHyphen/>
                <w:delText>NavigationModel</w:delText>
              </w:r>
              <w:r w:rsidRPr="00715AD3" w:rsidDel="002250C2">
                <w:delText>).</w:delText>
              </w:r>
            </w:del>
          </w:p>
        </w:tc>
      </w:tr>
      <w:tr w:rsidR="00F80BCA" w:rsidRPr="00715AD3" w:rsidDel="002250C2" w:rsidTr="00EA5B55">
        <w:trPr>
          <w:cantSplit/>
          <w:del w:id="13128" w:author="CR#0249" w:date="2019-12-19T11:17:00Z"/>
        </w:trPr>
        <w:tc>
          <w:tcPr>
            <w:tcW w:w="9639" w:type="dxa"/>
          </w:tcPr>
          <w:p w:rsidR="00EA4606" w:rsidRPr="00715AD3" w:rsidDel="002250C2" w:rsidRDefault="00EA4606" w:rsidP="00EA4606">
            <w:pPr>
              <w:pStyle w:val="TAL"/>
              <w:rPr>
                <w:del w:id="13129" w:author="CR#0249" w:date="2019-12-19T11:17:00Z"/>
                <w:b/>
                <w:i/>
                <w:snapToGrid w:val="0"/>
              </w:rPr>
            </w:pPr>
            <w:del w:id="13130" w:author="CR#0249" w:date="2019-12-19T11:17:00Z">
              <w:r w:rsidRPr="00715AD3" w:rsidDel="002250C2">
                <w:rPr>
                  <w:b/>
                  <w:i/>
                  <w:snapToGrid w:val="0"/>
                </w:rPr>
                <w:delText>north-geometric-gradient</w:delText>
              </w:r>
            </w:del>
          </w:p>
          <w:p w:rsidR="00EA4606" w:rsidRPr="00715AD3" w:rsidDel="002250C2" w:rsidRDefault="00EA4606" w:rsidP="00EA4606">
            <w:pPr>
              <w:pStyle w:val="TAL"/>
              <w:rPr>
                <w:del w:id="13131" w:author="CR#0249" w:date="2019-12-19T11:17:00Z"/>
              </w:rPr>
            </w:pPr>
            <w:del w:id="13132" w:author="CR#0249" w:date="2019-12-19T11:17:00Z">
              <w:r w:rsidRPr="00715AD3" w:rsidDel="002250C2">
                <w:delText>This field specifies the gradient (FKP) of the geometric (non-dispersive) error components in South-North direction in parts per million of the south-north distance to the reference station.</w:delText>
              </w:r>
            </w:del>
          </w:p>
          <w:p w:rsidR="00EA4606" w:rsidRPr="00715AD3" w:rsidDel="002250C2" w:rsidRDefault="00EA4606" w:rsidP="00EA4606">
            <w:pPr>
              <w:pStyle w:val="TAL"/>
              <w:rPr>
                <w:del w:id="13133" w:author="CR#0249" w:date="2019-12-19T11:17:00Z"/>
              </w:rPr>
            </w:pPr>
            <w:del w:id="13134" w:author="CR#0249" w:date="2019-12-19T11:17:00Z">
              <w:r w:rsidRPr="00715AD3" w:rsidDel="002250C2">
                <w:delText xml:space="preserve">Scale factor 0.01 ppm; range </w:delText>
              </w:r>
              <w:r w:rsidRPr="00715AD3" w:rsidDel="002250C2">
                <w:rPr>
                  <w:rFonts w:cs="Arial"/>
                </w:rPr>
                <w:delText>±</w:delText>
              </w:r>
              <w:r w:rsidRPr="00715AD3" w:rsidDel="002250C2">
                <w:delText>20.47 ppm.</w:delText>
              </w:r>
            </w:del>
          </w:p>
        </w:tc>
      </w:tr>
      <w:tr w:rsidR="00F80BCA" w:rsidRPr="00715AD3" w:rsidDel="002250C2" w:rsidTr="00EA5B55">
        <w:trPr>
          <w:cantSplit/>
          <w:del w:id="13135" w:author="CR#0249" w:date="2019-12-19T11:17:00Z"/>
        </w:trPr>
        <w:tc>
          <w:tcPr>
            <w:tcW w:w="9639" w:type="dxa"/>
          </w:tcPr>
          <w:p w:rsidR="00EA4606" w:rsidRPr="00715AD3" w:rsidDel="002250C2" w:rsidRDefault="00EA4606" w:rsidP="00EA4606">
            <w:pPr>
              <w:pStyle w:val="TAL"/>
              <w:rPr>
                <w:del w:id="13136" w:author="CR#0249" w:date="2019-12-19T11:17:00Z"/>
                <w:b/>
                <w:i/>
                <w:snapToGrid w:val="0"/>
              </w:rPr>
            </w:pPr>
            <w:del w:id="13137" w:author="CR#0249" w:date="2019-12-19T11:17:00Z">
              <w:r w:rsidRPr="00715AD3" w:rsidDel="002250C2">
                <w:rPr>
                  <w:b/>
                  <w:i/>
                  <w:snapToGrid w:val="0"/>
                </w:rPr>
                <w:delText>east-geometric-gradient</w:delText>
              </w:r>
            </w:del>
          </w:p>
          <w:p w:rsidR="00EA4606" w:rsidRPr="00715AD3" w:rsidDel="002250C2" w:rsidRDefault="00EA4606" w:rsidP="00EA4606">
            <w:pPr>
              <w:pStyle w:val="TAL"/>
              <w:rPr>
                <w:del w:id="13138" w:author="CR#0249" w:date="2019-12-19T11:17:00Z"/>
              </w:rPr>
            </w:pPr>
            <w:del w:id="13139" w:author="CR#0249" w:date="2019-12-19T11:17:00Z">
              <w:r w:rsidRPr="00715AD3" w:rsidDel="002250C2">
                <w:delText>This field specifies the gradient (FKP) of the geometric (non-dispersive) error components in West-East direction in parts per million of the west-east distance to the reference station.</w:delText>
              </w:r>
            </w:del>
          </w:p>
          <w:p w:rsidR="00EA4606" w:rsidRPr="00715AD3" w:rsidDel="002250C2" w:rsidRDefault="00EA4606" w:rsidP="00EA4606">
            <w:pPr>
              <w:pStyle w:val="TAL"/>
              <w:rPr>
                <w:del w:id="13140" w:author="CR#0249" w:date="2019-12-19T11:17:00Z"/>
              </w:rPr>
            </w:pPr>
            <w:del w:id="13141" w:author="CR#0249" w:date="2019-12-19T11:17:00Z">
              <w:r w:rsidRPr="00715AD3" w:rsidDel="002250C2">
                <w:delText xml:space="preserve">Scale factor 0.01 ppm; range </w:delText>
              </w:r>
              <w:r w:rsidRPr="00715AD3" w:rsidDel="002250C2">
                <w:rPr>
                  <w:rFonts w:cs="Arial"/>
                </w:rPr>
                <w:delText>±</w:delText>
              </w:r>
              <w:r w:rsidRPr="00715AD3" w:rsidDel="002250C2">
                <w:delText>20.47 ppm.</w:delText>
              </w:r>
            </w:del>
          </w:p>
        </w:tc>
      </w:tr>
      <w:tr w:rsidR="00F80BCA" w:rsidRPr="00715AD3" w:rsidDel="002250C2" w:rsidTr="00EA5B55">
        <w:trPr>
          <w:cantSplit/>
          <w:del w:id="13142" w:author="CR#0249" w:date="2019-12-19T11:17:00Z"/>
        </w:trPr>
        <w:tc>
          <w:tcPr>
            <w:tcW w:w="9639" w:type="dxa"/>
          </w:tcPr>
          <w:p w:rsidR="00EA4606" w:rsidRPr="00715AD3" w:rsidDel="002250C2" w:rsidRDefault="00EA4606" w:rsidP="00EA4606">
            <w:pPr>
              <w:pStyle w:val="TAL"/>
              <w:rPr>
                <w:del w:id="13143" w:author="CR#0249" w:date="2019-12-19T11:17:00Z"/>
                <w:b/>
                <w:i/>
                <w:snapToGrid w:val="0"/>
              </w:rPr>
            </w:pPr>
            <w:del w:id="13144" w:author="CR#0249" w:date="2019-12-19T11:17:00Z">
              <w:r w:rsidRPr="00715AD3" w:rsidDel="002250C2">
                <w:rPr>
                  <w:b/>
                  <w:i/>
                  <w:snapToGrid w:val="0"/>
                </w:rPr>
                <w:delText>north-ionospheric-gradient</w:delText>
              </w:r>
            </w:del>
          </w:p>
          <w:p w:rsidR="00EA4606" w:rsidRPr="00715AD3" w:rsidDel="002250C2" w:rsidRDefault="00EA4606" w:rsidP="00EA4606">
            <w:pPr>
              <w:pStyle w:val="TAL"/>
              <w:rPr>
                <w:del w:id="13145" w:author="CR#0249" w:date="2019-12-19T11:17:00Z"/>
              </w:rPr>
            </w:pPr>
            <w:del w:id="13146" w:author="CR#0249" w:date="2019-12-19T11:17:00Z">
              <w:r w:rsidRPr="00715AD3" w:rsidDel="002250C2">
                <w:delText>This field specifies the gradient (FKP) of the ionospheric (dispersive) error component in South-North direction.</w:delText>
              </w:r>
            </w:del>
          </w:p>
          <w:p w:rsidR="00EA4606" w:rsidRPr="00715AD3" w:rsidDel="002250C2" w:rsidRDefault="00EA4606" w:rsidP="00EA4606">
            <w:pPr>
              <w:pStyle w:val="TAL"/>
              <w:rPr>
                <w:del w:id="13147" w:author="CR#0249" w:date="2019-12-19T11:17:00Z"/>
              </w:rPr>
            </w:pPr>
            <w:del w:id="13148" w:author="CR#0249" w:date="2019-12-19T11:17:00Z">
              <w:r w:rsidRPr="00715AD3" w:rsidDel="002250C2">
                <w:delText xml:space="preserve">Scale factor 0.01 ppm; range </w:delText>
              </w:r>
              <w:r w:rsidRPr="00715AD3" w:rsidDel="002250C2">
                <w:rPr>
                  <w:rFonts w:cs="Arial"/>
                </w:rPr>
                <w:delText>±</w:delText>
              </w:r>
              <w:r w:rsidRPr="00715AD3" w:rsidDel="002250C2">
                <w:delText>81.91 ppm.</w:delText>
              </w:r>
            </w:del>
          </w:p>
        </w:tc>
      </w:tr>
      <w:tr w:rsidR="00EA4606" w:rsidRPr="00715AD3" w:rsidDel="002250C2" w:rsidTr="00EA5B55">
        <w:trPr>
          <w:cantSplit/>
          <w:del w:id="13149" w:author="CR#0249" w:date="2019-12-19T11:17:00Z"/>
        </w:trPr>
        <w:tc>
          <w:tcPr>
            <w:tcW w:w="9639" w:type="dxa"/>
          </w:tcPr>
          <w:p w:rsidR="00EA4606" w:rsidRPr="00715AD3" w:rsidDel="002250C2" w:rsidRDefault="00EA4606" w:rsidP="00EA4606">
            <w:pPr>
              <w:pStyle w:val="TAL"/>
              <w:rPr>
                <w:del w:id="13150" w:author="CR#0249" w:date="2019-12-19T11:17:00Z"/>
                <w:b/>
                <w:i/>
                <w:snapToGrid w:val="0"/>
              </w:rPr>
            </w:pPr>
            <w:del w:id="13151" w:author="CR#0249" w:date="2019-12-19T11:17:00Z">
              <w:r w:rsidRPr="00715AD3" w:rsidDel="002250C2">
                <w:rPr>
                  <w:b/>
                  <w:i/>
                  <w:snapToGrid w:val="0"/>
                </w:rPr>
                <w:delText>east-ionospheric-gradient</w:delText>
              </w:r>
            </w:del>
          </w:p>
          <w:p w:rsidR="00EA4606" w:rsidRPr="00715AD3" w:rsidDel="002250C2" w:rsidRDefault="00EA4606" w:rsidP="00EA4606">
            <w:pPr>
              <w:pStyle w:val="TAL"/>
              <w:rPr>
                <w:del w:id="13152" w:author="CR#0249" w:date="2019-12-19T11:17:00Z"/>
                <w:snapToGrid w:val="0"/>
              </w:rPr>
            </w:pPr>
            <w:del w:id="13153" w:author="CR#0249" w:date="2019-12-19T11:17:00Z">
              <w:r w:rsidRPr="00715AD3" w:rsidDel="002250C2">
                <w:rPr>
                  <w:snapToGrid w:val="0"/>
                </w:rPr>
                <w:delText>This field specifies the gradient (FKP) of the ionospheric (dispersive) error component in West-East direction.</w:delText>
              </w:r>
            </w:del>
          </w:p>
          <w:p w:rsidR="00EA4606" w:rsidRPr="00715AD3" w:rsidDel="002250C2" w:rsidRDefault="00EA4606" w:rsidP="00EA4606">
            <w:pPr>
              <w:pStyle w:val="TAL"/>
              <w:rPr>
                <w:del w:id="13154" w:author="CR#0249" w:date="2019-12-19T11:17:00Z"/>
                <w:snapToGrid w:val="0"/>
              </w:rPr>
            </w:pPr>
            <w:del w:id="13155" w:author="CR#0249" w:date="2019-12-19T11:17:00Z">
              <w:r w:rsidRPr="00715AD3" w:rsidDel="002250C2">
                <w:delText xml:space="preserve">Scale factor 0.01 ppm; range </w:delText>
              </w:r>
              <w:r w:rsidRPr="00715AD3" w:rsidDel="002250C2">
                <w:rPr>
                  <w:rFonts w:cs="Arial"/>
                </w:rPr>
                <w:delText>±</w:delText>
              </w:r>
              <w:r w:rsidRPr="00715AD3" w:rsidDel="002250C2">
                <w:delText>81.91 ppm.</w:delText>
              </w:r>
            </w:del>
          </w:p>
        </w:tc>
      </w:tr>
    </w:tbl>
    <w:p w:rsidR="00EA4606" w:rsidRPr="00715AD3" w:rsidDel="002250C2" w:rsidRDefault="00EA4606" w:rsidP="00EA4606">
      <w:pPr>
        <w:rPr>
          <w:del w:id="13156" w:author="CR#0249" w:date="2019-12-19T11:17:00Z"/>
        </w:rPr>
      </w:pPr>
    </w:p>
    <w:p w:rsidR="00EA4606" w:rsidRPr="00715AD3" w:rsidDel="002250C2" w:rsidRDefault="00EA4606" w:rsidP="00EA4606">
      <w:pPr>
        <w:pStyle w:val="NO"/>
        <w:ind w:left="1136" w:hanging="852"/>
        <w:rPr>
          <w:del w:id="13157" w:author="CR#0249" w:date="2019-12-19T11:17:00Z"/>
          <w:snapToGrid w:val="0"/>
        </w:rPr>
      </w:pPr>
      <w:del w:id="13158" w:author="CR#0249" w:date="2019-12-19T11:17:00Z">
        <w:r w:rsidRPr="00715AD3" w:rsidDel="002250C2">
          <w:delText>NOTE:</w:delText>
        </w:r>
        <w:r w:rsidRPr="00715AD3" w:rsidDel="002250C2">
          <w:tab/>
          <w:delText xml:space="preserve">As described in [30], the distance dependent error for the geometric part </w:delText>
        </w:r>
        <w:r w:rsidRPr="00715AD3" w:rsidDel="002250C2">
          <w:rPr>
            <w:rFonts w:ascii="Symbol" w:hAnsi="Symbol"/>
            <w:i/>
          </w:rPr>
          <w:delText></w:delText>
        </w:r>
        <w:r w:rsidRPr="00715AD3" w:rsidDel="002250C2">
          <w:rPr>
            <w:rFonts w:ascii="Symbol" w:hAnsi="Symbol"/>
            <w:i/>
          </w:rPr>
          <w:delText></w:delText>
        </w:r>
        <w:r w:rsidRPr="00715AD3" w:rsidDel="002250C2">
          <w:rPr>
            <w:i/>
            <w:vertAlign w:val="subscript"/>
          </w:rPr>
          <w:delText>0</w:delText>
        </w:r>
        <w:r w:rsidRPr="00715AD3" w:rsidDel="002250C2">
          <w:delText xml:space="preserve"> and ionospheric part </w:delText>
        </w:r>
        <w:r w:rsidRPr="00715AD3" w:rsidDel="002250C2">
          <w:rPr>
            <w:rFonts w:ascii="Symbol" w:hAnsi="Symbol"/>
            <w:i/>
          </w:rPr>
          <w:delText></w:delText>
        </w:r>
        <w:r w:rsidRPr="00715AD3" w:rsidDel="002250C2">
          <w:rPr>
            <w:rFonts w:ascii="Symbol" w:hAnsi="Symbol"/>
            <w:i/>
          </w:rPr>
          <w:delText></w:delText>
        </w:r>
        <w:r w:rsidRPr="00715AD3" w:rsidDel="002250C2">
          <w:rPr>
            <w:i/>
            <w:vertAlign w:val="subscript"/>
          </w:rPr>
          <w:delText>I</w:delText>
        </w:r>
        <w:r w:rsidRPr="00715AD3" w:rsidDel="002250C2">
          <w:delText xml:space="preserve"> is computed from the gradients provided in </w:delText>
        </w:r>
        <w:r w:rsidRPr="00715AD3" w:rsidDel="002250C2">
          <w:rPr>
            <w:i/>
            <w:snapToGrid w:val="0"/>
          </w:rPr>
          <w:delText>FKP-Gradients-Element</w:delText>
        </w:r>
        <w:r w:rsidRPr="00715AD3" w:rsidDel="002250C2">
          <w:rPr>
            <w:snapToGrid w:val="0"/>
          </w:rPr>
          <w:delText xml:space="preserve">. The distance dependent error for a carrier phase measurements </w:delText>
        </w:r>
        <w:r w:rsidRPr="00715AD3" w:rsidDel="002250C2">
          <w:rPr>
            <w:i/>
            <w:snapToGrid w:val="0"/>
          </w:rPr>
          <w:delText>Ф</w:delText>
        </w:r>
        <w:r w:rsidRPr="00715AD3" w:rsidDel="002250C2">
          <w:rPr>
            <w:snapToGrid w:val="0"/>
          </w:rPr>
          <w:delText xml:space="preserve"> on a signal with frequency </w:delText>
        </w:r>
        <w:r w:rsidRPr="00715AD3" w:rsidDel="002250C2">
          <w:rPr>
            <w:i/>
            <w:snapToGrid w:val="0"/>
          </w:rPr>
          <w:delText>f</w:delText>
        </w:r>
        <w:r w:rsidRPr="00715AD3" w:rsidDel="002250C2">
          <w:rPr>
            <w:snapToGrid w:val="0"/>
          </w:rPr>
          <w:delText xml:space="preserve"> can be computed by:</w:delText>
        </w:r>
        <w:r w:rsidRPr="00715AD3" w:rsidDel="002250C2">
          <w:rPr>
            <w:snapToGrid w:val="0"/>
          </w:rPr>
          <w:br/>
        </w:r>
        <w:r w:rsidRPr="00715AD3" w:rsidDel="002250C2">
          <w:rPr>
            <w:snapToGrid w:val="0"/>
            <w:position w:val="-30"/>
          </w:rPr>
          <w:object w:dxaOrig="2280" w:dyaOrig="780">
            <v:shape id="_x0000_i1077" type="#_x0000_t75" style="width:114pt;height:39pt" o:ole="">
              <v:imagedata r:id="rId105" o:title=""/>
            </v:shape>
            <o:OLEObject Type="Embed" ProgID="Equation.3" ShapeID="_x0000_i1077" DrawAspect="Content" ObjectID="_1638272003" r:id="rId106"/>
          </w:object>
        </w:r>
      </w:del>
    </w:p>
    <w:p w:rsidR="00EA4606" w:rsidRPr="00715AD3" w:rsidDel="002250C2" w:rsidRDefault="00EA4606" w:rsidP="00EA4606">
      <w:pPr>
        <w:pStyle w:val="NO"/>
        <w:ind w:firstLine="0"/>
        <w:rPr>
          <w:del w:id="13159" w:author="CR#0249" w:date="2019-12-19T11:17:00Z"/>
          <w:snapToGrid w:val="0"/>
        </w:rPr>
      </w:pPr>
      <w:del w:id="13160" w:author="CR#0249" w:date="2019-12-19T11:17:00Z">
        <w:r w:rsidRPr="00715AD3" w:rsidDel="002250C2">
          <w:rPr>
            <w:snapToGrid w:val="0"/>
          </w:rPr>
          <w:delText xml:space="preserve">where </w:delText>
        </w:r>
        <w:r w:rsidRPr="00715AD3" w:rsidDel="002250C2">
          <w:rPr>
            <w:i/>
            <w:snapToGrid w:val="0"/>
          </w:rPr>
          <w:delText>f</w:delText>
        </w:r>
        <w:r w:rsidRPr="00715AD3" w:rsidDel="002250C2">
          <w:rPr>
            <w:i/>
            <w:snapToGrid w:val="0"/>
            <w:vertAlign w:val="subscript"/>
          </w:rPr>
          <w:delText>1</w:delText>
        </w:r>
        <w:r w:rsidRPr="00715AD3" w:rsidDel="002250C2">
          <w:rPr>
            <w:snapToGrid w:val="0"/>
          </w:rPr>
          <w:delText xml:space="preserve">, </w:delText>
        </w:r>
        <w:r w:rsidRPr="00715AD3" w:rsidDel="002250C2">
          <w:rPr>
            <w:i/>
            <w:snapToGrid w:val="0"/>
          </w:rPr>
          <w:delText>f</w:delText>
        </w:r>
        <w:r w:rsidRPr="00715AD3" w:rsidDel="002250C2">
          <w:rPr>
            <w:snapToGrid w:val="0"/>
          </w:rPr>
          <w:delText xml:space="preserve"> is the link/frequency indicated by the </w:delText>
        </w:r>
        <w:r w:rsidRPr="00715AD3" w:rsidDel="002250C2">
          <w:rPr>
            <w:i/>
            <w:snapToGrid w:val="0"/>
          </w:rPr>
          <w:delText>l1</w:delText>
        </w:r>
        <w:r w:rsidRPr="00715AD3" w:rsidDel="002250C2">
          <w:rPr>
            <w:snapToGrid w:val="0"/>
          </w:rPr>
          <w:delText xml:space="preserve">, </w:delText>
        </w:r>
        <w:r w:rsidRPr="00715AD3" w:rsidDel="002250C2">
          <w:rPr>
            <w:i/>
            <w:snapToGrid w:val="0"/>
          </w:rPr>
          <w:delText>l2</w:delText>
        </w:r>
        <w:r w:rsidRPr="00715AD3" w:rsidDel="002250C2">
          <w:rPr>
            <w:snapToGrid w:val="0"/>
          </w:rPr>
          <w:delText xml:space="preserve"> fields, respectively.</w:delText>
        </w:r>
      </w:del>
    </w:p>
    <w:p w:rsidR="00EA4606" w:rsidRPr="00715AD3" w:rsidDel="002250C2" w:rsidRDefault="00EA4606" w:rsidP="00EA4606">
      <w:pPr>
        <w:rPr>
          <w:del w:id="13161" w:author="CR#0249" w:date="2019-12-19T11:17:00Z"/>
        </w:rPr>
      </w:pPr>
    </w:p>
    <w:p w:rsidR="00EA4606" w:rsidRPr="00715AD3" w:rsidDel="002250C2" w:rsidRDefault="00EA4606" w:rsidP="00EA4606">
      <w:pPr>
        <w:pStyle w:val="Heading4"/>
        <w:rPr>
          <w:del w:id="13162" w:author="CR#0249" w:date="2019-12-19T11:17:00Z"/>
          <w:i/>
        </w:rPr>
      </w:pPr>
      <w:bookmarkStart w:id="13163" w:name="_Toc20690721"/>
      <w:del w:id="13164" w:author="CR#0249" w:date="2019-12-19T11:17:00Z">
        <w:r w:rsidRPr="00715AD3" w:rsidDel="002250C2">
          <w:rPr>
            <w:i/>
          </w:rPr>
          <w:lastRenderedPageBreak/>
          <w:delText>–</w:delText>
        </w:r>
        <w:r w:rsidRPr="00715AD3" w:rsidDel="002250C2">
          <w:rPr>
            <w:i/>
          </w:rPr>
          <w:tab/>
          <w:delText>GNSS-SSR-OrbitCorrections</w:delText>
        </w:r>
        <w:bookmarkEnd w:id="13163"/>
      </w:del>
    </w:p>
    <w:p w:rsidR="00EA4606" w:rsidRPr="00715AD3" w:rsidDel="002250C2" w:rsidRDefault="00EA4606" w:rsidP="00EA4606">
      <w:pPr>
        <w:rPr>
          <w:del w:id="13165" w:author="CR#0249" w:date="2019-12-19T11:17:00Z"/>
        </w:rPr>
      </w:pPr>
      <w:del w:id="13166" w:author="CR#0249" w:date="2019-12-19T11:17:00Z">
        <w:r w:rsidRPr="00715AD3" w:rsidDel="002250C2">
          <w:delText xml:space="preserve">The IE </w:delText>
        </w:r>
        <w:r w:rsidRPr="00715AD3" w:rsidDel="002250C2">
          <w:rPr>
            <w:i/>
          </w:rPr>
          <w:delText xml:space="preserve">GNSS-SSR-OrbitCorrections </w:delText>
        </w:r>
        <w:r w:rsidRPr="00715AD3" w:rsidDel="002250C2">
          <w:rPr>
            <w:noProof/>
          </w:rPr>
          <w:delText>is</w:delText>
        </w:r>
        <w:r w:rsidRPr="00715AD3" w:rsidDel="002250C2">
          <w:delText xml:space="preserve"> used by the location server to provide radial, along-track and cross-track orbit corrections. The target device may use the parameters to compute a satellite position correction to be combined with the satellite position calculated from broadcast ephemeris.</w:delText>
        </w:r>
      </w:del>
    </w:p>
    <w:p w:rsidR="00EA4606" w:rsidRPr="00715AD3" w:rsidDel="002250C2" w:rsidRDefault="00EA4606" w:rsidP="00EA4606">
      <w:pPr>
        <w:rPr>
          <w:del w:id="13167" w:author="CR#0249" w:date="2019-12-19T11:17:00Z"/>
        </w:rPr>
      </w:pPr>
      <w:del w:id="13168"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SSR-OrbitCorrections </w:delText>
        </w:r>
        <w:r w:rsidRPr="00715AD3" w:rsidDel="002250C2">
          <w:delText>are used as specified for SSR Clock Messages (e.g., message type 1057 and 1063) in [30] and apply to all GNSS.</w:delText>
        </w:r>
      </w:del>
    </w:p>
    <w:p w:rsidR="00EA4606" w:rsidRPr="00715AD3" w:rsidDel="002250C2" w:rsidRDefault="00EA4606" w:rsidP="00EA4606">
      <w:pPr>
        <w:pStyle w:val="PL"/>
        <w:shd w:val="clear" w:color="auto" w:fill="E6E6E6"/>
        <w:rPr>
          <w:del w:id="13169" w:author="CR#0249" w:date="2019-12-19T11:17:00Z"/>
        </w:rPr>
      </w:pPr>
      <w:del w:id="13170" w:author="CR#0249" w:date="2019-12-19T11:17:00Z">
        <w:r w:rsidRPr="00715AD3" w:rsidDel="002250C2">
          <w:delText>-- ASN1START</w:delText>
        </w:r>
      </w:del>
    </w:p>
    <w:p w:rsidR="00EA4606" w:rsidRPr="00715AD3" w:rsidDel="002250C2" w:rsidRDefault="00EA4606" w:rsidP="00EA4606">
      <w:pPr>
        <w:pStyle w:val="PL"/>
        <w:shd w:val="clear" w:color="auto" w:fill="E6E6E6"/>
        <w:rPr>
          <w:del w:id="13171" w:author="CR#0249" w:date="2019-12-19T11:17:00Z"/>
          <w:snapToGrid w:val="0"/>
        </w:rPr>
      </w:pPr>
    </w:p>
    <w:p w:rsidR="00EA4606" w:rsidRPr="00715AD3" w:rsidDel="002250C2" w:rsidRDefault="00EA4606" w:rsidP="00EA4606">
      <w:pPr>
        <w:pStyle w:val="PL"/>
        <w:shd w:val="clear" w:color="auto" w:fill="E6E6E6"/>
        <w:rPr>
          <w:del w:id="13172" w:author="CR#0249" w:date="2019-12-19T11:17:00Z"/>
          <w:snapToGrid w:val="0"/>
        </w:rPr>
      </w:pPr>
      <w:del w:id="13173" w:author="CR#0249" w:date="2019-12-19T11:17:00Z">
        <w:r w:rsidRPr="00715AD3" w:rsidDel="002250C2">
          <w:rPr>
            <w:snapToGrid w:val="0"/>
          </w:rPr>
          <w:delText>GNSS-SSR-OrbitCorrections-r15 ::= SEQUENCE {</w:delText>
        </w:r>
      </w:del>
    </w:p>
    <w:p w:rsidR="00EA4606" w:rsidRPr="00715AD3" w:rsidDel="002250C2" w:rsidRDefault="00EA4606" w:rsidP="00EA4606">
      <w:pPr>
        <w:pStyle w:val="PL"/>
        <w:shd w:val="clear" w:color="auto" w:fill="E6E6E6"/>
        <w:rPr>
          <w:del w:id="13174" w:author="CR#0249" w:date="2019-12-19T11:17:00Z"/>
          <w:snapToGrid w:val="0"/>
        </w:rPr>
      </w:pPr>
      <w:del w:id="13175"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EA4606" w:rsidRPr="00715AD3" w:rsidDel="002250C2" w:rsidRDefault="00EA4606" w:rsidP="00EA4606">
      <w:pPr>
        <w:pStyle w:val="PL"/>
        <w:shd w:val="clear" w:color="auto" w:fill="E6E6E6"/>
        <w:rPr>
          <w:del w:id="13176" w:author="CR#0249" w:date="2019-12-19T11:17:00Z"/>
          <w:snapToGrid w:val="0"/>
        </w:rPr>
      </w:pPr>
      <w:del w:id="13177" w:author="CR#0249" w:date="2019-12-19T11:17:00Z">
        <w:r w:rsidRPr="00715AD3" w:rsidDel="002250C2">
          <w:rPr>
            <w:snapToGrid w:val="0"/>
          </w:rPr>
          <w:tab/>
          <w:delText>ssrUpdateInterv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178" w:author="CR#0249" w:date="2019-12-19T11:17:00Z"/>
          <w:snapToGrid w:val="0"/>
        </w:rPr>
      </w:pPr>
      <w:del w:id="13179" w:author="CR#0249" w:date="2019-12-19T11:17:00Z">
        <w:r w:rsidRPr="00715AD3" w:rsidDel="002250C2">
          <w:rPr>
            <w:snapToGrid w:val="0"/>
          </w:rPr>
          <w:tab/>
          <w:delText>satelliteReferenceDatum-r15</w:delText>
        </w:r>
        <w:r w:rsidRPr="00715AD3" w:rsidDel="002250C2">
          <w:rPr>
            <w:snapToGrid w:val="0"/>
          </w:rPr>
          <w:tab/>
        </w:r>
        <w:r w:rsidRPr="00715AD3" w:rsidDel="002250C2">
          <w:rPr>
            <w:snapToGrid w:val="0"/>
          </w:rPr>
          <w:tab/>
        </w:r>
        <w:r w:rsidRPr="00715AD3" w:rsidDel="002250C2">
          <w:rPr>
            <w:snapToGrid w:val="0"/>
          </w:rPr>
          <w:tab/>
          <w:delText>ENUMERATED { itrf, regional, ... },</w:delText>
        </w:r>
      </w:del>
    </w:p>
    <w:p w:rsidR="00EA4606" w:rsidRPr="00715AD3" w:rsidDel="002250C2" w:rsidRDefault="00EA4606" w:rsidP="00EA4606">
      <w:pPr>
        <w:pStyle w:val="PL"/>
        <w:shd w:val="clear" w:color="auto" w:fill="E6E6E6"/>
        <w:rPr>
          <w:del w:id="13180" w:author="CR#0249" w:date="2019-12-19T11:17:00Z"/>
          <w:snapToGrid w:val="0"/>
        </w:rPr>
      </w:pPr>
      <w:del w:id="13181" w:author="CR#0249" w:date="2019-12-19T11:17:00Z">
        <w:r w:rsidRPr="00715AD3" w:rsidDel="002250C2">
          <w:rPr>
            <w:snapToGrid w:val="0"/>
          </w:rPr>
          <w:tab/>
          <w:delText>iod-ss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182" w:author="CR#0249" w:date="2019-12-19T11:17:00Z"/>
          <w:snapToGrid w:val="0"/>
        </w:rPr>
      </w:pPr>
      <w:del w:id="13183" w:author="CR#0249" w:date="2019-12-19T11:17:00Z">
        <w:r w:rsidRPr="00715AD3" w:rsidDel="002250C2">
          <w:rPr>
            <w:snapToGrid w:val="0"/>
          </w:rPr>
          <w:tab/>
          <w:delText>ssr-OrbitCorrectionList-r15</w:delText>
        </w:r>
        <w:r w:rsidRPr="00715AD3" w:rsidDel="002250C2">
          <w:rPr>
            <w:snapToGrid w:val="0"/>
          </w:rPr>
          <w:tab/>
        </w:r>
        <w:r w:rsidRPr="00715AD3" w:rsidDel="002250C2">
          <w:rPr>
            <w:snapToGrid w:val="0"/>
          </w:rPr>
          <w:tab/>
        </w:r>
        <w:r w:rsidRPr="00715AD3" w:rsidDel="002250C2">
          <w:rPr>
            <w:snapToGrid w:val="0"/>
          </w:rPr>
          <w:tab/>
          <w:delText>SSR-OrbitCorrectionList-r15,</w:delText>
        </w:r>
      </w:del>
    </w:p>
    <w:p w:rsidR="00EA4606" w:rsidRPr="00715AD3" w:rsidDel="002250C2" w:rsidRDefault="00EA4606" w:rsidP="00EA4606">
      <w:pPr>
        <w:pStyle w:val="PL"/>
        <w:shd w:val="clear" w:color="auto" w:fill="E6E6E6"/>
        <w:rPr>
          <w:del w:id="13184" w:author="CR#0249" w:date="2019-12-19T11:17:00Z"/>
          <w:snapToGrid w:val="0"/>
        </w:rPr>
      </w:pPr>
      <w:del w:id="13185"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186" w:author="CR#0249" w:date="2019-12-19T11:17:00Z"/>
          <w:snapToGrid w:val="0"/>
        </w:rPr>
      </w:pPr>
      <w:del w:id="13187"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188" w:author="CR#0249" w:date="2019-12-19T11:17:00Z"/>
          <w:snapToGrid w:val="0"/>
        </w:rPr>
      </w:pPr>
    </w:p>
    <w:p w:rsidR="00EA4606" w:rsidRPr="00715AD3" w:rsidDel="002250C2" w:rsidRDefault="00EA4606" w:rsidP="00EA4606">
      <w:pPr>
        <w:pStyle w:val="PL"/>
        <w:shd w:val="clear" w:color="auto" w:fill="E6E6E6"/>
        <w:rPr>
          <w:del w:id="13189" w:author="CR#0249" w:date="2019-12-19T11:17:00Z"/>
          <w:snapToGrid w:val="0"/>
        </w:rPr>
      </w:pPr>
      <w:del w:id="13190" w:author="CR#0249" w:date="2019-12-19T11:17:00Z">
        <w:r w:rsidRPr="00715AD3" w:rsidDel="002250C2">
          <w:rPr>
            <w:snapToGrid w:val="0"/>
          </w:rPr>
          <w:delText>SSR-OrbitCorrectionList-r15 ::= SEQUENCE (SIZE(1..64)) OF SSR-OrbitCorrectionSatelliteElement-r15</w:delText>
        </w:r>
      </w:del>
    </w:p>
    <w:p w:rsidR="00EA4606" w:rsidRPr="00715AD3" w:rsidDel="002250C2" w:rsidRDefault="00EA4606" w:rsidP="00EA4606">
      <w:pPr>
        <w:pStyle w:val="PL"/>
        <w:shd w:val="clear" w:color="auto" w:fill="E6E6E6"/>
        <w:rPr>
          <w:del w:id="13191" w:author="CR#0249" w:date="2019-12-19T11:17:00Z"/>
          <w:snapToGrid w:val="0"/>
        </w:rPr>
      </w:pPr>
    </w:p>
    <w:p w:rsidR="00EA4606" w:rsidRPr="00715AD3" w:rsidDel="002250C2" w:rsidRDefault="00EA4606" w:rsidP="00EA4606">
      <w:pPr>
        <w:pStyle w:val="PL"/>
        <w:shd w:val="clear" w:color="auto" w:fill="E6E6E6"/>
        <w:rPr>
          <w:del w:id="13192" w:author="CR#0249" w:date="2019-12-19T11:17:00Z"/>
          <w:snapToGrid w:val="0"/>
        </w:rPr>
      </w:pPr>
      <w:del w:id="13193" w:author="CR#0249" w:date="2019-12-19T11:17:00Z">
        <w:r w:rsidRPr="00715AD3" w:rsidDel="002250C2">
          <w:rPr>
            <w:snapToGrid w:val="0"/>
          </w:rPr>
          <w:delText>SSR-OrbitCorrectionSatelliteElement-r15 ::= SEQUENCE {</w:delText>
        </w:r>
      </w:del>
    </w:p>
    <w:p w:rsidR="00EA4606" w:rsidRPr="00715AD3" w:rsidDel="002250C2" w:rsidRDefault="00EA4606" w:rsidP="00EA4606">
      <w:pPr>
        <w:pStyle w:val="PL"/>
        <w:shd w:val="clear" w:color="auto" w:fill="E6E6E6"/>
        <w:rPr>
          <w:del w:id="13194" w:author="CR#0249" w:date="2019-12-19T11:17:00Z"/>
          <w:snapToGrid w:val="0"/>
        </w:rPr>
      </w:pPr>
      <w:del w:id="13195"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EA4606" w:rsidRPr="00715AD3" w:rsidDel="002250C2" w:rsidRDefault="00EA4606" w:rsidP="00EA4606">
      <w:pPr>
        <w:pStyle w:val="PL"/>
        <w:shd w:val="clear" w:color="auto" w:fill="E6E6E6"/>
        <w:rPr>
          <w:del w:id="13196" w:author="CR#0249" w:date="2019-12-19T11:17:00Z"/>
          <w:snapToGrid w:val="0"/>
        </w:rPr>
      </w:pPr>
      <w:del w:id="13197" w:author="CR#0249" w:date="2019-12-19T11:17:00Z">
        <w:r w:rsidRPr="00715AD3" w:rsidDel="002250C2">
          <w:rPr>
            <w:snapToGrid w:val="0"/>
          </w:rPr>
          <w:tab/>
          <w:delText>io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1)),</w:delText>
        </w:r>
      </w:del>
    </w:p>
    <w:p w:rsidR="00EA4606" w:rsidRPr="00715AD3" w:rsidDel="002250C2" w:rsidRDefault="00EA4606" w:rsidP="00EA4606">
      <w:pPr>
        <w:pStyle w:val="PL"/>
        <w:shd w:val="clear" w:color="auto" w:fill="E6E6E6"/>
        <w:rPr>
          <w:del w:id="13198" w:author="CR#0249" w:date="2019-12-19T11:17:00Z"/>
          <w:snapToGrid w:val="0"/>
        </w:rPr>
      </w:pPr>
      <w:del w:id="13199" w:author="CR#0249" w:date="2019-12-19T11:17:00Z">
        <w:r w:rsidRPr="00715AD3" w:rsidDel="002250C2">
          <w:rPr>
            <w:snapToGrid w:val="0"/>
          </w:rPr>
          <w:tab/>
          <w:delText>delta-radi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2097152..2097151),</w:delText>
        </w:r>
      </w:del>
    </w:p>
    <w:p w:rsidR="00EA4606" w:rsidRPr="00715AD3" w:rsidDel="002250C2" w:rsidRDefault="00EA4606" w:rsidP="00EA4606">
      <w:pPr>
        <w:pStyle w:val="PL"/>
        <w:shd w:val="clear" w:color="auto" w:fill="E6E6E6"/>
        <w:rPr>
          <w:del w:id="13200" w:author="CR#0249" w:date="2019-12-19T11:17:00Z"/>
          <w:snapToGrid w:val="0"/>
        </w:rPr>
      </w:pPr>
      <w:del w:id="13201" w:author="CR#0249" w:date="2019-12-19T11:17:00Z">
        <w:r w:rsidRPr="00715AD3" w:rsidDel="002250C2">
          <w:rPr>
            <w:snapToGrid w:val="0"/>
          </w:rPr>
          <w:tab/>
          <w:delText>delta-AlongTrack-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524288..524287),</w:delText>
        </w:r>
      </w:del>
    </w:p>
    <w:p w:rsidR="00EA4606" w:rsidRPr="00715AD3" w:rsidDel="002250C2" w:rsidRDefault="00EA4606" w:rsidP="00EA4606">
      <w:pPr>
        <w:pStyle w:val="PL"/>
        <w:shd w:val="clear" w:color="auto" w:fill="E6E6E6"/>
        <w:rPr>
          <w:del w:id="13202" w:author="CR#0249" w:date="2019-12-19T11:17:00Z"/>
          <w:snapToGrid w:val="0"/>
        </w:rPr>
      </w:pPr>
      <w:del w:id="13203" w:author="CR#0249" w:date="2019-12-19T11:17:00Z">
        <w:r w:rsidRPr="00715AD3" w:rsidDel="002250C2">
          <w:rPr>
            <w:snapToGrid w:val="0"/>
          </w:rPr>
          <w:tab/>
          <w:delText>delta-CrossTrack-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524288..524287),</w:delText>
        </w:r>
      </w:del>
    </w:p>
    <w:p w:rsidR="00EA4606" w:rsidRPr="00715AD3" w:rsidDel="002250C2" w:rsidRDefault="00EA4606" w:rsidP="00EA4606">
      <w:pPr>
        <w:pStyle w:val="PL"/>
        <w:shd w:val="clear" w:color="auto" w:fill="E6E6E6"/>
        <w:rPr>
          <w:del w:id="13204" w:author="CR#0249" w:date="2019-12-19T11:17:00Z"/>
          <w:snapToGrid w:val="0"/>
        </w:rPr>
      </w:pPr>
      <w:del w:id="13205" w:author="CR#0249" w:date="2019-12-19T11:17:00Z">
        <w:r w:rsidRPr="00715AD3" w:rsidDel="002250C2">
          <w:rPr>
            <w:snapToGrid w:val="0"/>
          </w:rPr>
          <w:tab/>
          <w:delText>dot-delta-radi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048576..104857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EA4606" w:rsidRPr="00715AD3" w:rsidDel="002250C2" w:rsidRDefault="00EA4606" w:rsidP="00EA4606">
      <w:pPr>
        <w:pStyle w:val="PL"/>
        <w:shd w:val="clear" w:color="auto" w:fill="E6E6E6"/>
        <w:rPr>
          <w:del w:id="13206" w:author="CR#0249" w:date="2019-12-19T11:17:00Z"/>
          <w:snapToGrid w:val="0"/>
        </w:rPr>
      </w:pPr>
      <w:del w:id="13207" w:author="CR#0249" w:date="2019-12-19T11:17:00Z">
        <w:r w:rsidRPr="00715AD3" w:rsidDel="002250C2">
          <w:rPr>
            <w:snapToGrid w:val="0"/>
          </w:rPr>
          <w:tab/>
          <w:delText>dot-delta-AlongTrack-r15</w:delText>
        </w:r>
        <w:r w:rsidRPr="00715AD3" w:rsidDel="002250C2">
          <w:rPr>
            <w:snapToGrid w:val="0"/>
          </w:rPr>
          <w:tab/>
        </w:r>
        <w:r w:rsidRPr="00715AD3" w:rsidDel="002250C2">
          <w:rPr>
            <w:snapToGrid w:val="0"/>
          </w:rPr>
          <w:tab/>
        </w:r>
        <w:r w:rsidRPr="00715AD3" w:rsidDel="002250C2">
          <w:rPr>
            <w:snapToGrid w:val="0"/>
          </w:rPr>
          <w:tab/>
          <w:delText xml:space="preserve">INTEGER (-262144..262143)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EA4606" w:rsidRPr="00715AD3" w:rsidDel="002250C2" w:rsidRDefault="00EA4606" w:rsidP="00EA4606">
      <w:pPr>
        <w:pStyle w:val="PL"/>
        <w:shd w:val="clear" w:color="auto" w:fill="E6E6E6"/>
        <w:rPr>
          <w:del w:id="13208" w:author="CR#0249" w:date="2019-12-19T11:17:00Z"/>
          <w:snapToGrid w:val="0"/>
        </w:rPr>
      </w:pPr>
      <w:del w:id="13209" w:author="CR#0249" w:date="2019-12-19T11:17:00Z">
        <w:r w:rsidRPr="00715AD3" w:rsidDel="002250C2">
          <w:rPr>
            <w:snapToGrid w:val="0"/>
          </w:rPr>
          <w:tab/>
          <w:delText>dot-delta-CrossTrack-r15</w:delText>
        </w:r>
        <w:r w:rsidRPr="00715AD3" w:rsidDel="002250C2">
          <w:rPr>
            <w:snapToGrid w:val="0"/>
          </w:rPr>
          <w:tab/>
        </w:r>
        <w:r w:rsidRPr="00715AD3" w:rsidDel="002250C2">
          <w:rPr>
            <w:snapToGrid w:val="0"/>
          </w:rPr>
          <w:tab/>
        </w:r>
        <w:r w:rsidRPr="00715AD3" w:rsidDel="002250C2">
          <w:rPr>
            <w:snapToGrid w:val="0"/>
          </w:rPr>
          <w:tab/>
          <w:delText>INTEGER (-262144..262143)</w:delText>
        </w:r>
        <w:r w:rsidR="00467B8D" w:rsidRPr="00715AD3" w:rsidDel="002250C2">
          <w:rPr>
            <w:snapToGrid w:val="0"/>
          </w:rPr>
          <w:delText xml:space="preserve">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EA4606" w:rsidRPr="00715AD3" w:rsidDel="002250C2" w:rsidRDefault="00EA4606" w:rsidP="00EA4606">
      <w:pPr>
        <w:pStyle w:val="PL"/>
        <w:shd w:val="clear" w:color="auto" w:fill="E6E6E6"/>
        <w:rPr>
          <w:del w:id="13210" w:author="CR#0249" w:date="2019-12-19T11:17:00Z"/>
          <w:snapToGrid w:val="0"/>
        </w:rPr>
      </w:pPr>
      <w:del w:id="13211"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212" w:author="CR#0249" w:date="2019-12-19T11:17:00Z"/>
          <w:snapToGrid w:val="0"/>
        </w:rPr>
      </w:pPr>
      <w:del w:id="13213"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214" w:author="CR#0249" w:date="2019-12-19T11:17:00Z"/>
        </w:rPr>
      </w:pPr>
    </w:p>
    <w:p w:rsidR="00EA4606" w:rsidRPr="00715AD3" w:rsidDel="002250C2" w:rsidRDefault="00EA4606" w:rsidP="00EA4606">
      <w:pPr>
        <w:pStyle w:val="PL"/>
        <w:shd w:val="clear" w:color="auto" w:fill="E6E6E6"/>
        <w:rPr>
          <w:del w:id="13215" w:author="CR#0249" w:date="2019-12-19T11:17:00Z"/>
        </w:rPr>
      </w:pPr>
      <w:del w:id="13216" w:author="CR#0249" w:date="2019-12-19T11:17:00Z">
        <w:r w:rsidRPr="00715AD3" w:rsidDel="002250C2">
          <w:delText>-- ASN1STOP</w:delText>
        </w:r>
      </w:del>
    </w:p>
    <w:p w:rsidR="00EA4606" w:rsidRPr="00715AD3" w:rsidDel="002250C2" w:rsidRDefault="00EA4606" w:rsidP="00EA4606">
      <w:pPr>
        <w:tabs>
          <w:tab w:val="left" w:pos="6750"/>
        </w:tabs>
        <w:rPr>
          <w:del w:id="13217"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3218" w:author="CR#0249" w:date="2019-12-19T11:17:00Z"/>
        </w:trPr>
        <w:tc>
          <w:tcPr>
            <w:tcW w:w="9639" w:type="dxa"/>
          </w:tcPr>
          <w:p w:rsidR="00EA4606" w:rsidRPr="00715AD3" w:rsidDel="002250C2" w:rsidRDefault="00EA4606" w:rsidP="00467B8D">
            <w:pPr>
              <w:pStyle w:val="TAH"/>
              <w:rPr>
                <w:del w:id="13219" w:author="CR#0249" w:date="2019-12-19T11:17:00Z"/>
                <w:i/>
              </w:rPr>
            </w:pPr>
            <w:del w:id="13220" w:author="CR#0249" w:date="2019-12-19T11:17:00Z">
              <w:r w:rsidRPr="00715AD3" w:rsidDel="002250C2">
                <w:rPr>
                  <w:i/>
                  <w:snapToGrid w:val="0"/>
                </w:rPr>
                <w:lastRenderedPageBreak/>
                <w:delText xml:space="preserve">GNSS-SSR-OrbitCorrections </w:delText>
              </w:r>
              <w:r w:rsidRPr="00715AD3" w:rsidDel="002250C2">
                <w:rPr>
                  <w:iCs/>
                  <w:noProof/>
                </w:rPr>
                <w:delText>field descriptions</w:delText>
              </w:r>
            </w:del>
          </w:p>
        </w:tc>
      </w:tr>
      <w:tr w:rsidR="00F80BCA" w:rsidRPr="00715AD3" w:rsidDel="002250C2" w:rsidTr="00EA5B55">
        <w:trPr>
          <w:cantSplit/>
          <w:del w:id="13221" w:author="CR#0249" w:date="2019-12-19T11:17:00Z"/>
        </w:trPr>
        <w:tc>
          <w:tcPr>
            <w:tcW w:w="9639" w:type="dxa"/>
          </w:tcPr>
          <w:p w:rsidR="00EA4606" w:rsidRPr="00715AD3" w:rsidDel="002250C2" w:rsidRDefault="00EA4606" w:rsidP="00467B8D">
            <w:pPr>
              <w:pStyle w:val="TAL"/>
              <w:rPr>
                <w:del w:id="13222" w:author="CR#0249" w:date="2019-12-19T11:17:00Z"/>
                <w:b/>
                <w:i/>
              </w:rPr>
            </w:pPr>
            <w:del w:id="13223" w:author="CR#0249" w:date="2019-12-19T11:17:00Z">
              <w:r w:rsidRPr="00715AD3" w:rsidDel="002250C2">
                <w:rPr>
                  <w:b/>
                  <w:i/>
                </w:rPr>
                <w:delText>epochTime</w:delText>
              </w:r>
            </w:del>
          </w:p>
          <w:p w:rsidR="00EA4606" w:rsidRPr="00715AD3" w:rsidDel="002250C2" w:rsidRDefault="00EA4606" w:rsidP="00467B8D">
            <w:pPr>
              <w:pStyle w:val="TAL"/>
              <w:rPr>
                <w:del w:id="13224" w:author="CR#0249" w:date="2019-12-19T11:17:00Z"/>
              </w:rPr>
            </w:pPr>
            <w:del w:id="13225" w:author="CR#0249" w:date="2019-12-19T11:17:00Z">
              <w:r w:rsidRPr="00715AD3" w:rsidDel="002250C2">
                <w:delText xml:space="preserve">This field specifies the epoch time of the orbit corrections. The </w:delText>
              </w:r>
              <w:r w:rsidRPr="00715AD3" w:rsidDel="002250C2">
                <w:rPr>
                  <w:i/>
                </w:rPr>
                <w:delText>gnss-TimeID</w:delText>
              </w:r>
              <w:r w:rsidRPr="00715AD3" w:rsidDel="002250C2">
                <w:delText xml:space="preserve"> in </w:delText>
              </w:r>
              <w:r w:rsidRPr="00715AD3" w:rsidDel="002250C2">
                <w:rPr>
                  <w:i/>
                </w:rPr>
                <w:delText>GNSS-SystemTime</w:delText>
              </w:r>
              <w:r w:rsidRPr="00715AD3" w:rsidDel="002250C2">
                <w:delText xml:space="preserve"> shall be the same as the </w:delText>
              </w:r>
              <w:r w:rsidRPr="00715AD3" w:rsidDel="002250C2">
                <w:rPr>
                  <w:i/>
                </w:rPr>
                <w:delText>GNSS-ID</w:delText>
              </w:r>
              <w:r w:rsidRPr="00715AD3" w:rsidDel="002250C2">
                <w:delText xml:space="preserve"> in IE </w:delText>
              </w:r>
              <w:r w:rsidRPr="00715AD3" w:rsidDel="002250C2">
                <w:rPr>
                  <w:i/>
                </w:rPr>
                <w:delText>GNSS-GenericAssistDataElement</w:delText>
              </w:r>
              <w:r w:rsidRPr="00715AD3" w:rsidDel="002250C2">
                <w:delText xml:space="preserve">. </w:delText>
              </w:r>
            </w:del>
          </w:p>
        </w:tc>
      </w:tr>
      <w:tr w:rsidR="00F80BCA" w:rsidRPr="00715AD3" w:rsidDel="002250C2" w:rsidTr="00EA5B55">
        <w:trPr>
          <w:cantSplit/>
          <w:del w:id="13226" w:author="CR#0249" w:date="2019-12-19T11:17:00Z"/>
        </w:trPr>
        <w:tc>
          <w:tcPr>
            <w:tcW w:w="9639" w:type="dxa"/>
          </w:tcPr>
          <w:p w:rsidR="00EA4606" w:rsidRPr="00715AD3" w:rsidDel="002250C2" w:rsidRDefault="00EA4606" w:rsidP="00467B8D">
            <w:pPr>
              <w:pStyle w:val="TAL"/>
              <w:rPr>
                <w:del w:id="13227" w:author="CR#0249" w:date="2019-12-19T11:17:00Z"/>
                <w:b/>
                <w:i/>
              </w:rPr>
            </w:pPr>
            <w:del w:id="13228" w:author="CR#0249" w:date="2019-12-19T11:17:00Z">
              <w:r w:rsidRPr="00715AD3" w:rsidDel="002250C2">
                <w:rPr>
                  <w:b/>
                  <w:i/>
                </w:rPr>
                <w:delText>ssrUpdateInterval</w:delText>
              </w:r>
            </w:del>
          </w:p>
          <w:p w:rsidR="00EA4606" w:rsidRPr="00715AD3" w:rsidDel="002250C2" w:rsidRDefault="00EA4606" w:rsidP="00467B8D">
            <w:pPr>
              <w:pStyle w:val="TAL"/>
              <w:rPr>
                <w:del w:id="13229" w:author="CR#0249" w:date="2019-12-19T11:17:00Z"/>
              </w:rPr>
            </w:pPr>
            <w:del w:id="13230" w:author="CR#0249" w:date="2019-12-19T11:17:00Z">
              <w:r w:rsidRPr="00715AD3" w:rsidDel="002250C2">
                <w:delTex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delText>
              </w:r>
            </w:del>
          </w:p>
        </w:tc>
      </w:tr>
      <w:tr w:rsidR="00F80BCA" w:rsidRPr="00715AD3" w:rsidDel="002250C2" w:rsidTr="00EA5B55">
        <w:trPr>
          <w:cantSplit/>
          <w:del w:id="13231" w:author="CR#0249" w:date="2019-12-19T11:17:00Z"/>
        </w:trPr>
        <w:tc>
          <w:tcPr>
            <w:tcW w:w="9639" w:type="dxa"/>
          </w:tcPr>
          <w:p w:rsidR="00EA4606" w:rsidRPr="00715AD3" w:rsidDel="002250C2" w:rsidRDefault="00EA4606" w:rsidP="00467B8D">
            <w:pPr>
              <w:pStyle w:val="TAL"/>
              <w:rPr>
                <w:del w:id="13232" w:author="CR#0249" w:date="2019-12-19T11:17:00Z"/>
                <w:b/>
                <w:i/>
              </w:rPr>
            </w:pPr>
            <w:del w:id="13233" w:author="CR#0249" w:date="2019-12-19T11:17:00Z">
              <w:r w:rsidRPr="00715AD3" w:rsidDel="002250C2">
                <w:rPr>
                  <w:b/>
                  <w:i/>
                </w:rPr>
                <w:delText>satelliteReferenceDatum</w:delText>
              </w:r>
            </w:del>
          </w:p>
          <w:p w:rsidR="00EA4606" w:rsidRPr="00715AD3" w:rsidDel="002250C2" w:rsidRDefault="00EA4606" w:rsidP="00467B8D">
            <w:pPr>
              <w:pStyle w:val="TAL"/>
              <w:rPr>
                <w:del w:id="13234" w:author="CR#0249" w:date="2019-12-19T11:17:00Z"/>
              </w:rPr>
            </w:pPr>
            <w:del w:id="13235" w:author="CR#0249" w:date="2019-12-19T11:17:00Z">
              <w:r w:rsidRPr="00715AD3" w:rsidDel="002250C2">
                <w:delText>This field specifies the satellite refence datum for the orbit corrections.</w:delText>
              </w:r>
            </w:del>
          </w:p>
        </w:tc>
      </w:tr>
      <w:tr w:rsidR="00F80BCA" w:rsidRPr="00715AD3" w:rsidDel="002250C2" w:rsidTr="00EA5B55">
        <w:trPr>
          <w:cantSplit/>
          <w:del w:id="13236" w:author="CR#0249" w:date="2019-12-19T11:17:00Z"/>
        </w:trPr>
        <w:tc>
          <w:tcPr>
            <w:tcW w:w="9639" w:type="dxa"/>
          </w:tcPr>
          <w:p w:rsidR="00EA4606" w:rsidRPr="00715AD3" w:rsidDel="002250C2" w:rsidRDefault="00EA4606" w:rsidP="00467B8D">
            <w:pPr>
              <w:pStyle w:val="TAL"/>
              <w:rPr>
                <w:del w:id="13237" w:author="CR#0249" w:date="2019-12-19T11:17:00Z"/>
                <w:b/>
                <w:i/>
              </w:rPr>
            </w:pPr>
            <w:del w:id="13238" w:author="CR#0249" w:date="2019-12-19T11:17:00Z">
              <w:r w:rsidRPr="00715AD3" w:rsidDel="002250C2">
                <w:rPr>
                  <w:b/>
                  <w:i/>
                </w:rPr>
                <w:delText>iod-ssr</w:delText>
              </w:r>
            </w:del>
          </w:p>
          <w:p w:rsidR="00EA4606" w:rsidRPr="00715AD3" w:rsidDel="002250C2" w:rsidRDefault="00EA4606" w:rsidP="00467B8D">
            <w:pPr>
              <w:pStyle w:val="TAL"/>
              <w:rPr>
                <w:del w:id="13239" w:author="CR#0249" w:date="2019-12-19T11:17:00Z"/>
              </w:rPr>
            </w:pPr>
            <w:del w:id="13240" w:author="CR#0249" w:date="2019-12-19T11:17:00Z">
              <w:r w:rsidRPr="00715AD3" w:rsidDel="002250C2">
                <w:delText xml:space="preserve">This field specifies the Issue of Data number for the SSR data. A change of </w:delText>
              </w:r>
              <w:r w:rsidRPr="00715AD3" w:rsidDel="002250C2">
                <w:rPr>
                  <w:i/>
                </w:rPr>
                <w:delText>iod-ssr</w:delText>
              </w:r>
              <w:r w:rsidRPr="00715AD3" w:rsidDel="002250C2">
                <w:delText xml:space="preserve"> is used to indicate a change in the SSR generating configuration. </w:delText>
              </w:r>
            </w:del>
          </w:p>
        </w:tc>
      </w:tr>
      <w:tr w:rsidR="00F80BCA" w:rsidRPr="00715AD3" w:rsidDel="002250C2" w:rsidTr="00EA5B55">
        <w:trPr>
          <w:cantSplit/>
          <w:del w:id="13241" w:author="CR#0249" w:date="2019-12-19T11:17:00Z"/>
        </w:trPr>
        <w:tc>
          <w:tcPr>
            <w:tcW w:w="9639" w:type="dxa"/>
          </w:tcPr>
          <w:p w:rsidR="00EA4606" w:rsidRPr="00715AD3" w:rsidDel="002250C2" w:rsidRDefault="00EA4606" w:rsidP="00467B8D">
            <w:pPr>
              <w:pStyle w:val="TAL"/>
              <w:rPr>
                <w:del w:id="13242" w:author="CR#0249" w:date="2019-12-19T11:17:00Z"/>
                <w:b/>
                <w:i/>
              </w:rPr>
            </w:pPr>
            <w:del w:id="13243" w:author="CR#0249" w:date="2019-12-19T11:17:00Z">
              <w:r w:rsidRPr="00715AD3" w:rsidDel="002250C2">
                <w:rPr>
                  <w:b/>
                  <w:i/>
                </w:rPr>
                <w:delText>svID</w:delText>
              </w:r>
            </w:del>
          </w:p>
          <w:p w:rsidR="00EA4606" w:rsidRPr="00715AD3" w:rsidDel="002250C2" w:rsidRDefault="00EA4606" w:rsidP="00467B8D">
            <w:pPr>
              <w:pStyle w:val="TAL"/>
              <w:rPr>
                <w:del w:id="13244" w:author="CR#0249" w:date="2019-12-19T11:17:00Z"/>
              </w:rPr>
            </w:pPr>
            <w:del w:id="13245" w:author="CR#0249" w:date="2019-12-19T11:17:00Z">
              <w:r w:rsidRPr="00715AD3" w:rsidDel="002250C2">
                <w:delText>This field specifies the satellite for which the orbit corrections are provided.</w:delText>
              </w:r>
            </w:del>
          </w:p>
        </w:tc>
      </w:tr>
      <w:tr w:rsidR="00F80BCA" w:rsidRPr="00715AD3" w:rsidDel="002250C2" w:rsidTr="00EA5B55">
        <w:trPr>
          <w:cantSplit/>
          <w:del w:id="13246" w:author="CR#0249" w:date="2019-12-19T11:17:00Z"/>
        </w:trPr>
        <w:tc>
          <w:tcPr>
            <w:tcW w:w="9639" w:type="dxa"/>
          </w:tcPr>
          <w:p w:rsidR="00EA4606" w:rsidRPr="00715AD3" w:rsidDel="002250C2" w:rsidRDefault="00EA4606" w:rsidP="00467B8D">
            <w:pPr>
              <w:pStyle w:val="TAL"/>
              <w:rPr>
                <w:del w:id="13247" w:author="CR#0249" w:date="2019-12-19T11:17:00Z"/>
                <w:b/>
                <w:i/>
              </w:rPr>
            </w:pPr>
            <w:del w:id="13248" w:author="CR#0249" w:date="2019-12-19T11:17:00Z">
              <w:r w:rsidRPr="00715AD3" w:rsidDel="002250C2">
                <w:rPr>
                  <w:b/>
                  <w:i/>
                </w:rPr>
                <w:delText>iod</w:delText>
              </w:r>
            </w:del>
          </w:p>
          <w:p w:rsidR="00EA4606" w:rsidRPr="00715AD3" w:rsidDel="002250C2" w:rsidRDefault="00EA4606" w:rsidP="00467B8D">
            <w:pPr>
              <w:pStyle w:val="TAL"/>
              <w:rPr>
                <w:del w:id="13249" w:author="CR#0249" w:date="2019-12-19T11:17:00Z"/>
              </w:rPr>
            </w:pPr>
            <w:del w:id="13250" w:author="CR#0249" w:date="2019-12-19T11:17:00Z">
              <w:r w:rsidRPr="00715AD3" w:rsidDel="002250C2">
                <w:delText xml:space="preserve">This field specifies the IOD value of the broadcast ephemeris for which the orbit corrections are valid (see IE </w:delText>
              </w:r>
              <w:r w:rsidRPr="00715AD3" w:rsidDel="002250C2">
                <w:rPr>
                  <w:i/>
                </w:rPr>
                <w:delText>GNSS</w:delText>
              </w:r>
              <w:r w:rsidRPr="00715AD3" w:rsidDel="002250C2">
                <w:rPr>
                  <w:i/>
                </w:rPr>
                <w:noBreakHyphen/>
                <w:delText>NavigationModel</w:delText>
              </w:r>
              <w:r w:rsidRPr="00715AD3" w:rsidDel="002250C2">
                <w:delText>). NOTE 2.</w:delText>
              </w:r>
            </w:del>
          </w:p>
        </w:tc>
      </w:tr>
      <w:tr w:rsidR="00F80BCA" w:rsidRPr="00715AD3" w:rsidDel="002250C2" w:rsidTr="00EA5B55">
        <w:trPr>
          <w:cantSplit/>
          <w:del w:id="13251" w:author="CR#0249" w:date="2019-12-19T11:17:00Z"/>
        </w:trPr>
        <w:tc>
          <w:tcPr>
            <w:tcW w:w="9639" w:type="dxa"/>
          </w:tcPr>
          <w:p w:rsidR="00EA4606" w:rsidRPr="00715AD3" w:rsidDel="002250C2" w:rsidRDefault="00EA4606" w:rsidP="00467B8D">
            <w:pPr>
              <w:pStyle w:val="TAL"/>
              <w:rPr>
                <w:del w:id="13252" w:author="CR#0249" w:date="2019-12-19T11:17:00Z"/>
                <w:b/>
                <w:i/>
              </w:rPr>
            </w:pPr>
            <w:del w:id="13253" w:author="CR#0249" w:date="2019-12-19T11:17:00Z">
              <w:r w:rsidRPr="00715AD3" w:rsidDel="002250C2">
                <w:rPr>
                  <w:b/>
                  <w:i/>
                </w:rPr>
                <w:delText>delta-radial</w:delText>
              </w:r>
            </w:del>
          </w:p>
          <w:p w:rsidR="00EA4606" w:rsidRPr="00715AD3" w:rsidDel="002250C2" w:rsidRDefault="00EA4606" w:rsidP="00467B8D">
            <w:pPr>
              <w:pStyle w:val="TAL"/>
              <w:rPr>
                <w:del w:id="13254" w:author="CR#0249" w:date="2019-12-19T11:17:00Z"/>
              </w:rPr>
            </w:pPr>
            <w:del w:id="13255" w:author="CR#0249" w:date="2019-12-19T11:17:00Z">
              <w:r w:rsidRPr="00715AD3" w:rsidDel="002250C2">
                <w:delText>This field specifies the radial orbit correction for broadcast ephemeris. NOTE 3.</w:delText>
              </w:r>
            </w:del>
          </w:p>
          <w:p w:rsidR="00EA4606" w:rsidRPr="00715AD3" w:rsidDel="002250C2" w:rsidRDefault="00EA4606" w:rsidP="00467B8D">
            <w:pPr>
              <w:pStyle w:val="TAL"/>
              <w:rPr>
                <w:del w:id="13256" w:author="CR#0249" w:date="2019-12-19T11:17:00Z"/>
              </w:rPr>
            </w:pPr>
            <w:del w:id="13257" w:author="CR#0249" w:date="2019-12-19T11:17:00Z">
              <w:r w:rsidRPr="00715AD3" w:rsidDel="002250C2">
                <w:delText xml:space="preserve">Scale factor 0.1 mm; range </w:delText>
              </w:r>
              <w:r w:rsidRPr="00715AD3" w:rsidDel="002250C2">
                <w:rPr>
                  <w:rFonts w:cs="Arial"/>
                </w:rPr>
                <w:delText>±</w:delText>
              </w:r>
              <w:r w:rsidRPr="00715AD3" w:rsidDel="002250C2">
                <w:delText>209.7151 m.</w:delText>
              </w:r>
            </w:del>
          </w:p>
        </w:tc>
      </w:tr>
      <w:tr w:rsidR="00F80BCA" w:rsidRPr="00715AD3" w:rsidDel="002250C2" w:rsidTr="00EA5B55">
        <w:trPr>
          <w:cantSplit/>
          <w:del w:id="13258" w:author="CR#0249" w:date="2019-12-19T11:17:00Z"/>
        </w:trPr>
        <w:tc>
          <w:tcPr>
            <w:tcW w:w="9639" w:type="dxa"/>
          </w:tcPr>
          <w:p w:rsidR="00EA4606" w:rsidRPr="00715AD3" w:rsidDel="002250C2" w:rsidRDefault="00EA4606" w:rsidP="00467B8D">
            <w:pPr>
              <w:pStyle w:val="TAL"/>
              <w:rPr>
                <w:del w:id="13259" w:author="CR#0249" w:date="2019-12-19T11:17:00Z"/>
                <w:b/>
                <w:i/>
              </w:rPr>
            </w:pPr>
            <w:del w:id="13260" w:author="CR#0249" w:date="2019-12-19T11:17:00Z">
              <w:r w:rsidRPr="00715AD3" w:rsidDel="002250C2">
                <w:rPr>
                  <w:b/>
                  <w:i/>
                </w:rPr>
                <w:delText>delta-AlongTrack</w:delText>
              </w:r>
            </w:del>
          </w:p>
          <w:p w:rsidR="00EA4606" w:rsidRPr="00715AD3" w:rsidDel="002250C2" w:rsidRDefault="00EA4606" w:rsidP="00467B8D">
            <w:pPr>
              <w:pStyle w:val="TAL"/>
              <w:rPr>
                <w:del w:id="13261" w:author="CR#0249" w:date="2019-12-19T11:17:00Z"/>
              </w:rPr>
            </w:pPr>
            <w:del w:id="13262" w:author="CR#0249" w:date="2019-12-19T11:17:00Z">
              <w:r w:rsidRPr="00715AD3" w:rsidDel="002250C2">
                <w:delText>This field specifies the along-track orbit correction for broadcast ephemeris. NOTE 3.</w:delText>
              </w:r>
            </w:del>
          </w:p>
          <w:p w:rsidR="00EA4606" w:rsidRPr="00715AD3" w:rsidDel="002250C2" w:rsidRDefault="00EA4606" w:rsidP="00467B8D">
            <w:pPr>
              <w:pStyle w:val="TAL"/>
              <w:rPr>
                <w:del w:id="13263" w:author="CR#0249" w:date="2019-12-19T11:17:00Z"/>
              </w:rPr>
            </w:pPr>
            <w:del w:id="13264" w:author="CR#0249" w:date="2019-12-19T11:17:00Z">
              <w:r w:rsidRPr="00715AD3" w:rsidDel="002250C2">
                <w:delText xml:space="preserve">Scale factor 0.4 mm; range </w:delText>
              </w:r>
              <w:r w:rsidRPr="00715AD3" w:rsidDel="002250C2">
                <w:rPr>
                  <w:rFonts w:cs="Arial"/>
                </w:rPr>
                <w:delText>±</w:delText>
              </w:r>
              <w:r w:rsidRPr="00715AD3" w:rsidDel="002250C2">
                <w:delText>209.7148 m.</w:delText>
              </w:r>
            </w:del>
          </w:p>
        </w:tc>
      </w:tr>
      <w:tr w:rsidR="00F80BCA" w:rsidRPr="00715AD3" w:rsidDel="002250C2" w:rsidTr="00EA5B55">
        <w:trPr>
          <w:cantSplit/>
          <w:del w:id="13265" w:author="CR#0249" w:date="2019-12-19T11:17:00Z"/>
        </w:trPr>
        <w:tc>
          <w:tcPr>
            <w:tcW w:w="9639" w:type="dxa"/>
          </w:tcPr>
          <w:p w:rsidR="00EA4606" w:rsidRPr="00715AD3" w:rsidDel="002250C2" w:rsidRDefault="00EA4606" w:rsidP="00467B8D">
            <w:pPr>
              <w:pStyle w:val="TAL"/>
              <w:rPr>
                <w:del w:id="13266" w:author="CR#0249" w:date="2019-12-19T11:17:00Z"/>
                <w:b/>
                <w:i/>
              </w:rPr>
            </w:pPr>
            <w:del w:id="13267" w:author="CR#0249" w:date="2019-12-19T11:17:00Z">
              <w:r w:rsidRPr="00715AD3" w:rsidDel="002250C2">
                <w:rPr>
                  <w:b/>
                  <w:i/>
                </w:rPr>
                <w:delText>delta-CrossTrack</w:delText>
              </w:r>
            </w:del>
          </w:p>
          <w:p w:rsidR="00EA4606" w:rsidRPr="00715AD3" w:rsidDel="002250C2" w:rsidRDefault="00EA4606" w:rsidP="00467B8D">
            <w:pPr>
              <w:pStyle w:val="TAL"/>
              <w:rPr>
                <w:del w:id="13268" w:author="CR#0249" w:date="2019-12-19T11:17:00Z"/>
              </w:rPr>
            </w:pPr>
            <w:del w:id="13269" w:author="CR#0249" w:date="2019-12-19T11:17:00Z">
              <w:r w:rsidRPr="00715AD3" w:rsidDel="002250C2">
                <w:delText>This field specifies the cross-track orbit correction for broadcast ephemeris. NOTE 3.</w:delText>
              </w:r>
            </w:del>
          </w:p>
          <w:p w:rsidR="00EA4606" w:rsidRPr="00715AD3" w:rsidDel="002250C2" w:rsidRDefault="00EA4606" w:rsidP="00467B8D">
            <w:pPr>
              <w:pStyle w:val="TAL"/>
              <w:rPr>
                <w:del w:id="13270" w:author="CR#0249" w:date="2019-12-19T11:17:00Z"/>
              </w:rPr>
            </w:pPr>
            <w:del w:id="13271" w:author="CR#0249" w:date="2019-12-19T11:17:00Z">
              <w:r w:rsidRPr="00715AD3" w:rsidDel="002250C2">
                <w:delText xml:space="preserve">Scale factor 0.4 mm; range </w:delText>
              </w:r>
              <w:r w:rsidRPr="00715AD3" w:rsidDel="002250C2">
                <w:rPr>
                  <w:rFonts w:cs="Arial"/>
                </w:rPr>
                <w:delText>±</w:delText>
              </w:r>
              <w:r w:rsidRPr="00715AD3" w:rsidDel="002250C2">
                <w:delText>209.7148 m.</w:delText>
              </w:r>
            </w:del>
          </w:p>
        </w:tc>
      </w:tr>
      <w:tr w:rsidR="00F80BCA" w:rsidRPr="00715AD3" w:rsidDel="002250C2" w:rsidTr="00EA5B55">
        <w:trPr>
          <w:cantSplit/>
          <w:del w:id="13272" w:author="CR#0249" w:date="2019-12-19T11:17:00Z"/>
        </w:trPr>
        <w:tc>
          <w:tcPr>
            <w:tcW w:w="9639" w:type="dxa"/>
          </w:tcPr>
          <w:p w:rsidR="00EA4606" w:rsidRPr="00715AD3" w:rsidDel="002250C2" w:rsidRDefault="00EA4606" w:rsidP="00467B8D">
            <w:pPr>
              <w:pStyle w:val="TAL"/>
              <w:rPr>
                <w:del w:id="13273" w:author="CR#0249" w:date="2019-12-19T11:17:00Z"/>
                <w:b/>
                <w:i/>
              </w:rPr>
            </w:pPr>
            <w:del w:id="13274" w:author="CR#0249" w:date="2019-12-19T11:17:00Z">
              <w:r w:rsidRPr="00715AD3" w:rsidDel="002250C2">
                <w:rPr>
                  <w:b/>
                  <w:i/>
                </w:rPr>
                <w:delText>dot-delta-radial</w:delText>
              </w:r>
            </w:del>
          </w:p>
          <w:p w:rsidR="00EA4606" w:rsidRPr="00715AD3" w:rsidDel="002250C2" w:rsidRDefault="00EA4606" w:rsidP="00467B8D">
            <w:pPr>
              <w:pStyle w:val="TAL"/>
              <w:rPr>
                <w:del w:id="13275" w:author="CR#0249" w:date="2019-12-19T11:17:00Z"/>
              </w:rPr>
            </w:pPr>
            <w:del w:id="13276" w:author="CR#0249" w:date="2019-12-19T11:17:00Z">
              <w:r w:rsidRPr="00715AD3" w:rsidDel="002250C2">
                <w:delText>This field specifies the velocity of radial orbit correction for broadcast ephemeris. NOTE 3.</w:delText>
              </w:r>
            </w:del>
          </w:p>
          <w:p w:rsidR="00EA4606" w:rsidRPr="00715AD3" w:rsidDel="002250C2" w:rsidRDefault="00EA4606" w:rsidP="00467B8D">
            <w:pPr>
              <w:pStyle w:val="TAL"/>
              <w:rPr>
                <w:del w:id="13277" w:author="CR#0249" w:date="2019-12-19T11:17:00Z"/>
              </w:rPr>
            </w:pPr>
            <w:del w:id="13278" w:author="CR#0249" w:date="2019-12-19T11:17:00Z">
              <w:r w:rsidRPr="00715AD3" w:rsidDel="002250C2">
                <w:delText xml:space="preserve">Scale factor 0.001 mm/s; range </w:delText>
              </w:r>
              <w:r w:rsidRPr="00715AD3" w:rsidDel="002250C2">
                <w:rPr>
                  <w:rFonts w:cs="Arial"/>
                </w:rPr>
                <w:delText>±</w:delText>
              </w:r>
              <w:r w:rsidRPr="00715AD3" w:rsidDel="002250C2">
                <w:delText>1.048575 m/s.</w:delText>
              </w:r>
            </w:del>
          </w:p>
        </w:tc>
      </w:tr>
      <w:tr w:rsidR="00F80BCA" w:rsidRPr="00715AD3" w:rsidDel="002250C2" w:rsidTr="00EA5B55">
        <w:trPr>
          <w:cantSplit/>
          <w:del w:id="13279" w:author="CR#0249" w:date="2019-12-19T11:17:00Z"/>
        </w:trPr>
        <w:tc>
          <w:tcPr>
            <w:tcW w:w="9639" w:type="dxa"/>
          </w:tcPr>
          <w:p w:rsidR="00EA4606" w:rsidRPr="00715AD3" w:rsidDel="002250C2" w:rsidRDefault="00EA4606" w:rsidP="00467B8D">
            <w:pPr>
              <w:pStyle w:val="TAL"/>
              <w:rPr>
                <w:del w:id="13280" w:author="CR#0249" w:date="2019-12-19T11:17:00Z"/>
                <w:b/>
                <w:i/>
              </w:rPr>
            </w:pPr>
            <w:del w:id="13281" w:author="CR#0249" w:date="2019-12-19T11:17:00Z">
              <w:r w:rsidRPr="00715AD3" w:rsidDel="002250C2">
                <w:rPr>
                  <w:b/>
                  <w:i/>
                </w:rPr>
                <w:delText>dot-delta-AlongTrack</w:delText>
              </w:r>
            </w:del>
          </w:p>
          <w:p w:rsidR="00EA4606" w:rsidRPr="00715AD3" w:rsidDel="002250C2" w:rsidRDefault="00EA4606" w:rsidP="00467B8D">
            <w:pPr>
              <w:pStyle w:val="TAL"/>
              <w:rPr>
                <w:del w:id="13282" w:author="CR#0249" w:date="2019-12-19T11:17:00Z"/>
              </w:rPr>
            </w:pPr>
            <w:del w:id="13283" w:author="CR#0249" w:date="2019-12-19T11:17:00Z">
              <w:r w:rsidRPr="00715AD3" w:rsidDel="002250C2">
                <w:delText>This field specifies the velocity of along-track orbit correction for broadcast ephemeris. NOTE 3.</w:delText>
              </w:r>
            </w:del>
          </w:p>
          <w:p w:rsidR="00EA4606" w:rsidRPr="00715AD3" w:rsidDel="002250C2" w:rsidRDefault="00EA4606" w:rsidP="00467B8D">
            <w:pPr>
              <w:pStyle w:val="TAL"/>
              <w:rPr>
                <w:del w:id="13284" w:author="CR#0249" w:date="2019-12-19T11:17:00Z"/>
              </w:rPr>
            </w:pPr>
            <w:del w:id="13285" w:author="CR#0249" w:date="2019-12-19T11:17:00Z">
              <w:r w:rsidRPr="00715AD3" w:rsidDel="002250C2">
                <w:delText xml:space="preserve">Scale factor 0.004 mm/s; range </w:delText>
              </w:r>
              <w:r w:rsidRPr="00715AD3" w:rsidDel="002250C2">
                <w:rPr>
                  <w:rFonts w:cs="Arial"/>
                </w:rPr>
                <w:delText>±</w:delText>
              </w:r>
              <w:r w:rsidRPr="00715AD3" w:rsidDel="002250C2">
                <w:delText>1.048572 m/s.</w:delText>
              </w:r>
            </w:del>
          </w:p>
        </w:tc>
      </w:tr>
      <w:tr w:rsidR="00EA4606" w:rsidRPr="00715AD3" w:rsidDel="002250C2" w:rsidTr="00EA5B55">
        <w:trPr>
          <w:cantSplit/>
          <w:del w:id="13286" w:author="CR#0249" w:date="2019-12-19T11:17:00Z"/>
        </w:trPr>
        <w:tc>
          <w:tcPr>
            <w:tcW w:w="9639" w:type="dxa"/>
          </w:tcPr>
          <w:p w:rsidR="00EA4606" w:rsidRPr="00715AD3" w:rsidDel="002250C2" w:rsidRDefault="00EA4606" w:rsidP="00467B8D">
            <w:pPr>
              <w:pStyle w:val="TAL"/>
              <w:rPr>
                <w:del w:id="13287" w:author="CR#0249" w:date="2019-12-19T11:17:00Z"/>
                <w:b/>
                <w:i/>
                <w:snapToGrid w:val="0"/>
              </w:rPr>
            </w:pPr>
            <w:del w:id="13288" w:author="CR#0249" w:date="2019-12-19T11:17:00Z">
              <w:r w:rsidRPr="00715AD3" w:rsidDel="002250C2">
                <w:rPr>
                  <w:b/>
                  <w:i/>
                  <w:snapToGrid w:val="0"/>
                </w:rPr>
                <w:delText>dot-delta-CrossTrack</w:delText>
              </w:r>
            </w:del>
          </w:p>
          <w:p w:rsidR="00EA4606" w:rsidRPr="00715AD3" w:rsidDel="002250C2" w:rsidRDefault="00EA4606" w:rsidP="00467B8D">
            <w:pPr>
              <w:pStyle w:val="TAL"/>
              <w:rPr>
                <w:del w:id="13289" w:author="CR#0249" w:date="2019-12-19T11:17:00Z"/>
              </w:rPr>
            </w:pPr>
            <w:del w:id="13290" w:author="CR#0249" w:date="2019-12-19T11:17:00Z">
              <w:r w:rsidRPr="00715AD3" w:rsidDel="002250C2">
                <w:delText>This field specifies the velocity of cross-track orbit correction for broadcast ephemeris. NOTE 3.</w:delText>
              </w:r>
            </w:del>
          </w:p>
          <w:p w:rsidR="00EA4606" w:rsidRPr="00715AD3" w:rsidDel="002250C2" w:rsidRDefault="00EA4606" w:rsidP="00467B8D">
            <w:pPr>
              <w:pStyle w:val="TAL"/>
              <w:rPr>
                <w:del w:id="13291" w:author="CR#0249" w:date="2019-12-19T11:17:00Z"/>
                <w:snapToGrid w:val="0"/>
              </w:rPr>
            </w:pPr>
            <w:del w:id="13292" w:author="CR#0249" w:date="2019-12-19T11:17:00Z">
              <w:r w:rsidRPr="00715AD3" w:rsidDel="002250C2">
                <w:delText xml:space="preserve">Scale factor 0.004 mm/s; range </w:delText>
              </w:r>
              <w:r w:rsidRPr="00715AD3" w:rsidDel="002250C2">
                <w:rPr>
                  <w:rFonts w:cs="Arial"/>
                </w:rPr>
                <w:delText>±</w:delText>
              </w:r>
              <w:r w:rsidRPr="00715AD3" w:rsidDel="002250C2">
                <w:delText>1.048572 m/s.</w:delText>
              </w:r>
            </w:del>
          </w:p>
        </w:tc>
      </w:tr>
    </w:tbl>
    <w:p w:rsidR="00EA4606" w:rsidRPr="00715AD3" w:rsidDel="002250C2" w:rsidRDefault="00EA4606" w:rsidP="00001D0F">
      <w:pPr>
        <w:rPr>
          <w:del w:id="13293" w:author="CR#0249" w:date="2019-12-19T11:17:00Z"/>
        </w:rPr>
      </w:pPr>
    </w:p>
    <w:p w:rsidR="00EA4606" w:rsidRPr="00715AD3" w:rsidDel="002250C2" w:rsidRDefault="00EA4606" w:rsidP="00EA4606">
      <w:pPr>
        <w:pStyle w:val="NO"/>
        <w:rPr>
          <w:del w:id="13294" w:author="CR#0249" w:date="2019-12-19T11:17:00Z"/>
        </w:rPr>
      </w:pPr>
      <w:del w:id="13295" w:author="CR#0249" w:date="2019-12-19T11:17:00Z">
        <w:r w:rsidRPr="00715AD3" w:rsidDel="002250C2">
          <w:delText xml:space="preserve">NOTE 1: </w:delText>
        </w:r>
        <w:r w:rsidRPr="00715AD3" w:rsidDel="002250C2">
          <w:tab/>
          <w:delTex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delText>
        </w:r>
      </w:del>
    </w:p>
    <w:p w:rsidR="00EA4606" w:rsidRPr="00715AD3" w:rsidDel="002250C2" w:rsidRDefault="00EA4606" w:rsidP="00EA4606">
      <w:pPr>
        <w:pStyle w:val="NO"/>
        <w:rPr>
          <w:del w:id="13296" w:author="CR#0249" w:date="2019-12-19T11:17:00Z"/>
        </w:rPr>
      </w:pPr>
      <w:del w:id="13297" w:author="CR#0249" w:date="2019-12-19T11:17:00Z">
        <w:r w:rsidRPr="00715AD3" w:rsidDel="002250C2">
          <w:delText>NOTE 2:</w:delText>
        </w:r>
        <w:r w:rsidRPr="00715AD3" w:rsidDel="002250C2">
          <w:tab/>
          <w:delText xml:space="preserve">In case the </w:delText>
        </w:r>
        <w:r w:rsidRPr="00715AD3" w:rsidDel="002250C2">
          <w:rPr>
            <w:i/>
          </w:rPr>
          <w:delText>gnss-ID</w:delText>
        </w:r>
        <w:r w:rsidR="00534549" w:rsidRPr="00715AD3" w:rsidDel="002250C2">
          <w:delText xml:space="preserve"> indicates 'gps' or 'qzss'</w:delText>
        </w:r>
        <w:r w:rsidRPr="00715AD3" w:rsidDel="002250C2">
          <w:delText xml:space="preserve">, the </w:delText>
        </w:r>
        <w:r w:rsidRPr="00715AD3" w:rsidDel="002250C2">
          <w:rPr>
            <w:i/>
          </w:rPr>
          <w:delText>iod</w:delText>
        </w:r>
        <w:r w:rsidRPr="00715AD3" w:rsidDel="002250C2">
          <w:delText xml:space="preserve"> refers to the NAV broadcast ephemeris (GPS L1 C/A or QZSS QZS-L1, respectively, in table GNSS to iod Bit String(11) relation in IE </w:delText>
        </w:r>
        <w:r w:rsidRPr="00715AD3" w:rsidDel="002250C2">
          <w:rPr>
            <w:i/>
          </w:rPr>
          <w:delText>GNSS</w:delText>
        </w:r>
        <w:r w:rsidRPr="00715AD3" w:rsidDel="002250C2">
          <w:rPr>
            <w:i/>
          </w:rPr>
          <w:noBreakHyphen/>
          <w:delText>NavigationModel).</w:delText>
        </w:r>
      </w:del>
    </w:p>
    <w:p w:rsidR="00EA4606" w:rsidRPr="00715AD3" w:rsidDel="002250C2" w:rsidRDefault="00EA4606" w:rsidP="00EA4606">
      <w:pPr>
        <w:pStyle w:val="NO"/>
        <w:rPr>
          <w:del w:id="13298" w:author="CR#0249" w:date="2019-12-19T11:17:00Z"/>
        </w:rPr>
      </w:pPr>
      <w:del w:id="13299" w:author="CR#0249" w:date="2019-12-19T11:17:00Z">
        <w:r w:rsidRPr="00715AD3" w:rsidDel="002250C2">
          <w:delText xml:space="preserve">NOTE 3: </w:delText>
        </w:r>
        <w:r w:rsidRPr="00715AD3" w:rsidDel="002250C2">
          <w:tab/>
          <w:delText xml:space="preserve">The reference time </w:delText>
        </w:r>
        <w:r w:rsidRPr="00715AD3" w:rsidDel="002250C2">
          <w:rPr>
            <w:i/>
          </w:rPr>
          <w:delText>t</w:delText>
        </w:r>
        <w:r w:rsidRPr="00715AD3" w:rsidDel="002250C2">
          <w:rPr>
            <w:i/>
            <w:vertAlign w:val="subscript"/>
          </w:rPr>
          <w:delText>0</w:delText>
        </w:r>
        <w:r w:rsidRPr="00715AD3" w:rsidDel="002250C2">
          <w:delText xml:space="preserve"> is </w:delText>
        </w:r>
        <w:r w:rsidRPr="00715AD3" w:rsidDel="002250C2">
          <w:rPr>
            <w:i/>
          </w:rPr>
          <w:delText>epochTime</w:delText>
        </w:r>
        <w:r w:rsidRPr="00715AD3" w:rsidDel="002250C2">
          <w:delText xml:space="preserve"> + ½ </w:delText>
        </w:r>
        <w:r w:rsidRPr="00715AD3" w:rsidDel="002250C2">
          <w:rPr>
            <w:rFonts w:cs="Arial"/>
          </w:rPr>
          <w:delText>×</w:delText>
        </w:r>
        <w:r w:rsidRPr="00715AD3" w:rsidDel="002250C2">
          <w:delText xml:space="preserve"> </w:delText>
        </w:r>
        <w:r w:rsidRPr="00715AD3" w:rsidDel="002250C2">
          <w:rPr>
            <w:i/>
          </w:rPr>
          <w:delText>ssrUpdateInterval</w:delText>
        </w:r>
        <w:r w:rsidRPr="00715AD3" w:rsidDel="002250C2">
          <w:delText xml:space="preserve">. The reference time </w:delText>
        </w:r>
        <w:r w:rsidRPr="00715AD3" w:rsidDel="002250C2">
          <w:rPr>
            <w:i/>
          </w:rPr>
          <w:delText>t</w:delText>
        </w:r>
        <w:r w:rsidRPr="00715AD3" w:rsidDel="002250C2">
          <w:rPr>
            <w:i/>
            <w:vertAlign w:val="subscript"/>
          </w:rPr>
          <w:delText>0</w:delText>
        </w:r>
        <w:r w:rsidRPr="00715AD3" w:rsidDel="002250C2">
          <w:delText xml:space="preserve"> for </w:delText>
        </w:r>
        <w:r w:rsidRPr="00715AD3" w:rsidDel="002250C2">
          <w:rPr>
            <w:i/>
          </w:rPr>
          <w:delText>ssrUpdateInterval</w:delText>
        </w:r>
        <w:r w:rsidRPr="00715AD3" w:rsidDel="002250C2">
          <w:delText xml:space="preserve"> </w:delText>
        </w:r>
        <w:r w:rsidR="00534549" w:rsidRPr="00715AD3" w:rsidDel="002250C2">
          <w:delText>'</w:delText>
        </w:r>
        <w:r w:rsidRPr="00715AD3" w:rsidDel="002250C2">
          <w:delText>0</w:delText>
        </w:r>
        <w:r w:rsidR="00534549" w:rsidRPr="00715AD3" w:rsidDel="002250C2">
          <w:delText>'</w:delText>
        </w:r>
        <w:r w:rsidRPr="00715AD3" w:rsidDel="002250C2">
          <w:delText xml:space="preserve"> is </w:delText>
        </w:r>
        <w:r w:rsidRPr="00715AD3" w:rsidDel="002250C2">
          <w:rPr>
            <w:i/>
          </w:rPr>
          <w:delText>epochTime</w:delText>
        </w:r>
        <w:r w:rsidRPr="00715AD3" w:rsidDel="002250C2">
          <w:delText>.</w:delText>
        </w:r>
      </w:del>
    </w:p>
    <w:p w:rsidR="00EA4606" w:rsidRPr="00715AD3" w:rsidDel="002250C2" w:rsidRDefault="00EA4606" w:rsidP="00EA4606">
      <w:pPr>
        <w:pStyle w:val="TH"/>
        <w:rPr>
          <w:del w:id="13300" w:author="CR#0249" w:date="2019-12-19T11:17:00Z"/>
        </w:rPr>
      </w:pPr>
      <w:del w:id="13301" w:author="CR#0249" w:date="2019-12-19T11:17:00Z">
        <w:r w:rsidRPr="00715AD3" w:rsidDel="002250C2">
          <w:rPr>
            <w:noProof/>
          </w:rPr>
          <w:lastRenderedPageBreak/>
          <w:delText>Value to SSR Update Interval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715AD3" w:rsidDel="002250C2" w:rsidTr="00EA5B55">
        <w:trPr>
          <w:jc w:val="center"/>
          <w:del w:id="13302" w:author="CR#0249" w:date="2019-12-19T11:17:00Z"/>
        </w:trPr>
        <w:tc>
          <w:tcPr>
            <w:tcW w:w="1737" w:type="dxa"/>
            <w:shd w:val="clear" w:color="auto" w:fill="auto"/>
          </w:tcPr>
          <w:p w:rsidR="00EA4606" w:rsidRPr="00715AD3" w:rsidDel="002250C2" w:rsidRDefault="00EA4606" w:rsidP="00001D0F">
            <w:pPr>
              <w:pStyle w:val="TAH"/>
              <w:rPr>
                <w:del w:id="13303" w:author="CR#0249" w:date="2019-12-19T11:17:00Z"/>
                <w:rFonts w:eastAsia="Malgun Gothic"/>
                <w:lang w:eastAsia="ko-KR"/>
              </w:rPr>
            </w:pPr>
            <w:del w:id="13304" w:author="CR#0249" w:date="2019-12-19T11:17:00Z">
              <w:r w:rsidRPr="00715AD3" w:rsidDel="002250C2">
                <w:rPr>
                  <w:rFonts w:eastAsia="Malgun Gothic"/>
                  <w:lang w:eastAsia="ko-KR"/>
                </w:rPr>
                <w:delText>Value of ssrUpdateInterval</w:delText>
              </w:r>
            </w:del>
          </w:p>
        </w:tc>
        <w:tc>
          <w:tcPr>
            <w:tcW w:w="2066" w:type="dxa"/>
            <w:shd w:val="clear" w:color="auto" w:fill="auto"/>
          </w:tcPr>
          <w:p w:rsidR="00EA4606" w:rsidRPr="00715AD3" w:rsidDel="002250C2" w:rsidRDefault="00EA4606" w:rsidP="00001D0F">
            <w:pPr>
              <w:pStyle w:val="TAH"/>
              <w:rPr>
                <w:del w:id="13305" w:author="CR#0249" w:date="2019-12-19T11:17:00Z"/>
                <w:rFonts w:eastAsia="Malgun Gothic"/>
                <w:lang w:eastAsia="ko-KR"/>
              </w:rPr>
            </w:pPr>
            <w:del w:id="13306" w:author="CR#0249" w:date="2019-12-19T11:17:00Z">
              <w:r w:rsidRPr="00715AD3" w:rsidDel="002250C2">
                <w:rPr>
                  <w:rFonts w:eastAsia="Malgun Gothic"/>
                  <w:lang w:eastAsia="ko-KR"/>
                </w:rPr>
                <w:delText>SSR Update Interval</w:delText>
              </w:r>
            </w:del>
          </w:p>
        </w:tc>
      </w:tr>
      <w:tr w:rsidR="00F80BCA" w:rsidRPr="00715AD3" w:rsidDel="002250C2" w:rsidTr="00EA5B55">
        <w:trPr>
          <w:jc w:val="center"/>
          <w:del w:id="13307" w:author="CR#0249" w:date="2019-12-19T11:17:00Z"/>
        </w:trPr>
        <w:tc>
          <w:tcPr>
            <w:tcW w:w="1737" w:type="dxa"/>
            <w:shd w:val="clear" w:color="auto" w:fill="auto"/>
          </w:tcPr>
          <w:p w:rsidR="00EA4606" w:rsidRPr="00715AD3" w:rsidDel="002250C2" w:rsidRDefault="00EA4606" w:rsidP="00001D0F">
            <w:pPr>
              <w:pStyle w:val="TAC"/>
              <w:rPr>
                <w:del w:id="13308" w:author="CR#0249" w:date="2019-12-19T11:17:00Z"/>
                <w:rFonts w:eastAsia="Malgun Gothic"/>
                <w:lang w:eastAsia="ko-KR"/>
              </w:rPr>
            </w:pPr>
            <w:del w:id="13309" w:author="CR#0249" w:date="2019-12-19T11:17:00Z">
              <w:r w:rsidRPr="00715AD3" w:rsidDel="002250C2">
                <w:rPr>
                  <w:rFonts w:eastAsia="Malgun Gothic"/>
                  <w:lang w:eastAsia="ko-KR"/>
                </w:rPr>
                <w:delText>0</w:delText>
              </w:r>
            </w:del>
          </w:p>
        </w:tc>
        <w:tc>
          <w:tcPr>
            <w:tcW w:w="2066" w:type="dxa"/>
            <w:shd w:val="clear" w:color="auto" w:fill="auto"/>
          </w:tcPr>
          <w:p w:rsidR="00EA4606" w:rsidRPr="00715AD3" w:rsidDel="002250C2" w:rsidRDefault="00EA4606" w:rsidP="00001D0F">
            <w:pPr>
              <w:pStyle w:val="TAC"/>
              <w:rPr>
                <w:del w:id="13310" w:author="CR#0249" w:date="2019-12-19T11:17:00Z"/>
                <w:rFonts w:eastAsia="Malgun Gothic"/>
                <w:lang w:eastAsia="ko-KR"/>
              </w:rPr>
            </w:pPr>
            <w:del w:id="13311" w:author="CR#0249" w:date="2019-12-19T11:17:00Z">
              <w:r w:rsidRPr="00715AD3" w:rsidDel="002250C2">
                <w:rPr>
                  <w:rFonts w:eastAsia="Malgun Gothic"/>
                  <w:lang w:eastAsia="ko-KR"/>
                </w:rPr>
                <w:delText>1 second</w:delText>
              </w:r>
            </w:del>
          </w:p>
        </w:tc>
      </w:tr>
      <w:tr w:rsidR="00F80BCA" w:rsidRPr="00715AD3" w:rsidDel="002250C2" w:rsidTr="00EA5B55">
        <w:trPr>
          <w:jc w:val="center"/>
          <w:del w:id="13312" w:author="CR#0249" w:date="2019-12-19T11:17:00Z"/>
        </w:trPr>
        <w:tc>
          <w:tcPr>
            <w:tcW w:w="1737" w:type="dxa"/>
            <w:shd w:val="clear" w:color="auto" w:fill="auto"/>
          </w:tcPr>
          <w:p w:rsidR="00EA4606" w:rsidRPr="00715AD3" w:rsidDel="002250C2" w:rsidRDefault="00EA4606" w:rsidP="00001D0F">
            <w:pPr>
              <w:pStyle w:val="TAC"/>
              <w:rPr>
                <w:del w:id="13313" w:author="CR#0249" w:date="2019-12-19T11:17:00Z"/>
                <w:rFonts w:eastAsia="Malgun Gothic"/>
                <w:lang w:eastAsia="ko-KR"/>
              </w:rPr>
            </w:pPr>
            <w:del w:id="13314" w:author="CR#0249" w:date="2019-12-19T11:17:00Z">
              <w:r w:rsidRPr="00715AD3" w:rsidDel="002250C2">
                <w:rPr>
                  <w:rFonts w:eastAsia="Malgun Gothic"/>
                  <w:lang w:eastAsia="ko-KR"/>
                </w:rPr>
                <w:delText>1</w:delText>
              </w:r>
            </w:del>
          </w:p>
        </w:tc>
        <w:tc>
          <w:tcPr>
            <w:tcW w:w="2066" w:type="dxa"/>
            <w:shd w:val="clear" w:color="auto" w:fill="auto"/>
          </w:tcPr>
          <w:p w:rsidR="00EA4606" w:rsidRPr="00715AD3" w:rsidDel="002250C2" w:rsidRDefault="00EA4606" w:rsidP="00001D0F">
            <w:pPr>
              <w:pStyle w:val="TAC"/>
              <w:rPr>
                <w:del w:id="13315" w:author="CR#0249" w:date="2019-12-19T11:17:00Z"/>
                <w:rFonts w:eastAsia="Malgun Gothic"/>
                <w:lang w:eastAsia="ko-KR"/>
              </w:rPr>
            </w:pPr>
            <w:del w:id="13316" w:author="CR#0249" w:date="2019-12-19T11:17:00Z">
              <w:r w:rsidRPr="00715AD3" w:rsidDel="002250C2">
                <w:rPr>
                  <w:rFonts w:eastAsia="Malgun Gothic"/>
                  <w:lang w:eastAsia="ko-KR"/>
                </w:rPr>
                <w:delText>2 seconds</w:delText>
              </w:r>
            </w:del>
          </w:p>
        </w:tc>
      </w:tr>
      <w:tr w:rsidR="00F80BCA" w:rsidRPr="00715AD3" w:rsidDel="002250C2" w:rsidTr="00EA5B55">
        <w:trPr>
          <w:jc w:val="center"/>
          <w:del w:id="13317" w:author="CR#0249" w:date="2019-12-19T11:17:00Z"/>
        </w:trPr>
        <w:tc>
          <w:tcPr>
            <w:tcW w:w="1737" w:type="dxa"/>
            <w:shd w:val="clear" w:color="auto" w:fill="auto"/>
          </w:tcPr>
          <w:p w:rsidR="00EA4606" w:rsidRPr="00715AD3" w:rsidDel="002250C2" w:rsidRDefault="00EA4606" w:rsidP="00001D0F">
            <w:pPr>
              <w:pStyle w:val="TAC"/>
              <w:rPr>
                <w:del w:id="13318" w:author="CR#0249" w:date="2019-12-19T11:17:00Z"/>
                <w:rFonts w:eastAsia="Malgun Gothic"/>
                <w:lang w:eastAsia="ko-KR"/>
              </w:rPr>
            </w:pPr>
            <w:del w:id="13319" w:author="CR#0249" w:date="2019-12-19T11:17:00Z">
              <w:r w:rsidRPr="00715AD3" w:rsidDel="002250C2">
                <w:rPr>
                  <w:rFonts w:eastAsia="Malgun Gothic"/>
                  <w:lang w:eastAsia="ko-KR"/>
                </w:rPr>
                <w:delText>2</w:delText>
              </w:r>
            </w:del>
          </w:p>
        </w:tc>
        <w:tc>
          <w:tcPr>
            <w:tcW w:w="2066" w:type="dxa"/>
            <w:shd w:val="clear" w:color="auto" w:fill="auto"/>
          </w:tcPr>
          <w:p w:rsidR="00EA4606" w:rsidRPr="00715AD3" w:rsidDel="002250C2" w:rsidRDefault="00EA4606" w:rsidP="00001D0F">
            <w:pPr>
              <w:pStyle w:val="TAC"/>
              <w:rPr>
                <w:del w:id="13320" w:author="CR#0249" w:date="2019-12-19T11:17:00Z"/>
                <w:rFonts w:eastAsia="Malgun Gothic"/>
                <w:lang w:eastAsia="ko-KR"/>
              </w:rPr>
            </w:pPr>
            <w:del w:id="13321" w:author="CR#0249" w:date="2019-12-19T11:17:00Z">
              <w:r w:rsidRPr="00715AD3" w:rsidDel="002250C2">
                <w:rPr>
                  <w:rFonts w:eastAsia="Malgun Gothic"/>
                  <w:lang w:eastAsia="ko-KR"/>
                </w:rPr>
                <w:delText>5 seconds</w:delText>
              </w:r>
            </w:del>
          </w:p>
        </w:tc>
      </w:tr>
      <w:tr w:rsidR="00F80BCA" w:rsidRPr="00715AD3" w:rsidDel="002250C2" w:rsidTr="00EA5B55">
        <w:trPr>
          <w:jc w:val="center"/>
          <w:del w:id="13322" w:author="CR#0249" w:date="2019-12-19T11:17:00Z"/>
        </w:trPr>
        <w:tc>
          <w:tcPr>
            <w:tcW w:w="1737" w:type="dxa"/>
            <w:shd w:val="clear" w:color="auto" w:fill="auto"/>
          </w:tcPr>
          <w:p w:rsidR="00EA4606" w:rsidRPr="00715AD3" w:rsidDel="002250C2" w:rsidRDefault="00EA4606" w:rsidP="00001D0F">
            <w:pPr>
              <w:pStyle w:val="TAC"/>
              <w:rPr>
                <w:del w:id="13323" w:author="CR#0249" w:date="2019-12-19T11:17:00Z"/>
                <w:rFonts w:eastAsia="Malgun Gothic"/>
                <w:lang w:eastAsia="ko-KR"/>
              </w:rPr>
            </w:pPr>
            <w:del w:id="13324" w:author="CR#0249" w:date="2019-12-19T11:17:00Z">
              <w:r w:rsidRPr="00715AD3" w:rsidDel="002250C2">
                <w:rPr>
                  <w:rFonts w:eastAsia="Malgun Gothic"/>
                  <w:lang w:eastAsia="ko-KR"/>
                </w:rPr>
                <w:delText>3</w:delText>
              </w:r>
            </w:del>
          </w:p>
        </w:tc>
        <w:tc>
          <w:tcPr>
            <w:tcW w:w="2066" w:type="dxa"/>
            <w:shd w:val="clear" w:color="auto" w:fill="auto"/>
          </w:tcPr>
          <w:p w:rsidR="00EA4606" w:rsidRPr="00715AD3" w:rsidDel="002250C2" w:rsidRDefault="00EA4606" w:rsidP="00001D0F">
            <w:pPr>
              <w:pStyle w:val="TAC"/>
              <w:rPr>
                <w:del w:id="13325" w:author="CR#0249" w:date="2019-12-19T11:17:00Z"/>
                <w:rFonts w:eastAsia="Malgun Gothic"/>
                <w:lang w:eastAsia="ko-KR"/>
              </w:rPr>
            </w:pPr>
            <w:del w:id="13326" w:author="CR#0249" w:date="2019-12-19T11:17:00Z">
              <w:r w:rsidRPr="00715AD3" w:rsidDel="002250C2">
                <w:rPr>
                  <w:rFonts w:eastAsia="Malgun Gothic"/>
                  <w:lang w:eastAsia="ko-KR"/>
                </w:rPr>
                <w:delText>10 seconds</w:delText>
              </w:r>
            </w:del>
          </w:p>
        </w:tc>
      </w:tr>
      <w:tr w:rsidR="00F80BCA" w:rsidRPr="00715AD3" w:rsidDel="002250C2" w:rsidTr="00EA5B55">
        <w:trPr>
          <w:jc w:val="center"/>
          <w:del w:id="13327" w:author="CR#0249" w:date="2019-12-19T11:17:00Z"/>
        </w:trPr>
        <w:tc>
          <w:tcPr>
            <w:tcW w:w="1737" w:type="dxa"/>
            <w:shd w:val="clear" w:color="auto" w:fill="auto"/>
          </w:tcPr>
          <w:p w:rsidR="00EA4606" w:rsidRPr="00715AD3" w:rsidDel="002250C2" w:rsidRDefault="00EA4606" w:rsidP="00001D0F">
            <w:pPr>
              <w:pStyle w:val="TAC"/>
              <w:rPr>
                <w:del w:id="13328" w:author="CR#0249" w:date="2019-12-19T11:17:00Z"/>
                <w:rFonts w:eastAsia="Malgun Gothic"/>
                <w:lang w:eastAsia="ko-KR"/>
              </w:rPr>
            </w:pPr>
            <w:del w:id="13329" w:author="CR#0249" w:date="2019-12-19T11:17:00Z">
              <w:r w:rsidRPr="00715AD3" w:rsidDel="002250C2">
                <w:rPr>
                  <w:rFonts w:eastAsia="Malgun Gothic"/>
                  <w:lang w:eastAsia="ko-KR"/>
                </w:rPr>
                <w:delText>4</w:delText>
              </w:r>
            </w:del>
          </w:p>
        </w:tc>
        <w:tc>
          <w:tcPr>
            <w:tcW w:w="2066" w:type="dxa"/>
            <w:shd w:val="clear" w:color="auto" w:fill="auto"/>
          </w:tcPr>
          <w:p w:rsidR="00EA4606" w:rsidRPr="00715AD3" w:rsidDel="002250C2" w:rsidRDefault="00EA4606" w:rsidP="00001D0F">
            <w:pPr>
              <w:pStyle w:val="TAC"/>
              <w:rPr>
                <w:del w:id="13330" w:author="CR#0249" w:date="2019-12-19T11:17:00Z"/>
                <w:rFonts w:eastAsia="Malgun Gothic"/>
                <w:lang w:eastAsia="ko-KR"/>
              </w:rPr>
            </w:pPr>
            <w:del w:id="13331" w:author="CR#0249" w:date="2019-12-19T11:17:00Z">
              <w:r w:rsidRPr="00715AD3" w:rsidDel="002250C2">
                <w:rPr>
                  <w:rFonts w:eastAsia="Malgun Gothic"/>
                  <w:lang w:eastAsia="ko-KR"/>
                </w:rPr>
                <w:delText>15 seconds</w:delText>
              </w:r>
            </w:del>
          </w:p>
        </w:tc>
      </w:tr>
      <w:tr w:rsidR="00F80BCA" w:rsidRPr="00715AD3" w:rsidDel="002250C2" w:rsidTr="00EA5B55">
        <w:trPr>
          <w:jc w:val="center"/>
          <w:del w:id="13332" w:author="CR#0249" w:date="2019-12-19T11:17:00Z"/>
        </w:trPr>
        <w:tc>
          <w:tcPr>
            <w:tcW w:w="1737" w:type="dxa"/>
            <w:shd w:val="clear" w:color="auto" w:fill="auto"/>
          </w:tcPr>
          <w:p w:rsidR="00EA4606" w:rsidRPr="00715AD3" w:rsidDel="002250C2" w:rsidRDefault="00EA4606" w:rsidP="00001D0F">
            <w:pPr>
              <w:pStyle w:val="TAC"/>
              <w:rPr>
                <w:del w:id="13333" w:author="CR#0249" w:date="2019-12-19T11:17:00Z"/>
                <w:rFonts w:eastAsia="Malgun Gothic"/>
                <w:lang w:eastAsia="ko-KR"/>
              </w:rPr>
            </w:pPr>
            <w:del w:id="13334" w:author="CR#0249" w:date="2019-12-19T11:17:00Z">
              <w:r w:rsidRPr="00715AD3" w:rsidDel="002250C2">
                <w:rPr>
                  <w:rFonts w:eastAsia="Malgun Gothic"/>
                  <w:lang w:eastAsia="ko-KR"/>
                </w:rPr>
                <w:delText>5</w:delText>
              </w:r>
            </w:del>
          </w:p>
        </w:tc>
        <w:tc>
          <w:tcPr>
            <w:tcW w:w="2066" w:type="dxa"/>
            <w:shd w:val="clear" w:color="auto" w:fill="auto"/>
          </w:tcPr>
          <w:p w:rsidR="00EA4606" w:rsidRPr="00715AD3" w:rsidDel="002250C2" w:rsidRDefault="00EA4606" w:rsidP="00001D0F">
            <w:pPr>
              <w:pStyle w:val="TAC"/>
              <w:rPr>
                <w:del w:id="13335" w:author="CR#0249" w:date="2019-12-19T11:17:00Z"/>
                <w:rFonts w:eastAsia="Malgun Gothic"/>
                <w:lang w:eastAsia="ko-KR"/>
              </w:rPr>
            </w:pPr>
            <w:del w:id="13336" w:author="CR#0249" w:date="2019-12-19T11:17:00Z">
              <w:r w:rsidRPr="00715AD3" w:rsidDel="002250C2">
                <w:rPr>
                  <w:rFonts w:eastAsia="Malgun Gothic"/>
                  <w:lang w:eastAsia="ko-KR"/>
                </w:rPr>
                <w:delText>30 seconds</w:delText>
              </w:r>
            </w:del>
          </w:p>
        </w:tc>
      </w:tr>
      <w:tr w:rsidR="00F80BCA" w:rsidRPr="00715AD3" w:rsidDel="002250C2" w:rsidTr="00EA5B55">
        <w:trPr>
          <w:jc w:val="center"/>
          <w:del w:id="13337" w:author="CR#0249" w:date="2019-12-19T11:17:00Z"/>
        </w:trPr>
        <w:tc>
          <w:tcPr>
            <w:tcW w:w="1737" w:type="dxa"/>
            <w:shd w:val="clear" w:color="auto" w:fill="auto"/>
          </w:tcPr>
          <w:p w:rsidR="00EA4606" w:rsidRPr="00715AD3" w:rsidDel="002250C2" w:rsidRDefault="00EA4606" w:rsidP="00001D0F">
            <w:pPr>
              <w:pStyle w:val="TAC"/>
              <w:rPr>
                <w:del w:id="13338" w:author="CR#0249" w:date="2019-12-19T11:17:00Z"/>
                <w:rFonts w:eastAsia="Malgun Gothic"/>
                <w:lang w:eastAsia="ko-KR"/>
              </w:rPr>
            </w:pPr>
            <w:del w:id="13339" w:author="CR#0249" w:date="2019-12-19T11:17:00Z">
              <w:r w:rsidRPr="00715AD3" w:rsidDel="002250C2">
                <w:rPr>
                  <w:rFonts w:eastAsia="Malgun Gothic"/>
                  <w:lang w:eastAsia="ko-KR"/>
                </w:rPr>
                <w:delText>6</w:delText>
              </w:r>
            </w:del>
          </w:p>
        </w:tc>
        <w:tc>
          <w:tcPr>
            <w:tcW w:w="2066" w:type="dxa"/>
            <w:shd w:val="clear" w:color="auto" w:fill="auto"/>
          </w:tcPr>
          <w:p w:rsidR="00EA4606" w:rsidRPr="00715AD3" w:rsidDel="002250C2" w:rsidRDefault="00EA4606" w:rsidP="00001D0F">
            <w:pPr>
              <w:pStyle w:val="TAC"/>
              <w:rPr>
                <w:del w:id="13340" w:author="CR#0249" w:date="2019-12-19T11:17:00Z"/>
                <w:rFonts w:eastAsia="Malgun Gothic"/>
                <w:lang w:eastAsia="ko-KR"/>
              </w:rPr>
            </w:pPr>
            <w:del w:id="13341" w:author="CR#0249" w:date="2019-12-19T11:17:00Z">
              <w:r w:rsidRPr="00715AD3" w:rsidDel="002250C2">
                <w:rPr>
                  <w:rFonts w:eastAsia="Malgun Gothic"/>
                  <w:lang w:eastAsia="ko-KR"/>
                </w:rPr>
                <w:delText>60 seconds</w:delText>
              </w:r>
            </w:del>
          </w:p>
        </w:tc>
      </w:tr>
      <w:tr w:rsidR="00F80BCA" w:rsidRPr="00715AD3" w:rsidDel="002250C2" w:rsidTr="00EA5B55">
        <w:trPr>
          <w:jc w:val="center"/>
          <w:del w:id="13342" w:author="CR#0249" w:date="2019-12-19T11:17:00Z"/>
        </w:trPr>
        <w:tc>
          <w:tcPr>
            <w:tcW w:w="1737" w:type="dxa"/>
            <w:shd w:val="clear" w:color="auto" w:fill="auto"/>
          </w:tcPr>
          <w:p w:rsidR="00EA4606" w:rsidRPr="00715AD3" w:rsidDel="002250C2" w:rsidRDefault="00EA4606" w:rsidP="00001D0F">
            <w:pPr>
              <w:pStyle w:val="TAC"/>
              <w:rPr>
                <w:del w:id="13343" w:author="CR#0249" w:date="2019-12-19T11:17:00Z"/>
                <w:rFonts w:eastAsia="Malgun Gothic"/>
                <w:lang w:eastAsia="ko-KR"/>
              </w:rPr>
            </w:pPr>
            <w:del w:id="13344" w:author="CR#0249" w:date="2019-12-19T11:17:00Z">
              <w:r w:rsidRPr="00715AD3" w:rsidDel="002250C2">
                <w:rPr>
                  <w:rFonts w:eastAsia="Malgun Gothic"/>
                  <w:lang w:eastAsia="ko-KR"/>
                </w:rPr>
                <w:delText>7</w:delText>
              </w:r>
            </w:del>
          </w:p>
        </w:tc>
        <w:tc>
          <w:tcPr>
            <w:tcW w:w="2066" w:type="dxa"/>
            <w:shd w:val="clear" w:color="auto" w:fill="auto"/>
          </w:tcPr>
          <w:p w:rsidR="00EA4606" w:rsidRPr="00715AD3" w:rsidDel="002250C2" w:rsidRDefault="00EA4606" w:rsidP="00001D0F">
            <w:pPr>
              <w:pStyle w:val="TAC"/>
              <w:rPr>
                <w:del w:id="13345" w:author="CR#0249" w:date="2019-12-19T11:17:00Z"/>
                <w:rFonts w:eastAsia="Malgun Gothic"/>
                <w:lang w:eastAsia="ko-KR"/>
              </w:rPr>
            </w:pPr>
            <w:del w:id="13346" w:author="CR#0249" w:date="2019-12-19T11:17:00Z">
              <w:r w:rsidRPr="00715AD3" w:rsidDel="002250C2">
                <w:rPr>
                  <w:rFonts w:eastAsia="Malgun Gothic"/>
                  <w:lang w:eastAsia="ko-KR"/>
                </w:rPr>
                <w:delText>120 seconds</w:delText>
              </w:r>
            </w:del>
          </w:p>
        </w:tc>
      </w:tr>
      <w:tr w:rsidR="00F80BCA" w:rsidRPr="00715AD3" w:rsidDel="002250C2" w:rsidTr="00EA5B55">
        <w:trPr>
          <w:jc w:val="center"/>
          <w:del w:id="13347" w:author="CR#0249" w:date="2019-12-19T11:17:00Z"/>
        </w:trPr>
        <w:tc>
          <w:tcPr>
            <w:tcW w:w="1737" w:type="dxa"/>
            <w:shd w:val="clear" w:color="auto" w:fill="auto"/>
          </w:tcPr>
          <w:p w:rsidR="00EA4606" w:rsidRPr="00715AD3" w:rsidDel="002250C2" w:rsidRDefault="00EA4606" w:rsidP="00001D0F">
            <w:pPr>
              <w:pStyle w:val="TAC"/>
              <w:rPr>
                <w:del w:id="13348" w:author="CR#0249" w:date="2019-12-19T11:17:00Z"/>
                <w:rFonts w:eastAsia="Malgun Gothic"/>
                <w:lang w:eastAsia="ko-KR"/>
              </w:rPr>
            </w:pPr>
            <w:del w:id="13349" w:author="CR#0249" w:date="2019-12-19T11:17:00Z">
              <w:r w:rsidRPr="00715AD3" w:rsidDel="002250C2">
                <w:rPr>
                  <w:rFonts w:eastAsia="Malgun Gothic"/>
                  <w:lang w:eastAsia="ko-KR"/>
                </w:rPr>
                <w:delText>8</w:delText>
              </w:r>
            </w:del>
          </w:p>
        </w:tc>
        <w:tc>
          <w:tcPr>
            <w:tcW w:w="2066" w:type="dxa"/>
            <w:shd w:val="clear" w:color="auto" w:fill="auto"/>
          </w:tcPr>
          <w:p w:rsidR="00EA4606" w:rsidRPr="00715AD3" w:rsidDel="002250C2" w:rsidRDefault="00EA4606" w:rsidP="00001D0F">
            <w:pPr>
              <w:pStyle w:val="TAC"/>
              <w:rPr>
                <w:del w:id="13350" w:author="CR#0249" w:date="2019-12-19T11:17:00Z"/>
                <w:rFonts w:eastAsia="Malgun Gothic"/>
                <w:lang w:eastAsia="ko-KR"/>
              </w:rPr>
            </w:pPr>
            <w:del w:id="13351" w:author="CR#0249" w:date="2019-12-19T11:17:00Z">
              <w:r w:rsidRPr="00715AD3" w:rsidDel="002250C2">
                <w:rPr>
                  <w:rFonts w:eastAsia="Malgun Gothic"/>
                  <w:lang w:eastAsia="ko-KR"/>
                </w:rPr>
                <w:delText>240 seconds</w:delText>
              </w:r>
            </w:del>
          </w:p>
        </w:tc>
      </w:tr>
      <w:tr w:rsidR="00F80BCA" w:rsidRPr="00715AD3" w:rsidDel="002250C2" w:rsidTr="00EA5B55">
        <w:trPr>
          <w:jc w:val="center"/>
          <w:del w:id="13352" w:author="CR#0249" w:date="2019-12-19T11:17:00Z"/>
        </w:trPr>
        <w:tc>
          <w:tcPr>
            <w:tcW w:w="1737" w:type="dxa"/>
            <w:shd w:val="clear" w:color="auto" w:fill="auto"/>
          </w:tcPr>
          <w:p w:rsidR="00EA4606" w:rsidRPr="00715AD3" w:rsidDel="002250C2" w:rsidRDefault="00EA4606" w:rsidP="00001D0F">
            <w:pPr>
              <w:pStyle w:val="TAC"/>
              <w:rPr>
                <w:del w:id="13353" w:author="CR#0249" w:date="2019-12-19T11:17:00Z"/>
                <w:rFonts w:eastAsia="Malgun Gothic"/>
                <w:lang w:eastAsia="ko-KR"/>
              </w:rPr>
            </w:pPr>
            <w:del w:id="13354" w:author="CR#0249" w:date="2019-12-19T11:17:00Z">
              <w:r w:rsidRPr="00715AD3" w:rsidDel="002250C2">
                <w:rPr>
                  <w:rFonts w:eastAsia="Malgun Gothic"/>
                  <w:lang w:eastAsia="ko-KR"/>
                </w:rPr>
                <w:delText>9</w:delText>
              </w:r>
            </w:del>
          </w:p>
        </w:tc>
        <w:tc>
          <w:tcPr>
            <w:tcW w:w="2066" w:type="dxa"/>
            <w:shd w:val="clear" w:color="auto" w:fill="auto"/>
          </w:tcPr>
          <w:p w:rsidR="00EA4606" w:rsidRPr="00715AD3" w:rsidDel="002250C2" w:rsidRDefault="00EA4606" w:rsidP="00001D0F">
            <w:pPr>
              <w:pStyle w:val="TAC"/>
              <w:rPr>
                <w:del w:id="13355" w:author="CR#0249" w:date="2019-12-19T11:17:00Z"/>
                <w:rFonts w:eastAsia="Malgun Gothic"/>
                <w:lang w:eastAsia="ko-KR"/>
              </w:rPr>
            </w:pPr>
            <w:del w:id="13356" w:author="CR#0249" w:date="2019-12-19T11:17:00Z">
              <w:r w:rsidRPr="00715AD3" w:rsidDel="002250C2">
                <w:rPr>
                  <w:rFonts w:eastAsia="Malgun Gothic"/>
                  <w:lang w:eastAsia="ko-KR"/>
                </w:rPr>
                <w:delText>300 seconds</w:delText>
              </w:r>
            </w:del>
          </w:p>
        </w:tc>
      </w:tr>
      <w:tr w:rsidR="00F80BCA" w:rsidRPr="00715AD3" w:rsidDel="002250C2" w:rsidTr="00EA5B55">
        <w:trPr>
          <w:jc w:val="center"/>
          <w:del w:id="13357" w:author="CR#0249" w:date="2019-12-19T11:17:00Z"/>
        </w:trPr>
        <w:tc>
          <w:tcPr>
            <w:tcW w:w="1737" w:type="dxa"/>
            <w:shd w:val="clear" w:color="auto" w:fill="auto"/>
          </w:tcPr>
          <w:p w:rsidR="00EA4606" w:rsidRPr="00715AD3" w:rsidDel="002250C2" w:rsidRDefault="00EA4606" w:rsidP="00001D0F">
            <w:pPr>
              <w:pStyle w:val="TAC"/>
              <w:rPr>
                <w:del w:id="13358" w:author="CR#0249" w:date="2019-12-19T11:17:00Z"/>
                <w:rFonts w:eastAsia="Malgun Gothic"/>
                <w:lang w:eastAsia="ko-KR"/>
              </w:rPr>
            </w:pPr>
            <w:del w:id="13359" w:author="CR#0249" w:date="2019-12-19T11:17:00Z">
              <w:r w:rsidRPr="00715AD3" w:rsidDel="002250C2">
                <w:rPr>
                  <w:rFonts w:eastAsia="Malgun Gothic"/>
                  <w:lang w:eastAsia="ko-KR"/>
                </w:rPr>
                <w:delText>10</w:delText>
              </w:r>
            </w:del>
          </w:p>
        </w:tc>
        <w:tc>
          <w:tcPr>
            <w:tcW w:w="2066" w:type="dxa"/>
            <w:shd w:val="clear" w:color="auto" w:fill="auto"/>
          </w:tcPr>
          <w:p w:rsidR="00EA4606" w:rsidRPr="00715AD3" w:rsidDel="002250C2" w:rsidRDefault="00EA4606" w:rsidP="00001D0F">
            <w:pPr>
              <w:pStyle w:val="TAC"/>
              <w:rPr>
                <w:del w:id="13360" w:author="CR#0249" w:date="2019-12-19T11:17:00Z"/>
                <w:rFonts w:eastAsia="Malgun Gothic"/>
                <w:lang w:eastAsia="ko-KR"/>
              </w:rPr>
            </w:pPr>
            <w:del w:id="13361" w:author="CR#0249" w:date="2019-12-19T11:17:00Z">
              <w:r w:rsidRPr="00715AD3" w:rsidDel="002250C2">
                <w:rPr>
                  <w:rFonts w:eastAsia="Malgun Gothic"/>
                  <w:lang w:eastAsia="ko-KR"/>
                </w:rPr>
                <w:delText>600 seconds</w:delText>
              </w:r>
            </w:del>
          </w:p>
        </w:tc>
      </w:tr>
      <w:tr w:rsidR="00F80BCA" w:rsidRPr="00715AD3" w:rsidDel="002250C2" w:rsidTr="00EA5B55">
        <w:trPr>
          <w:jc w:val="center"/>
          <w:del w:id="13362" w:author="CR#0249" w:date="2019-12-19T11:17:00Z"/>
        </w:trPr>
        <w:tc>
          <w:tcPr>
            <w:tcW w:w="1737" w:type="dxa"/>
            <w:shd w:val="clear" w:color="auto" w:fill="auto"/>
          </w:tcPr>
          <w:p w:rsidR="00EA4606" w:rsidRPr="00715AD3" w:rsidDel="002250C2" w:rsidRDefault="00EA4606" w:rsidP="00001D0F">
            <w:pPr>
              <w:pStyle w:val="TAC"/>
              <w:rPr>
                <w:del w:id="13363" w:author="CR#0249" w:date="2019-12-19T11:17:00Z"/>
                <w:rFonts w:eastAsia="Malgun Gothic"/>
                <w:lang w:eastAsia="ko-KR"/>
              </w:rPr>
            </w:pPr>
            <w:del w:id="13364" w:author="CR#0249" w:date="2019-12-19T11:17:00Z">
              <w:r w:rsidRPr="00715AD3" w:rsidDel="002250C2">
                <w:rPr>
                  <w:rFonts w:eastAsia="Malgun Gothic"/>
                  <w:lang w:eastAsia="ko-KR"/>
                </w:rPr>
                <w:delText>11</w:delText>
              </w:r>
            </w:del>
          </w:p>
        </w:tc>
        <w:tc>
          <w:tcPr>
            <w:tcW w:w="2066" w:type="dxa"/>
            <w:shd w:val="clear" w:color="auto" w:fill="auto"/>
          </w:tcPr>
          <w:p w:rsidR="00EA4606" w:rsidRPr="00715AD3" w:rsidDel="002250C2" w:rsidRDefault="00EA4606" w:rsidP="00001D0F">
            <w:pPr>
              <w:pStyle w:val="TAC"/>
              <w:rPr>
                <w:del w:id="13365" w:author="CR#0249" w:date="2019-12-19T11:17:00Z"/>
                <w:rFonts w:eastAsia="Malgun Gothic"/>
                <w:lang w:eastAsia="ko-KR"/>
              </w:rPr>
            </w:pPr>
            <w:del w:id="13366" w:author="CR#0249" w:date="2019-12-19T11:17:00Z">
              <w:r w:rsidRPr="00715AD3" w:rsidDel="002250C2">
                <w:rPr>
                  <w:rFonts w:eastAsia="Malgun Gothic"/>
                  <w:lang w:eastAsia="ko-KR"/>
                </w:rPr>
                <w:delText>900 seconds</w:delText>
              </w:r>
            </w:del>
          </w:p>
        </w:tc>
      </w:tr>
      <w:tr w:rsidR="00F80BCA" w:rsidRPr="00715AD3" w:rsidDel="002250C2" w:rsidTr="00EA5B55">
        <w:trPr>
          <w:jc w:val="center"/>
          <w:del w:id="13367" w:author="CR#0249" w:date="2019-12-19T11:17:00Z"/>
        </w:trPr>
        <w:tc>
          <w:tcPr>
            <w:tcW w:w="1737" w:type="dxa"/>
            <w:shd w:val="clear" w:color="auto" w:fill="auto"/>
          </w:tcPr>
          <w:p w:rsidR="00EA4606" w:rsidRPr="00715AD3" w:rsidDel="002250C2" w:rsidRDefault="00EA4606" w:rsidP="00001D0F">
            <w:pPr>
              <w:pStyle w:val="TAC"/>
              <w:rPr>
                <w:del w:id="13368" w:author="CR#0249" w:date="2019-12-19T11:17:00Z"/>
                <w:rFonts w:eastAsia="Malgun Gothic"/>
                <w:lang w:eastAsia="ko-KR"/>
              </w:rPr>
            </w:pPr>
            <w:del w:id="13369" w:author="CR#0249" w:date="2019-12-19T11:17:00Z">
              <w:r w:rsidRPr="00715AD3" w:rsidDel="002250C2">
                <w:rPr>
                  <w:rFonts w:eastAsia="Malgun Gothic"/>
                  <w:lang w:eastAsia="ko-KR"/>
                </w:rPr>
                <w:delText>12</w:delText>
              </w:r>
            </w:del>
          </w:p>
        </w:tc>
        <w:tc>
          <w:tcPr>
            <w:tcW w:w="2066" w:type="dxa"/>
            <w:shd w:val="clear" w:color="auto" w:fill="auto"/>
          </w:tcPr>
          <w:p w:rsidR="00EA4606" w:rsidRPr="00715AD3" w:rsidDel="002250C2" w:rsidRDefault="00EA4606" w:rsidP="00001D0F">
            <w:pPr>
              <w:pStyle w:val="TAC"/>
              <w:rPr>
                <w:del w:id="13370" w:author="CR#0249" w:date="2019-12-19T11:17:00Z"/>
                <w:rFonts w:eastAsia="Malgun Gothic"/>
                <w:lang w:eastAsia="ko-KR"/>
              </w:rPr>
            </w:pPr>
            <w:del w:id="13371" w:author="CR#0249" w:date="2019-12-19T11:17:00Z">
              <w:r w:rsidRPr="00715AD3" w:rsidDel="002250C2">
                <w:rPr>
                  <w:rFonts w:eastAsia="Malgun Gothic"/>
                  <w:lang w:eastAsia="ko-KR"/>
                </w:rPr>
                <w:delText>1800 seconds</w:delText>
              </w:r>
            </w:del>
          </w:p>
        </w:tc>
      </w:tr>
      <w:tr w:rsidR="00F80BCA" w:rsidRPr="00715AD3" w:rsidDel="002250C2" w:rsidTr="00EA5B55">
        <w:trPr>
          <w:jc w:val="center"/>
          <w:del w:id="13372" w:author="CR#0249" w:date="2019-12-19T11:17:00Z"/>
        </w:trPr>
        <w:tc>
          <w:tcPr>
            <w:tcW w:w="1737" w:type="dxa"/>
            <w:shd w:val="clear" w:color="auto" w:fill="auto"/>
          </w:tcPr>
          <w:p w:rsidR="00EA4606" w:rsidRPr="00715AD3" w:rsidDel="002250C2" w:rsidRDefault="00EA4606" w:rsidP="00001D0F">
            <w:pPr>
              <w:pStyle w:val="TAC"/>
              <w:rPr>
                <w:del w:id="13373" w:author="CR#0249" w:date="2019-12-19T11:17:00Z"/>
                <w:rFonts w:eastAsia="Malgun Gothic"/>
                <w:lang w:eastAsia="ko-KR"/>
              </w:rPr>
            </w:pPr>
            <w:del w:id="13374" w:author="CR#0249" w:date="2019-12-19T11:17:00Z">
              <w:r w:rsidRPr="00715AD3" w:rsidDel="002250C2">
                <w:rPr>
                  <w:rFonts w:eastAsia="Malgun Gothic"/>
                  <w:lang w:eastAsia="ko-KR"/>
                </w:rPr>
                <w:delText>13</w:delText>
              </w:r>
            </w:del>
          </w:p>
        </w:tc>
        <w:tc>
          <w:tcPr>
            <w:tcW w:w="2066" w:type="dxa"/>
            <w:shd w:val="clear" w:color="auto" w:fill="auto"/>
          </w:tcPr>
          <w:p w:rsidR="00EA4606" w:rsidRPr="00715AD3" w:rsidDel="002250C2" w:rsidRDefault="00EA4606" w:rsidP="00001D0F">
            <w:pPr>
              <w:pStyle w:val="TAC"/>
              <w:rPr>
                <w:del w:id="13375" w:author="CR#0249" w:date="2019-12-19T11:17:00Z"/>
                <w:rFonts w:eastAsia="Malgun Gothic"/>
                <w:lang w:eastAsia="ko-KR"/>
              </w:rPr>
            </w:pPr>
            <w:del w:id="13376" w:author="CR#0249" w:date="2019-12-19T11:17:00Z">
              <w:r w:rsidRPr="00715AD3" w:rsidDel="002250C2">
                <w:rPr>
                  <w:rFonts w:eastAsia="Malgun Gothic"/>
                  <w:lang w:eastAsia="ko-KR"/>
                </w:rPr>
                <w:delText>3600 seconds</w:delText>
              </w:r>
            </w:del>
          </w:p>
        </w:tc>
      </w:tr>
      <w:tr w:rsidR="00F80BCA" w:rsidRPr="00715AD3" w:rsidDel="002250C2" w:rsidTr="00EA5B55">
        <w:trPr>
          <w:jc w:val="center"/>
          <w:del w:id="13377" w:author="CR#0249" w:date="2019-12-19T11:17:00Z"/>
        </w:trPr>
        <w:tc>
          <w:tcPr>
            <w:tcW w:w="1737" w:type="dxa"/>
            <w:shd w:val="clear" w:color="auto" w:fill="auto"/>
          </w:tcPr>
          <w:p w:rsidR="00EA4606" w:rsidRPr="00715AD3" w:rsidDel="002250C2" w:rsidRDefault="00EA4606" w:rsidP="00001D0F">
            <w:pPr>
              <w:pStyle w:val="TAC"/>
              <w:rPr>
                <w:del w:id="13378" w:author="CR#0249" w:date="2019-12-19T11:17:00Z"/>
                <w:rFonts w:eastAsia="Malgun Gothic"/>
                <w:lang w:eastAsia="ko-KR"/>
              </w:rPr>
            </w:pPr>
            <w:del w:id="13379" w:author="CR#0249" w:date="2019-12-19T11:17:00Z">
              <w:r w:rsidRPr="00715AD3" w:rsidDel="002250C2">
                <w:rPr>
                  <w:rFonts w:eastAsia="Malgun Gothic"/>
                  <w:lang w:eastAsia="ko-KR"/>
                </w:rPr>
                <w:delText>14</w:delText>
              </w:r>
            </w:del>
          </w:p>
        </w:tc>
        <w:tc>
          <w:tcPr>
            <w:tcW w:w="2066" w:type="dxa"/>
            <w:shd w:val="clear" w:color="auto" w:fill="auto"/>
          </w:tcPr>
          <w:p w:rsidR="00EA4606" w:rsidRPr="00715AD3" w:rsidDel="002250C2" w:rsidRDefault="00EA4606" w:rsidP="00001D0F">
            <w:pPr>
              <w:pStyle w:val="TAC"/>
              <w:rPr>
                <w:del w:id="13380" w:author="CR#0249" w:date="2019-12-19T11:17:00Z"/>
                <w:rFonts w:eastAsia="Malgun Gothic"/>
                <w:lang w:eastAsia="ko-KR"/>
              </w:rPr>
            </w:pPr>
            <w:del w:id="13381" w:author="CR#0249" w:date="2019-12-19T11:17:00Z">
              <w:r w:rsidRPr="00715AD3" w:rsidDel="002250C2">
                <w:rPr>
                  <w:rFonts w:eastAsia="Malgun Gothic"/>
                  <w:lang w:eastAsia="ko-KR"/>
                </w:rPr>
                <w:delText>7200 seconds</w:delText>
              </w:r>
            </w:del>
          </w:p>
        </w:tc>
      </w:tr>
      <w:tr w:rsidR="00EA4606" w:rsidRPr="00715AD3" w:rsidDel="002250C2" w:rsidTr="00EA5B55">
        <w:trPr>
          <w:jc w:val="center"/>
          <w:del w:id="13382" w:author="CR#0249" w:date="2019-12-19T11:17:00Z"/>
        </w:trPr>
        <w:tc>
          <w:tcPr>
            <w:tcW w:w="1737" w:type="dxa"/>
            <w:shd w:val="clear" w:color="auto" w:fill="auto"/>
          </w:tcPr>
          <w:p w:rsidR="00EA4606" w:rsidRPr="00715AD3" w:rsidDel="002250C2" w:rsidRDefault="00EA4606" w:rsidP="00001D0F">
            <w:pPr>
              <w:pStyle w:val="TAC"/>
              <w:rPr>
                <w:del w:id="13383" w:author="CR#0249" w:date="2019-12-19T11:17:00Z"/>
                <w:rFonts w:eastAsia="Malgun Gothic"/>
                <w:lang w:eastAsia="ko-KR"/>
              </w:rPr>
            </w:pPr>
            <w:del w:id="13384" w:author="CR#0249" w:date="2019-12-19T11:17:00Z">
              <w:r w:rsidRPr="00715AD3" w:rsidDel="002250C2">
                <w:rPr>
                  <w:rFonts w:eastAsia="Malgun Gothic"/>
                  <w:lang w:eastAsia="ko-KR"/>
                </w:rPr>
                <w:delText>15</w:delText>
              </w:r>
            </w:del>
          </w:p>
        </w:tc>
        <w:tc>
          <w:tcPr>
            <w:tcW w:w="2066" w:type="dxa"/>
            <w:shd w:val="clear" w:color="auto" w:fill="auto"/>
          </w:tcPr>
          <w:p w:rsidR="00EA4606" w:rsidRPr="00715AD3" w:rsidDel="002250C2" w:rsidRDefault="00EA4606" w:rsidP="00001D0F">
            <w:pPr>
              <w:pStyle w:val="TAC"/>
              <w:rPr>
                <w:del w:id="13385" w:author="CR#0249" w:date="2019-12-19T11:17:00Z"/>
                <w:rFonts w:eastAsia="Malgun Gothic"/>
                <w:lang w:eastAsia="ko-KR"/>
              </w:rPr>
            </w:pPr>
            <w:del w:id="13386" w:author="CR#0249" w:date="2019-12-19T11:17:00Z">
              <w:r w:rsidRPr="00715AD3" w:rsidDel="002250C2">
                <w:rPr>
                  <w:rFonts w:eastAsia="Malgun Gothic"/>
                  <w:lang w:eastAsia="ko-KR"/>
                </w:rPr>
                <w:delText>10800 seconds</w:delText>
              </w:r>
            </w:del>
          </w:p>
        </w:tc>
      </w:tr>
    </w:tbl>
    <w:p w:rsidR="00EA4606" w:rsidRPr="00715AD3" w:rsidDel="002250C2" w:rsidRDefault="00EA4606" w:rsidP="00001D0F">
      <w:pPr>
        <w:rPr>
          <w:del w:id="13387" w:author="CR#0249" w:date="2019-12-19T11:17:00Z"/>
        </w:rPr>
      </w:pPr>
    </w:p>
    <w:p w:rsidR="00EA4606" w:rsidRPr="00715AD3" w:rsidDel="002250C2" w:rsidRDefault="00EA4606" w:rsidP="00001D0F">
      <w:pPr>
        <w:pStyle w:val="Heading4"/>
        <w:rPr>
          <w:del w:id="13388" w:author="CR#0249" w:date="2019-12-19T11:17:00Z"/>
          <w:i/>
        </w:rPr>
      </w:pPr>
      <w:bookmarkStart w:id="13389" w:name="_Toc20690722"/>
      <w:del w:id="13390" w:author="CR#0249" w:date="2019-12-19T11:17:00Z">
        <w:r w:rsidRPr="00715AD3" w:rsidDel="002250C2">
          <w:rPr>
            <w:i/>
          </w:rPr>
          <w:delText>–</w:delText>
        </w:r>
        <w:r w:rsidRPr="00715AD3" w:rsidDel="002250C2">
          <w:rPr>
            <w:i/>
          </w:rPr>
          <w:tab/>
          <w:delText>GNSS-SSR-ClockCorrections</w:delText>
        </w:r>
        <w:bookmarkEnd w:id="13389"/>
      </w:del>
    </w:p>
    <w:p w:rsidR="00EA4606" w:rsidRPr="00715AD3" w:rsidDel="002250C2" w:rsidRDefault="00EA4606" w:rsidP="00EA4606">
      <w:pPr>
        <w:rPr>
          <w:del w:id="13391" w:author="CR#0249" w:date="2019-12-19T11:17:00Z"/>
        </w:rPr>
      </w:pPr>
      <w:del w:id="13392" w:author="CR#0249" w:date="2019-12-19T11:17:00Z">
        <w:r w:rsidRPr="00715AD3" w:rsidDel="002250C2">
          <w:delText xml:space="preserve">The IE </w:delText>
        </w:r>
        <w:r w:rsidRPr="00715AD3" w:rsidDel="002250C2">
          <w:rPr>
            <w:i/>
          </w:rPr>
          <w:delText xml:space="preserve">GNSS-SSR-ClockCorrections </w:delText>
        </w:r>
        <w:r w:rsidRPr="00715AD3" w:rsidDel="002250C2">
          <w:rPr>
            <w:noProof/>
          </w:rPr>
          <w:delText>is</w:delText>
        </w:r>
        <w:r w:rsidRPr="00715AD3" w:rsidDel="002250C2">
          <w:delText xml:space="preserve"> used by the location server to provide clock correction parameters. The target device may use the parameters to compute a clock correction to be applied to the broadcast satellite clock parameters, identified by </w:delText>
        </w:r>
        <w:r w:rsidRPr="00715AD3" w:rsidDel="002250C2">
          <w:rPr>
            <w:i/>
          </w:rPr>
          <w:delText>iod</w:delText>
        </w:r>
        <w:r w:rsidRPr="00715AD3" w:rsidDel="002250C2">
          <w:delText xml:space="preserve"> of corresponding </w:delText>
        </w:r>
        <w:r w:rsidRPr="00715AD3" w:rsidDel="002250C2">
          <w:rPr>
            <w:i/>
          </w:rPr>
          <w:delText>GNSS-SSR-OrbitCorrections</w:delText>
        </w:r>
        <w:r w:rsidRPr="00715AD3" w:rsidDel="002250C2">
          <w:delText>.</w:delText>
        </w:r>
      </w:del>
    </w:p>
    <w:p w:rsidR="00EA4606" w:rsidRPr="00715AD3" w:rsidDel="002250C2" w:rsidRDefault="00EA4606" w:rsidP="00EA4606">
      <w:pPr>
        <w:rPr>
          <w:del w:id="13393" w:author="CR#0249" w:date="2019-12-19T11:17:00Z"/>
        </w:rPr>
      </w:pPr>
      <w:del w:id="13394"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SSR-ClockCorrections </w:delText>
        </w:r>
        <w:r w:rsidRPr="00715AD3" w:rsidDel="002250C2">
          <w:delText>are used as specified for SSR Clock Messages (e.g., message type 1058 and 1064) in [30] and apply to all GNSS.</w:delText>
        </w:r>
      </w:del>
    </w:p>
    <w:p w:rsidR="00EA4606" w:rsidRPr="00715AD3" w:rsidDel="002250C2" w:rsidRDefault="00EA4606" w:rsidP="00EA4606">
      <w:pPr>
        <w:pStyle w:val="PL"/>
        <w:shd w:val="clear" w:color="auto" w:fill="E6E6E6"/>
        <w:rPr>
          <w:del w:id="13395" w:author="CR#0249" w:date="2019-12-19T11:17:00Z"/>
        </w:rPr>
      </w:pPr>
      <w:del w:id="13396" w:author="CR#0249" w:date="2019-12-19T11:17:00Z">
        <w:r w:rsidRPr="00715AD3" w:rsidDel="002250C2">
          <w:delText>-- ASN1START</w:delText>
        </w:r>
      </w:del>
    </w:p>
    <w:p w:rsidR="00EA4606" w:rsidRPr="00715AD3" w:rsidDel="002250C2" w:rsidRDefault="00EA4606" w:rsidP="00EA4606">
      <w:pPr>
        <w:pStyle w:val="PL"/>
        <w:shd w:val="clear" w:color="auto" w:fill="E6E6E6"/>
        <w:rPr>
          <w:del w:id="13397" w:author="CR#0249" w:date="2019-12-19T11:17:00Z"/>
          <w:snapToGrid w:val="0"/>
        </w:rPr>
      </w:pPr>
    </w:p>
    <w:p w:rsidR="00EA4606" w:rsidRPr="00715AD3" w:rsidDel="002250C2" w:rsidRDefault="00EA4606" w:rsidP="00EA4606">
      <w:pPr>
        <w:pStyle w:val="PL"/>
        <w:shd w:val="clear" w:color="auto" w:fill="E6E6E6"/>
        <w:rPr>
          <w:del w:id="13398" w:author="CR#0249" w:date="2019-12-19T11:17:00Z"/>
          <w:snapToGrid w:val="0"/>
        </w:rPr>
      </w:pPr>
      <w:bookmarkStart w:id="13399" w:name="_Hlk504961156"/>
      <w:del w:id="13400" w:author="CR#0249" w:date="2019-12-19T11:17:00Z">
        <w:r w:rsidRPr="00715AD3" w:rsidDel="002250C2">
          <w:rPr>
            <w:snapToGrid w:val="0"/>
          </w:rPr>
          <w:delText xml:space="preserve">GNSS-SSR-ClockCorrections-r15 </w:delText>
        </w:r>
        <w:bookmarkEnd w:id="13399"/>
        <w:r w:rsidRPr="00715AD3" w:rsidDel="002250C2">
          <w:rPr>
            <w:snapToGrid w:val="0"/>
          </w:rPr>
          <w:delText>::= SEQUENCE {</w:delText>
        </w:r>
      </w:del>
    </w:p>
    <w:p w:rsidR="00EA4606" w:rsidRPr="00715AD3" w:rsidDel="002250C2" w:rsidRDefault="00EA4606" w:rsidP="00EA4606">
      <w:pPr>
        <w:pStyle w:val="PL"/>
        <w:shd w:val="clear" w:color="auto" w:fill="E6E6E6"/>
        <w:rPr>
          <w:del w:id="13401" w:author="CR#0249" w:date="2019-12-19T11:17:00Z"/>
          <w:snapToGrid w:val="0"/>
        </w:rPr>
      </w:pPr>
      <w:del w:id="13402"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EA4606" w:rsidRPr="00715AD3" w:rsidDel="002250C2" w:rsidRDefault="00EA4606" w:rsidP="00EA4606">
      <w:pPr>
        <w:pStyle w:val="PL"/>
        <w:shd w:val="clear" w:color="auto" w:fill="E6E6E6"/>
        <w:rPr>
          <w:del w:id="13403" w:author="CR#0249" w:date="2019-12-19T11:17:00Z"/>
          <w:snapToGrid w:val="0"/>
        </w:rPr>
      </w:pPr>
      <w:del w:id="13404" w:author="CR#0249" w:date="2019-12-19T11:17:00Z">
        <w:r w:rsidRPr="00715AD3" w:rsidDel="002250C2">
          <w:rPr>
            <w:snapToGrid w:val="0"/>
          </w:rPr>
          <w:tab/>
          <w:delText>ssrUpdateInterv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405" w:author="CR#0249" w:date="2019-12-19T11:17:00Z"/>
          <w:snapToGrid w:val="0"/>
        </w:rPr>
      </w:pPr>
      <w:del w:id="13406" w:author="CR#0249" w:date="2019-12-19T11:17:00Z">
        <w:r w:rsidRPr="00715AD3" w:rsidDel="002250C2">
          <w:rPr>
            <w:snapToGrid w:val="0"/>
          </w:rPr>
          <w:tab/>
          <w:delText>iod-ss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407" w:author="CR#0249" w:date="2019-12-19T11:17:00Z"/>
          <w:snapToGrid w:val="0"/>
        </w:rPr>
      </w:pPr>
      <w:del w:id="13408" w:author="CR#0249" w:date="2019-12-19T11:17:00Z">
        <w:r w:rsidRPr="00715AD3" w:rsidDel="002250C2">
          <w:rPr>
            <w:snapToGrid w:val="0"/>
          </w:rPr>
          <w:tab/>
          <w:delText>ssr-ClockCorrectionList-r15</w:delText>
        </w:r>
        <w:r w:rsidRPr="00715AD3" w:rsidDel="002250C2">
          <w:rPr>
            <w:snapToGrid w:val="0"/>
          </w:rPr>
          <w:tab/>
        </w:r>
        <w:r w:rsidRPr="00715AD3" w:rsidDel="002250C2">
          <w:rPr>
            <w:snapToGrid w:val="0"/>
          </w:rPr>
          <w:tab/>
        </w:r>
        <w:r w:rsidRPr="00715AD3" w:rsidDel="002250C2">
          <w:rPr>
            <w:snapToGrid w:val="0"/>
          </w:rPr>
          <w:tab/>
          <w:delText>SSR-ClockCorrectionList-r15,</w:delText>
        </w:r>
      </w:del>
    </w:p>
    <w:p w:rsidR="00EA4606" w:rsidRPr="00715AD3" w:rsidDel="002250C2" w:rsidRDefault="00EA4606" w:rsidP="00EA4606">
      <w:pPr>
        <w:pStyle w:val="PL"/>
        <w:shd w:val="clear" w:color="auto" w:fill="E6E6E6"/>
        <w:rPr>
          <w:del w:id="13409" w:author="CR#0249" w:date="2019-12-19T11:17:00Z"/>
          <w:snapToGrid w:val="0"/>
        </w:rPr>
      </w:pPr>
      <w:del w:id="13410"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411" w:author="CR#0249" w:date="2019-12-19T11:17:00Z"/>
          <w:snapToGrid w:val="0"/>
        </w:rPr>
      </w:pPr>
      <w:del w:id="13412"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413" w:author="CR#0249" w:date="2019-12-19T11:17:00Z"/>
          <w:snapToGrid w:val="0"/>
        </w:rPr>
      </w:pPr>
    </w:p>
    <w:p w:rsidR="00EA4606" w:rsidRPr="00715AD3" w:rsidDel="002250C2" w:rsidRDefault="00EA4606" w:rsidP="00EA4606">
      <w:pPr>
        <w:pStyle w:val="PL"/>
        <w:shd w:val="clear" w:color="auto" w:fill="E6E6E6"/>
        <w:rPr>
          <w:del w:id="13414" w:author="CR#0249" w:date="2019-12-19T11:17:00Z"/>
          <w:snapToGrid w:val="0"/>
        </w:rPr>
      </w:pPr>
      <w:del w:id="13415" w:author="CR#0249" w:date="2019-12-19T11:17:00Z">
        <w:r w:rsidRPr="00715AD3" w:rsidDel="002250C2">
          <w:rPr>
            <w:snapToGrid w:val="0"/>
          </w:rPr>
          <w:delText>SSR-ClockCorrectionList-r15 ::= SEQUENCE (SIZE(1..64)) OF SSR-ClockCorrectionSatelliteElement-r15</w:delText>
        </w:r>
      </w:del>
    </w:p>
    <w:p w:rsidR="00EA4606" w:rsidRPr="00715AD3" w:rsidDel="002250C2" w:rsidRDefault="00EA4606" w:rsidP="00EA4606">
      <w:pPr>
        <w:pStyle w:val="PL"/>
        <w:shd w:val="clear" w:color="auto" w:fill="E6E6E6"/>
        <w:rPr>
          <w:del w:id="13416" w:author="CR#0249" w:date="2019-12-19T11:17:00Z"/>
          <w:snapToGrid w:val="0"/>
        </w:rPr>
      </w:pPr>
    </w:p>
    <w:p w:rsidR="00EA4606" w:rsidRPr="00715AD3" w:rsidDel="002250C2" w:rsidRDefault="00EA4606" w:rsidP="00EA4606">
      <w:pPr>
        <w:pStyle w:val="PL"/>
        <w:shd w:val="clear" w:color="auto" w:fill="E6E6E6"/>
        <w:rPr>
          <w:del w:id="13417" w:author="CR#0249" w:date="2019-12-19T11:17:00Z"/>
          <w:snapToGrid w:val="0"/>
        </w:rPr>
      </w:pPr>
      <w:del w:id="13418" w:author="CR#0249" w:date="2019-12-19T11:17:00Z">
        <w:r w:rsidRPr="00715AD3" w:rsidDel="002250C2">
          <w:rPr>
            <w:snapToGrid w:val="0"/>
          </w:rPr>
          <w:delText>SSR-ClockCorrectionSatelliteElement-r15 ::= SEQUENCE {</w:delText>
        </w:r>
      </w:del>
    </w:p>
    <w:p w:rsidR="00EA4606" w:rsidRPr="00715AD3" w:rsidDel="002250C2" w:rsidRDefault="00EA4606" w:rsidP="00EA4606">
      <w:pPr>
        <w:pStyle w:val="PL"/>
        <w:shd w:val="clear" w:color="auto" w:fill="E6E6E6"/>
        <w:rPr>
          <w:del w:id="13419" w:author="CR#0249" w:date="2019-12-19T11:17:00Z"/>
          <w:snapToGrid w:val="0"/>
        </w:rPr>
      </w:pPr>
      <w:del w:id="13420"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EA4606" w:rsidRPr="00715AD3" w:rsidDel="002250C2" w:rsidRDefault="00EA4606" w:rsidP="00EA4606">
      <w:pPr>
        <w:pStyle w:val="PL"/>
        <w:shd w:val="clear" w:color="auto" w:fill="E6E6E6"/>
        <w:rPr>
          <w:del w:id="13421" w:author="CR#0249" w:date="2019-12-19T11:17:00Z"/>
          <w:snapToGrid w:val="0"/>
        </w:rPr>
      </w:pPr>
      <w:del w:id="13422" w:author="CR#0249" w:date="2019-12-19T11:17:00Z">
        <w:r w:rsidRPr="00715AD3" w:rsidDel="002250C2">
          <w:rPr>
            <w:snapToGrid w:val="0"/>
          </w:rPr>
          <w:tab/>
          <w:delText>delta-Clock-C0-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2097152..2097151),</w:delText>
        </w:r>
      </w:del>
    </w:p>
    <w:p w:rsidR="00EA4606" w:rsidRPr="00715AD3" w:rsidDel="002250C2" w:rsidRDefault="00EA4606" w:rsidP="00EA4606">
      <w:pPr>
        <w:pStyle w:val="PL"/>
        <w:shd w:val="clear" w:color="auto" w:fill="E6E6E6"/>
        <w:rPr>
          <w:del w:id="13423" w:author="CR#0249" w:date="2019-12-19T11:17:00Z"/>
          <w:snapToGrid w:val="0"/>
        </w:rPr>
      </w:pPr>
      <w:del w:id="13424" w:author="CR#0249" w:date="2019-12-19T11:17:00Z">
        <w:r w:rsidRPr="00715AD3" w:rsidDel="002250C2">
          <w:rPr>
            <w:snapToGrid w:val="0"/>
          </w:rPr>
          <w:tab/>
          <w:delText>delta-Clock-C1-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1048576..1048575)</w:delText>
        </w:r>
        <w:r w:rsidRPr="00715AD3" w:rsidDel="002250C2">
          <w:rPr>
            <w:snapToGrid w:val="0"/>
          </w:rPr>
          <w:tab/>
        </w:r>
        <w:r w:rsidRPr="00715AD3" w:rsidDel="002250C2">
          <w:rPr>
            <w:snapToGrid w:val="0"/>
          </w:rPr>
          <w:tab/>
        </w:r>
        <w:r w:rsidRPr="00715AD3" w:rsidDel="002250C2">
          <w:rPr>
            <w:snapToGrid w:val="0"/>
          </w:rPr>
          <w:tab/>
          <w:delText>OPTIONAL,</w:delText>
        </w:r>
      </w:del>
    </w:p>
    <w:p w:rsidR="00EA4606" w:rsidRPr="00715AD3" w:rsidDel="002250C2" w:rsidRDefault="00EA4606" w:rsidP="00EA4606">
      <w:pPr>
        <w:pStyle w:val="PL"/>
        <w:shd w:val="clear" w:color="auto" w:fill="E6E6E6"/>
        <w:rPr>
          <w:del w:id="13425" w:author="CR#0249" w:date="2019-12-19T11:17:00Z"/>
          <w:snapToGrid w:val="0"/>
        </w:rPr>
      </w:pPr>
      <w:del w:id="13426" w:author="CR#0249" w:date="2019-12-19T11:17:00Z">
        <w:r w:rsidRPr="00715AD3" w:rsidDel="002250C2">
          <w:rPr>
            <w:snapToGrid w:val="0"/>
          </w:rPr>
          <w:tab/>
          <w:delText>delta-Clock-C2-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67108864..67108863)</w:delText>
        </w:r>
        <w:r w:rsidRPr="00715AD3" w:rsidDel="002250C2">
          <w:rPr>
            <w:snapToGrid w:val="0"/>
          </w:rPr>
          <w:tab/>
        </w:r>
        <w:r w:rsidRPr="00715AD3" w:rsidDel="002250C2">
          <w:rPr>
            <w:snapToGrid w:val="0"/>
          </w:rPr>
          <w:tab/>
          <w:delText>OPTIONAL,</w:delText>
        </w:r>
      </w:del>
    </w:p>
    <w:p w:rsidR="00EA4606" w:rsidRPr="00715AD3" w:rsidDel="002250C2" w:rsidRDefault="00EA4606" w:rsidP="00EA4606">
      <w:pPr>
        <w:pStyle w:val="PL"/>
        <w:shd w:val="clear" w:color="auto" w:fill="E6E6E6"/>
        <w:rPr>
          <w:del w:id="13427" w:author="CR#0249" w:date="2019-12-19T11:17:00Z"/>
          <w:snapToGrid w:val="0"/>
        </w:rPr>
      </w:pPr>
      <w:del w:id="13428"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429" w:author="CR#0249" w:date="2019-12-19T11:17:00Z"/>
          <w:snapToGrid w:val="0"/>
        </w:rPr>
      </w:pPr>
      <w:del w:id="13430"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431" w:author="CR#0249" w:date="2019-12-19T11:17:00Z"/>
        </w:rPr>
      </w:pPr>
    </w:p>
    <w:p w:rsidR="00EA4606" w:rsidRPr="00715AD3" w:rsidDel="002250C2" w:rsidRDefault="00EA4606" w:rsidP="00EA4606">
      <w:pPr>
        <w:pStyle w:val="PL"/>
        <w:shd w:val="clear" w:color="auto" w:fill="E6E6E6"/>
        <w:rPr>
          <w:del w:id="13432" w:author="CR#0249" w:date="2019-12-19T11:17:00Z"/>
        </w:rPr>
      </w:pPr>
      <w:del w:id="13433" w:author="CR#0249" w:date="2019-12-19T11:17:00Z">
        <w:r w:rsidRPr="00715AD3" w:rsidDel="002250C2">
          <w:delText>-- ASN1STOP</w:delText>
        </w:r>
      </w:del>
    </w:p>
    <w:p w:rsidR="00EA4606" w:rsidRPr="00715AD3" w:rsidDel="002250C2" w:rsidRDefault="00EA4606" w:rsidP="00EA4606">
      <w:pPr>
        <w:tabs>
          <w:tab w:val="left" w:pos="6750"/>
        </w:tabs>
        <w:rPr>
          <w:del w:id="13434"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3435" w:author="CR#0249" w:date="2019-12-19T11:17:00Z"/>
        </w:trPr>
        <w:tc>
          <w:tcPr>
            <w:tcW w:w="9639" w:type="dxa"/>
          </w:tcPr>
          <w:p w:rsidR="00EA4606" w:rsidRPr="00715AD3" w:rsidDel="002250C2" w:rsidRDefault="00EA4606" w:rsidP="00001D0F">
            <w:pPr>
              <w:pStyle w:val="TAH"/>
              <w:rPr>
                <w:del w:id="13436" w:author="CR#0249" w:date="2019-12-19T11:17:00Z"/>
                <w:i/>
              </w:rPr>
            </w:pPr>
            <w:del w:id="13437" w:author="CR#0249" w:date="2019-12-19T11:17:00Z">
              <w:r w:rsidRPr="00715AD3" w:rsidDel="002250C2">
                <w:rPr>
                  <w:i/>
                  <w:snapToGrid w:val="0"/>
                </w:rPr>
                <w:lastRenderedPageBreak/>
                <w:delText>GNSS-SSR-ClockCorrections</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13438" w:author="CR#0249" w:date="2019-12-19T11:17:00Z"/>
        </w:trPr>
        <w:tc>
          <w:tcPr>
            <w:tcW w:w="9639" w:type="dxa"/>
          </w:tcPr>
          <w:p w:rsidR="00EA4606" w:rsidRPr="00715AD3" w:rsidDel="002250C2" w:rsidRDefault="00EA4606" w:rsidP="00001D0F">
            <w:pPr>
              <w:pStyle w:val="TAL"/>
              <w:rPr>
                <w:del w:id="13439" w:author="CR#0249" w:date="2019-12-19T11:17:00Z"/>
                <w:b/>
                <w:i/>
              </w:rPr>
            </w:pPr>
            <w:del w:id="13440" w:author="CR#0249" w:date="2019-12-19T11:17:00Z">
              <w:r w:rsidRPr="00715AD3" w:rsidDel="002250C2">
                <w:rPr>
                  <w:b/>
                  <w:i/>
                </w:rPr>
                <w:delText>epochTime</w:delText>
              </w:r>
            </w:del>
          </w:p>
          <w:p w:rsidR="00EA4606" w:rsidRPr="00715AD3" w:rsidDel="002250C2" w:rsidRDefault="00EA4606" w:rsidP="00001D0F">
            <w:pPr>
              <w:pStyle w:val="TAL"/>
              <w:rPr>
                <w:del w:id="13441" w:author="CR#0249" w:date="2019-12-19T11:17:00Z"/>
              </w:rPr>
            </w:pPr>
            <w:del w:id="13442" w:author="CR#0249" w:date="2019-12-19T11:17:00Z">
              <w:r w:rsidRPr="00715AD3" w:rsidDel="002250C2">
                <w:delText xml:space="preserve">This field specifies the epoch time of the clock corrections. The gnss-TimeID in </w:delText>
              </w:r>
              <w:r w:rsidRPr="00715AD3" w:rsidDel="002250C2">
                <w:rPr>
                  <w:i/>
                </w:rPr>
                <w:delText>GNSS-SystemTime</w:delText>
              </w:r>
              <w:r w:rsidRPr="00715AD3" w:rsidDel="002250C2">
                <w:delText xml:space="preserve"> shall be the same as the </w:delText>
              </w:r>
              <w:r w:rsidRPr="00715AD3" w:rsidDel="002250C2">
                <w:rPr>
                  <w:i/>
                </w:rPr>
                <w:delText>GNSS-ID</w:delText>
              </w:r>
              <w:r w:rsidRPr="00715AD3" w:rsidDel="002250C2">
                <w:delText xml:space="preserve"> in IE </w:delText>
              </w:r>
              <w:r w:rsidRPr="00715AD3" w:rsidDel="002250C2">
                <w:rPr>
                  <w:i/>
                </w:rPr>
                <w:delText>GNSS-GenericAssistDataElement.</w:delText>
              </w:r>
              <w:r w:rsidRPr="00715AD3" w:rsidDel="002250C2">
                <w:delText xml:space="preserve"> </w:delText>
              </w:r>
            </w:del>
          </w:p>
        </w:tc>
      </w:tr>
      <w:tr w:rsidR="00F80BCA" w:rsidRPr="00715AD3" w:rsidDel="002250C2" w:rsidTr="00EA5B55">
        <w:trPr>
          <w:cantSplit/>
          <w:del w:id="13443" w:author="CR#0249" w:date="2019-12-19T11:17:00Z"/>
        </w:trPr>
        <w:tc>
          <w:tcPr>
            <w:tcW w:w="9639" w:type="dxa"/>
          </w:tcPr>
          <w:p w:rsidR="00EA4606" w:rsidRPr="00715AD3" w:rsidDel="002250C2" w:rsidRDefault="00EA4606" w:rsidP="00001D0F">
            <w:pPr>
              <w:pStyle w:val="TAL"/>
              <w:rPr>
                <w:del w:id="13444" w:author="CR#0249" w:date="2019-12-19T11:17:00Z"/>
                <w:b/>
                <w:i/>
              </w:rPr>
            </w:pPr>
            <w:del w:id="13445" w:author="CR#0249" w:date="2019-12-19T11:17:00Z">
              <w:r w:rsidRPr="00715AD3" w:rsidDel="002250C2">
                <w:rPr>
                  <w:b/>
                  <w:i/>
                </w:rPr>
                <w:delText>ssrUpdateInterval</w:delText>
              </w:r>
            </w:del>
          </w:p>
          <w:p w:rsidR="00EA4606" w:rsidRPr="00715AD3" w:rsidDel="002250C2" w:rsidRDefault="00EA4606" w:rsidP="00001D0F">
            <w:pPr>
              <w:pStyle w:val="TAL"/>
              <w:rPr>
                <w:del w:id="13446" w:author="CR#0249" w:date="2019-12-19T11:17:00Z"/>
              </w:rPr>
            </w:pPr>
            <w:del w:id="13447" w:author="CR#0249" w:date="2019-12-19T11:17:00Z">
              <w:r w:rsidRPr="00715AD3" w:rsidDel="002250C2">
                <w:delTex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delText>
              </w:r>
              <w:r w:rsidRPr="00715AD3" w:rsidDel="002250C2">
                <w:rPr>
                  <w:i/>
                </w:rPr>
                <w:delText>GNSS</w:delText>
              </w:r>
              <w:r w:rsidRPr="00715AD3" w:rsidDel="002250C2">
                <w:rPr>
                  <w:i/>
                </w:rPr>
                <w:noBreakHyphen/>
                <w:delText>SSR</w:delText>
              </w:r>
              <w:r w:rsidRPr="00715AD3" w:rsidDel="002250C2">
                <w:rPr>
                  <w:i/>
                </w:rPr>
                <w:noBreakHyphen/>
                <w:delText>OrbitCorrections</w:delText>
              </w:r>
              <w:r w:rsidRPr="00715AD3" w:rsidDel="002250C2">
                <w:delText>.</w:delText>
              </w:r>
            </w:del>
          </w:p>
        </w:tc>
      </w:tr>
      <w:tr w:rsidR="00F80BCA" w:rsidRPr="00715AD3" w:rsidDel="002250C2" w:rsidTr="00EA5B55">
        <w:trPr>
          <w:cantSplit/>
          <w:del w:id="13448" w:author="CR#0249" w:date="2019-12-19T11:17:00Z"/>
        </w:trPr>
        <w:tc>
          <w:tcPr>
            <w:tcW w:w="9639" w:type="dxa"/>
          </w:tcPr>
          <w:p w:rsidR="00EA4606" w:rsidRPr="00715AD3" w:rsidDel="002250C2" w:rsidRDefault="00EA4606" w:rsidP="00001D0F">
            <w:pPr>
              <w:pStyle w:val="TAL"/>
              <w:rPr>
                <w:del w:id="13449" w:author="CR#0249" w:date="2019-12-19T11:17:00Z"/>
                <w:b/>
                <w:i/>
              </w:rPr>
            </w:pPr>
            <w:del w:id="13450" w:author="CR#0249" w:date="2019-12-19T11:17:00Z">
              <w:r w:rsidRPr="00715AD3" w:rsidDel="002250C2">
                <w:rPr>
                  <w:b/>
                  <w:i/>
                </w:rPr>
                <w:delText>iod-ssr</w:delText>
              </w:r>
            </w:del>
          </w:p>
          <w:p w:rsidR="00EA4606" w:rsidRPr="00715AD3" w:rsidDel="002250C2" w:rsidRDefault="00EA4606" w:rsidP="00001D0F">
            <w:pPr>
              <w:pStyle w:val="TAL"/>
              <w:rPr>
                <w:del w:id="13451" w:author="CR#0249" w:date="2019-12-19T11:17:00Z"/>
              </w:rPr>
            </w:pPr>
            <w:del w:id="13452" w:author="CR#0249" w:date="2019-12-19T11:17:00Z">
              <w:r w:rsidRPr="00715AD3" w:rsidDel="002250C2">
                <w:delText xml:space="preserve">This field specifies the Issue of Data number for the SSR data. A change of iod-ssr is used to indicate a change in the SSR generating configuration. </w:delText>
              </w:r>
            </w:del>
          </w:p>
        </w:tc>
      </w:tr>
      <w:tr w:rsidR="00F80BCA" w:rsidRPr="00715AD3" w:rsidDel="002250C2" w:rsidTr="00EA5B55">
        <w:trPr>
          <w:cantSplit/>
          <w:del w:id="13453" w:author="CR#0249" w:date="2019-12-19T11:17:00Z"/>
        </w:trPr>
        <w:tc>
          <w:tcPr>
            <w:tcW w:w="9639" w:type="dxa"/>
          </w:tcPr>
          <w:p w:rsidR="00EA4606" w:rsidRPr="00715AD3" w:rsidDel="002250C2" w:rsidRDefault="00EA4606" w:rsidP="00001D0F">
            <w:pPr>
              <w:pStyle w:val="TAL"/>
              <w:rPr>
                <w:del w:id="13454" w:author="CR#0249" w:date="2019-12-19T11:17:00Z"/>
                <w:b/>
                <w:i/>
              </w:rPr>
            </w:pPr>
            <w:del w:id="13455" w:author="CR#0249" w:date="2019-12-19T11:17:00Z">
              <w:r w:rsidRPr="00715AD3" w:rsidDel="002250C2">
                <w:rPr>
                  <w:b/>
                  <w:i/>
                </w:rPr>
                <w:delText>svID</w:delText>
              </w:r>
            </w:del>
          </w:p>
          <w:p w:rsidR="00EA4606" w:rsidRPr="00715AD3" w:rsidDel="002250C2" w:rsidRDefault="00EA4606" w:rsidP="00001D0F">
            <w:pPr>
              <w:pStyle w:val="TAL"/>
              <w:rPr>
                <w:del w:id="13456" w:author="CR#0249" w:date="2019-12-19T11:17:00Z"/>
              </w:rPr>
            </w:pPr>
            <w:del w:id="13457" w:author="CR#0249" w:date="2019-12-19T11:17:00Z">
              <w:r w:rsidRPr="00715AD3" w:rsidDel="002250C2">
                <w:delText>This field specifies the satellite for which the clock corrections are provided.</w:delText>
              </w:r>
            </w:del>
          </w:p>
        </w:tc>
      </w:tr>
      <w:tr w:rsidR="00F80BCA" w:rsidRPr="00715AD3" w:rsidDel="002250C2" w:rsidTr="00EA5B55">
        <w:trPr>
          <w:cantSplit/>
          <w:del w:id="13458" w:author="CR#0249" w:date="2019-12-19T11:17:00Z"/>
        </w:trPr>
        <w:tc>
          <w:tcPr>
            <w:tcW w:w="9639" w:type="dxa"/>
          </w:tcPr>
          <w:p w:rsidR="00EA4606" w:rsidRPr="00715AD3" w:rsidDel="002250C2" w:rsidRDefault="00EA4606" w:rsidP="00001D0F">
            <w:pPr>
              <w:pStyle w:val="TAL"/>
              <w:rPr>
                <w:del w:id="13459" w:author="CR#0249" w:date="2019-12-19T11:17:00Z"/>
                <w:b/>
                <w:i/>
              </w:rPr>
            </w:pPr>
            <w:del w:id="13460" w:author="CR#0249" w:date="2019-12-19T11:17:00Z">
              <w:r w:rsidRPr="00715AD3" w:rsidDel="002250C2">
                <w:rPr>
                  <w:b/>
                  <w:i/>
                </w:rPr>
                <w:delText>delta-Clock-C0</w:delText>
              </w:r>
            </w:del>
          </w:p>
          <w:p w:rsidR="00EA4606" w:rsidRPr="00715AD3" w:rsidDel="002250C2" w:rsidRDefault="00EA4606" w:rsidP="00001D0F">
            <w:pPr>
              <w:pStyle w:val="TAL"/>
              <w:rPr>
                <w:del w:id="13461" w:author="CR#0249" w:date="2019-12-19T11:17:00Z"/>
              </w:rPr>
            </w:pPr>
            <w:del w:id="13462" w:author="CR#0249" w:date="2019-12-19T11:17:00Z">
              <w:r w:rsidRPr="00715AD3" w:rsidDel="002250C2">
                <w:delText>This field specifies the C</w:delText>
              </w:r>
              <w:r w:rsidRPr="00715AD3" w:rsidDel="002250C2">
                <w:rPr>
                  <w:vertAlign w:val="subscript"/>
                </w:rPr>
                <w:delText>0</w:delText>
              </w:r>
              <w:r w:rsidRPr="00715AD3" w:rsidDel="002250C2">
                <w:delText xml:space="preserve"> polynomial coefficient for correction of broadcast satellite clock. NOTE 1.</w:delText>
              </w:r>
            </w:del>
          </w:p>
          <w:p w:rsidR="00EA4606" w:rsidRPr="00715AD3" w:rsidDel="002250C2" w:rsidRDefault="00EA4606" w:rsidP="00001D0F">
            <w:pPr>
              <w:pStyle w:val="TAL"/>
              <w:rPr>
                <w:del w:id="13463" w:author="CR#0249" w:date="2019-12-19T11:17:00Z"/>
              </w:rPr>
            </w:pPr>
            <w:del w:id="13464" w:author="CR#0249" w:date="2019-12-19T11:17:00Z">
              <w:r w:rsidRPr="00715AD3" w:rsidDel="002250C2">
                <w:delText xml:space="preserve">Scale factor 0.1 mm; range </w:delText>
              </w:r>
              <w:r w:rsidRPr="00715AD3" w:rsidDel="002250C2">
                <w:rPr>
                  <w:rFonts w:cs="Arial"/>
                </w:rPr>
                <w:delText>±</w:delText>
              </w:r>
              <w:r w:rsidRPr="00715AD3" w:rsidDel="002250C2">
                <w:delText>209.7151 m.</w:delText>
              </w:r>
            </w:del>
          </w:p>
        </w:tc>
      </w:tr>
      <w:tr w:rsidR="00F80BCA" w:rsidRPr="00715AD3" w:rsidDel="002250C2" w:rsidTr="00EA5B55">
        <w:trPr>
          <w:cantSplit/>
          <w:del w:id="13465" w:author="CR#0249" w:date="2019-12-19T11:17:00Z"/>
        </w:trPr>
        <w:tc>
          <w:tcPr>
            <w:tcW w:w="9639" w:type="dxa"/>
          </w:tcPr>
          <w:p w:rsidR="00EA4606" w:rsidRPr="00715AD3" w:rsidDel="002250C2" w:rsidRDefault="00EA4606" w:rsidP="00001D0F">
            <w:pPr>
              <w:pStyle w:val="TAL"/>
              <w:rPr>
                <w:del w:id="13466" w:author="CR#0249" w:date="2019-12-19T11:17:00Z"/>
                <w:b/>
                <w:i/>
              </w:rPr>
            </w:pPr>
            <w:del w:id="13467" w:author="CR#0249" w:date="2019-12-19T11:17:00Z">
              <w:r w:rsidRPr="00715AD3" w:rsidDel="002250C2">
                <w:rPr>
                  <w:b/>
                  <w:i/>
                </w:rPr>
                <w:delText>delta-Clock-C1</w:delText>
              </w:r>
            </w:del>
          </w:p>
          <w:p w:rsidR="00EA4606" w:rsidRPr="00715AD3" w:rsidDel="002250C2" w:rsidRDefault="00EA4606" w:rsidP="00001D0F">
            <w:pPr>
              <w:pStyle w:val="TAL"/>
              <w:rPr>
                <w:del w:id="13468" w:author="CR#0249" w:date="2019-12-19T11:17:00Z"/>
              </w:rPr>
            </w:pPr>
            <w:del w:id="13469" w:author="CR#0249" w:date="2019-12-19T11:17:00Z">
              <w:r w:rsidRPr="00715AD3" w:rsidDel="002250C2">
                <w:delText>This field specifies the C</w:delText>
              </w:r>
              <w:r w:rsidRPr="00715AD3" w:rsidDel="002250C2">
                <w:rPr>
                  <w:vertAlign w:val="subscript"/>
                </w:rPr>
                <w:delText>1</w:delText>
              </w:r>
              <w:r w:rsidRPr="00715AD3" w:rsidDel="002250C2">
                <w:delText xml:space="preserve"> polynomial coefficient for correction of broadcast satellite clock. NOTE 1.</w:delText>
              </w:r>
            </w:del>
          </w:p>
          <w:p w:rsidR="00EA4606" w:rsidRPr="00715AD3" w:rsidDel="002250C2" w:rsidRDefault="00EA4606" w:rsidP="00001D0F">
            <w:pPr>
              <w:pStyle w:val="TAL"/>
              <w:rPr>
                <w:del w:id="13470" w:author="CR#0249" w:date="2019-12-19T11:17:00Z"/>
              </w:rPr>
            </w:pPr>
            <w:del w:id="13471" w:author="CR#0249" w:date="2019-12-19T11:17:00Z">
              <w:r w:rsidRPr="00715AD3" w:rsidDel="002250C2">
                <w:delText xml:space="preserve">Scale factor 0.001 mm/s; range </w:delText>
              </w:r>
              <w:r w:rsidRPr="00715AD3" w:rsidDel="002250C2">
                <w:rPr>
                  <w:rFonts w:cs="Arial"/>
                </w:rPr>
                <w:delText>±</w:delText>
              </w:r>
              <w:r w:rsidRPr="00715AD3" w:rsidDel="002250C2">
                <w:delText>1.048575 m/s.</w:delText>
              </w:r>
            </w:del>
          </w:p>
        </w:tc>
      </w:tr>
      <w:tr w:rsidR="00EA4606" w:rsidRPr="00715AD3" w:rsidDel="002250C2" w:rsidTr="00EA5B55">
        <w:trPr>
          <w:cantSplit/>
          <w:del w:id="13472" w:author="CR#0249" w:date="2019-12-19T11:17:00Z"/>
        </w:trPr>
        <w:tc>
          <w:tcPr>
            <w:tcW w:w="9639" w:type="dxa"/>
          </w:tcPr>
          <w:p w:rsidR="00EA4606" w:rsidRPr="00715AD3" w:rsidDel="002250C2" w:rsidRDefault="00EA4606" w:rsidP="00001D0F">
            <w:pPr>
              <w:pStyle w:val="TAL"/>
              <w:rPr>
                <w:del w:id="13473" w:author="CR#0249" w:date="2019-12-19T11:17:00Z"/>
                <w:b/>
                <w:i/>
              </w:rPr>
            </w:pPr>
            <w:del w:id="13474" w:author="CR#0249" w:date="2019-12-19T11:17:00Z">
              <w:r w:rsidRPr="00715AD3" w:rsidDel="002250C2">
                <w:rPr>
                  <w:b/>
                  <w:i/>
                </w:rPr>
                <w:delText>delta-Clock-C2</w:delText>
              </w:r>
            </w:del>
          </w:p>
          <w:p w:rsidR="00EA4606" w:rsidRPr="00715AD3" w:rsidDel="002250C2" w:rsidRDefault="00EA4606" w:rsidP="00001D0F">
            <w:pPr>
              <w:pStyle w:val="TAL"/>
              <w:rPr>
                <w:del w:id="13475" w:author="CR#0249" w:date="2019-12-19T11:17:00Z"/>
              </w:rPr>
            </w:pPr>
            <w:del w:id="13476" w:author="CR#0249" w:date="2019-12-19T11:17:00Z">
              <w:r w:rsidRPr="00715AD3" w:rsidDel="002250C2">
                <w:delText>This field specifies the C</w:delText>
              </w:r>
              <w:r w:rsidRPr="00715AD3" w:rsidDel="002250C2">
                <w:rPr>
                  <w:vertAlign w:val="subscript"/>
                </w:rPr>
                <w:delText>2</w:delText>
              </w:r>
              <w:r w:rsidRPr="00715AD3" w:rsidDel="002250C2">
                <w:delText xml:space="preserve"> polynomial coefficient for correction of broadcast satellite clock. NOTE 1.</w:delText>
              </w:r>
            </w:del>
          </w:p>
          <w:p w:rsidR="00EA4606" w:rsidRPr="00715AD3" w:rsidDel="002250C2" w:rsidRDefault="00EA4606" w:rsidP="00001D0F">
            <w:pPr>
              <w:pStyle w:val="TAL"/>
              <w:rPr>
                <w:del w:id="13477" w:author="CR#0249" w:date="2019-12-19T11:17:00Z"/>
              </w:rPr>
            </w:pPr>
            <w:del w:id="13478" w:author="CR#0249" w:date="2019-12-19T11:17:00Z">
              <w:r w:rsidRPr="00715AD3" w:rsidDel="002250C2">
                <w:delText>Scale factor 0.00002 mm/s</w:delText>
              </w:r>
              <w:r w:rsidRPr="00715AD3" w:rsidDel="002250C2">
                <w:rPr>
                  <w:vertAlign w:val="superscript"/>
                </w:rPr>
                <w:delText>2</w:delText>
              </w:r>
              <w:r w:rsidRPr="00715AD3" w:rsidDel="002250C2">
                <w:delText xml:space="preserve">; range </w:delText>
              </w:r>
              <w:r w:rsidRPr="00715AD3" w:rsidDel="002250C2">
                <w:rPr>
                  <w:rFonts w:cs="Arial"/>
                </w:rPr>
                <w:delText>±</w:delText>
              </w:r>
              <w:r w:rsidRPr="00715AD3" w:rsidDel="002250C2">
                <w:delText>1.34217726 m/s</w:delText>
              </w:r>
              <w:r w:rsidRPr="00715AD3" w:rsidDel="002250C2">
                <w:rPr>
                  <w:vertAlign w:val="superscript"/>
                </w:rPr>
                <w:delText>2</w:delText>
              </w:r>
              <w:r w:rsidRPr="00715AD3" w:rsidDel="002250C2">
                <w:delText>.</w:delText>
              </w:r>
            </w:del>
          </w:p>
        </w:tc>
      </w:tr>
    </w:tbl>
    <w:p w:rsidR="00EA4606" w:rsidRPr="00715AD3" w:rsidDel="002250C2" w:rsidRDefault="00EA4606" w:rsidP="00001D0F">
      <w:pPr>
        <w:rPr>
          <w:del w:id="13479" w:author="CR#0249" w:date="2019-12-19T11:17:00Z"/>
        </w:rPr>
      </w:pPr>
    </w:p>
    <w:p w:rsidR="00EA4606" w:rsidRPr="00715AD3" w:rsidDel="002250C2" w:rsidRDefault="00EA4606" w:rsidP="00EA4606">
      <w:pPr>
        <w:pStyle w:val="NO"/>
        <w:rPr>
          <w:del w:id="13480" w:author="CR#0249" w:date="2019-12-19T11:17:00Z"/>
        </w:rPr>
      </w:pPr>
      <w:del w:id="13481" w:author="CR#0249" w:date="2019-12-19T11:17:00Z">
        <w:r w:rsidRPr="00715AD3" w:rsidDel="002250C2">
          <w:delText xml:space="preserve">NOTE 1: </w:delText>
        </w:r>
        <w:r w:rsidRPr="00715AD3" w:rsidDel="002250C2">
          <w:tab/>
          <w:delText xml:space="preserve">The reference time </w:delText>
        </w:r>
        <w:r w:rsidRPr="00715AD3" w:rsidDel="002250C2">
          <w:rPr>
            <w:i/>
          </w:rPr>
          <w:delText>t</w:delText>
        </w:r>
        <w:r w:rsidRPr="00715AD3" w:rsidDel="002250C2">
          <w:rPr>
            <w:i/>
            <w:vertAlign w:val="subscript"/>
          </w:rPr>
          <w:delText>0</w:delText>
        </w:r>
        <w:r w:rsidRPr="00715AD3" w:rsidDel="002250C2">
          <w:delText xml:space="preserve"> is </w:delText>
        </w:r>
        <w:r w:rsidRPr="00715AD3" w:rsidDel="002250C2">
          <w:rPr>
            <w:i/>
          </w:rPr>
          <w:delText>epochTime</w:delText>
        </w:r>
        <w:r w:rsidRPr="00715AD3" w:rsidDel="002250C2">
          <w:delText xml:space="preserve"> + ½ </w:delText>
        </w:r>
        <w:r w:rsidRPr="00715AD3" w:rsidDel="002250C2">
          <w:rPr>
            <w:rFonts w:cs="Arial"/>
          </w:rPr>
          <w:delText>×</w:delText>
        </w:r>
        <w:r w:rsidRPr="00715AD3" w:rsidDel="002250C2">
          <w:delText xml:space="preserve"> </w:delText>
        </w:r>
        <w:r w:rsidRPr="00715AD3" w:rsidDel="002250C2">
          <w:rPr>
            <w:i/>
          </w:rPr>
          <w:delText>ssrUpdateInterval</w:delText>
        </w:r>
        <w:r w:rsidRPr="00715AD3" w:rsidDel="002250C2">
          <w:delText xml:space="preserve">. The reference time </w:delText>
        </w:r>
        <w:r w:rsidRPr="00715AD3" w:rsidDel="002250C2">
          <w:rPr>
            <w:i/>
          </w:rPr>
          <w:delText>t</w:delText>
        </w:r>
        <w:r w:rsidRPr="00715AD3" w:rsidDel="002250C2">
          <w:rPr>
            <w:i/>
            <w:vertAlign w:val="subscript"/>
          </w:rPr>
          <w:delText>0</w:delText>
        </w:r>
        <w:r w:rsidRPr="00715AD3" w:rsidDel="002250C2">
          <w:delText xml:space="preserve"> for </w:delText>
        </w:r>
        <w:r w:rsidRPr="00715AD3" w:rsidDel="002250C2">
          <w:rPr>
            <w:i/>
          </w:rPr>
          <w:delText>ssrUpdateInterval</w:delText>
        </w:r>
        <w:r w:rsidRPr="00715AD3" w:rsidDel="002250C2">
          <w:delText xml:space="preserve"> </w:delText>
        </w:r>
        <w:r w:rsidR="00534549" w:rsidRPr="00715AD3" w:rsidDel="002250C2">
          <w:delText>'</w:delText>
        </w:r>
        <w:r w:rsidRPr="00715AD3" w:rsidDel="002250C2">
          <w:delText>0</w:delText>
        </w:r>
        <w:r w:rsidR="00534549" w:rsidRPr="00715AD3" w:rsidDel="002250C2">
          <w:delText>'</w:delText>
        </w:r>
        <w:r w:rsidRPr="00715AD3" w:rsidDel="002250C2">
          <w:delText xml:space="preserve"> is </w:delText>
        </w:r>
        <w:r w:rsidRPr="00715AD3" w:rsidDel="002250C2">
          <w:rPr>
            <w:i/>
          </w:rPr>
          <w:delText>epochTime</w:delText>
        </w:r>
        <w:r w:rsidRPr="00715AD3" w:rsidDel="002250C2">
          <w:delText>.</w:delText>
        </w:r>
      </w:del>
    </w:p>
    <w:p w:rsidR="00EA4606" w:rsidRPr="00715AD3" w:rsidDel="002250C2" w:rsidRDefault="00EA4606" w:rsidP="00001D0F">
      <w:pPr>
        <w:pStyle w:val="Heading4"/>
        <w:rPr>
          <w:del w:id="13482" w:author="CR#0249" w:date="2019-12-19T11:17:00Z"/>
          <w:i/>
        </w:rPr>
      </w:pPr>
      <w:bookmarkStart w:id="13483" w:name="_Toc20690723"/>
      <w:del w:id="13484" w:author="CR#0249" w:date="2019-12-19T11:17:00Z">
        <w:r w:rsidRPr="00715AD3" w:rsidDel="002250C2">
          <w:rPr>
            <w:i/>
          </w:rPr>
          <w:delText>–</w:delText>
        </w:r>
        <w:r w:rsidRPr="00715AD3" w:rsidDel="002250C2">
          <w:rPr>
            <w:i/>
          </w:rPr>
          <w:tab/>
          <w:delText>GNSS-SSR-CodeBias</w:delText>
        </w:r>
        <w:bookmarkEnd w:id="13483"/>
      </w:del>
    </w:p>
    <w:p w:rsidR="00EA4606" w:rsidRPr="00715AD3" w:rsidDel="002250C2" w:rsidRDefault="00EA4606" w:rsidP="00EA4606">
      <w:pPr>
        <w:rPr>
          <w:del w:id="13485" w:author="CR#0249" w:date="2019-12-19T11:17:00Z"/>
        </w:rPr>
      </w:pPr>
      <w:del w:id="13486" w:author="CR#0249" w:date="2019-12-19T11:17:00Z">
        <w:r w:rsidRPr="00715AD3" w:rsidDel="002250C2">
          <w:delText xml:space="preserve">The IE </w:delText>
        </w:r>
        <w:r w:rsidRPr="00715AD3" w:rsidDel="002250C2">
          <w:rPr>
            <w:i/>
          </w:rPr>
          <w:delText xml:space="preserve">GNSS-SSR-CodeBias </w:delText>
        </w:r>
        <w:r w:rsidRPr="00715AD3" w:rsidDel="002250C2">
          <w:rPr>
            <w:noProof/>
          </w:rPr>
          <w:delText>is</w:delText>
        </w:r>
        <w:r w:rsidRPr="00715AD3" w:rsidDel="002250C2">
          <w:delText xml:space="preserve"> used by the location server to provide GNSS signal code bias. The target device may add the code bias to the pseudo-range measurement of the corresponding code signal to get corrected pseudo-ranges.</w:delText>
        </w:r>
      </w:del>
    </w:p>
    <w:p w:rsidR="00EA4606" w:rsidRPr="00715AD3" w:rsidDel="002250C2" w:rsidRDefault="00EA4606" w:rsidP="00EA4606">
      <w:pPr>
        <w:pStyle w:val="NO"/>
        <w:rPr>
          <w:del w:id="13487" w:author="CR#0249" w:date="2019-12-19T11:17:00Z"/>
        </w:rPr>
      </w:pPr>
      <w:del w:id="13488" w:author="CR#0249" w:date="2019-12-19T11:17:00Z">
        <w:r w:rsidRPr="00715AD3" w:rsidDel="002250C2">
          <w:delText>NOTE:</w:delText>
        </w:r>
        <w:r w:rsidRPr="00715AD3" w:rsidDel="002250C2">
          <w:tab/>
          <w:delText>Any code biases transmitted in the broadcast messages (e.g., the GPS group delay differential T</w:delText>
        </w:r>
        <w:r w:rsidRPr="00715AD3" w:rsidDel="002250C2">
          <w:rPr>
            <w:vertAlign w:val="subscript"/>
          </w:rPr>
          <w:delText>GD</w:delText>
        </w:r>
        <w:r w:rsidRPr="00715AD3" w:rsidDel="002250C2">
          <w:delText xml:space="preserve"> [4] (</w:delText>
        </w:r>
        <w:r w:rsidRPr="00715AD3" w:rsidDel="002250C2">
          <w:rPr>
            <w:i/>
          </w:rPr>
          <w:delText>NAV</w:delText>
        </w:r>
        <w:r w:rsidRPr="00715AD3" w:rsidDel="002250C2">
          <w:rPr>
            <w:i/>
          </w:rPr>
          <w:noBreakHyphen/>
          <w:delText>ClockModel</w:delText>
        </w:r>
        <w:r w:rsidRPr="00715AD3" w:rsidDel="002250C2">
          <w:delText>)) are not applied at all by the target device.</w:delText>
        </w:r>
      </w:del>
    </w:p>
    <w:p w:rsidR="00EA4606" w:rsidRPr="00715AD3" w:rsidDel="002250C2" w:rsidRDefault="00EA4606" w:rsidP="00EA4606">
      <w:pPr>
        <w:rPr>
          <w:del w:id="13489" w:author="CR#0249" w:date="2019-12-19T11:17:00Z"/>
        </w:rPr>
      </w:pPr>
      <w:del w:id="13490" w:author="CR#0249" w:date="2019-12-19T11:17:00Z">
        <w:r w:rsidRPr="00715AD3" w:rsidDel="002250C2">
          <w:rPr>
            <w:noProof/>
          </w:rPr>
          <w:delText xml:space="preserve">The parameters provided in </w:delText>
        </w:r>
        <w:r w:rsidRPr="00715AD3" w:rsidDel="002250C2">
          <w:delText xml:space="preserve">IE </w:delText>
        </w:r>
        <w:r w:rsidRPr="00715AD3" w:rsidDel="002250C2">
          <w:rPr>
            <w:i/>
          </w:rPr>
          <w:delText xml:space="preserve">GNSS-SSR-CodeBias </w:delText>
        </w:r>
        <w:r w:rsidRPr="00715AD3" w:rsidDel="002250C2">
          <w:delText>are used as specified for SSR Code Bias Messages (e.g., message type 1059 and 1065) in [30] and apply to all GNSS.</w:delText>
        </w:r>
      </w:del>
    </w:p>
    <w:p w:rsidR="00EA4606" w:rsidRPr="00715AD3" w:rsidDel="002250C2" w:rsidRDefault="00EA4606" w:rsidP="00EA4606">
      <w:pPr>
        <w:pStyle w:val="PL"/>
        <w:shd w:val="clear" w:color="auto" w:fill="E6E6E6"/>
        <w:rPr>
          <w:del w:id="13491" w:author="CR#0249" w:date="2019-12-19T11:17:00Z"/>
        </w:rPr>
      </w:pPr>
      <w:del w:id="13492" w:author="CR#0249" w:date="2019-12-19T11:17:00Z">
        <w:r w:rsidRPr="00715AD3" w:rsidDel="002250C2">
          <w:delText>-- ASN1START</w:delText>
        </w:r>
      </w:del>
    </w:p>
    <w:p w:rsidR="00EA4606" w:rsidRPr="00715AD3" w:rsidDel="002250C2" w:rsidRDefault="00EA4606" w:rsidP="00EA4606">
      <w:pPr>
        <w:pStyle w:val="PL"/>
        <w:shd w:val="clear" w:color="auto" w:fill="E6E6E6"/>
        <w:rPr>
          <w:del w:id="13493" w:author="CR#0249" w:date="2019-12-19T11:17:00Z"/>
          <w:snapToGrid w:val="0"/>
        </w:rPr>
      </w:pPr>
    </w:p>
    <w:p w:rsidR="00EA4606" w:rsidRPr="00715AD3" w:rsidDel="002250C2" w:rsidRDefault="00EA4606" w:rsidP="00EA4606">
      <w:pPr>
        <w:pStyle w:val="PL"/>
        <w:shd w:val="clear" w:color="auto" w:fill="E6E6E6"/>
        <w:rPr>
          <w:del w:id="13494" w:author="CR#0249" w:date="2019-12-19T11:17:00Z"/>
          <w:snapToGrid w:val="0"/>
        </w:rPr>
      </w:pPr>
      <w:del w:id="13495" w:author="CR#0249" w:date="2019-12-19T11:17:00Z">
        <w:r w:rsidRPr="00715AD3" w:rsidDel="002250C2">
          <w:rPr>
            <w:snapToGrid w:val="0"/>
          </w:rPr>
          <w:delText>GNSS-SSR-CodeBias-r15 ::= SEQUENCE {</w:delText>
        </w:r>
      </w:del>
    </w:p>
    <w:p w:rsidR="00EA4606" w:rsidRPr="00715AD3" w:rsidDel="002250C2" w:rsidRDefault="00EA4606" w:rsidP="00EA4606">
      <w:pPr>
        <w:pStyle w:val="PL"/>
        <w:shd w:val="clear" w:color="auto" w:fill="E6E6E6"/>
        <w:rPr>
          <w:del w:id="13496" w:author="CR#0249" w:date="2019-12-19T11:17:00Z"/>
          <w:snapToGrid w:val="0"/>
        </w:rPr>
      </w:pPr>
      <w:del w:id="13497" w:author="CR#0249" w:date="2019-12-19T11:17:00Z">
        <w:r w:rsidRPr="00715AD3" w:rsidDel="002250C2">
          <w:rPr>
            <w:snapToGrid w:val="0"/>
          </w:rPr>
          <w:tab/>
          <w:delText>epoch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ystemTime,</w:delText>
        </w:r>
      </w:del>
    </w:p>
    <w:p w:rsidR="00EA4606" w:rsidRPr="00715AD3" w:rsidDel="002250C2" w:rsidRDefault="00EA4606" w:rsidP="00EA4606">
      <w:pPr>
        <w:pStyle w:val="PL"/>
        <w:shd w:val="clear" w:color="auto" w:fill="E6E6E6"/>
        <w:rPr>
          <w:del w:id="13498" w:author="CR#0249" w:date="2019-12-19T11:17:00Z"/>
          <w:snapToGrid w:val="0"/>
        </w:rPr>
      </w:pPr>
      <w:del w:id="13499" w:author="CR#0249" w:date="2019-12-19T11:17:00Z">
        <w:r w:rsidRPr="00715AD3" w:rsidDel="002250C2">
          <w:rPr>
            <w:snapToGrid w:val="0"/>
          </w:rPr>
          <w:tab/>
          <w:delText>ssrUpdateInterval-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500" w:author="CR#0249" w:date="2019-12-19T11:17:00Z"/>
          <w:snapToGrid w:val="0"/>
        </w:rPr>
      </w:pPr>
      <w:del w:id="13501" w:author="CR#0249" w:date="2019-12-19T11:17:00Z">
        <w:r w:rsidRPr="00715AD3" w:rsidDel="002250C2">
          <w:rPr>
            <w:snapToGrid w:val="0"/>
          </w:rPr>
          <w:tab/>
          <w:delText>iod-ssr-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EA4606" w:rsidRPr="00715AD3" w:rsidDel="002250C2" w:rsidRDefault="00EA4606" w:rsidP="00EA4606">
      <w:pPr>
        <w:pStyle w:val="PL"/>
        <w:shd w:val="clear" w:color="auto" w:fill="E6E6E6"/>
        <w:rPr>
          <w:del w:id="13502" w:author="CR#0249" w:date="2019-12-19T11:17:00Z"/>
          <w:snapToGrid w:val="0"/>
        </w:rPr>
      </w:pPr>
      <w:del w:id="13503" w:author="CR#0249" w:date="2019-12-19T11:17:00Z">
        <w:r w:rsidRPr="00715AD3" w:rsidDel="002250C2">
          <w:rPr>
            <w:snapToGrid w:val="0"/>
          </w:rPr>
          <w:tab/>
          <w:delText>ssr-CodeBiasSatList-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SR-CodeBiasSatList-r15,</w:delText>
        </w:r>
      </w:del>
    </w:p>
    <w:p w:rsidR="00EA4606" w:rsidRPr="00715AD3" w:rsidDel="002250C2" w:rsidRDefault="00EA4606" w:rsidP="00EA4606">
      <w:pPr>
        <w:pStyle w:val="PL"/>
        <w:shd w:val="clear" w:color="auto" w:fill="E6E6E6"/>
        <w:rPr>
          <w:del w:id="13504" w:author="CR#0249" w:date="2019-12-19T11:17:00Z"/>
          <w:snapToGrid w:val="0"/>
        </w:rPr>
      </w:pPr>
      <w:del w:id="13505"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506" w:author="CR#0249" w:date="2019-12-19T11:17:00Z"/>
          <w:snapToGrid w:val="0"/>
        </w:rPr>
      </w:pPr>
      <w:del w:id="13507"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508" w:author="CR#0249" w:date="2019-12-19T11:17:00Z"/>
          <w:snapToGrid w:val="0"/>
        </w:rPr>
      </w:pPr>
    </w:p>
    <w:p w:rsidR="00EA4606" w:rsidRPr="00715AD3" w:rsidDel="002250C2" w:rsidRDefault="00EA4606" w:rsidP="00EA4606">
      <w:pPr>
        <w:pStyle w:val="PL"/>
        <w:shd w:val="clear" w:color="auto" w:fill="E6E6E6"/>
        <w:rPr>
          <w:del w:id="13509" w:author="CR#0249" w:date="2019-12-19T11:17:00Z"/>
          <w:snapToGrid w:val="0"/>
        </w:rPr>
      </w:pPr>
      <w:del w:id="13510" w:author="CR#0249" w:date="2019-12-19T11:17:00Z">
        <w:r w:rsidRPr="00715AD3" w:rsidDel="002250C2">
          <w:rPr>
            <w:snapToGrid w:val="0"/>
          </w:rPr>
          <w:delText>SSR-CodeBiasSatList-r15 ::= SEQUENCE (SIZE(1..64)) OF SSR-CodeBiasSatElement-r15</w:delText>
        </w:r>
      </w:del>
    </w:p>
    <w:p w:rsidR="00EA4606" w:rsidRPr="00715AD3" w:rsidDel="002250C2" w:rsidRDefault="00EA4606" w:rsidP="00EA4606">
      <w:pPr>
        <w:pStyle w:val="PL"/>
        <w:shd w:val="clear" w:color="auto" w:fill="E6E6E6"/>
        <w:rPr>
          <w:del w:id="13511" w:author="CR#0249" w:date="2019-12-19T11:17:00Z"/>
          <w:snapToGrid w:val="0"/>
        </w:rPr>
      </w:pPr>
    </w:p>
    <w:p w:rsidR="00EA4606" w:rsidRPr="00715AD3" w:rsidDel="002250C2" w:rsidRDefault="00EA4606" w:rsidP="00EA4606">
      <w:pPr>
        <w:pStyle w:val="PL"/>
        <w:shd w:val="clear" w:color="auto" w:fill="E6E6E6"/>
        <w:rPr>
          <w:del w:id="13512" w:author="CR#0249" w:date="2019-12-19T11:17:00Z"/>
          <w:snapToGrid w:val="0"/>
        </w:rPr>
      </w:pPr>
      <w:bookmarkStart w:id="13513" w:name="_Hlk504960919"/>
      <w:del w:id="13514" w:author="CR#0249" w:date="2019-12-19T11:17:00Z">
        <w:r w:rsidRPr="00715AD3" w:rsidDel="002250C2">
          <w:rPr>
            <w:snapToGrid w:val="0"/>
          </w:rPr>
          <w:delText xml:space="preserve">SSR-CodeBiasSatElement-r15 </w:delText>
        </w:r>
        <w:bookmarkEnd w:id="13513"/>
        <w:r w:rsidRPr="00715AD3" w:rsidDel="002250C2">
          <w:rPr>
            <w:snapToGrid w:val="0"/>
          </w:rPr>
          <w:delText>::= SEQUENCE {</w:delText>
        </w:r>
      </w:del>
    </w:p>
    <w:p w:rsidR="00EA4606" w:rsidRPr="00715AD3" w:rsidDel="002250C2" w:rsidRDefault="00EA4606" w:rsidP="00EA4606">
      <w:pPr>
        <w:pStyle w:val="PL"/>
        <w:shd w:val="clear" w:color="auto" w:fill="E6E6E6"/>
        <w:rPr>
          <w:del w:id="13515" w:author="CR#0249" w:date="2019-12-19T11:17:00Z"/>
          <w:snapToGrid w:val="0"/>
        </w:rPr>
      </w:pPr>
      <w:del w:id="13516" w:author="CR#0249" w:date="2019-12-19T11:17:00Z">
        <w:r w:rsidRPr="00715AD3" w:rsidDel="002250C2">
          <w:rPr>
            <w:snapToGrid w:val="0"/>
          </w:rPr>
          <w:tab/>
          <w:delText>sv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EA4606" w:rsidRPr="00715AD3" w:rsidDel="002250C2" w:rsidRDefault="00EA4606" w:rsidP="00EA4606">
      <w:pPr>
        <w:pStyle w:val="PL"/>
        <w:shd w:val="clear" w:color="auto" w:fill="E6E6E6"/>
        <w:rPr>
          <w:del w:id="13517" w:author="CR#0249" w:date="2019-12-19T11:17:00Z"/>
          <w:snapToGrid w:val="0"/>
        </w:rPr>
      </w:pPr>
      <w:del w:id="13518" w:author="CR#0249" w:date="2019-12-19T11:17:00Z">
        <w:r w:rsidRPr="00715AD3" w:rsidDel="002250C2">
          <w:rPr>
            <w:snapToGrid w:val="0"/>
          </w:rPr>
          <w:tab/>
          <w:delText>ssr-CodeBiasSignalList-r15</w:delText>
        </w:r>
        <w:r w:rsidRPr="00715AD3" w:rsidDel="002250C2">
          <w:rPr>
            <w:snapToGrid w:val="0"/>
          </w:rPr>
          <w:tab/>
        </w:r>
        <w:r w:rsidRPr="00715AD3" w:rsidDel="002250C2">
          <w:rPr>
            <w:snapToGrid w:val="0"/>
          </w:rPr>
          <w:tab/>
        </w:r>
        <w:r w:rsidRPr="00715AD3" w:rsidDel="002250C2">
          <w:rPr>
            <w:snapToGrid w:val="0"/>
          </w:rPr>
          <w:tab/>
          <w:delText>SSR-CodeBiasSignalList-r15,</w:delText>
        </w:r>
      </w:del>
    </w:p>
    <w:p w:rsidR="00EA4606" w:rsidRPr="00715AD3" w:rsidDel="002250C2" w:rsidRDefault="00EA4606" w:rsidP="00EA4606">
      <w:pPr>
        <w:pStyle w:val="PL"/>
        <w:shd w:val="clear" w:color="auto" w:fill="E6E6E6"/>
        <w:rPr>
          <w:del w:id="13519" w:author="CR#0249" w:date="2019-12-19T11:17:00Z"/>
          <w:snapToGrid w:val="0"/>
        </w:rPr>
      </w:pPr>
      <w:del w:id="13520"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521" w:author="CR#0249" w:date="2019-12-19T11:17:00Z"/>
          <w:snapToGrid w:val="0"/>
        </w:rPr>
      </w:pPr>
      <w:del w:id="13522"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523" w:author="CR#0249" w:date="2019-12-19T11:17:00Z"/>
          <w:snapToGrid w:val="0"/>
        </w:rPr>
      </w:pPr>
    </w:p>
    <w:p w:rsidR="00EA4606" w:rsidRPr="00715AD3" w:rsidDel="002250C2" w:rsidRDefault="00EA4606" w:rsidP="00EA4606">
      <w:pPr>
        <w:pStyle w:val="PL"/>
        <w:shd w:val="clear" w:color="auto" w:fill="E6E6E6"/>
        <w:rPr>
          <w:del w:id="13524" w:author="CR#0249" w:date="2019-12-19T11:17:00Z"/>
          <w:snapToGrid w:val="0"/>
        </w:rPr>
      </w:pPr>
      <w:del w:id="13525" w:author="CR#0249" w:date="2019-12-19T11:17:00Z">
        <w:r w:rsidRPr="00715AD3" w:rsidDel="002250C2">
          <w:rPr>
            <w:snapToGrid w:val="0"/>
          </w:rPr>
          <w:delText>SSR-CodeBiasSignalList-r15 ::= SEQUENCE (SIZE(1..16)) OF SSR-CodeBiasSignalElement-r15</w:delText>
        </w:r>
      </w:del>
    </w:p>
    <w:p w:rsidR="00EA4606" w:rsidRPr="00715AD3" w:rsidDel="002250C2" w:rsidRDefault="00EA4606" w:rsidP="00EA4606">
      <w:pPr>
        <w:pStyle w:val="PL"/>
        <w:shd w:val="clear" w:color="auto" w:fill="E6E6E6"/>
        <w:rPr>
          <w:del w:id="13526" w:author="CR#0249" w:date="2019-12-19T11:17:00Z"/>
          <w:snapToGrid w:val="0"/>
        </w:rPr>
      </w:pPr>
    </w:p>
    <w:p w:rsidR="00EA4606" w:rsidRPr="00715AD3" w:rsidDel="002250C2" w:rsidRDefault="00EA4606" w:rsidP="00EA4606">
      <w:pPr>
        <w:pStyle w:val="PL"/>
        <w:shd w:val="clear" w:color="auto" w:fill="E6E6E6"/>
        <w:rPr>
          <w:del w:id="13527" w:author="CR#0249" w:date="2019-12-19T11:17:00Z"/>
          <w:snapToGrid w:val="0"/>
        </w:rPr>
      </w:pPr>
      <w:del w:id="13528" w:author="CR#0249" w:date="2019-12-19T11:17:00Z">
        <w:r w:rsidRPr="00715AD3" w:rsidDel="002250C2">
          <w:rPr>
            <w:snapToGrid w:val="0"/>
          </w:rPr>
          <w:delText>SSR-CodeBiasSignalElement-r15 ::= SEQUENCE {</w:delText>
        </w:r>
      </w:del>
    </w:p>
    <w:p w:rsidR="00EA4606" w:rsidRPr="00715AD3" w:rsidDel="002250C2" w:rsidRDefault="00EA4606" w:rsidP="00EA4606">
      <w:pPr>
        <w:pStyle w:val="PL"/>
        <w:shd w:val="clear" w:color="auto" w:fill="E6E6E6"/>
        <w:rPr>
          <w:del w:id="13529" w:author="CR#0249" w:date="2019-12-19T11:17:00Z"/>
          <w:snapToGrid w:val="0"/>
        </w:rPr>
      </w:pPr>
      <w:del w:id="13530" w:author="CR#0249" w:date="2019-12-19T11:17:00Z">
        <w:r w:rsidRPr="00715AD3" w:rsidDel="002250C2">
          <w:rPr>
            <w:snapToGrid w:val="0"/>
          </w:rPr>
          <w:tab/>
          <w:delText>signal-and-tracking-mode-ID-r15</w:delText>
        </w:r>
        <w:r w:rsidRPr="00715AD3" w:rsidDel="002250C2">
          <w:rPr>
            <w:snapToGrid w:val="0"/>
          </w:rPr>
          <w:tab/>
        </w:r>
        <w:r w:rsidRPr="00715AD3" w:rsidDel="002250C2">
          <w:rPr>
            <w:snapToGrid w:val="0"/>
          </w:rPr>
          <w:tab/>
          <w:delText>GNSS-SignalID,</w:delText>
        </w:r>
      </w:del>
    </w:p>
    <w:p w:rsidR="00EA4606" w:rsidRPr="00715AD3" w:rsidDel="002250C2" w:rsidRDefault="00EA4606" w:rsidP="00EA4606">
      <w:pPr>
        <w:pStyle w:val="PL"/>
        <w:shd w:val="clear" w:color="auto" w:fill="E6E6E6"/>
        <w:rPr>
          <w:del w:id="13531" w:author="CR#0249" w:date="2019-12-19T11:17:00Z"/>
          <w:snapToGrid w:val="0"/>
        </w:rPr>
      </w:pPr>
      <w:del w:id="13532" w:author="CR#0249" w:date="2019-12-19T11:17:00Z">
        <w:r w:rsidRPr="00715AD3" w:rsidDel="002250C2">
          <w:rPr>
            <w:snapToGrid w:val="0"/>
          </w:rPr>
          <w:tab/>
          <w:delText>codeBia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8192..8191),</w:delText>
        </w:r>
      </w:del>
    </w:p>
    <w:p w:rsidR="00EA4606" w:rsidRPr="00715AD3" w:rsidDel="002250C2" w:rsidRDefault="00EA4606" w:rsidP="00EA4606">
      <w:pPr>
        <w:pStyle w:val="PL"/>
        <w:shd w:val="clear" w:color="auto" w:fill="E6E6E6"/>
        <w:rPr>
          <w:del w:id="13533" w:author="CR#0249" w:date="2019-12-19T11:17:00Z"/>
          <w:snapToGrid w:val="0"/>
        </w:rPr>
      </w:pPr>
      <w:del w:id="13534" w:author="CR#0249" w:date="2019-12-19T11:17:00Z">
        <w:r w:rsidRPr="00715AD3" w:rsidDel="002250C2">
          <w:rPr>
            <w:snapToGrid w:val="0"/>
          </w:rPr>
          <w:tab/>
          <w:delText>...</w:delText>
        </w:r>
      </w:del>
    </w:p>
    <w:p w:rsidR="00EA4606" w:rsidRPr="00715AD3" w:rsidDel="002250C2" w:rsidRDefault="00EA4606" w:rsidP="00EA4606">
      <w:pPr>
        <w:pStyle w:val="PL"/>
        <w:shd w:val="clear" w:color="auto" w:fill="E6E6E6"/>
        <w:rPr>
          <w:del w:id="13535" w:author="CR#0249" w:date="2019-12-19T11:17:00Z"/>
          <w:snapToGrid w:val="0"/>
        </w:rPr>
      </w:pPr>
      <w:del w:id="13536" w:author="CR#0249" w:date="2019-12-19T11:17:00Z">
        <w:r w:rsidRPr="00715AD3" w:rsidDel="002250C2">
          <w:rPr>
            <w:snapToGrid w:val="0"/>
          </w:rPr>
          <w:delText>}</w:delText>
        </w:r>
      </w:del>
    </w:p>
    <w:p w:rsidR="00EA4606" w:rsidRPr="00715AD3" w:rsidDel="002250C2" w:rsidRDefault="00EA4606" w:rsidP="00EA4606">
      <w:pPr>
        <w:pStyle w:val="PL"/>
        <w:shd w:val="clear" w:color="auto" w:fill="E6E6E6"/>
        <w:rPr>
          <w:del w:id="13537" w:author="CR#0249" w:date="2019-12-19T11:17:00Z"/>
        </w:rPr>
      </w:pPr>
    </w:p>
    <w:p w:rsidR="00EA4606" w:rsidRPr="00715AD3" w:rsidDel="002250C2" w:rsidRDefault="00EA4606" w:rsidP="00EA4606">
      <w:pPr>
        <w:pStyle w:val="PL"/>
        <w:shd w:val="clear" w:color="auto" w:fill="E6E6E6"/>
        <w:rPr>
          <w:del w:id="13538" w:author="CR#0249" w:date="2019-12-19T11:17:00Z"/>
        </w:rPr>
      </w:pPr>
      <w:del w:id="13539" w:author="CR#0249" w:date="2019-12-19T11:17:00Z">
        <w:r w:rsidRPr="00715AD3" w:rsidDel="002250C2">
          <w:delText>-- ASN1STOP</w:delText>
        </w:r>
      </w:del>
    </w:p>
    <w:p w:rsidR="00EA4606" w:rsidRPr="00715AD3" w:rsidDel="002250C2" w:rsidRDefault="00EA4606" w:rsidP="00EA4606">
      <w:pPr>
        <w:tabs>
          <w:tab w:val="left" w:pos="6750"/>
        </w:tabs>
        <w:rPr>
          <w:del w:id="13540" w:author="CR#0249" w:date="2019-12-19T11:1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EA5B55">
        <w:trPr>
          <w:cantSplit/>
          <w:tblHeader/>
          <w:del w:id="13541" w:author="CR#0249" w:date="2019-12-19T11:17:00Z"/>
        </w:trPr>
        <w:tc>
          <w:tcPr>
            <w:tcW w:w="9639" w:type="dxa"/>
          </w:tcPr>
          <w:p w:rsidR="00EA4606" w:rsidRPr="00715AD3" w:rsidDel="002250C2" w:rsidRDefault="00EA4606" w:rsidP="00001D0F">
            <w:pPr>
              <w:pStyle w:val="TAH"/>
              <w:rPr>
                <w:del w:id="13542" w:author="CR#0249" w:date="2019-12-19T11:17:00Z"/>
                <w:i/>
              </w:rPr>
            </w:pPr>
            <w:del w:id="13543" w:author="CR#0249" w:date="2019-12-19T11:17:00Z">
              <w:r w:rsidRPr="00715AD3" w:rsidDel="002250C2">
                <w:rPr>
                  <w:i/>
                  <w:snapToGrid w:val="0"/>
                </w:rPr>
                <w:lastRenderedPageBreak/>
                <w:delText>GNSS-SSR-CodeBias</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EA5B55">
        <w:trPr>
          <w:cantSplit/>
          <w:del w:id="13544" w:author="CR#0249" w:date="2019-12-19T11:17:00Z"/>
        </w:trPr>
        <w:tc>
          <w:tcPr>
            <w:tcW w:w="9639" w:type="dxa"/>
          </w:tcPr>
          <w:p w:rsidR="00EA4606" w:rsidRPr="00715AD3" w:rsidDel="002250C2" w:rsidRDefault="00EA4606" w:rsidP="00001D0F">
            <w:pPr>
              <w:pStyle w:val="TAL"/>
              <w:rPr>
                <w:del w:id="13545" w:author="CR#0249" w:date="2019-12-19T11:17:00Z"/>
                <w:b/>
                <w:i/>
              </w:rPr>
            </w:pPr>
            <w:del w:id="13546" w:author="CR#0249" w:date="2019-12-19T11:17:00Z">
              <w:r w:rsidRPr="00715AD3" w:rsidDel="002250C2">
                <w:rPr>
                  <w:b/>
                  <w:i/>
                </w:rPr>
                <w:delText>epochTime</w:delText>
              </w:r>
            </w:del>
          </w:p>
          <w:p w:rsidR="00EA4606" w:rsidRPr="00715AD3" w:rsidDel="002250C2" w:rsidRDefault="00EA4606" w:rsidP="00001D0F">
            <w:pPr>
              <w:pStyle w:val="TAL"/>
              <w:rPr>
                <w:del w:id="13547" w:author="CR#0249" w:date="2019-12-19T11:17:00Z"/>
              </w:rPr>
            </w:pPr>
            <w:del w:id="13548" w:author="CR#0249" w:date="2019-12-19T11:17:00Z">
              <w:r w:rsidRPr="00715AD3" w:rsidDel="002250C2">
                <w:delText xml:space="preserve">This field specifies the epoch time of the code bias data. The </w:delText>
              </w:r>
              <w:r w:rsidRPr="00715AD3" w:rsidDel="002250C2">
                <w:rPr>
                  <w:i/>
                </w:rPr>
                <w:delText>gnss-TimeID</w:delText>
              </w:r>
              <w:r w:rsidRPr="00715AD3" w:rsidDel="002250C2">
                <w:delText xml:space="preserve"> in </w:delText>
              </w:r>
              <w:r w:rsidRPr="00715AD3" w:rsidDel="002250C2">
                <w:rPr>
                  <w:i/>
                </w:rPr>
                <w:delText>GNSS-SystemTime</w:delText>
              </w:r>
              <w:r w:rsidRPr="00715AD3" w:rsidDel="002250C2">
                <w:delText xml:space="preserve"> shall be the same as the </w:delText>
              </w:r>
              <w:r w:rsidRPr="00715AD3" w:rsidDel="002250C2">
                <w:rPr>
                  <w:i/>
                </w:rPr>
                <w:delText>GNSS-ID</w:delText>
              </w:r>
              <w:r w:rsidRPr="00715AD3" w:rsidDel="002250C2">
                <w:delText xml:space="preserve"> in IE </w:delText>
              </w:r>
              <w:r w:rsidRPr="00715AD3" w:rsidDel="002250C2">
                <w:rPr>
                  <w:i/>
                </w:rPr>
                <w:delText>GNSS-GenericAssistDataElement</w:delText>
              </w:r>
              <w:r w:rsidRPr="00715AD3" w:rsidDel="002250C2">
                <w:delText xml:space="preserve">. </w:delText>
              </w:r>
            </w:del>
          </w:p>
        </w:tc>
      </w:tr>
      <w:tr w:rsidR="00F80BCA" w:rsidRPr="00715AD3" w:rsidDel="002250C2" w:rsidTr="00EA5B55">
        <w:trPr>
          <w:cantSplit/>
          <w:del w:id="13549" w:author="CR#0249" w:date="2019-12-19T11:17:00Z"/>
        </w:trPr>
        <w:tc>
          <w:tcPr>
            <w:tcW w:w="9639" w:type="dxa"/>
          </w:tcPr>
          <w:p w:rsidR="00EA4606" w:rsidRPr="00715AD3" w:rsidDel="002250C2" w:rsidRDefault="00EA4606" w:rsidP="00001D0F">
            <w:pPr>
              <w:pStyle w:val="TAL"/>
              <w:rPr>
                <w:del w:id="13550" w:author="CR#0249" w:date="2019-12-19T11:17:00Z"/>
                <w:b/>
                <w:i/>
              </w:rPr>
            </w:pPr>
            <w:del w:id="13551" w:author="CR#0249" w:date="2019-12-19T11:17:00Z">
              <w:r w:rsidRPr="00715AD3" w:rsidDel="002250C2">
                <w:rPr>
                  <w:b/>
                  <w:i/>
                </w:rPr>
                <w:delText>ssrUpdateInterval</w:delText>
              </w:r>
            </w:del>
          </w:p>
          <w:p w:rsidR="00EA4606" w:rsidRPr="00715AD3" w:rsidDel="002250C2" w:rsidRDefault="00EA4606" w:rsidP="00001D0F">
            <w:pPr>
              <w:pStyle w:val="TAL"/>
              <w:rPr>
                <w:del w:id="13552" w:author="CR#0249" w:date="2019-12-19T11:17:00Z"/>
              </w:rPr>
            </w:pPr>
            <w:del w:id="13553" w:author="CR#0249" w:date="2019-12-19T11:17:00Z">
              <w:r w:rsidRPr="00715AD3" w:rsidDel="002250C2">
                <w:delTex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delText>
              </w:r>
              <w:r w:rsidRPr="00715AD3" w:rsidDel="002250C2">
                <w:rPr>
                  <w:i/>
                </w:rPr>
                <w:delText>GNSS</w:delText>
              </w:r>
              <w:r w:rsidRPr="00715AD3" w:rsidDel="002250C2">
                <w:rPr>
                  <w:i/>
                </w:rPr>
                <w:noBreakHyphen/>
                <w:delText>SSR</w:delText>
              </w:r>
              <w:r w:rsidRPr="00715AD3" w:rsidDel="002250C2">
                <w:rPr>
                  <w:i/>
                </w:rPr>
                <w:noBreakHyphen/>
                <w:delText>OrbitCorrections</w:delText>
              </w:r>
              <w:r w:rsidRPr="00715AD3" w:rsidDel="002250C2">
                <w:delText>.</w:delText>
              </w:r>
            </w:del>
          </w:p>
        </w:tc>
      </w:tr>
      <w:tr w:rsidR="00F80BCA" w:rsidRPr="00715AD3" w:rsidDel="002250C2" w:rsidTr="00EA5B55">
        <w:trPr>
          <w:cantSplit/>
          <w:del w:id="13554" w:author="CR#0249" w:date="2019-12-19T11:17:00Z"/>
        </w:trPr>
        <w:tc>
          <w:tcPr>
            <w:tcW w:w="9639" w:type="dxa"/>
          </w:tcPr>
          <w:p w:rsidR="00EA4606" w:rsidRPr="00715AD3" w:rsidDel="002250C2" w:rsidRDefault="00EA4606" w:rsidP="00001D0F">
            <w:pPr>
              <w:pStyle w:val="TAL"/>
              <w:rPr>
                <w:del w:id="13555" w:author="CR#0249" w:date="2019-12-19T11:17:00Z"/>
                <w:b/>
                <w:i/>
              </w:rPr>
            </w:pPr>
            <w:del w:id="13556" w:author="CR#0249" w:date="2019-12-19T11:17:00Z">
              <w:r w:rsidRPr="00715AD3" w:rsidDel="002250C2">
                <w:rPr>
                  <w:b/>
                  <w:i/>
                </w:rPr>
                <w:delText>iod-ssr</w:delText>
              </w:r>
            </w:del>
          </w:p>
          <w:p w:rsidR="00EA4606" w:rsidRPr="00715AD3" w:rsidDel="002250C2" w:rsidRDefault="00EA4606" w:rsidP="00001D0F">
            <w:pPr>
              <w:pStyle w:val="TAL"/>
              <w:rPr>
                <w:del w:id="13557" w:author="CR#0249" w:date="2019-12-19T11:17:00Z"/>
              </w:rPr>
            </w:pPr>
            <w:del w:id="13558" w:author="CR#0249" w:date="2019-12-19T11:17:00Z">
              <w:r w:rsidRPr="00715AD3" w:rsidDel="002250C2">
                <w:delText xml:space="preserve">This field specifies the Issue of Data number for the SSR data. A change of </w:delText>
              </w:r>
              <w:r w:rsidRPr="00715AD3" w:rsidDel="002250C2">
                <w:rPr>
                  <w:i/>
                </w:rPr>
                <w:delText>iod-ssr</w:delText>
              </w:r>
              <w:r w:rsidRPr="00715AD3" w:rsidDel="002250C2">
                <w:delText xml:space="preserve"> is used to indicate a change in the SSR generating configuration. </w:delText>
              </w:r>
            </w:del>
          </w:p>
        </w:tc>
      </w:tr>
      <w:tr w:rsidR="00F80BCA" w:rsidRPr="00715AD3" w:rsidDel="002250C2" w:rsidTr="00EA5B55">
        <w:trPr>
          <w:cantSplit/>
          <w:del w:id="13559" w:author="CR#0249" w:date="2019-12-19T11:17:00Z"/>
        </w:trPr>
        <w:tc>
          <w:tcPr>
            <w:tcW w:w="9639" w:type="dxa"/>
          </w:tcPr>
          <w:p w:rsidR="00EA4606" w:rsidRPr="00715AD3" w:rsidDel="002250C2" w:rsidRDefault="00EA4606" w:rsidP="00001D0F">
            <w:pPr>
              <w:pStyle w:val="TAL"/>
              <w:rPr>
                <w:del w:id="13560" w:author="CR#0249" w:date="2019-12-19T11:17:00Z"/>
                <w:b/>
                <w:i/>
              </w:rPr>
            </w:pPr>
            <w:del w:id="13561" w:author="CR#0249" w:date="2019-12-19T11:17:00Z">
              <w:r w:rsidRPr="00715AD3" w:rsidDel="002250C2">
                <w:rPr>
                  <w:b/>
                  <w:i/>
                </w:rPr>
                <w:delText>svID</w:delText>
              </w:r>
            </w:del>
          </w:p>
          <w:p w:rsidR="00EA4606" w:rsidRPr="00715AD3" w:rsidDel="002250C2" w:rsidRDefault="00EA4606" w:rsidP="00001D0F">
            <w:pPr>
              <w:pStyle w:val="TAL"/>
              <w:rPr>
                <w:del w:id="13562" w:author="CR#0249" w:date="2019-12-19T11:17:00Z"/>
              </w:rPr>
            </w:pPr>
            <w:del w:id="13563" w:author="CR#0249" w:date="2019-12-19T11:17:00Z">
              <w:r w:rsidRPr="00715AD3" w:rsidDel="002250C2">
                <w:delText>This field specifies the GNSS satellite for which the code biases are provided.</w:delText>
              </w:r>
            </w:del>
          </w:p>
        </w:tc>
      </w:tr>
      <w:tr w:rsidR="00F80BCA" w:rsidRPr="00715AD3" w:rsidDel="002250C2" w:rsidTr="00EA5B55">
        <w:trPr>
          <w:cantSplit/>
          <w:del w:id="13564" w:author="CR#0249" w:date="2019-12-19T11:17:00Z"/>
        </w:trPr>
        <w:tc>
          <w:tcPr>
            <w:tcW w:w="9639" w:type="dxa"/>
          </w:tcPr>
          <w:p w:rsidR="00EA4606" w:rsidRPr="00715AD3" w:rsidDel="002250C2" w:rsidRDefault="00EA4606" w:rsidP="00001D0F">
            <w:pPr>
              <w:pStyle w:val="TAL"/>
              <w:rPr>
                <w:del w:id="13565" w:author="CR#0249" w:date="2019-12-19T11:17:00Z"/>
                <w:b/>
                <w:i/>
              </w:rPr>
            </w:pPr>
            <w:del w:id="13566" w:author="CR#0249" w:date="2019-12-19T11:17:00Z">
              <w:r w:rsidRPr="00715AD3" w:rsidDel="002250C2">
                <w:rPr>
                  <w:b/>
                  <w:i/>
                </w:rPr>
                <w:delText>signal-and-tracking-mode-ID</w:delText>
              </w:r>
            </w:del>
          </w:p>
          <w:p w:rsidR="00EA4606" w:rsidRPr="00715AD3" w:rsidDel="002250C2" w:rsidRDefault="00EA4606" w:rsidP="00001D0F">
            <w:pPr>
              <w:pStyle w:val="TAL"/>
              <w:rPr>
                <w:del w:id="13567" w:author="CR#0249" w:date="2019-12-19T11:17:00Z"/>
              </w:rPr>
            </w:pPr>
            <w:del w:id="13568" w:author="CR#0249" w:date="2019-12-19T11:17:00Z">
              <w:r w:rsidRPr="00715AD3" w:rsidDel="002250C2">
                <w:delText xml:space="preserve">This field specifies the GNSS signal for which the code biases are provided. </w:delText>
              </w:r>
            </w:del>
          </w:p>
        </w:tc>
      </w:tr>
      <w:tr w:rsidR="00EA4606" w:rsidRPr="00715AD3" w:rsidDel="002250C2" w:rsidTr="00EA5B55">
        <w:trPr>
          <w:cantSplit/>
          <w:del w:id="13569" w:author="CR#0249" w:date="2019-12-19T11:17:00Z"/>
        </w:trPr>
        <w:tc>
          <w:tcPr>
            <w:tcW w:w="9639" w:type="dxa"/>
          </w:tcPr>
          <w:p w:rsidR="00EA4606" w:rsidRPr="00715AD3" w:rsidDel="002250C2" w:rsidRDefault="00EA4606" w:rsidP="00001D0F">
            <w:pPr>
              <w:pStyle w:val="TAL"/>
              <w:rPr>
                <w:del w:id="13570" w:author="CR#0249" w:date="2019-12-19T11:17:00Z"/>
                <w:b/>
                <w:i/>
              </w:rPr>
            </w:pPr>
            <w:del w:id="13571" w:author="CR#0249" w:date="2019-12-19T11:17:00Z">
              <w:r w:rsidRPr="00715AD3" w:rsidDel="002250C2">
                <w:rPr>
                  <w:b/>
                  <w:i/>
                </w:rPr>
                <w:delText>codeBias</w:delText>
              </w:r>
            </w:del>
          </w:p>
          <w:p w:rsidR="00EA4606" w:rsidRPr="00715AD3" w:rsidDel="002250C2" w:rsidRDefault="00EA4606" w:rsidP="00001D0F">
            <w:pPr>
              <w:pStyle w:val="TAL"/>
              <w:rPr>
                <w:del w:id="13572" w:author="CR#0249" w:date="2019-12-19T11:17:00Z"/>
              </w:rPr>
            </w:pPr>
            <w:del w:id="13573" w:author="CR#0249" w:date="2019-12-19T11:17:00Z">
              <w:r w:rsidRPr="00715AD3" w:rsidDel="002250C2">
                <w:delText xml:space="preserve">This field provides the code bias for the GNSS signal indicated by </w:delText>
              </w:r>
              <w:r w:rsidRPr="00715AD3" w:rsidDel="002250C2">
                <w:rPr>
                  <w:i/>
                </w:rPr>
                <w:delText>signal-and-tracking-mode-ID</w:delText>
              </w:r>
              <w:r w:rsidRPr="00715AD3" w:rsidDel="002250C2">
                <w:delText>.</w:delText>
              </w:r>
            </w:del>
          </w:p>
          <w:p w:rsidR="00EA4606" w:rsidRPr="00715AD3" w:rsidDel="002250C2" w:rsidRDefault="00EA4606" w:rsidP="00001D0F">
            <w:pPr>
              <w:pStyle w:val="TAL"/>
              <w:rPr>
                <w:del w:id="13574" w:author="CR#0249" w:date="2019-12-19T11:17:00Z"/>
              </w:rPr>
            </w:pPr>
            <w:del w:id="13575" w:author="CR#0249" w:date="2019-12-19T11:17:00Z">
              <w:r w:rsidRPr="00715AD3" w:rsidDel="002250C2">
                <w:delText xml:space="preserve">Scale factor 0.01 m; range </w:delText>
              </w:r>
              <w:r w:rsidRPr="00715AD3" w:rsidDel="002250C2">
                <w:rPr>
                  <w:rFonts w:cs="Arial"/>
                </w:rPr>
                <w:delText>±</w:delText>
              </w:r>
              <w:r w:rsidRPr="00715AD3" w:rsidDel="002250C2">
                <w:delText>81.91 m.</w:delText>
              </w:r>
            </w:del>
          </w:p>
        </w:tc>
      </w:tr>
    </w:tbl>
    <w:p w:rsidR="00013067" w:rsidRPr="00715AD3" w:rsidDel="002250C2" w:rsidRDefault="00013067" w:rsidP="00EA4606">
      <w:pPr>
        <w:rPr>
          <w:del w:id="13576" w:author="CR#0249" w:date="2019-12-19T11:17:00Z"/>
          <w:b/>
        </w:rPr>
      </w:pPr>
    </w:p>
    <w:p w:rsidR="002B1632" w:rsidRPr="00715AD3" w:rsidDel="002250C2" w:rsidRDefault="002B1632" w:rsidP="002D60CB">
      <w:pPr>
        <w:pStyle w:val="Heading4"/>
        <w:rPr>
          <w:del w:id="13577" w:author="CR#0249" w:date="2019-12-19T11:17:00Z"/>
        </w:rPr>
      </w:pPr>
      <w:bookmarkStart w:id="13578" w:name="_Toc20690724"/>
      <w:del w:id="13579" w:author="CR#0249" w:date="2019-12-19T11:17:00Z">
        <w:r w:rsidRPr="00715AD3" w:rsidDel="002250C2">
          <w:delText>6.5.2.3</w:delText>
        </w:r>
        <w:r w:rsidRPr="00715AD3" w:rsidDel="002250C2">
          <w:tab/>
          <w:delText>GNSS Assistance Data Request</w:delText>
        </w:r>
        <w:bookmarkEnd w:id="13578"/>
      </w:del>
    </w:p>
    <w:p w:rsidR="002B1632" w:rsidRPr="00715AD3" w:rsidDel="002250C2" w:rsidRDefault="002B1632" w:rsidP="002D60CB">
      <w:pPr>
        <w:pStyle w:val="Heading4"/>
        <w:rPr>
          <w:del w:id="13580" w:author="CR#0249" w:date="2019-12-19T11:17:00Z"/>
        </w:rPr>
      </w:pPr>
      <w:bookmarkStart w:id="13581" w:name="_Toc20690725"/>
      <w:del w:id="13582" w:author="CR#0249" w:date="2019-12-19T11:17:00Z">
        <w:r w:rsidRPr="00715AD3" w:rsidDel="002250C2">
          <w:delText>–</w:delText>
        </w:r>
        <w:r w:rsidRPr="00715AD3" w:rsidDel="002250C2">
          <w:tab/>
        </w:r>
        <w:r w:rsidRPr="00715AD3" w:rsidDel="002250C2">
          <w:rPr>
            <w:i/>
          </w:rPr>
          <w:delText>A-GNSS-RequestAssistanceData</w:delText>
        </w:r>
        <w:bookmarkEnd w:id="13581"/>
      </w:del>
    </w:p>
    <w:p w:rsidR="002B1632" w:rsidRPr="00715AD3" w:rsidDel="002250C2" w:rsidRDefault="002B1632" w:rsidP="002D60CB">
      <w:pPr>
        <w:keepLines/>
        <w:rPr>
          <w:del w:id="13583" w:author="CR#0249" w:date="2019-12-19T11:17:00Z"/>
        </w:rPr>
      </w:pPr>
      <w:del w:id="13584" w:author="CR#0249" w:date="2019-12-19T11:17:00Z">
        <w:r w:rsidRPr="00715AD3" w:rsidDel="002250C2">
          <w:delText xml:space="preserve">The IE </w:delText>
        </w:r>
        <w:r w:rsidRPr="00715AD3" w:rsidDel="002250C2">
          <w:rPr>
            <w:i/>
          </w:rPr>
          <w:delText>A-GNSS-RequestAssistanceData</w:delText>
        </w:r>
        <w:r w:rsidRPr="00715AD3" w:rsidDel="002250C2">
          <w:rPr>
            <w:noProof/>
          </w:rPr>
          <w:delText xml:space="preserve"> is</w:delText>
        </w:r>
        <w:r w:rsidRPr="00715AD3" w:rsidDel="002250C2">
          <w:delText xml:space="preserve"> used by the target device to request GNSS assistance data from a location server.</w:delText>
        </w:r>
      </w:del>
    </w:p>
    <w:p w:rsidR="002B1632" w:rsidRPr="00715AD3" w:rsidDel="002250C2" w:rsidRDefault="002B1632" w:rsidP="002D60CB">
      <w:pPr>
        <w:pStyle w:val="PL"/>
        <w:shd w:val="clear" w:color="auto" w:fill="E6E6E6"/>
        <w:rPr>
          <w:del w:id="13585" w:author="CR#0249" w:date="2019-12-19T11:17:00Z"/>
        </w:rPr>
      </w:pPr>
      <w:del w:id="13586" w:author="CR#0249" w:date="2019-12-19T11:17:00Z">
        <w:r w:rsidRPr="00715AD3" w:rsidDel="002250C2">
          <w:delText>-- ASN1START</w:delText>
        </w:r>
      </w:del>
    </w:p>
    <w:p w:rsidR="002B1632" w:rsidRPr="00715AD3" w:rsidDel="002250C2" w:rsidRDefault="002B1632" w:rsidP="002D60CB">
      <w:pPr>
        <w:pStyle w:val="PL"/>
        <w:shd w:val="clear" w:color="auto" w:fill="E6E6E6"/>
        <w:rPr>
          <w:del w:id="13587" w:author="CR#0249" w:date="2019-12-19T11:17:00Z"/>
          <w:snapToGrid w:val="0"/>
        </w:rPr>
      </w:pPr>
    </w:p>
    <w:p w:rsidR="002B1632" w:rsidRPr="00715AD3" w:rsidDel="002250C2" w:rsidRDefault="002B1632" w:rsidP="00C42F64">
      <w:pPr>
        <w:pStyle w:val="PL"/>
        <w:shd w:val="clear" w:color="auto" w:fill="E6E6E6"/>
        <w:outlineLvl w:val="0"/>
        <w:rPr>
          <w:del w:id="13588" w:author="CR#0249" w:date="2019-12-19T11:17:00Z"/>
          <w:snapToGrid w:val="0"/>
        </w:rPr>
      </w:pPr>
      <w:del w:id="13589" w:author="CR#0249" w:date="2019-12-19T11:17:00Z">
        <w:r w:rsidRPr="00715AD3" w:rsidDel="002250C2">
          <w:rPr>
            <w:snapToGrid w:val="0"/>
          </w:rPr>
          <w:delText>A-GNSS-RequestAssistanceData ::= SEQUENCE {</w:delText>
        </w:r>
      </w:del>
    </w:p>
    <w:p w:rsidR="002B1632" w:rsidRPr="00715AD3" w:rsidDel="002250C2" w:rsidRDefault="002B1632" w:rsidP="002D60CB">
      <w:pPr>
        <w:pStyle w:val="PL"/>
        <w:shd w:val="clear" w:color="auto" w:fill="E6E6E6"/>
        <w:rPr>
          <w:del w:id="13590" w:author="CR#0249" w:date="2019-12-19T11:17:00Z"/>
          <w:snapToGrid w:val="0"/>
        </w:rPr>
      </w:pPr>
      <w:del w:id="13591" w:author="CR#0249" w:date="2019-12-19T11:17:00Z">
        <w:r w:rsidRPr="00715AD3" w:rsidDel="002250C2">
          <w:rPr>
            <w:snapToGrid w:val="0"/>
          </w:rPr>
          <w:tab/>
          <w:delText>gnss-CommonAssistDataReq</w:delText>
        </w:r>
        <w:r w:rsidRPr="00715AD3" w:rsidDel="002250C2">
          <w:rPr>
            <w:snapToGrid w:val="0"/>
          </w:rPr>
          <w:tab/>
        </w:r>
        <w:r w:rsidRPr="00715AD3" w:rsidDel="002250C2">
          <w:rPr>
            <w:snapToGrid w:val="0"/>
          </w:rPr>
          <w:tab/>
          <w:delText>GNSS-CommonAssistDataReq</w:delText>
        </w:r>
        <w:r w:rsidRPr="00715AD3" w:rsidDel="002250C2">
          <w:rPr>
            <w:snapToGrid w:val="0"/>
          </w:rPr>
          <w:tab/>
        </w:r>
        <w:r w:rsidRPr="00715AD3" w:rsidDel="002250C2">
          <w:rPr>
            <w:snapToGrid w:val="0"/>
          </w:rPr>
          <w:tab/>
          <w:delText>OPTIONAL, -- Cond CommonADReq</w:delText>
        </w:r>
      </w:del>
    </w:p>
    <w:p w:rsidR="002B1632" w:rsidRPr="00715AD3" w:rsidDel="002250C2" w:rsidRDefault="002B1632" w:rsidP="002D60CB">
      <w:pPr>
        <w:pStyle w:val="PL"/>
        <w:shd w:val="clear" w:color="auto" w:fill="E6E6E6"/>
        <w:rPr>
          <w:del w:id="13592" w:author="CR#0249" w:date="2019-12-19T11:17:00Z"/>
          <w:snapToGrid w:val="0"/>
        </w:rPr>
      </w:pPr>
      <w:del w:id="13593" w:author="CR#0249" w:date="2019-12-19T11:17:00Z">
        <w:r w:rsidRPr="00715AD3" w:rsidDel="002250C2">
          <w:rPr>
            <w:snapToGrid w:val="0"/>
          </w:rPr>
          <w:tab/>
          <w:delText>gnss-GenericAssistDataReq</w:delText>
        </w:r>
        <w:r w:rsidRPr="00715AD3" w:rsidDel="002250C2">
          <w:rPr>
            <w:snapToGrid w:val="0"/>
          </w:rPr>
          <w:tab/>
        </w:r>
        <w:r w:rsidRPr="00715AD3" w:rsidDel="002250C2">
          <w:rPr>
            <w:snapToGrid w:val="0"/>
          </w:rPr>
          <w:tab/>
          <w:delText>GNSS-GenericAssistDataReq</w:delText>
        </w:r>
        <w:r w:rsidRPr="00715AD3" w:rsidDel="002250C2">
          <w:rPr>
            <w:snapToGrid w:val="0"/>
          </w:rPr>
          <w:tab/>
        </w:r>
        <w:r w:rsidRPr="00715AD3" w:rsidDel="002250C2">
          <w:rPr>
            <w:snapToGrid w:val="0"/>
          </w:rPr>
          <w:tab/>
          <w:delText>OPTIONAL, -- Cond GenADReq</w:delText>
        </w:r>
      </w:del>
    </w:p>
    <w:p w:rsidR="00AB5EC6" w:rsidRPr="00715AD3" w:rsidDel="002250C2" w:rsidRDefault="002B1632" w:rsidP="00AB5EC6">
      <w:pPr>
        <w:pStyle w:val="PL"/>
        <w:shd w:val="clear" w:color="auto" w:fill="E6E6E6"/>
        <w:rPr>
          <w:del w:id="13594" w:author="CR#0249" w:date="2019-12-19T11:17:00Z"/>
          <w:snapToGrid w:val="0"/>
        </w:rPr>
      </w:pPr>
      <w:del w:id="13595" w:author="CR#0249" w:date="2019-12-19T11:17:00Z">
        <w:r w:rsidRPr="00715AD3" w:rsidDel="002250C2">
          <w:rPr>
            <w:snapToGrid w:val="0"/>
          </w:rPr>
          <w:tab/>
          <w:delText>...</w:delText>
        </w:r>
        <w:r w:rsidR="00AB5EC6" w:rsidRPr="00715AD3" w:rsidDel="002250C2">
          <w:rPr>
            <w:snapToGrid w:val="0"/>
          </w:rPr>
          <w:delText>,</w:delText>
        </w:r>
      </w:del>
    </w:p>
    <w:p w:rsidR="00AB5EC6" w:rsidRPr="00715AD3" w:rsidDel="002250C2" w:rsidRDefault="00AB5EC6" w:rsidP="00AB5EC6">
      <w:pPr>
        <w:pStyle w:val="PL"/>
        <w:shd w:val="clear" w:color="auto" w:fill="E6E6E6"/>
        <w:rPr>
          <w:del w:id="13596" w:author="CR#0249" w:date="2019-12-19T11:17:00Z"/>
          <w:snapToGrid w:val="0"/>
        </w:rPr>
      </w:pPr>
      <w:del w:id="13597" w:author="CR#0249" w:date="2019-12-19T11:17:00Z">
        <w:r w:rsidRPr="00715AD3" w:rsidDel="002250C2">
          <w:rPr>
            <w:snapToGrid w:val="0"/>
          </w:rPr>
          <w:tab/>
          <w:delText>[[</w:delText>
        </w:r>
      </w:del>
    </w:p>
    <w:p w:rsidR="00AB5EC6" w:rsidRPr="00715AD3" w:rsidDel="002250C2" w:rsidRDefault="00AB5EC6" w:rsidP="00AB5EC6">
      <w:pPr>
        <w:pStyle w:val="PL"/>
        <w:shd w:val="clear" w:color="auto" w:fill="E6E6E6"/>
        <w:rPr>
          <w:del w:id="13598" w:author="CR#0249" w:date="2019-12-19T11:17:00Z"/>
          <w:snapToGrid w:val="0"/>
        </w:rPr>
      </w:pPr>
      <w:del w:id="13599" w:author="CR#0249" w:date="2019-12-19T11:17:00Z">
        <w:r w:rsidRPr="00715AD3" w:rsidDel="002250C2">
          <w:rPr>
            <w:snapToGrid w:val="0"/>
          </w:rPr>
          <w:tab/>
        </w:r>
        <w:r w:rsidRPr="00715AD3" w:rsidDel="002250C2">
          <w:rPr>
            <w:snapToGrid w:val="0"/>
          </w:rPr>
          <w:tab/>
          <w:delText>gnss-PeriodicAssistDataReq-r15</w:delText>
        </w:r>
      </w:del>
    </w:p>
    <w:p w:rsidR="00AB5EC6" w:rsidRPr="00715AD3" w:rsidDel="002250C2" w:rsidRDefault="00AB5EC6" w:rsidP="00AB5EC6">
      <w:pPr>
        <w:pStyle w:val="PL"/>
        <w:shd w:val="clear" w:color="auto" w:fill="E6E6E6"/>
        <w:rPr>
          <w:del w:id="13600" w:author="CR#0249" w:date="2019-12-19T11:17:00Z"/>
          <w:snapToGrid w:val="0"/>
        </w:rPr>
      </w:pPr>
      <w:del w:id="1360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w:delText>
        </w:r>
        <w:r w:rsidR="00F03608" w:rsidRPr="00715AD3" w:rsidDel="002250C2">
          <w:rPr>
            <w:snapToGrid w:val="0"/>
          </w:rPr>
          <w:delText>iodicAssistDataReq-r15</w:delText>
        </w:r>
        <w:r w:rsidR="00F03608" w:rsidRPr="00715AD3" w:rsidDel="002250C2">
          <w:rPr>
            <w:snapToGrid w:val="0"/>
          </w:rPr>
          <w:tab/>
          <w:delText>OPTIONAL</w:delText>
        </w:r>
        <w:r w:rsidRPr="00715AD3" w:rsidDel="002250C2">
          <w:rPr>
            <w:snapToGrid w:val="0"/>
          </w:rPr>
          <w:delText xml:space="preserve"> -- Cond PerADReq</w:delText>
        </w:r>
      </w:del>
    </w:p>
    <w:p w:rsidR="002B1632" w:rsidRPr="00715AD3" w:rsidDel="002250C2" w:rsidRDefault="00AB5EC6" w:rsidP="00AB5EC6">
      <w:pPr>
        <w:pStyle w:val="PL"/>
        <w:shd w:val="clear" w:color="auto" w:fill="E6E6E6"/>
        <w:rPr>
          <w:del w:id="13602" w:author="CR#0249" w:date="2019-12-19T11:17:00Z"/>
          <w:snapToGrid w:val="0"/>
        </w:rPr>
      </w:pPr>
      <w:del w:id="1360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604" w:author="CR#0249" w:date="2019-12-19T11:17:00Z"/>
          <w:snapToGrid w:val="0"/>
        </w:rPr>
      </w:pPr>
      <w:del w:id="1360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3606" w:author="CR#0249" w:date="2019-12-19T11:17:00Z"/>
        </w:rPr>
      </w:pPr>
    </w:p>
    <w:p w:rsidR="002B1632" w:rsidRPr="00715AD3" w:rsidDel="002250C2" w:rsidRDefault="002B1632" w:rsidP="002D60CB">
      <w:pPr>
        <w:pStyle w:val="PL"/>
        <w:shd w:val="clear" w:color="auto" w:fill="E6E6E6"/>
        <w:rPr>
          <w:del w:id="13607" w:author="CR#0249" w:date="2019-12-19T11:17:00Z"/>
        </w:rPr>
      </w:pPr>
      <w:del w:id="13608" w:author="CR#0249" w:date="2019-12-19T11:17:00Z">
        <w:r w:rsidRPr="00715AD3" w:rsidDel="002250C2">
          <w:delText>-- ASN1STOP</w:delText>
        </w:r>
      </w:del>
    </w:p>
    <w:p w:rsidR="002B1632" w:rsidRPr="00715AD3" w:rsidDel="002250C2" w:rsidRDefault="002B1632" w:rsidP="002D60CB">
      <w:pPr>
        <w:rPr>
          <w:del w:id="1360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3610" w:author="CR#0249" w:date="2019-12-19T11:17:00Z"/>
        </w:trPr>
        <w:tc>
          <w:tcPr>
            <w:tcW w:w="2268" w:type="dxa"/>
          </w:tcPr>
          <w:p w:rsidR="002B1632" w:rsidRPr="00715AD3" w:rsidDel="002250C2" w:rsidRDefault="002B1632" w:rsidP="002D60CB">
            <w:pPr>
              <w:pStyle w:val="TAH"/>
              <w:rPr>
                <w:del w:id="13611" w:author="CR#0249" w:date="2019-12-19T11:17:00Z"/>
              </w:rPr>
            </w:pPr>
            <w:del w:id="13612"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3613" w:author="CR#0249" w:date="2019-12-19T11:17:00Z"/>
              </w:rPr>
            </w:pPr>
            <w:del w:id="13614" w:author="CR#0249" w:date="2019-12-19T11:17:00Z">
              <w:r w:rsidRPr="00715AD3" w:rsidDel="002250C2">
                <w:delText>Explanation</w:delText>
              </w:r>
            </w:del>
          </w:p>
        </w:tc>
      </w:tr>
      <w:tr w:rsidR="00F80BCA" w:rsidRPr="00715AD3" w:rsidDel="002250C2">
        <w:trPr>
          <w:cantSplit/>
          <w:del w:id="13615" w:author="CR#0249" w:date="2019-12-19T11:17:00Z"/>
        </w:trPr>
        <w:tc>
          <w:tcPr>
            <w:tcW w:w="2268" w:type="dxa"/>
          </w:tcPr>
          <w:p w:rsidR="002B1632" w:rsidRPr="00715AD3" w:rsidDel="002250C2" w:rsidRDefault="002B1632" w:rsidP="002D60CB">
            <w:pPr>
              <w:pStyle w:val="TAL"/>
              <w:rPr>
                <w:del w:id="13616" w:author="CR#0249" w:date="2019-12-19T11:17:00Z"/>
                <w:i/>
                <w:noProof/>
              </w:rPr>
            </w:pPr>
            <w:del w:id="13617" w:author="CR#0249" w:date="2019-12-19T11:17:00Z">
              <w:r w:rsidRPr="00715AD3" w:rsidDel="002250C2">
                <w:rPr>
                  <w:i/>
                </w:rPr>
                <w:delText>CommonADReq</w:delText>
              </w:r>
            </w:del>
          </w:p>
        </w:tc>
        <w:tc>
          <w:tcPr>
            <w:tcW w:w="7371" w:type="dxa"/>
          </w:tcPr>
          <w:p w:rsidR="002B1632" w:rsidRPr="00715AD3" w:rsidDel="002250C2" w:rsidRDefault="002B1632" w:rsidP="002D60CB">
            <w:pPr>
              <w:pStyle w:val="TAL"/>
              <w:rPr>
                <w:del w:id="13618" w:author="CR#0249" w:date="2019-12-19T11:17:00Z"/>
              </w:rPr>
            </w:pPr>
            <w:del w:id="13619"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noProof/>
                </w:rPr>
                <w:delText>GNSS-CommonAssistData</w:delText>
              </w:r>
              <w:r w:rsidRPr="00715AD3" w:rsidDel="002250C2">
                <w:delText>; otherwise it is not present.</w:delText>
              </w:r>
            </w:del>
          </w:p>
        </w:tc>
      </w:tr>
      <w:tr w:rsidR="00F80BCA" w:rsidRPr="00715AD3" w:rsidDel="002250C2">
        <w:trPr>
          <w:cantSplit/>
          <w:del w:id="13620" w:author="CR#0249" w:date="2019-12-19T11:17:00Z"/>
        </w:trPr>
        <w:tc>
          <w:tcPr>
            <w:tcW w:w="2268" w:type="dxa"/>
          </w:tcPr>
          <w:p w:rsidR="002B1632" w:rsidRPr="00715AD3" w:rsidDel="002250C2" w:rsidRDefault="002B1632" w:rsidP="002D60CB">
            <w:pPr>
              <w:pStyle w:val="TAL"/>
              <w:rPr>
                <w:del w:id="13621" w:author="CR#0249" w:date="2019-12-19T11:17:00Z"/>
                <w:i/>
              </w:rPr>
            </w:pPr>
            <w:del w:id="13622" w:author="CR#0249" w:date="2019-12-19T11:17:00Z">
              <w:r w:rsidRPr="00715AD3" w:rsidDel="002250C2">
                <w:rPr>
                  <w:i/>
                </w:rPr>
                <w:delText>GenADReq</w:delText>
              </w:r>
            </w:del>
          </w:p>
        </w:tc>
        <w:tc>
          <w:tcPr>
            <w:tcW w:w="7371" w:type="dxa"/>
          </w:tcPr>
          <w:p w:rsidR="002B1632" w:rsidRPr="00715AD3" w:rsidDel="002250C2" w:rsidRDefault="002B1632" w:rsidP="002D60CB">
            <w:pPr>
              <w:pStyle w:val="TAL"/>
              <w:rPr>
                <w:del w:id="13623" w:author="CR#0249" w:date="2019-12-19T11:17:00Z"/>
              </w:rPr>
            </w:pPr>
            <w:del w:id="13624" w:author="CR#0249" w:date="2019-12-19T11:17:00Z">
              <w:r w:rsidRPr="00715AD3" w:rsidDel="002250C2">
                <w:delText xml:space="preserve">This field is mandatory present if the target device requests </w:delText>
              </w:r>
              <w:r w:rsidRPr="00715AD3" w:rsidDel="002250C2">
                <w:rPr>
                  <w:i/>
                  <w:noProof/>
                </w:rPr>
                <w:delText xml:space="preserve">GNSS-GenericAssistData </w:delText>
              </w:r>
              <w:r w:rsidRPr="00715AD3" w:rsidDel="002250C2">
                <w:rPr>
                  <w:noProof/>
                </w:rPr>
                <w:delText>for one or more specific GNSS</w:delText>
              </w:r>
              <w:r w:rsidRPr="00715AD3" w:rsidDel="002250C2">
                <w:delText>; otherwise it is not present.</w:delText>
              </w:r>
            </w:del>
          </w:p>
        </w:tc>
      </w:tr>
      <w:tr w:rsidR="00AB5EC6" w:rsidRPr="00715AD3" w:rsidDel="002250C2" w:rsidTr="00AB5EC6">
        <w:trPr>
          <w:cantSplit/>
          <w:del w:id="13625"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rPr>
                <w:del w:id="13626" w:author="CR#0249" w:date="2019-12-19T11:17:00Z"/>
                <w:i/>
              </w:rPr>
            </w:pPr>
            <w:del w:id="13627" w:author="CR#0249" w:date="2019-12-19T11:17:00Z">
              <w:r w:rsidRPr="00715AD3" w:rsidDel="002250C2">
                <w:rPr>
                  <w:i/>
                </w:rPr>
                <w:delText>PerAD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AB5EC6">
            <w:pPr>
              <w:pStyle w:val="TAL"/>
              <w:rPr>
                <w:del w:id="13628" w:author="CR#0249" w:date="2019-12-19T11:17:00Z"/>
              </w:rPr>
            </w:pPr>
            <w:del w:id="13629" w:author="CR#0249" w:date="2019-12-19T11:17:00Z">
              <w:r w:rsidRPr="00715AD3" w:rsidDel="002250C2">
                <w:delText xml:space="preserve">This field is mandatory present if the target device requests periodic GNSS assistance data delivery. This field may only be included if any of the fields are included in IE </w:delText>
              </w:r>
              <w:r w:rsidRPr="00715AD3" w:rsidDel="002250C2">
                <w:rPr>
                  <w:i/>
                </w:rPr>
                <w:delText>GNSS</w:delText>
              </w:r>
              <w:r w:rsidRPr="00715AD3" w:rsidDel="002250C2">
                <w:rPr>
                  <w:i/>
                </w:rPr>
                <w:noBreakHyphen/>
                <w:delText>GenericAssistDataReq:</w:delText>
              </w:r>
            </w:del>
          </w:p>
          <w:p w:rsidR="00AB5EC6" w:rsidRPr="00715AD3" w:rsidDel="002250C2" w:rsidRDefault="00AB5EC6" w:rsidP="00AB5EC6">
            <w:pPr>
              <w:pStyle w:val="TAL"/>
              <w:ind w:left="601" w:hanging="283"/>
              <w:rPr>
                <w:del w:id="13630" w:author="CR#0249" w:date="2019-12-19T11:17:00Z"/>
              </w:rPr>
            </w:pPr>
            <w:del w:id="13631" w:author="CR#0249" w:date="2019-12-19T11:17:00Z">
              <w:r w:rsidRPr="00715AD3" w:rsidDel="002250C2">
                <w:delText xml:space="preserve">- </w:delText>
              </w:r>
              <w:r w:rsidRPr="00715AD3" w:rsidDel="002250C2">
                <w:rPr>
                  <w:i/>
                </w:rPr>
                <w:delText>GNSS-RTK-ObservationsReq</w:delText>
              </w:r>
              <w:r w:rsidRPr="00715AD3" w:rsidDel="002250C2">
                <w:delText>,</w:delText>
              </w:r>
            </w:del>
          </w:p>
          <w:p w:rsidR="00AB5EC6" w:rsidRPr="00715AD3" w:rsidDel="002250C2" w:rsidRDefault="00AB5EC6" w:rsidP="00AB5EC6">
            <w:pPr>
              <w:pStyle w:val="TAL"/>
              <w:ind w:left="601" w:hanging="283"/>
              <w:rPr>
                <w:del w:id="13632" w:author="CR#0249" w:date="2019-12-19T11:17:00Z"/>
              </w:rPr>
            </w:pPr>
            <w:del w:id="13633" w:author="CR#0249" w:date="2019-12-19T11:17:00Z">
              <w:r w:rsidRPr="00715AD3" w:rsidDel="002250C2">
                <w:delText xml:space="preserve">- </w:delText>
              </w:r>
              <w:r w:rsidRPr="00715AD3" w:rsidDel="002250C2">
                <w:rPr>
                  <w:i/>
                </w:rPr>
                <w:delText>GLO-RTK-BiasInformationReq</w:delText>
              </w:r>
              <w:r w:rsidRPr="00715AD3" w:rsidDel="002250C2">
                <w:delText>,</w:delText>
              </w:r>
            </w:del>
          </w:p>
          <w:p w:rsidR="00AB5EC6" w:rsidRPr="00715AD3" w:rsidDel="002250C2" w:rsidRDefault="00AB5EC6" w:rsidP="00AB5EC6">
            <w:pPr>
              <w:pStyle w:val="TAL"/>
              <w:ind w:left="601" w:hanging="283"/>
              <w:rPr>
                <w:del w:id="13634" w:author="CR#0249" w:date="2019-12-19T11:17:00Z"/>
              </w:rPr>
            </w:pPr>
            <w:del w:id="13635" w:author="CR#0249" w:date="2019-12-19T11:17:00Z">
              <w:r w:rsidRPr="00715AD3" w:rsidDel="002250C2">
                <w:delText xml:space="preserve">- </w:delText>
              </w:r>
              <w:r w:rsidRPr="00715AD3" w:rsidDel="002250C2">
                <w:rPr>
                  <w:i/>
                </w:rPr>
                <w:delText>GNSS-RTK-MAC-CorrectionDifferencesReq</w:delText>
              </w:r>
              <w:r w:rsidRPr="00715AD3" w:rsidDel="002250C2">
                <w:delText>,</w:delText>
              </w:r>
            </w:del>
          </w:p>
          <w:p w:rsidR="00AB5EC6" w:rsidRPr="00715AD3" w:rsidDel="002250C2" w:rsidRDefault="00AB5EC6" w:rsidP="00AB5EC6">
            <w:pPr>
              <w:pStyle w:val="TAL"/>
              <w:ind w:left="601" w:hanging="283"/>
              <w:rPr>
                <w:del w:id="13636" w:author="CR#0249" w:date="2019-12-19T11:17:00Z"/>
              </w:rPr>
            </w:pPr>
            <w:del w:id="13637" w:author="CR#0249" w:date="2019-12-19T11:17:00Z">
              <w:r w:rsidRPr="00715AD3" w:rsidDel="002250C2">
                <w:delText xml:space="preserve">- </w:delText>
              </w:r>
              <w:r w:rsidRPr="00715AD3" w:rsidDel="002250C2">
                <w:rPr>
                  <w:i/>
                </w:rPr>
                <w:delText>GNSS-RTK-ResidualsReq,</w:delText>
              </w:r>
            </w:del>
          </w:p>
          <w:p w:rsidR="00AB5EC6" w:rsidRPr="00715AD3" w:rsidDel="002250C2" w:rsidRDefault="00AB5EC6" w:rsidP="00AB5EC6">
            <w:pPr>
              <w:pStyle w:val="TAL"/>
              <w:ind w:left="601" w:hanging="283"/>
              <w:rPr>
                <w:del w:id="13638" w:author="CR#0249" w:date="2019-12-19T11:17:00Z"/>
              </w:rPr>
            </w:pPr>
            <w:del w:id="13639" w:author="CR#0249" w:date="2019-12-19T11:17:00Z">
              <w:r w:rsidRPr="00715AD3" w:rsidDel="002250C2">
                <w:delText xml:space="preserve">- </w:delText>
              </w:r>
              <w:r w:rsidRPr="00715AD3" w:rsidDel="002250C2">
                <w:rPr>
                  <w:i/>
                </w:rPr>
                <w:delText>GNSS-RTK-FKP-GradientsReq</w:delText>
              </w:r>
              <w:r w:rsidRPr="00715AD3" w:rsidDel="002250C2">
                <w:delText>,</w:delText>
              </w:r>
            </w:del>
          </w:p>
          <w:p w:rsidR="00AB5EC6" w:rsidRPr="00715AD3" w:rsidDel="002250C2" w:rsidRDefault="00AB5EC6" w:rsidP="00AB5EC6">
            <w:pPr>
              <w:pStyle w:val="TAL"/>
              <w:ind w:left="601" w:hanging="283"/>
              <w:rPr>
                <w:del w:id="13640" w:author="CR#0249" w:date="2019-12-19T11:17:00Z"/>
              </w:rPr>
            </w:pPr>
            <w:del w:id="13641" w:author="CR#0249" w:date="2019-12-19T11:17:00Z">
              <w:r w:rsidRPr="00715AD3" w:rsidDel="002250C2">
                <w:delText xml:space="preserve">- </w:delText>
              </w:r>
              <w:r w:rsidRPr="00715AD3" w:rsidDel="002250C2">
                <w:rPr>
                  <w:i/>
                </w:rPr>
                <w:delText>GNSS-SSR-OrbitCorrectionsReq</w:delText>
              </w:r>
              <w:r w:rsidRPr="00715AD3" w:rsidDel="002250C2">
                <w:delText>,</w:delText>
              </w:r>
            </w:del>
          </w:p>
          <w:p w:rsidR="00AB5EC6" w:rsidRPr="00715AD3" w:rsidDel="002250C2" w:rsidRDefault="00AB5EC6" w:rsidP="00AB5EC6">
            <w:pPr>
              <w:pStyle w:val="TAL"/>
              <w:ind w:left="601" w:hanging="283"/>
              <w:rPr>
                <w:del w:id="13642" w:author="CR#0249" w:date="2019-12-19T11:17:00Z"/>
              </w:rPr>
            </w:pPr>
            <w:del w:id="13643" w:author="CR#0249" w:date="2019-12-19T11:17:00Z">
              <w:r w:rsidRPr="00715AD3" w:rsidDel="002250C2">
                <w:delText xml:space="preserve">- </w:delText>
              </w:r>
              <w:r w:rsidRPr="00715AD3" w:rsidDel="002250C2">
                <w:rPr>
                  <w:i/>
                </w:rPr>
                <w:delText>GNSS-SSR-ClockCorrectionsReq</w:delText>
              </w:r>
              <w:r w:rsidRPr="00715AD3" w:rsidDel="002250C2">
                <w:delText>, or</w:delText>
              </w:r>
            </w:del>
          </w:p>
          <w:p w:rsidR="00AB5EC6" w:rsidRPr="00715AD3" w:rsidDel="002250C2" w:rsidRDefault="00AB5EC6" w:rsidP="00AB5EC6">
            <w:pPr>
              <w:pStyle w:val="TAL"/>
              <w:ind w:left="601" w:hanging="283"/>
              <w:rPr>
                <w:del w:id="13644" w:author="CR#0249" w:date="2019-12-19T11:17:00Z"/>
              </w:rPr>
            </w:pPr>
            <w:del w:id="13645" w:author="CR#0249" w:date="2019-12-19T11:17:00Z">
              <w:r w:rsidRPr="00715AD3" w:rsidDel="002250C2">
                <w:delText xml:space="preserve">- </w:delText>
              </w:r>
              <w:r w:rsidRPr="00715AD3" w:rsidDel="002250C2">
                <w:rPr>
                  <w:i/>
                </w:rPr>
                <w:delText>GNSS-SSR-CodeBiasReq.</w:delText>
              </w:r>
              <w:r w:rsidRPr="00715AD3" w:rsidDel="002250C2">
                <w:delText xml:space="preserve"> </w:delText>
              </w:r>
            </w:del>
          </w:p>
        </w:tc>
      </w:tr>
    </w:tbl>
    <w:p w:rsidR="002B1632" w:rsidRPr="00715AD3" w:rsidDel="002250C2" w:rsidRDefault="002B1632" w:rsidP="002D60CB">
      <w:pPr>
        <w:rPr>
          <w:del w:id="13646" w:author="CR#0249" w:date="2019-12-19T11:17:00Z"/>
        </w:rPr>
      </w:pPr>
    </w:p>
    <w:p w:rsidR="002B1632" w:rsidRPr="00715AD3" w:rsidDel="002250C2" w:rsidRDefault="002B1632" w:rsidP="002D60CB">
      <w:pPr>
        <w:pStyle w:val="Heading4"/>
        <w:rPr>
          <w:del w:id="13647" w:author="CR#0249" w:date="2019-12-19T11:17:00Z"/>
        </w:rPr>
      </w:pPr>
      <w:bookmarkStart w:id="13648" w:name="_Toc20690726"/>
      <w:del w:id="13649" w:author="CR#0249" w:date="2019-12-19T11:17:00Z">
        <w:r w:rsidRPr="00715AD3" w:rsidDel="002250C2">
          <w:delText>–</w:delText>
        </w:r>
        <w:r w:rsidRPr="00715AD3" w:rsidDel="002250C2">
          <w:tab/>
        </w:r>
        <w:r w:rsidRPr="00715AD3" w:rsidDel="002250C2">
          <w:rPr>
            <w:i/>
            <w:noProof/>
          </w:rPr>
          <w:delText>GNSS-CommonAssistDataReq</w:delText>
        </w:r>
        <w:bookmarkEnd w:id="13648"/>
      </w:del>
    </w:p>
    <w:p w:rsidR="002B1632" w:rsidRPr="00715AD3" w:rsidDel="002250C2" w:rsidRDefault="002B1632" w:rsidP="002D60CB">
      <w:pPr>
        <w:keepLines/>
        <w:rPr>
          <w:del w:id="13650" w:author="CR#0249" w:date="2019-12-19T11:17:00Z"/>
        </w:rPr>
      </w:pPr>
      <w:del w:id="13651" w:author="CR#0249" w:date="2019-12-19T11:17:00Z">
        <w:r w:rsidRPr="00715AD3" w:rsidDel="002250C2">
          <w:delText xml:space="preserve">The IE </w:delText>
        </w:r>
        <w:r w:rsidRPr="00715AD3" w:rsidDel="002250C2">
          <w:rPr>
            <w:i/>
            <w:noProof/>
          </w:rPr>
          <w:delText>GNSS-CommonAssistDataReq</w:delText>
        </w:r>
        <w:r w:rsidRPr="00715AD3" w:rsidDel="002250C2">
          <w:rPr>
            <w:noProof/>
          </w:rPr>
          <w:delText xml:space="preserve"> is</w:delText>
        </w:r>
        <w:r w:rsidRPr="00715AD3" w:rsidDel="002250C2">
          <w:delText xml:space="preserve"> used by the target device to request assistance data that are applicable to any GNSS from a location server.</w:delText>
        </w:r>
      </w:del>
    </w:p>
    <w:p w:rsidR="002B1632" w:rsidRPr="00715AD3" w:rsidDel="002250C2" w:rsidRDefault="002B1632" w:rsidP="002D60CB">
      <w:pPr>
        <w:pStyle w:val="PL"/>
        <w:shd w:val="clear" w:color="auto" w:fill="E6E6E6"/>
        <w:rPr>
          <w:del w:id="13652" w:author="CR#0249" w:date="2019-12-19T11:17:00Z"/>
        </w:rPr>
      </w:pPr>
      <w:del w:id="13653" w:author="CR#0249" w:date="2019-12-19T11:17:00Z">
        <w:r w:rsidRPr="00715AD3" w:rsidDel="002250C2">
          <w:delText>-- ASN1START</w:delText>
        </w:r>
      </w:del>
    </w:p>
    <w:p w:rsidR="002B1632" w:rsidRPr="00715AD3" w:rsidDel="002250C2" w:rsidRDefault="002B1632" w:rsidP="002D60CB">
      <w:pPr>
        <w:pStyle w:val="PL"/>
        <w:shd w:val="clear" w:color="auto" w:fill="E6E6E6"/>
        <w:rPr>
          <w:del w:id="13654" w:author="CR#0249" w:date="2019-12-19T11:17:00Z"/>
          <w:snapToGrid w:val="0"/>
        </w:rPr>
      </w:pPr>
    </w:p>
    <w:p w:rsidR="002B1632" w:rsidRPr="00715AD3" w:rsidDel="002250C2" w:rsidRDefault="002B1632" w:rsidP="00C42F64">
      <w:pPr>
        <w:pStyle w:val="PL"/>
        <w:shd w:val="clear" w:color="auto" w:fill="E6E6E6"/>
        <w:outlineLvl w:val="0"/>
        <w:rPr>
          <w:del w:id="13655" w:author="CR#0249" w:date="2019-12-19T11:17:00Z"/>
          <w:snapToGrid w:val="0"/>
        </w:rPr>
      </w:pPr>
      <w:del w:id="13656" w:author="CR#0249" w:date="2019-12-19T11:17:00Z">
        <w:r w:rsidRPr="00715AD3" w:rsidDel="002250C2">
          <w:rPr>
            <w:snapToGrid w:val="0"/>
          </w:rPr>
          <w:delText>GNSS-CommonAssistDataReq ::= SEQUENCE {</w:delText>
        </w:r>
      </w:del>
    </w:p>
    <w:p w:rsidR="002B1632" w:rsidRPr="00715AD3" w:rsidDel="002250C2" w:rsidRDefault="002B1632" w:rsidP="002D60CB">
      <w:pPr>
        <w:pStyle w:val="PL"/>
        <w:shd w:val="clear" w:color="auto" w:fill="E6E6E6"/>
        <w:rPr>
          <w:del w:id="13657" w:author="CR#0249" w:date="2019-12-19T11:17:00Z"/>
          <w:snapToGrid w:val="0"/>
        </w:rPr>
      </w:pPr>
      <w:del w:id="13658" w:author="CR#0249" w:date="2019-12-19T11:17:00Z">
        <w:r w:rsidRPr="00715AD3" w:rsidDel="002250C2">
          <w:rPr>
            <w:snapToGrid w:val="0"/>
          </w:rPr>
          <w:tab/>
          <w:delText>gnss-ReferenceTimeReq</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delText>GNSS-ReferenceTimeReq</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3659" w:author="CR#0249" w:date="2019-12-19T11:17:00Z"/>
          <w:snapToGrid w:val="0"/>
        </w:rPr>
      </w:pPr>
      <w:del w:id="1366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RefTimeReq</w:delText>
        </w:r>
      </w:del>
    </w:p>
    <w:p w:rsidR="002B1632" w:rsidRPr="00715AD3" w:rsidDel="002250C2" w:rsidRDefault="002B1632" w:rsidP="002D60CB">
      <w:pPr>
        <w:pStyle w:val="PL"/>
        <w:shd w:val="clear" w:color="auto" w:fill="E6E6E6"/>
        <w:rPr>
          <w:del w:id="13661" w:author="CR#0249" w:date="2019-12-19T11:17:00Z"/>
          <w:snapToGrid w:val="0"/>
        </w:rPr>
      </w:pPr>
      <w:del w:id="13662" w:author="CR#0249" w:date="2019-12-19T11:17:00Z">
        <w:r w:rsidRPr="00715AD3" w:rsidDel="002250C2">
          <w:rPr>
            <w:snapToGrid w:val="0"/>
          </w:rPr>
          <w:tab/>
          <w:delText>gnss-ReferenceLocationReq</w:delText>
        </w:r>
        <w:r w:rsidRPr="00715AD3" w:rsidDel="002250C2">
          <w:rPr>
            <w:snapToGrid w:val="0"/>
          </w:rPr>
          <w:tab/>
        </w:r>
        <w:r w:rsidRPr="00715AD3" w:rsidDel="002250C2">
          <w:rPr>
            <w:snapToGrid w:val="0"/>
          </w:rPr>
          <w:tab/>
        </w:r>
        <w:r w:rsidRPr="00715AD3" w:rsidDel="002250C2">
          <w:rPr>
            <w:snapToGrid w:val="0"/>
          </w:rPr>
          <w:tab/>
          <w:delText>GNSS-ReferenceLocationReq</w:delText>
        </w:r>
        <w:r w:rsidRPr="00715AD3" w:rsidDel="002250C2">
          <w:rPr>
            <w:snapToGrid w:val="0"/>
          </w:rPr>
          <w:tab/>
        </w:r>
        <w:r w:rsidRPr="00715AD3" w:rsidDel="002250C2">
          <w:rPr>
            <w:snapToGrid w:val="0"/>
          </w:rPr>
          <w:tab/>
        </w:r>
        <w:r w:rsidR="00354C05" w:rsidRPr="00715AD3" w:rsidDel="002250C2">
          <w:rPr>
            <w:snapToGrid w:val="0"/>
          </w:rPr>
          <w:tab/>
        </w:r>
      </w:del>
    </w:p>
    <w:p w:rsidR="002B1632" w:rsidRPr="00715AD3" w:rsidDel="002250C2" w:rsidRDefault="002B1632" w:rsidP="002D60CB">
      <w:pPr>
        <w:pStyle w:val="PL"/>
        <w:shd w:val="clear" w:color="auto" w:fill="E6E6E6"/>
        <w:rPr>
          <w:del w:id="13663" w:author="CR#0249" w:date="2019-12-19T11:17:00Z"/>
          <w:snapToGrid w:val="0"/>
        </w:rPr>
      </w:pPr>
      <w:del w:id="1366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RefLocReq</w:delText>
        </w:r>
      </w:del>
    </w:p>
    <w:p w:rsidR="002B1632" w:rsidRPr="00715AD3" w:rsidDel="002250C2" w:rsidRDefault="002B1632" w:rsidP="002D60CB">
      <w:pPr>
        <w:pStyle w:val="PL"/>
        <w:shd w:val="clear" w:color="auto" w:fill="E6E6E6"/>
        <w:rPr>
          <w:del w:id="13665" w:author="CR#0249" w:date="2019-12-19T11:17:00Z"/>
          <w:snapToGrid w:val="0"/>
        </w:rPr>
      </w:pPr>
      <w:del w:id="13666" w:author="CR#0249" w:date="2019-12-19T11:17:00Z">
        <w:r w:rsidRPr="00715AD3" w:rsidDel="002250C2">
          <w:rPr>
            <w:snapToGrid w:val="0"/>
          </w:rPr>
          <w:tab/>
          <w:delText>gnss-IonosphericModelReq</w:delText>
        </w:r>
        <w:r w:rsidRPr="00715AD3" w:rsidDel="002250C2">
          <w:rPr>
            <w:snapToGrid w:val="0"/>
          </w:rPr>
          <w:tab/>
        </w:r>
        <w:r w:rsidRPr="00715AD3" w:rsidDel="002250C2">
          <w:rPr>
            <w:snapToGrid w:val="0"/>
          </w:rPr>
          <w:tab/>
        </w:r>
        <w:r w:rsidRPr="00715AD3" w:rsidDel="002250C2">
          <w:rPr>
            <w:snapToGrid w:val="0"/>
          </w:rPr>
          <w:tab/>
          <w:delText>GNSS-IonosphericModelReq</w:delText>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3667" w:author="CR#0249" w:date="2019-12-19T11:17:00Z"/>
          <w:snapToGrid w:val="0"/>
        </w:rPr>
      </w:pPr>
      <w:del w:id="1366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IonoModReq</w:delText>
        </w:r>
      </w:del>
    </w:p>
    <w:p w:rsidR="002B1632" w:rsidRPr="00715AD3" w:rsidDel="002250C2" w:rsidRDefault="002B1632" w:rsidP="002D60CB">
      <w:pPr>
        <w:pStyle w:val="PL"/>
        <w:shd w:val="clear" w:color="auto" w:fill="E6E6E6"/>
        <w:rPr>
          <w:del w:id="13669" w:author="CR#0249" w:date="2019-12-19T11:17:00Z"/>
          <w:snapToGrid w:val="0"/>
        </w:rPr>
      </w:pPr>
      <w:del w:id="13670" w:author="CR#0249" w:date="2019-12-19T11:17:00Z">
        <w:r w:rsidRPr="00715AD3" w:rsidDel="002250C2">
          <w:rPr>
            <w:snapToGrid w:val="0"/>
          </w:rPr>
          <w:tab/>
          <w:delText>gnss-EarthOrientationParametersReq</w:delText>
        </w:r>
        <w:r w:rsidRPr="00715AD3" w:rsidDel="002250C2">
          <w:rPr>
            <w:snapToGrid w:val="0"/>
          </w:rPr>
          <w:tab/>
          <w:delText>GNSS-EarthOrientationParametersReq</w:delText>
        </w:r>
        <w:r w:rsidRPr="00715AD3" w:rsidDel="002250C2">
          <w:rPr>
            <w:snapToGrid w:val="0"/>
          </w:rPr>
          <w:tab/>
        </w:r>
      </w:del>
    </w:p>
    <w:p w:rsidR="002B1632" w:rsidRPr="00715AD3" w:rsidDel="002250C2" w:rsidRDefault="002B1632" w:rsidP="002D60CB">
      <w:pPr>
        <w:pStyle w:val="PL"/>
        <w:shd w:val="clear" w:color="auto" w:fill="E6E6E6"/>
        <w:rPr>
          <w:del w:id="13671" w:author="CR#0249" w:date="2019-12-19T11:17:00Z"/>
          <w:snapToGrid w:val="0"/>
        </w:rPr>
      </w:pPr>
      <w:del w:id="1367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EOPReq</w:delText>
        </w:r>
      </w:del>
    </w:p>
    <w:p w:rsidR="00AB5EC6" w:rsidRPr="00715AD3" w:rsidDel="002250C2" w:rsidRDefault="002B1632" w:rsidP="00AB5EC6">
      <w:pPr>
        <w:pStyle w:val="PL"/>
        <w:shd w:val="clear" w:color="auto" w:fill="E6E6E6"/>
        <w:rPr>
          <w:del w:id="13673" w:author="CR#0249" w:date="2019-12-19T11:17:00Z"/>
          <w:snapToGrid w:val="0"/>
        </w:rPr>
      </w:pPr>
      <w:del w:id="13674" w:author="CR#0249" w:date="2019-12-19T11:17:00Z">
        <w:r w:rsidRPr="00715AD3" w:rsidDel="002250C2">
          <w:rPr>
            <w:snapToGrid w:val="0"/>
          </w:rPr>
          <w:tab/>
          <w:delText>...</w:delText>
        </w:r>
        <w:r w:rsidR="00AB5EC6" w:rsidRPr="00715AD3" w:rsidDel="002250C2">
          <w:rPr>
            <w:snapToGrid w:val="0"/>
          </w:rPr>
          <w:delText>,</w:delText>
        </w:r>
      </w:del>
    </w:p>
    <w:p w:rsidR="00AB5EC6" w:rsidRPr="00715AD3" w:rsidDel="002250C2" w:rsidRDefault="00AB5EC6" w:rsidP="00AB5EC6">
      <w:pPr>
        <w:pStyle w:val="PL"/>
        <w:shd w:val="clear" w:color="auto" w:fill="E6E6E6"/>
        <w:rPr>
          <w:del w:id="13675" w:author="CR#0249" w:date="2019-12-19T11:17:00Z"/>
          <w:snapToGrid w:val="0"/>
        </w:rPr>
      </w:pPr>
      <w:del w:id="13676" w:author="CR#0249" w:date="2019-12-19T11:17:00Z">
        <w:r w:rsidRPr="00715AD3" w:rsidDel="002250C2">
          <w:rPr>
            <w:snapToGrid w:val="0"/>
          </w:rPr>
          <w:tab/>
          <w:delText>[[</w:delText>
        </w:r>
      </w:del>
    </w:p>
    <w:p w:rsidR="00AB5EC6" w:rsidRPr="00715AD3" w:rsidDel="002250C2" w:rsidRDefault="00AB5EC6" w:rsidP="00AB5EC6">
      <w:pPr>
        <w:pStyle w:val="PL"/>
        <w:shd w:val="clear" w:color="auto" w:fill="E6E6E6"/>
        <w:rPr>
          <w:del w:id="13677" w:author="CR#0249" w:date="2019-12-19T11:17:00Z"/>
          <w:snapToGrid w:val="0"/>
        </w:rPr>
      </w:pPr>
      <w:del w:id="13678" w:author="CR#0249" w:date="2019-12-19T11:17:00Z">
        <w:r w:rsidRPr="00715AD3" w:rsidDel="002250C2">
          <w:rPr>
            <w:snapToGrid w:val="0"/>
          </w:rPr>
          <w:tab/>
        </w:r>
        <w:r w:rsidRPr="00715AD3" w:rsidDel="002250C2">
          <w:rPr>
            <w:snapToGrid w:val="0"/>
          </w:rPr>
          <w:tab/>
          <w:delText>gnss-RTK-ReferenceStationInfoReq-r15</w:delText>
        </w:r>
        <w:r w:rsidRPr="00715AD3" w:rsidDel="002250C2">
          <w:rPr>
            <w:snapToGrid w:val="0"/>
          </w:rPr>
          <w:tab/>
        </w:r>
      </w:del>
    </w:p>
    <w:p w:rsidR="00AB5EC6" w:rsidRPr="00715AD3" w:rsidDel="002250C2" w:rsidRDefault="00AB5EC6" w:rsidP="00AB5EC6">
      <w:pPr>
        <w:pStyle w:val="PL"/>
        <w:shd w:val="clear" w:color="auto" w:fill="E6E6E6"/>
        <w:rPr>
          <w:del w:id="13679" w:author="CR#0249" w:date="2019-12-19T11:17:00Z"/>
          <w:snapToGrid w:val="0"/>
        </w:rPr>
      </w:pPr>
      <w:del w:id="1368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ReferenceStationInfoReq-r15</w:delText>
        </w:r>
      </w:del>
    </w:p>
    <w:p w:rsidR="00AB5EC6" w:rsidRPr="00715AD3" w:rsidDel="002250C2" w:rsidRDefault="00F03608" w:rsidP="00AB5EC6">
      <w:pPr>
        <w:pStyle w:val="PL"/>
        <w:shd w:val="clear" w:color="auto" w:fill="E6E6E6"/>
        <w:rPr>
          <w:del w:id="13681" w:author="CR#0249" w:date="2019-12-19T11:17:00Z"/>
          <w:snapToGrid w:val="0"/>
        </w:rPr>
      </w:pPr>
      <w:del w:id="1368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AB5EC6" w:rsidRPr="00715AD3" w:rsidDel="002250C2">
          <w:rPr>
            <w:snapToGrid w:val="0"/>
          </w:rPr>
          <w:delText xml:space="preserve"> -- Cond ARPReq</w:delText>
        </w:r>
      </w:del>
    </w:p>
    <w:p w:rsidR="00AB5EC6" w:rsidRPr="00715AD3" w:rsidDel="002250C2" w:rsidRDefault="00AB5EC6" w:rsidP="00AB5EC6">
      <w:pPr>
        <w:pStyle w:val="PL"/>
        <w:shd w:val="clear" w:color="auto" w:fill="E6E6E6"/>
        <w:rPr>
          <w:del w:id="13683" w:author="CR#0249" w:date="2019-12-19T11:17:00Z"/>
          <w:snapToGrid w:val="0"/>
        </w:rPr>
      </w:pPr>
      <w:del w:id="13684" w:author="CR#0249" w:date="2019-12-19T11:17:00Z">
        <w:r w:rsidRPr="00715AD3" w:rsidDel="002250C2">
          <w:rPr>
            <w:snapToGrid w:val="0"/>
          </w:rPr>
          <w:tab/>
        </w:r>
        <w:r w:rsidRPr="00715AD3" w:rsidDel="002250C2">
          <w:rPr>
            <w:snapToGrid w:val="0"/>
          </w:rPr>
          <w:tab/>
          <w:delText>gnss-RTK-AuxiliaryStationDataReq-r15</w:delText>
        </w:r>
      </w:del>
    </w:p>
    <w:p w:rsidR="00AB5EC6" w:rsidRPr="00715AD3" w:rsidDel="002250C2" w:rsidRDefault="00AB5EC6" w:rsidP="00AB5EC6">
      <w:pPr>
        <w:pStyle w:val="PL"/>
        <w:shd w:val="clear" w:color="auto" w:fill="E6E6E6"/>
        <w:rPr>
          <w:del w:id="13685" w:author="CR#0249" w:date="2019-12-19T11:17:00Z"/>
          <w:snapToGrid w:val="0"/>
        </w:rPr>
      </w:pPr>
      <w:del w:id="1368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AuxiliaryStationDataReq-r15</w:delText>
        </w:r>
      </w:del>
    </w:p>
    <w:p w:rsidR="00AB5EC6" w:rsidRPr="00715AD3" w:rsidDel="002250C2" w:rsidRDefault="00F03608" w:rsidP="00AB5EC6">
      <w:pPr>
        <w:pStyle w:val="PL"/>
        <w:shd w:val="clear" w:color="auto" w:fill="E6E6E6"/>
        <w:rPr>
          <w:del w:id="13687" w:author="CR#0249" w:date="2019-12-19T11:17:00Z"/>
          <w:snapToGrid w:val="0"/>
        </w:rPr>
      </w:pPr>
      <w:del w:id="1368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AB5EC6" w:rsidRPr="00715AD3" w:rsidDel="002250C2">
          <w:rPr>
            <w:snapToGrid w:val="0"/>
          </w:rPr>
          <w:delText xml:space="preserve"> -- Cond AuxARPReq</w:delText>
        </w:r>
      </w:del>
    </w:p>
    <w:p w:rsidR="002B1632" w:rsidRPr="00715AD3" w:rsidDel="002250C2" w:rsidRDefault="00AB5EC6" w:rsidP="00AB5EC6">
      <w:pPr>
        <w:pStyle w:val="PL"/>
        <w:shd w:val="clear" w:color="auto" w:fill="E6E6E6"/>
        <w:rPr>
          <w:del w:id="13689" w:author="CR#0249" w:date="2019-12-19T11:17:00Z"/>
          <w:snapToGrid w:val="0"/>
        </w:rPr>
      </w:pPr>
      <w:del w:id="1369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3691" w:author="CR#0249" w:date="2019-12-19T11:17:00Z"/>
          <w:snapToGrid w:val="0"/>
        </w:rPr>
      </w:pPr>
      <w:del w:id="1369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3693" w:author="CR#0249" w:date="2019-12-19T11:17:00Z"/>
        </w:rPr>
      </w:pPr>
    </w:p>
    <w:p w:rsidR="002B1632" w:rsidRPr="00715AD3" w:rsidDel="002250C2" w:rsidRDefault="002B1632" w:rsidP="002D60CB">
      <w:pPr>
        <w:pStyle w:val="PL"/>
        <w:shd w:val="clear" w:color="auto" w:fill="E6E6E6"/>
        <w:rPr>
          <w:del w:id="13694" w:author="CR#0249" w:date="2019-12-19T11:17:00Z"/>
        </w:rPr>
      </w:pPr>
      <w:del w:id="13695" w:author="CR#0249" w:date="2019-12-19T11:17:00Z">
        <w:r w:rsidRPr="00715AD3" w:rsidDel="002250C2">
          <w:delText>-- ASN1STOP</w:delText>
        </w:r>
      </w:del>
    </w:p>
    <w:p w:rsidR="002B1632" w:rsidRPr="00715AD3" w:rsidDel="002250C2" w:rsidRDefault="002B1632" w:rsidP="002D60CB">
      <w:pPr>
        <w:rPr>
          <w:del w:id="13696" w:author="CR#0249" w:date="2019-12-19T11:1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3697" w:author="CR#0249" w:date="2019-12-19T11:17:00Z"/>
        </w:trPr>
        <w:tc>
          <w:tcPr>
            <w:tcW w:w="2268" w:type="dxa"/>
          </w:tcPr>
          <w:p w:rsidR="002B1632" w:rsidRPr="00715AD3" w:rsidDel="002250C2" w:rsidRDefault="002B1632" w:rsidP="002D60CB">
            <w:pPr>
              <w:pStyle w:val="TAH"/>
              <w:rPr>
                <w:del w:id="13698" w:author="CR#0249" w:date="2019-12-19T11:17:00Z"/>
              </w:rPr>
            </w:pPr>
            <w:del w:id="13699"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3700" w:author="CR#0249" w:date="2019-12-19T11:17:00Z"/>
              </w:rPr>
            </w:pPr>
            <w:del w:id="13701" w:author="CR#0249" w:date="2019-12-19T11:17:00Z">
              <w:r w:rsidRPr="00715AD3" w:rsidDel="002250C2">
                <w:delText>Explanation</w:delText>
              </w:r>
            </w:del>
          </w:p>
        </w:tc>
      </w:tr>
      <w:tr w:rsidR="00F80BCA" w:rsidRPr="00715AD3" w:rsidDel="002250C2">
        <w:trPr>
          <w:cantSplit/>
          <w:del w:id="13702" w:author="CR#0249" w:date="2019-12-19T11:17:00Z"/>
        </w:trPr>
        <w:tc>
          <w:tcPr>
            <w:tcW w:w="2268" w:type="dxa"/>
          </w:tcPr>
          <w:p w:rsidR="002B1632" w:rsidRPr="00715AD3" w:rsidDel="002250C2" w:rsidRDefault="002B1632" w:rsidP="002D60CB">
            <w:pPr>
              <w:pStyle w:val="TAL"/>
              <w:rPr>
                <w:del w:id="13703" w:author="CR#0249" w:date="2019-12-19T11:17:00Z"/>
                <w:i/>
                <w:noProof/>
              </w:rPr>
            </w:pPr>
            <w:del w:id="13704" w:author="CR#0249" w:date="2019-12-19T11:17:00Z">
              <w:r w:rsidRPr="00715AD3" w:rsidDel="002250C2">
                <w:rPr>
                  <w:i/>
                  <w:noProof/>
                </w:rPr>
                <w:delText>RefTimeReq</w:delText>
              </w:r>
            </w:del>
          </w:p>
        </w:tc>
        <w:tc>
          <w:tcPr>
            <w:tcW w:w="7371" w:type="dxa"/>
          </w:tcPr>
          <w:p w:rsidR="002B1632" w:rsidRPr="00715AD3" w:rsidDel="002250C2" w:rsidRDefault="002B1632" w:rsidP="002D60CB">
            <w:pPr>
              <w:pStyle w:val="TAL"/>
              <w:rPr>
                <w:del w:id="13705" w:author="CR#0249" w:date="2019-12-19T11:17:00Z"/>
              </w:rPr>
            </w:pPr>
            <w:del w:id="13706"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ReferenceTime</w:delText>
              </w:r>
              <w:r w:rsidRPr="00715AD3" w:rsidDel="002250C2">
                <w:delText>; otherwise it is not present.</w:delText>
              </w:r>
            </w:del>
          </w:p>
        </w:tc>
      </w:tr>
      <w:tr w:rsidR="00F80BCA" w:rsidRPr="00715AD3" w:rsidDel="002250C2">
        <w:trPr>
          <w:cantSplit/>
          <w:del w:id="13707" w:author="CR#0249" w:date="2019-12-19T11:17:00Z"/>
        </w:trPr>
        <w:tc>
          <w:tcPr>
            <w:tcW w:w="2268" w:type="dxa"/>
          </w:tcPr>
          <w:p w:rsidR="002B1632" w:rsidRPr="00715AD3" w:rsidDel="002250C2" w:rsidRDefault="002B1632" w:rsidP="002D60CB">
            <w:pPr>
              <w:pStyle w:val="TAL"/>
              <w:rPr>
                <w:del w:id="13708" w:author="CR#0249" w:date="2019-12-19T11:17:00Z"/>
                <w:i/>
              </w:rPr>
            </w:pPr>
            <w:del w:id="13709" w:author="CR#0249" w:date="2019-12-19T11:17:00Z">
              <w:r w:rsidRPr="00715AD3" w:rsidDel="002250C2">
                <w:rPr>
                  <w:i/>
                </w:rPr>
                <w:delText>RefLocReq</w:delText>
              </w:r>
            </w:del>
          </w:p>
        </w:tc>
        <w:tc>
          <w:tcPr>
            <w:tcW w:w="7371" w:type="dxa"/>
          </w:tcPr>
          <w:p w:rsidR="002B1632" w:rsidRPr="00715AD3" w:rsidDel="002250C2" w:rsidRDefault="002B1632" w:rsidP="002D60CB">
            <w:pPr>
              <w:pStyle w:val="TAL"/>
              <w:rPr>
                <w:del w:id="13710" w:author="CR#0249" w:date="2019-12-19T11:17:00Z"/>
              </w:rPr>
            </w:pPr>
            <w:del w:id="13711" w:author="CR#0249" w:date="2019-12-19T11:17:00Z">
              <w:r w:rsidRPr="00715AD3" w:rsidDel="002250C2">
                <w:delText xml:space="preserve">This field is mandatory present if the target device requests </w:delText>
              </w:r>
              <w:r w:rsidRPr="00715AD3" w:rsidDel="002250C2">
                <w:rPr>
                  <w:i/>
                  <w:snapToGrid w:val="0"/>
                </w:rPr>
                <w:delText>GNSS-ReferenceLocation</w:delText>
              </w:r>
              <w:r w:rsidRPr="00715AD3" w:rsidDel="002250C2">
                <w:delText>; otherwise it is not present.</w:delText>
              </w:r>
            </w:del>
          </w:p>
        </w:tc>
      </w:tr>
      <w:tr w:rsidR="00F80BCA" w:rsidRPr="00715AD3" w:rsidDel="002250C2">
        <w:trPr>
          <w:cantSplit/>
          <w:del w:id="13712" w:author="CR#0249" w:date="2019-12-19T11:17:00Z"/>
        </w:trPr>
        <w:tc>
          <w:tcPr>
            <w:tcW w:w="2268" w:type="dxa"/>
          </w:tcPr>
          <w:p w:rsidR="002B1632" w:rsidRPr="00715AD3" w:rsidDel="002250C2" w:rsidRDefault="002B1632" w:rsidP="002D60CB">
            <w:pPr>
              <w:pStyle w:val="TAL"/>
              <w:rPr>
                <w:del w:id="13713" w:author="CR#0249" w:date="2019-12-19T11:17:00Z"/>
                <w:i/>
              </w:rPr>
            </w:pPr>
            <w:del w:id="13714" w:author="CR#0249" w:date="2019-12-19T11:17:00Z">
              <w:r w:rsidRPr="00715AD3" w:rsidDel="002250C2">
                <w:rPr>
                  <w:i/>
                </w:rPr>
                <w:delText>IonoModReq</w:delText>
              </w:r>
            </w:del>
          </w:p>
        </w:tc>
        <w:tc>
          <w:tcPr>
            <w:tcW w:w="7371" w:type="dxa"/>
          </w:tcPr>
          <w:p w:rsidR="002B1632" w:rsidRPr="00715AD3" w:rsidDel="002250C2" w:rsidRDefault="002B1632" w:rsidP="002D60CB">
            <w:pPr>
              <w:pStyle w:val="TAL"/>
              <w:rPr>
                <w:del w:id="13715" w:author="CR#0249" w:date="2019-12-19T11:17:00Z"/>
              </w:rPr>
            </w:pPr>
            <w:del w:id="13716" w:author="CR#0249" w:date="2019-12-19T11:17:00Z">
              <w:r w:rsidRPr="00715AD3" w:rsidDel="002250C2">
                <w:delText xml:space="preserve">This field is mandatory present if the target device requests </w:delText>
              </w:r>
              <w:r w:rsidRPr="00715AD3" w:rsidDel="002250C2">
                <w:rPr>
                  <w:i/>
                  <w:snapToGrid w:val="0"/>
                </w:rPr>
                <w:delText>GNSS-IonosphericModel</w:delText>
              </w:r>
              <w:r w:rsidRPr="00715AD3" w:rsidDel="002250C2">
                <w:delText>; otherwise it is not present.</w:delText>
              </w:r>
            </w:del>
          </w:p>
        </w:tc>
      </w:tr>
      <w:tr w:rsidR="00F80BCA" w:rsidRPr="00715AD3" w:rsidDel="002250C2">
        <w:trPr>
          <w:cantSplit/>
          <w:del w:id="13717" w:author="CR#0249" w:date="2019-12-19T11:17:00Z"/>
        </w:trPr>
        <w:tc>
          <w:tcPr>
            <w:tcW w:w="2268" w:type="dxa"/>
          </w:tcPr>
          <w:p w:rsidR="002B1632" w:rsidRPr="00715AD3" w:rsidDel="002250C2" w:rsidRDefault="002B1632" w:rsidP="002D60CB">
            <w:pPr>
              <w:pStyle w:val="TAL"/>
              <w:rPr>
                <w:del w:id="13718" w:author="CR#0249" w:date="2019-12-19T11:17:00Z"/>
                <w:i/>
              </w:rPr>
            </w:pPr>
            <w:del w:id="13719" w:author="CR#0249" w:date="2019-12-19T11:17:00Z">
              <w:r w:rsidRPr="00715AD3" w:rsidDel="002250C2">
                <w:rPr>
                  <w:i/>
                </w:rPr>
                <w:delText>EOPReq</w:delText>
              </w:r>
            </w:del>
          </w:p>
        </w:tc>
        <w:tc>
          <w:tcPr>
            <w:tcW w:w="7371" w:type="dxa"/>
          </w:tcPr>
          <w:p w:rsidR="002B1632" w:rsidRPr="00715AD3" w:rsidDel="002250C2" w:rsidRDefault="002B1632" w:rsidP="002D60CB">
            <w:pPr>
              <w:pStyle w:val="TAL"/>
              <w:rPr>
                <w:del w:id="13720" w:author="CR#0249" w:date="2019-12-19T11:17:00Z"/>
              </w:rPr>
            </w:pPr>
            <w:del w:id="13721" w:author="CR#0249" w:date="2019-12-19T11:17:00Z">
              <w:r w:rsidRPr="00715AD3" w:rsidDel="002250C2">
                <w:delText xml:space="preserve">This field is mandatory present if the target device requests </w:delText>
              </w:r>
              <w:r w:rsidRPr="00715AD3" w:rsidDel="002250C2">
                <w:rPr>
                  <w:i/>
                  <w:snapToGrid w:val="0"/>
                </w:rPr>
                <w:delText>GNSS-EarthOrientationParameters</w:delText>
              </w:r>
              <w:r w:rsidRPr="00715AD3" w:rsidDel="002250C2">
                <w:delText>; otherwise it is not present.</w:delText>
              </w:r>
            </w:del>
          </w:p>
        </w:tc>
      </w:tr>
      <w:tr w:rsidR="00F80BCA" w:rsidRPr="00715AD3" w:rsidDel="002250C2" w:rsidTr="00AB5EC6">
        <w:trPr>
          <w:cantSplit/>
          <w:del w:id="1372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rPr>
                <w:del w:id="13723" w:author="CR#0249" w:date="2019-12-19T11:17:00Z"/>
                <w:i/>
              </w:rPr>
            </w:pPr>
            <w:del w:id="13724" w:author="CR#0249" w:date="2019-12-19T11:17:00Z">
              <w:r w:rsidRPr="00715AD3" w:rsidDel="002250C2">
                <w:rPr>
                  <w:i/>
                </w:rPr>
                <w:delText>ARP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rPr>
                <w:del w:id="13725" w:author="CR#0249" w:date="2019-12-19T11:17:00Z"/>
              </w:rPr>
            </w:pPr>
            <w:del w:id="13726" w:author="CR#0249" w:date="2019-12-19T11:17:00Z">
              <w:r w:rsidRPr="00715AD3" w:rsidDel="002250C2">
                <w:delText xml:space="preserve">This field is mandatory present if the target device requests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delText>; otherwise it is not present.</w:delText>
              </w:r>
            </w:del>
          </w:p>
        </w:tc>
      </w:tr>
      <w:tr w:rsidR="00AB5EC6" w:rsidRPr="00715AD3" w:rsidDel="002250C2" w:rsidTr="00AB5EC6">
        <w:trPr>
          <w:cantSplit/>
          <w:del w:id="1372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rPr>
                <w:del w:id="13728" w:author="CR#0249" w:date="2019-12-19T11:17:00Z"/>
                <w:i/>
              </w:rPr>
            </w:pPr>
            <w:del w:id="13729" w:author="CR#0249" w:date="2019-12-19T11:17:00Z">
              <w:r w:rsidRPr="00715AD3" w:rsidDel="002250C2">
                <w:rPr>
                  <w:i/>
                </w:rPr>
                <w:delText>AuxARP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rPr>
                <w:del w:id="13730" w:author="CR#0249" w:date="2019-12-19T11:17:00Z"/>
              </w:rPr>
            </w:pPr>
            <w:del w:id="13731" w:author="CR#0249" w:date="2019-12-19T11:17:00Z">
              <w:r w:rsidRPr="00715AD3" w:rsidDel="002250C2">
                <w:delText xml:space="preserve">This field is mandatory present if the target device requests </w:delText>
              </w:r>
              <w:r w:rsidRPr="00715AD3" w:rsidDel="002250C2">
                <w:rPr>
                  <w:i/>
                </w:rPr>
                <w:delText>GNSS</w:delText>
              </w:r>
              <w:r w:rsidRPr="00715AD3" w:rsidDel="002250C2">
                <w:rPr>
                  <w:i/>
                </w:rPr>
                <w:noBreakHyphen/>
                <w:delText>RTK</w:delText>
              </w:r>
              <w:r w:rsidRPr="00715AD3" w:rsidDel="002250C2">
                <w:rPr>
                  <w:i/>
                </w:rPr>
                <w:noBreakHyphen/>
                <w:delText>AuxiliaryStationData</w:delText>
              </w:r>
              <w:r w:rsidRPr="00715AD3" w:rsidDel="002250C2">
                <w:delText>; otherwise it is not present.</w:delText>
              </w:r>
            </w:del>
          </w:p>
        </w:tc>
      </w:tr>
    </w:tbl>
    <w:p w:rsidR="002B1632" w:rsidRPr="00715AD3" w:rsidDel="002250C2" w:rsidRDefault="002B1632" w:rsidP="002D60CB">
      <w:pPr>
        <w:rPr>
          <w:del w:id="13732" w:author="CR#0249" w:date="2019-12-19T11:17:00Z"/>
          <w:iCs/>
        </w:rPr>
      </w:pPr>
    </w:p>
    <w:p w:rsidR="002B1632" w:rsidRPr="00715AD3" w:rsidDel="002250C2" w:rsidRDefault="002B1632" w:rsidP="002D60CB">
      <w:pPr>
        <w:pStyle w:val="Heading4"/>
        <w:rPr>
          <w:del w:id="13733" w:author="CR#0249" w:date="2019-12-19T11:17:00Z"/>
        </w:rPr>
      </w:pPr>
      <w:bookmarkStart w:id="13734" w:name="_Toc20690727"/>
      <w:del w:id="13735" w:author="CR#0249" w:date="2019-12-19T11:17:00Z">
        <w:r w:rsidRPr="00715AD3" w:rsidDel="002250C2">
          <w:delText>–</w:delText>
        </w:r>
        <w:r w:rsidRPr="00715AD3" w:rsidDel="002250C2">
          <w:tab/>
        </w:r>
        <w:r w:rsidRPr="00715AD3" w:rsidDel="002250C2">
          <w:rPr>
            <w:i/>
            <w:noProof/>
          </w:rPr>
          <w:delText>GNSS-GenericAssistDataReq</w:delText>
        </w:r>
        <w:bookmarkEnd w:id="13734"/>
      </w:del>
    </w:p>
    <w:p w:rsidR="002B1632" w:rsidRPr="00715AD3" w:rsidDel="002250C2" w:rsidRDefault="002B1632" w:rsidP="002D60CB">
      <w:pPr>
        <w:keepLines/>
        <w:rPr>
          <w:del w:id="13736" w:author="CR#0249" w:date="2019-12-19T11:17:00Z"/>
        </w:rPr>
      </w:pPr>
      <w:del w:id="13737" w:author="CR#0249" w:date="2019-12-19T11:17:00Z">
        <w:r w:rsidRPr="00715AD3" w:rsidDel="002250C2">
          <w:delText xml:space="preserve">The IE </w:delText>
        </w:r>
        <w:r w:rsidRPr="00715AD3" w:rsidDel="002250C2">
          <w:rPr>
            <w:i/>
            <w:noProof/>
          </w:rPr>
          <w:delText>GNSS-GenericAssistDataReq</w:delText>
        </w:r>
        <w:r w:rsidRPr="00715AD3" w:rsidDel="002250C2">
          <w:rPr>
            <w:noProof/>
          </w:rPr>
          <w:delText xml:space="preserve"> is</w:delText>
        </w:r>
        <w:r w:rsidRPr="00715AD3" w:rsidDel="002250C2">
          <w:delText xml:space="preserve"> used by the target device to request assistance data from a location server for one or more specific GNSS (e.g., GPS, Galileo, GLONASS, </w:delText>
        </w:r>
        <w:r w:rsidR="009A6795" w:rsidRPr="00715AD3" w:rsidDel="002250C2">
          <w:delText xml:space="preserve">BDS, </w:delText>
        </w:r>
        <w:r w:rsidRPr="00715AD3" w:rsidDel="002250C2">
          <w:delText xml:space="preserve">etc.). The specific GNSS for which the assistance data are requested is indicated by the IE </w:delText>
        </w:r>
        <w:r w:rsidRPr="00715AD3" w:rsidDel="002250C2">
          <w:rPr>
            <w:i/>
          </w:rPr>
          <w:delText>GNSS</w:delText>
        </w:r>
        <w:r w:rsidRPr="00715AD3" w:rsidDel="002250C2">
          <w:rPr>
            <w:i/>
          </w:rPr>
          <w:noBreakHyphen/>
          <w:delText>ID</w:delText>
        </w:r>
        <w:r w:rsidRPr="00715AD3" w:rsidDel="002250C2">
          <w:delText xml:space="preserve"> and (if applicable) by the IE </w:delText>
        </w:r>
        <w:r w:rsidRPr="00715AD3" w:rsidDel="002250C2">
          <w:rPr>
            <w:i/>
          </w:rPr>
          <w:delText>SBAS</w:delText>
        </w:r>
        <w:r w:rsidRPr="00715AD3" w:rsidDel="002250C2">
          <w:rPr>
            <w:i/>
          </w:rPr>
          <w:noBreakHyphen/>
          <w:delText>ID</w:delText>
        </w:r>
        <w:r w:rsidRPr="00715AD3" w:rsidDel="002250C2">
          <w:delText>. Assistance for up to 16 GNSSs can be requested.</w:delText>
        </w:r>
      </w:del>
    </w:p>
    <w:p w:rsidR="002B1632" w:rsidRPr="00715AD3" w:rsidDel="002250C2" w:rsidRDefault="002B1632" w:rsidP="002D60CB">
      <w:pPr>
        <w:pStyle w:val="PL"/>
        <w:shd w:val="clear" w:color="auto" w:fill="E6E6E6"/>
        <w:rPr>
          <w:del w:id="13738" w:author="CR#0249" w:date="2019-12-19T11:17:00Z"/>
        </w:rPr>
      </w:pPr>
      <w:del w:id="13739" w:author="CR#0249" w:date="2019-12-19T11:17:00Z">
        <w:r w:rsidRPr="00715AD3" w:rsidDel="002250C2">
          <w:delText>-- ASN1START</w:delText>
        </w:r>
      </w:del>
    </w:p>
    <w:p w:rsidR="002B1632" w:rsidRPr="00715AD3" w:rsidDel="002250C2" w:rsidRDefault="002B1632" w:rsidP="002D60CB">
      <w:pPr>
        <w:pStyle w:val="PL"/>
        <w:shd w:val="clear" w:color="auto" w:fill="E6E6E6"/>
        <w:rPr>
          <w:del w:id="13740" w:author="CR#0249" w:date="2019-12-19T11:17:00Z"/>
          <w:snapToGrid w:val="0"/>
        </w:rPr>
      </w:pPr>
    </w:p>
    <w:p w:rsidR="002B1632" w:rsidRPr="00715AD3" w:rsidDel="002250C2" w:rsidRDefault="002B1632" w:rsidP="00C42F64">
      <w:pPr>
        <w:pStyle w:val="PL"/>
        <w:shd w:val="clear" w:color="auto" w:fill="E6E6E6"/>
        <w:outlineLvl w:val="0"/>
        <w:rPr>
          <w:del w:id="13741" w:author="CR#0249" w:date="2019-12-19T11:17:00Z"/>
        </w:rPr>
      </w:pPr>
      <w:del w:id="13742" w:author="CR#0249" w:date="2019-12-19T11:17:00Z">
        <w:r w:rsidRPr="00715AD3" w:rsidDel="002250C2">
          <w:rPr>
            <w:snapToGrid w:val="0"/>
          </w:rPr>
          <w:delText xml:space="preserve">GNSS-GenericAssistDataReq ::= </w:delText>
        </w:r>
        <w:r w:rsidRPr="00715AD3" w:rsidDel="002250C2">
          <w:delText xml:space="preserve">SEQUENCE (SIZE (1..16)) OF </w:delText>
        </w:r>
        <w:r w:rsidRPr="00715AD3" w:rsidDel="002250C2">
          <w:rPr>
            <w:snapToGrid w:val="0"/>
          </w:rPr>
          <w:delText>GNSS-GenericAssistDataReqElement</w:delText>
        </w:r>
      </w:del>
    </w:p>
    <w:p w:rsidR="002B1632" w:rsidRPr="00715AD3" w:rsidDel="002250C2" w:rsidRDefault="002B1632" w:rsidP="002D60CB">
      <w:pPr>
        <w:pStyle w:val="PL"/>
        <w:shd w:val="clear" w:color="auto" w:fill="E6E6E6"/>
        <w:rPr>
          <w:del w:id="13743" w:author="CR#0249" w:date="2019-12-19T11:17:00Z"/>
        </w:rPr>
      </w:pPr>
    </w:p>
    <w:p w:rsidR="002B1632" w:rsidRPr="00715AD3" w:rsidDel="002250C2" w:rsidRDefault="002B1632" w:rsidP="00C42F64">
      <w:pPr>
        <w:pStyle w:val="PL"/>
        <w:shd w:val="clear" w:color="auto" w:fill="E6E6E6"/>
        <w:outlineLvl w:val="0"/>
        <w:rPr>
          <w:del w:id="13744" w:author="CR#0249" w:date="2019-12-19T11:17:00Z"/>
        </w:rPr>
      </w:pPr>
      <w:del w:id="13745" w:author="CR#0249" w:date="2019-12-19T11:17:00Z">
        <w:r w:rsidRPr="00715AD3" w:rsidDel="002250C2">
          <w:rPr>
            <w:snapToGrid w:val="0"/>
          </w:rPr>
          <w:delText>GNSS-GenericAssistDataReqElement ::= SEQUENCE {</w:delText>
        </w:r>
      </w:del>
    </w:p>
    <w:p w:rsidR="002B1632" w:rsidRPr="00715AD3" w:rsidDel="002250C2" w:rsidRDefault="002B1632" w:rsidP="002D60CB">
      <w:pPr>
        <w:pStyle w:val="PL"/>
        <w:shd w:val="clear" w:color="auto" w:fill="E6E6E6"/>
        <w:rPr>
          <w:del w:id="13746" w:author="CR#0249" w:date="2019-12-19T11:17:00Z"/>
          <w:snapToGrid w:val="0"/>
        </w:rPr>
      </w:pPr>
      <w:del w:id="13747" w:author="CR#0249" w:date="2019-12-19T11:17:00Z">
        <w:r w:rsidRPr="00715AD3" w:rsidDel="002250C2">
          <w:rPr>
            <w:snapToGrid w:val="0"/>
          </w:rPr>
          <w:tab/>
          <w:delText>gns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ID,</w:delText>
        </w:r>
      </w:del>
    </w:p>
    <w:p w:rsidR="002B1632" w:rsidRPr="00715AD3" w:rsidDel="002250C2" w:rsidRDefault="002B1632" w:rsidP="002D60CB">
      <w:pPr>
        <w:pStyle w:val="PL"/>
        <w:shd w:val="clear" w:color="auto" w:fill="E6E6E6"/>
        <w:rPr>
          <w:del w:id="13748" w:author="CR#0249" w:date="2019-12-19T11:17:00Z"/>
          <w:snapToGrid w:val="0"/>
        </w:rPr>
      </w:pPr>
      <w:del w:id="13749" w:author="CR#0249" w:date="2019-12-19T11:17:00Z">
        <w:r w:rsidRPr="00715AD3" w:rsidDel="002250C2">
          <w:rPr>
            <w:snapToGrid w:val="0"/>
          </w:rPr>
          <w:tab/>
          <w:delText>sba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BAS-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GNSS-ID-SBAS</w:delText>
        </w:r>
      </w:del>
    </w:p>
    <w:p w:rsidR="002B1632" w:rsidRPr="00715AD3" w:rsidDel="002250C2" w:rsidRDefault="002B1632" w:rsidP="002D60CB">
      <w:pPr>
        <w:pStyle w:val="PL"/>
        <w:shd w:val="clear" w:color="auto" w:fill="E6E6E6"/>
        <w:rPr>
          <w:del w:id="13750" w:author="CR#0249" w:date="2019-12-19T11:17:00Z"/>
          <w:snapToGrid w:val="0"/>
        </w:rPr>
      </w:pPr>
      <w:del w:id="13751" w:author="CR#0249" w:date="2019-12-19T11:17:00Z">
        <w:r w:rsidRPr="00715AD3" w:rsidDel="002250C2">
          <w:rPr>
            <w:snapToGrid w:val="0"/>
          </w:rPr>
          <w:tab/>
          <w:delText>gnss-TimeModels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TimeModelListReq</w:delText>
        </w:r>
        <w:r w:rsidRPr="00715AD3" w:rsidDel="002250C2">
          <w:rPr>
            <w:snapToGrid w:val="0"/>
          </w:rPr>
          <w:tab/>
        </w:r>
        <w:r w:rsidRPr="00715AD3" w:rsidDel="002250C2">
          <w:rPr>
            <w:snapToGrid w:val="0"/>
          </w:rPr>
          <w:tab/>
        </w:r>
        <w:r w:rsidRPr="00715AD3" w:rsidDel="002250C2">
          <w:rPr>
            <w:snapToGrid w:val="0"/>
          </w:rPr>
          <w:tab/>
          <w:delText>OPTIONAL, -- Cond TimeModReq</w:delText>
        </w:r>
      </w:del>
    </w:p>
    <w:p w:rsidR="002B1632" w:rsidRPr="00715AD3" w:rsidDel="002250C2" w:rsidRDefault="002B1632" w:rsidP="002D60CB">
      <w:pPr>
        <w:pStyle w:val="PL"/>
        <w:shd w:val="clear" w:color="auto" w:fill="E6E6E6"/>
        <w:rPr>
          <w:del w:id="13752" w:author="CR#0249" w:date="2019-12-19T11:17:00Z"/>
          <w:snapToGrid w:val="0"/>
        </w:rPr>
      </w:pPr>
      <w:del w:id="13753" w:author="CR#0249" w:date="2019-12-19T11:17:00Z">
        <w:r w:rsidRPr="00715AD3" w:rsidDel="002250C2">
          <w:rPr>
            <w:snapToGrid w:val="0"/>
          </w:rPr>
          <w:tab/>
          <w:delText>gnss-DifferentialCorrectionsReq</w:delText>
        </w:r>
        <w:r w:rsidRPr="00715AD3" w:rsidDel="002250C2">
          <w:rPr>
            <w:snapToGrid w:val="0"/>
          </w:rPr>
          <w:tab/>
          <w:delText>GNSS-DifferentialCorrectionsReq</w:delText>
        </w:r>
        <w:r w:rsidRPr="00715AD3" w:rsidDel="002250C2">
          <w:rPr>
            <w:snapToGrid w:val="0"/>
          </w:rPr>
          <w:tab/>
          <w:delText>OPTIONAL, -- Cond DGNSS-Req</w:delText>
        </w:r>
      </w:del>
    </w:p>
    <w:p w:rsidR="002B1632" w:rsidRPr="00715AD3" w:rsidDel="002250C2" w:rsidRDefault="002B1632" w:rsidP="002D60CB">
      <w:pPr>
        <w:pStyle w:val="PL"/>
        <w:shd w:val="clear" w:color="auto" w:fill="E6E6E6"/>
        <w:rPr>
          <w:del w:id="13754" w:author="CR#0249" w:date="2019-12-19T11:17:00Z"/>
          <w:snapToGrid w:val="0"/>
        </w:rPr>
      </w:pPr>
      <w:del w:id="13755" w:author="CR#0249" w:date="2019-12-19T11:17:00Z">
        <w:r w:rsidRPr="00715AD3" w:rsidDel="002250C2">
          <w:rPr>
            <w:snapToGrid w:val="0"/>
          </w:rPr>
          <w:tab/>
          <w:delText>gnss-NavigationModelReq</w:delText>
        </w:r>
        <w:r w:rsidRPr="00715AD3" w:rsidDel="002250C2">
          <w:rPr>
            <w:snapToGrid w:val="0"/>
          </w:rPr>
          <w:tab/>
        </w:r>
        <w:r w:rsidRPr="00715AD3" w:rsidDel="002250C2">
          <w:rPr>
            <w:snapToGrid w:val="0"/>
          </w:rPr>
          <w:tab/>
        </w:r>
        <w:r w:rsidRPr="00715AD3" w:rsidDel="002250C2">
          <w:rPr>
            <w:snapToGrid w:val="0"/>
          </w:rPr>
          <w:tab/>
          <w:delText>GNSS-NavigationModelReq</w:delText>
        </w:r>
        <w:r w:rsidRPr="00715AD3" w:rsidDel="002250C2">
          <w:rPr>
            <w:snapToGrid w:val="0"/>
          </w:rPr>
          <w:tab/>
        </w:r>
        <w:r w:rsidRPr="00715AD3" w:rsidDel="002250C2">
          <w:rPr>
            <w:snapToGrid w:val="0"/>
          </w:rPr>
          <w:tab/>
        </w:r>
        <w:r w:rsidRPr="00715AD3" w:rsidDel="002250C2">
          <w:rPr>
            <w:snapToGrid w:val="0"/>
          </w:rPr>
          <w:tab/>
          <w:delText>OPTIONAL, -- Cond NavModReq</w:delText>
        </w:r>
      </w:del>
    </w:p>
    <w:p w:rsidR="002B1632" w:rsidRPr="00715AD3" w:rsidDel="002250C2" w:rsidRDefault="002B1632" w:rsidP="002D60CB">
      <w:pPr>
        <w:pStyle w:val="PL"/>
        <w:shd w:val="clear" w:color="auto" w:fill="E6E6E6"/>
        <w:rPr>
          <w:del w:id="13756" w:author="CR#0249" w:date="2019-12-19T11:17:00Z"/>
          <w:snapToGrid w:val="0"/>
        </w:rPr>
      </w:pPr>
      <w:del w:id="13757" w:author="CR#0249" w:date="2019-12-19T11:17:00Z">
        <w:r w:rsidRPr="00715AD3" w:rsidDel="002250C2">
          <w:rPr>
            <w:snapToGrid w:val="0"/>
          </w:rPr>
          <w:tab/>
          <w:delText>gnss-RealTimeIntegrityReq</w:delText>
        </w:r>
        <w:r w:rsidRPr="00715AD3" w:rsidDel="002250C2">
          <w:rPr>
            <w:snapToGrid w:val="0"/>
          </w:rPr>
          <w:tab/>
        </w:r>
        <w:r w:rsidRPr="00715AD3" w:rsidDel="002250C2">
          <w:rPr>
            <w:snapToGrid w:val="0"/>
          </w:rPr>
          <w:tab/>
          <w:delText>GNSS-RealTimeIntegrityReq</w:delText>
        </w:r>
        <w:r w:rsidRPr="00715AD3" w:rsidDel="002250C2">
          <w:rPr>
            <w:snapToGrid w:val="0"/>
          </w:rPr>
          <w:tab/>
        </w:r>
        <w:r w:rsidRPr="00715AD3" w:rsidDel="002250C2">
          <w:rPr>
            <w:snapToGrid w:val="0"/>
          </w:rPr>
          <w:tab/>
          <w:delText>OPTIONAL, -- Cond RTIReq</w:delText>
        </w:r>
      </w:del>
    </w:p>
    <w:p w:rsidR="002B1632" w:rsidRPr="00715AD3" w:rsidDel="002250C2" w:rsidRDefault="002B1632" w:rsidP="002D60CB">
      <w:pPr>
        <w:pStyle w:val="PL"/>
        <w:shd w:val="clear" w:color="auto" w:fill="E6E6E6"/>
        <w:rPr>
          <w:del w:id="13758" w:author="CR#0249" w:date="2019-12-19T11:17:00Z"/>
          <w:snapToGrid w:val="0"/>
        </w:rPr>
      </w:pPr>
      <w:del w:id="13759" w:author="CR#0249" w:date="2019-12-19T11:17:00Z">
        <w:r w:rsidRPr="00715AD3" w:rsidDel="002250C2">
          <w:rPr>
            <w:snapToGrid w:val="0"/>
          </w:rPr>
          <w:tab/>
          <w:delText>gnss-DataBitAssistanceReq</w:delText>
        </w:r>
        <w:r w:rsidRPr="00715AD3" w:rsidDel="002250C2">
          <w:rPr>
            <w:snapToGrid w:val="0"/>
          </w:rPr>
          <w:tab/>
        </w:r>
        <w:r w:rsidRPr="00715AD3" w:rsidDel="002250C2">
          <w:rPr>
            <w:snapToGrid w:val="0"/>
          </w:rPr>
          <w:tab/>
          <w:delText>GNSS-DataBitAssistanceReq</w:delText>
        </w:r>
        <w:r w:rsidRPr="00715AD3" w:rsidDel="002250C2">
          <w:rPr>
            <w:snapToGrid w:val="0"/>
          </w:rPr>
          <w:tab/>
        </w:r>
        <w:r w:rsidRPr="00715AD3" w:rsidDel="002250C2">
          <w:rPr>
            <w:snapToGrid w:val="0"/>
          </w:rPr>
          <w:tab/>
          <w:delText>OPTIONAL, -- Cond DataBitsReq</w:delText>
        </w:r>
      </w:del>
    </w:p>
    <w:p w:rsidR="002B1632" w:rsidRPr="00715AD3" w:rsidDel="002250C2" w:rsidRDefault="002B1632" w:rsidP="002D60CB">
      <w:pPr>
        <w:pStyle w:val="PL"/>
        <w:shd w:val="clear" w:color="auto" w:fill="E6E6E6"/>
        <w:rPr>
          <w:del w:id="13760" w:author="CR#0249" w:date="2019-12-19T11:17:00Z"/>
          <w:snapToGrid w:val="0"/>
        </w:rPr>
      </w:pPr>
      <w:del w:id="13761" w:author="CR#0249" w:date="2019-12-19T11:17:00Z">
        <w:r w:rsidRPr="00715AD3" w:rsidDel="002250C2">
          <w:rPr>
            <w:snapToGrid w:val="0"/>
          </w:rPr>
          <w:tab/>
          <w:delText>gnss-AcquisitionAssistanceReq</w:delText>
        </w:r>
        <w:r w:rsidRPr="00715AD3" w:rsidDel="002250C2">
          <w:rPr>
            <w:snapToGrid w:val="0"/>
          </w:rPr>
          <w:tab/>
          <w:delText>GNSS-AcquisitionAssistanceReq</w:delText>
        </w:r>
        <w:r w:rsidR="00354C05" w:rsidRPr="00715AD3" w:rsidDel="002250C2">
          <w:rPr>
            <w:snapToGrid w:val="0"/>
          </w:rPr>
          <w:tab/>
        </w:r>
        <w:r w:rsidRPr="00715AD3" w:rsidDel="002250C2">
          <w:rPr>
            <w:snapToGrid w:val="0"/>
          </w:rPr>
          <w:delText>OPTIONAL, -- Cond AcquAssistReq</w:delText>
        </w:r>
      </w:del>
    </w:p>
    <w:p w:rsidR="002B1632" w:rsidRPr="00715AD3" w:rsidDel="002250C2" w:rsidRDefault="002B1632" w:rsidP="002D60CB">
      <w:pPr>
        <w:pStyle w:val="PL"/>
        <w:shd w:val="clear" w:color="auto" w:fill="E6E6E6"/>
        <w:rPr>
          <w:del w:id="13762" w:author="CR#0249" w:date="2019-12-19T11:17:00Z"/>
          <w:snapToGrid w:val="0"/>
        </w:rPr>
      </w:pPr>
      <w:del w:id="13763" w:author="CR#0249" w:date="2019-12-19T11:17:00Z">
        <w:r w:rsidRPr="00715AD3" w:rsidDel="002250C2">
          <w:rPr>
            <w:snapToGrid w:val="0"/>
          </w:rPr>
          <w:tab/>
          <w:delText>gnss-Almanac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Almanac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AlmanacReq</w:delText>
        </w:r>
      </w:del>
    </w:p>
    <w:p w:rsidR="002B1632" w:rsidRPr="00715AD3" w:rsidDel="002250C2" w:rsidRDefault="002B1632" w:rsidP="002D60CB">
      <w:pPr>
        <w:pStyle w:val="PL"/>
        <w:shd w:val="clear" w:color="auto" w:fill="E6E6E6"/>
        <w:rPr>
          <w:del w:id="13764" w:author="CR#0249" w:date="2019-12-19T11:17:00Z"/>
          <w:snapToGrid w:val="0"/>
        </w:rPr>
      </w:pPr>
      <w:del w:id="13765" w:author="CR#0249" w:date="2019-12-19T11:17:00Z">
        <w:r w:rsidRPr="00715AD3" w:rsidDel="002250C2">
          <w:rPr>
            <w:snapToGrid w:val="0"/>
          </w:rPr>
          <w:tab/>
          <w:delText>gnss-UTCModel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UTC-Model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UTCModReq</w:delText>
        </w:r>
      </w:del>
    </w:p>
    <w:p w:rsidR="002B1632" w:rsidRPr="00715AD3" w:rsidDel="002250C2" w:rsidRDefault="002B1632" w:rsidP="002D60CB">
      <w:pPr>
        <w:pStyle w:val="PL"/>
        <w:shd w:val="clear" w:color="auto" w:fill="E6E6E6"/>
        <w:rPr>
          <w:del w:id="13766" w:author="CR#0249" w:date="2019-12-19T11:17:00Z"/>
          <w:snapToGrid w:val="0"/>
        </w:rPr>
      </w:pPr>
      <w:del w:id="13767" w:author="CR#0249" w:date="2019-12-19T11:17:00Z">
        <w:r w:rsidRPr="00715AD3" w:rsidDel="002250C2">
          <w:rPr>
            <w:snapToGrid w:val="0"/>
          </w:rPr>
          <w:tab/>
          <w:delText>gnss-AuxiliaryInformationReq</w:delText>
        </w:r>
        <w:r w:rsidRPr="00715AD3" w:rsidDel="002250C2">
          <w:rPr>
            <w:snapToGrid w:val="0"/>
          </w:rPr>
          <w:tab/>
          <w:delText>GNSS-AuxiliaryInformationReq</w:delText>
        </w:r>
        <w:r w:rsidRPr="00715AD3" w:rsidDel="002250C2">
          <w:rPr>
            <w:snapToGrid w:val="0"/>
          </w:rPr>
          <w:tab/>
          <w:delText>OPTIONAL, -- Cond AuxInfoReq</w:delText>
        </w:r>
      </w:del>
    </w:p>
    <w:p w:rsidR="009A6795" w:rsidRPr="00715AD3" w:rsidDel="002250C2" w:rsidRDefault="002B1632" w:rsidP="002D60CB">
      <w:pPr>
        <w:pStyle w:val="PL"/>
        <w:shd w:val="clear" w:color="auto" w:fill="E6E6E6"/>
        <w:rPr>
          <w:del w:id="13768" w:author="CR#0249" w:date="2019-12-19T11:17:00Z"/>
          <w:snapToGrid w:val="0"/>
          <w:lang w:eastAsia="zh-CN"/>
        </w:rPr>
      </w:pPr>
      <w:del w:id="13769" w:author="CR#0249" w:date="2019-12-19T11:17:00Z">
        <w:r w:rsidRPr="00715AD3" w:rsidDel="002250C2">
          <w:rPr>
            <w:snapToGrid w:val="0"/>
          </w:rPr>
          <w:tab/>
          <w:delText>...</w:delText>
        </w:r>
        <w:r w:rsidR="009A6795" w:rsidRPr="00715AD3" w:rsidDel="002250C2">
          <w:rPr>
            <w:snapToGrid w:val="0"/>
            <w:lang w:eastAsia="zh-CN"/>
          </w:rPr>
          <w:delText>,</w:delText>
        </w:r>
      </w:del>
    </w:p>
    <w:p w:rsidR="009A6795" w:rsidRPr="00715AD3" w:rsidDel="002250C2" w:rsidRDefault="009A6795" w:rsidP="002D60CB">
      <w:pPr>
        <w:pStyle w:val="PL"/>
        <w:shd w:val="clear" w:color="auto" w:fill="E6E6E6"/>
        <w:rPr>
          <w:del w:id="13770" w:author="CR#0249" w:date="2019-12-19T11:17:00Z"/>
          <w:snapToGrid w:val="0"/>
          <w:lang w:eastAsia="zh-CN"/>
        </w:rPr>
      </w:pPr>
      <w:del w:id="13771" w:author="CR#0249" w:date="2019-12-19T11:17:00Z">
        <w:r w:rsidRPr="00715AD3" w:rsidDel="002250C2">
          <w:rPr>
            <w:snapToGrid w:val="0"/>
            <w:lang w:eastAsia="zh-CN"/>
          </w:rPr>
          <w:tab/>
          <w:delText>[[</w:delText>
        </w:r>
      </w:del>
    </w:p>
    <w:p w:rsidR="009A6795" w:rsidRPr="00715AD3" w:rsidDel="002250C2" w:rsidRDefault="009A6795" w:rsidP="002D60CB">
      <w:pPr>
        <w:pStyle w:val="PL"/>
        <w:shd w:val="clear" w:color="auto" w:fill="E6E6E6"/>
        <w:rPr>
          <w:del w:id="13772" w:author="CR#0249" w:date="2019-12-19T11:17:00Z"/>
          <w:snapToGrid w:val="0"/>
          <w:lang w:eastAsia="zh-CN"/>
        </w:rPr>
      </w:pPr>
      <w:del w:id="13773" w:author="CR#0249" w:date="2019-12-19T11:17:00Z">
        <w:r w:rsidRPr="00715AD3" w:rsidDel="002250C2">
          <w:rPr>
            <w:snapToGrid w:val="0"/>
            <w:lang w:eastAsia="zh-CN"/>
          </w:rPr>
          <w:tab/>
        </w:r>
        <w:r w:rsidRPr="00715AD3" w:rsidDel="002250C2">
          <w:rPr>
            <w:snapToGrid w:val="0"/>
            <w:lang w:eastAsia="zh-CN"/>
          </w:rPr>
          <w:tab/>
          <w:delText>bds</w:delText>
        </w:r>
        <w:r w:rsidRPr="00715AD3" w:rsidDel="002250C2">
          <w:rPr>
            <w:snapToGrid w:val="0"/>
          </w:rPr>
          <w:delText>-DifferentialCorrectionsReq</w:delText>
        </w:r>
        <w:r w:rsidRPr="00715AD3" w:rsidDel="002250C2">
          <w:rPr>
            <w:snapToGrid w:val="0"/>
            <w:lang w:eastAsia="zh-CN"/>
          </w:rPr>
          <w:delText>-r12</w:delText>
        </w:r>
        <w:r w:rsidRPr="00715AD3" w:rsidDel="002250C2">
          <w:rPr>
            <w:snapToGrid w:val="0"/>
          </w:rPr>
          <w:tab/>
        </w:r>
      </w:del>
    </w:p>
    <w:p w:rsidR="009A6795" w:rsidRPr="00715AD3" w:rsidDel="002250C2" w:rsidRDefault="009A6795" w:rsidP="002D60CB">
      <w:pPr>
        <w:pStyle w:val="PL"/>
        <w:shd w:val="clear" w:color="auto" w:fill="E6E6E6"/>
        <w:tabs>
          <w:tab w:val="clear" w:pos="6912"/>
        </w:tabs>
        <w:rPr>
          <w:del w:id="13774" w:author="CR#0249" w:date="2019-12-19T11:17:00Z"/>
          <w:snapToGrid w:val="0"/>
          <w:lang w:eastAsia="zh-CN"/>
        </w:rPr>
      </w:pPr>
      <w:del w:id="1377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BDS</w:delText>
        </w:r>
        <w:r w:rsidRPr="00715AD3" w:rsidDel="002250C2">
          <w:rPr>
            <w:snapToGrid w:val="0"/>
          </w:rPr>
          <w:delText>-DifferentialCorrectionsReq</w:delText>
        </w:r>
        <w:r w:rsidRPr="00715AD3" w:rsidDel="002250C2">
          <w:rPr>
            <w:snapToGrid w:val="0"/>
            <w:lang w:eastAsia="zh-CN"/>
          </w:rPr>
          <w:delText>-r12</w:delText>
        </w:r>
      </w:del>
    </w:p>
    <w:p w:rsidR="009A6795" w:rsidRPr="00715AD3" w:rsidDel="002250C2" w:rsidRDefault="009A6795" w:rsidP="002D60CB">
      <w:pPr>
        <w:pStyle w:val="PL"/>
        <w:shd w:val="clear" w:color="auto" w:fill="E6E6E6"/>
        <w:tabs>
          <w:tab w:val="clear" w:pos="7680"/>
          <w:tab w:val="left" w:pos="7450"/>
        </w:tabs>
        <w:rPr>
          <w:del w:id="13776" w:author="CR#0249" w:date="2019-12-19T11:17:00Z"/>
          <w:snapToGrid w:val="0"/>
          <w:lang w:eastAsia="zh-CN"/>
        </w:rPr>
      </w:pPr>
      <w:del w:id="1377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rPr>
          <w:delText>OPTIONAL</w:delText>
        </w:r>
        <w:r w:rsidRPr="00715AD3" w:rsidDel="002250C2">
          <w:rPr>
            <w:snapToGrid w:val="0"/>
            <w:lang w:eastAsia="zh-CN"/>
          </w:rPr>
          <w:delText>,</w:delText>
        </w:r>
        <w:r w:rsidRPr="00715AD3" w:rsidDel="002250C2">
          <w:rPr>
            <w:snapToGrid w:val="0"/>
            <w:lang w:eastAsia="zh-CN"/>
          </w:rPr>
          <w:tab/>
        </w:r>
        <w:r w:rsidRPr="00715AD3" w:rsidDel="002250C2">
          <w:rPr>
            <w:snapToGrid w:val="0"/>
          </w:rPr>
          <w:delText xml:space="preserve">-- Cond </w:delText>
        </w:r>
        <w:r w:rsidRPr="00715AD3" w:rsidDel="002250C2">
          <w:rPr>
            <w:snapToGrid w:val="0"/>
            <w:lang w:eastAsia="zh-CN"/>
          </w:rPr>
          <w:delText>DBDS-</w:delText>
        </w:r>
        <w:r w:rsidRPr="00715AD3" w:rsidDel="002250C2">
          <w:rPr>
            <w:snapToGrid w:val="0"/>
          </w:rPr>
          <w:delText>Req</w:delText>
        </w:r>
      </w:del>
    </w:p>
    <w:p w:rsidR="009A6795" w:rsidRPr="00715AD3" w:rsidDel="002250C2" w:rsidRDefault="009A6795" w:rsidP="002D60CB">
      <w:pPr>
        <w:pStyle w:val="PL"/>
        <w:shd w:val="clear" w:color="auto" w:fill="E6E6E6"/>
        <w:tabs>
          <w:tab w:val="clear" w:pos="7680"/>
          <w:tab w:val="left" w:pos="7450"/>
        </w:tabs>
        <w:rPr>
          <w:del w:id="13778" w:author="CR#0249" w:date="2019-12-19T11:17:00Z"/>
          <w:snapToGrid w:val="0"/>
          <w:lang w:eastAsia="zh-CN"/>
        </w:rPr>
      </w:pPr>
      <w:del w:id="13779" w:author="CR#0249" w:date="2019-12-19T11:17:00Z">
        <w:r w:rsidRPr="00715AD3" w:rsidDel="002250C2">
          <w:rPr>
            <w:snapToGrid w:val="0"/>
            <w:lang w:eastAsia="zh-CN"/>
          </w:rPr>
          <w:tab/>
        </w:r>
        <w:r w:rsidRPr="00715AD3" w:rsidDel="002250C2">
          <w:rPr>
            <w:snapToGrid w:val="0"/>
            <w:lang w:eastAsia="zh-CN"/>
          </w:rPr>
          <w:tab/>
          <w:delText>bds-GridModelReq-r12</w:delText>
        </w:r>
        <w:r w:rsidRPr="00715AD3" w:rsidDel="002250C2">
          <w:rPr>
            <w:snapToGrid w:val="0"/>
            <w:lang w:eastAsia="zh-CN"/>
          </w:rPr>
          <w:tab/>
        </w:r>
        <w:r w:rsidRPr="00715AD3" w:rsidDel="002250C2">
          <w:rPr>
            <w:snapToGrid w:val="0"/>
            <w:lang w:eastAsia="zh-CN"/>
          </w:rPr>
          <w:tab/>
          <w:delText>BDS-GridModelReq-r12</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BDS-GridMod</w:delText>
        </w:r>
        <w:r w:rsidRPr="00715AD3" w:rsidDel="002250C2">
          <w:rPr>
            <w:snapToGrid w:val="0"/>
          </w:rPr>
          <w:delText>Req</w:delText>
        </w:r>
      </w:del>
    </w:p>
    <w:p w:rsidR="00AB5EC6" w:rsidRPr="00715AD3" w:rsidDel="002250C2" w:rsidRDefault="009A6795" w:rsidP="00AB5EC6">
      <w:pPr>
        <w:pStyle w:val="PL"/>
        <w:shd w:val="clear" w:color="auto" w:fill="E6E6E6"/>
        <w:rPr>
          <w:del w:id="13780" w:author="CR#0249" w:date="2019-12-19T11:17:00Z"/>
          <w:snapToGrid w:val="0"/>
          <w:lang w:eastAsia="zh-CN"/>
        </w:rPr>
      </w:pPr>
      <w:del w:id="13781" w:author="CR#0249" w:date="2019-12-19T11:17:00Z">
        <w:r w:rsidRPr="00715AD3" w:rsidDel="002250C2">
          <w:rPr>
            <w:snapToGrid w:val="0"/>
            <w:lang w:eastAsia="zh-CN"/>
          </w:rPr>
          <w:tab/>
          <w:delText>]]</w:delText>
        </w:r>
        <w:r w:rsidR="00AB5EC6" w:rsidRPr="00715AD3" w:rsidDel="002250C2">
          <w:rPr>
            <w:snapToGrid w:val="0"/>
            <w:lang w:eastAsia="zh-CN"/>
          </w:rPr>
          <w:delText>,</w:delText>
        </w:r>
      </w:del>
    </w:p>
    <w:p w:rsidR="00AB5EC6" w:rsidRPr="00715AD3" w:rsidDel="002250C2" w:rsidRDefault="00AB5EC6" w:rsidP="00AB5EC6">
      <w:pPr>
        <w:pStyle w:val="PL"/>
        <w:shd w:val="clear" w:color="auto" w:fill="E6E6E6"/>
        <w:rPr>
          <w:del w:id="13782" w:author="CR#0249" w:date="2019-12-19T11:17:00Z"/>
          <w:snapToGrid w:val="0"/>
          <w:lang w:eastAsia="zh-CN"/>
        </w:rPr>
      </w:pPr>
      <w:del w:id="13783" w:author="CR#0249" w:date="2019-12-19T11:17:00Z">
        <w:r w:rsidRPr="00715AD3" w:rsidDel="002250C2">
          <w:rPr>
            <w:snapToGrid w:val="0"/>
            <w:lang w:eastAsia="zh-CN"/>
          </w:rPr>
          <w:tab/>
          <w:delText>[[</w:delText>
        </w:r>
      </w:del>
    </w:p>
    <w:p w:rsidR="00AB5EC6" w:rsidRPr="00715AD3" w:rsidDel="002250C2" w:rsidRDefault="00AB5EC6" w:rsidP="00AB5EC6">
      <w:pPr>
        <w:pStyle w:val="PL"/>
        <w:shd w:val="clear" w:color="auto" w:fill="E6E6E6"/>
        <w:rPr>
          <w:del w:id="13784" w:author="CR#0249" w:date="2019-12-19T11:17:00Z"/>
          <w:snapToGrid w:val="0"/>
          <w:lang w:eastAsia="zh-CN"/>
        </w:rPr>
      </w:pPr>
      <w:del w:id="13785" w:author="CR#0249" w:date="2019-12-19T11:17:00Z">
        <w:r w:rsidRPr="00715AD3" w:rsidDel="002250C2">
          <w:rPr>
            <w:snapToGrid w:val="0"/>
            <w:lang w:eastAsia="zh-CN"/>
          </w:rPr>
          <w:tab/>
        </w:r>
        <w:r w:rsidRPr="00715AD3" w:rsidDel="002250C2">
          <w:rPr>
            <w:snapToGrid w:val="0"/>
            <w:lang w:eastAsia="zh-CN"/>
          </w:rPr>
          <w:tab/>
          <w:delText>gnss-RTK-ObservationsReq-r15</w:delText>
        </w:r>
      </w:del>
    </w:p>
    <w:p w:rsidR="00AB5EC6" w:rsidRPr="00715AD3" w:rsidDel="002250C2" w:rsidRDefault="00AB5EC6" w:rsidP="00AB5EC6">
      <w:pPr>
        <w:pStyle w:val="PL"/>
        <w:shd w:val="clear" w:color="auto" w:fill="E6E6E6"/>
        <w:rPr>
          <w:del w:id="13786" w:author="CR#0249" w:date="2019-12-19T11:17:00Z"/>
          <w:snapToGrid w:val="0"/>
          <w:lang w:eastAsia="zh-CN"/>
        </w:rPr>
      </w:pPr>
      <w:del w:id="1378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ObservationsReq-r15</w:delText>
        </w:r>
        <w:r w:rsidRPr="00715AD3" w:rsidDel="002250C2">
          <w:rPr>
            <w:snapToGrid w:val="0"/>
            <w:lang w:eastAsia="zh-CN"/>
          </w:rPr>
          <w:tab/>
          <w:delText>OPTIONAL,</w:delText>
        </w:r>
        <w:r w:rsidRPr="00715AD3" w:rsidDel="002250C2">
          <w:rPr>
            <w:snapToGrid w:val="0"/>
            <w:lang w:eastAsia="zh-CN"/>
          </w:rPr>
          <w:tab/>
          <w:delText>-- Cond RTK-OSR-Req</w:delText>
        </w:r>
      </w:del>
    </w:p>
    <w:p w:rsidR="00AB5EC6" w:rsidRPr="00715AD3" w:rsidDel="002250C2" w:rsidRDefault="00AB5EC6" w:rsidP="00AB5EC6">
      <w:pPr>
        <w:pStyle w:val="PL"/>
        <w:shd w:val="clear" w:color="auto" w:fill="E6E6E6"/>
        <w:rPr>
          <w:del w:id="13788" w:author="CR#0249" w:date="2019-12-19T11:17:00Z"/>
          <w:snapToGrid w:val="0"/>
          <w:lang w:eastAsia="zh-CN"/>
        </w:rPr>
      </w:pPr>
      <w:del w:id="13789" w:author="CR#0249" w:date="2019-12-19T11:17:00Z">
        <w:r w:rsidRPr="00715AD3" w:rsidDel="002250C2">
          <w:rPr>
            <w:snapToGrid w:val="0"/>
            <w:lang w:eastAsia="zh-CN"/>
          </w:rPr>
          <w:tab/>
        </w:r>
        <w:r w:rsidRPr="00715AD3" w:rsidDel="002250C2">
          <w:rPr>
            <w:snapToGrid w:val="0"/>
            <w:lang w:eastAsia="zh-CN"/>
          </w:rPr>
          <w:tab/>
          <w:delText>glo-RTK-BiasInformationReq-r15</w:delText>
        </w:r>
        <w:r w:rsidRPr="00715AD3" w:rsidDel="002250C2">
          <w:rPr>
            <w:snapToGrid w:val="0"/>
            <w:lang w:eastAsia="zh-CN"/>
          </w:rPr>
          <w:tab/>
        </w:r>
      </w:del>
    </w:p>
    <w:p w:rsidR="00AB5EC6" w:rsidRPr="00715AD3" w:rsidDel="002250C2" w:rsidRDefault="00AB5EC6" w:rsidP="00AB5EC6">
      <w:pPr>
        <w:pStyle w:val="PL"/>
        <w:shd w:val="clear" w:color="auto" w:fill="E6E6E6"/>
        <w:rPr>
          <w:del w:id="13790" w:author="CR#0249" w:date="2019-12-19T11:17:00Z"/>
          <w:snapToGrid w:val="0"/>
          <w:lang w:eastAsia="zh-CN"/>
        </w:rPr>
      </w:pPr>
      <w:del w:id="13791" w:author="CR#0249" w:date="2019-12-19T11:17:00Z">
        <w:r w:rsidRPr="00715AD3" w:rsidDel="002250C2">
          <w:rPr>
            <w:snapToGrid w:val="0"/>
            <w:lang w:eastAsia="zh-CN"/>
          </w:rPr>
          <w:lastRenderedPageBreak/>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LO-RTK-BiasInformationReq-r15</w:delText>
        </w:r>
        <w:r w:rsidRPr="00715AD3" w:rsidDel="002250C2">
          <w:rPr>
            <w:snapToGrid w:val="0"/>
            <w:lang w:eastAsia="zh-CN"/>
          </w:rPr>
          <w:tab/>
          <w:delText>OPTIONAL,</w:delText>
        </w:r>
        <w:r w:rsidRPr="00715AD3" w:rsidDel="002250C2">
          <w:rPr>
            <w:snapToGrid w:val="0"/>
            <w:lang w:eastAsia="zh-CN"/>
          </w:rPr>
          <w:tab/>
          <w:delText>-- Cond GLO-CPB-Req</w:delText>
        </w:r>
      </w:del>
    </w:p>
    <w:p w:rsidR="00AB5EC6" w:rsidRPr="00715AD3" w:rsidDel="002250C2" w:rsidRDefault="00AB5EC6" w:rsidP="00AB5EC6">
      <w:pPr>
        <w:pStyle w:val="PL"/>
        <w:shd w:val="clear" w:color="auto" w:fill="E6E6E6"/>
        <w:rPr>
          <w:del w:id="13792" w:author="CR#0249" w:date="2019-12-19T11:17:00Z"/>
          <w:snapToGrid w:val="0"/>
          <w:lang w:eastAsia="zh-CN"/>
        </w:rPr>
      </w:pPr>
      <w:del w:id="13793" w:author="CR#0249" w:date="2019-12-19T11:17:00Z">
        <w:r w:rsidRPr="00715AD3" w:rsidDel="002250C2">
          <w:rPr>
            <w:snapToGrid w:val="0"/>
            <w:lang w:eastAsia="zh-CN"/>
          </w:rPr>
          <w:tab/>
        </w:r>
        <w:r w:rsidRPr="00715AD3" w:rsidDel="002250C2">
          <w:rPr>
            <w:snapToGrid w:val="0"/>
            <w:lang w:eastAsia="zh-CN"/>
          </w:rPr>
          <w:tab/>
          <w:delText>gnss-RTK-MAC-CorrectionDifferencesReq-r15</w:delText>
        </w:r>
      </w:del>
    </w:p>
    <w:p w:rsidR="00AB5EC6" w:rsidRPr="00715AD3" w:rsidDel="002250C2" w:rsidRDefault="00AB5EC6" w:rsidP="00AB5EC6">
      <w:pPr>
        <w:pStyle w:val="PL"/>
        <w:shd w:val="clear" w:color="auto" w:fill="E6E6E6"/>
        <w:rPr>
          <w:del w:id="13794" w:author="CR#0249" w:date="2019-12-19T11:17:00Z"/>
          <w:snapToGrid w:val="0"/>
          <w:lang w:eastAsia="zh-CN"/>
        </w:rPr>
      </w:pPr>
      <w:del w:id="1379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MAC-CorrectionDifferencesReq-r15</w:delText>
        </w:r>
      </w:del>
    </w:p>
    <w:p w:rsidR="00AB5EC6" w:rsidRPr="00715AD3" w:rsidDel="002250C2" w:rsidRDefault="00AB5EC6" w:rsidP="00AB5EC6">
      <w:pPr>
        <w:pStyle w:val="PL"/>
        <w:shd w:val="clear" w:color="auto" w:fill="E6E6E6"/>
        <w:rPr>
          <w:del w:id="13796" w:author="CR#0249" w:date="2019-12-19T11:17:00Z"/>
          <w:snapToGrid w:val="0"/>
          <w:lang w:eastAsia="zh-CN"/>
        </w:rPr>
      </w:pPr>
      <w:del w:id="1379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MAC-Req</w:delText>
        </w:r>
      </w:del>
    </w:p>
    <w:p w:rsidR="00AB5EC6" w:rsidRPr="00715AD3" w:rsidDel="002250C2" w:rsidRDefault="00AB5EC6" w:rsidP="00AB5EC6">
      <w:pPr>
        <w:pStyle w:val="PL"/>
        <w:shd w:val="clear" w:color="auto" w:fill="E6E6E6"/>
        <w:rPr>
          <w:del w:id="13798" w:author="CR#0249" w:date="2019-12-19T11:17:00Z"/>
          <w:snapToGrid w:val="0"/>
          <w:lang w:eastAsia="zh-CN"/>
        </w:rPr>
      </w:pPr>
      <w:del w:id="13799" w:author="CR#0249" w:date="2019-12-19T11:17:00Z">
        <w:r w:rsidRPr="00715AD3" w:rsidDel="002250C2">
          <w:rPr>
            <w:snapToGrid w:val="0"/>
            <w:lang w:eastAsia="zh-CN"/>
          </w:rPr>
          <w:tab/>
        </w:r>
        <w:r w:rsidRPr="00715AD3" w:rsidDel="002250C2">
          <w:rPr>
            <w:snapToGrid w:val="0"/>
            <w:lang w:eastAsia="zh-CN"/>
          </w:rPr>
          <w:tab/>
          <w:delText>gnss-RTK-ResidualsReq-r15</w:delText>
        </w:r>
        <w:r w:rsidRPr="00715AD3" w:rsidDel="002250C2">
          <w:rPr>
            <w:snapToGrid w:val="0"/>
            <w:lang w:eastAsia="zh-CN"/>
          </w:rPr>
          <w:tab/>
          <w:delText>GNSS-RTK-ResidualsReq-r15</w:delText>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Res-Req</w:delText>
        </w:r>
      </w:del>
    </w:p>
    <w:p w:rsidR="00AB5EC6" w:rsidRPr="00715AD3" w:rsidDel="002250C2" w:rsidRDefault="00AB5EC6" w:rsidP="00AB5EC6">
      <w:pPr>
        <w:pStyle w:val="PL"/>
        <w:shd w:val="clear" w:color="auto" w:fill="E6E6E6"/>
        <w:rPr>
          <w:del w:id="13800" w:author="CR#0249" w:date="2019-12-19T11:17:00Z"/>
          <w:snapToGrid w:val="0"/>
          <w:lang w:eastAsia="zh-CN"/>
        </w:rPr>
      </w:pPr>
      <w:del w:id="13801" w:author="CR#0249" w:date="2019-12-19T11:17:00Z">
        <w:r w:rsidRPr="00715AD3" w:rsidDel="002250C2">
          <w:rPr>
            <w:snapToGrid w:val="0"/>
            <w:lang w:eastAsia="zh-CN"/>
          </w:rPr>
          <w:tab/>
        </w:r>
        <w:r w:rsidRPr="00715AD3" w:rsidDel="002250C2">
          <w:rPr>
            <w:snapToGrid w:val="0"/>
            <w:lang w:eastAsia="zh-CN"/>
          </w:rPr>
          <w:tab/>
          <w:delText>gnss-RTK-FKP-GradientsReq-r15</w:delText>
        </w:r>
      </w:del>
    </w:p>
    <w:p w:rsidR="00AB5EC6" w:rsidRPr="00715AD3" w:rsidDel="002250C2" w:rsidRDefault="00AB5EC6" w:rsidP="00AB5EC6">
      <w:pPr>
        <w:pStyle w:val="PL"/>
        <w:shd w:val="clear" w:color="auto" w:fill="E6E6E6"/>
        <w:rPr>
          <w:del w:id="13802" w:author="CR#0249" w:date="2019-12-19T11:17:00Z"/>
          <w:snapToGrid w:val="0"/>
          <w:lang w:eastAsia="zh-CN"/>
        </w:rPr>
      </w:pPr>
      <w:del w:id="1380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FKP-GradientsReq-r15</w:delText>
        </w:r>
        <w:r w:rsidRPr="00715AD3" w:rsidDel="002250C2">
          <w:rPr>
            <w:snapToGrid w:val="0"/>
            <w:lang w:eastAsia="zh-CN"/>
          </w:rPr>
          <w:tab/>
          <w:delText>OPTIONAL,</w:delText>
        </w:r>
        <w:r w:rsidRPr="00715AD3" w:rsidDel="002250C2">
          <w:rPr>
            <w:snapToGrid w:val="0"/>
            <w:lang w:eastAsia="zh-CN"/>
          </w:rPr>
          <w:tab/>
          <w:delText>-- Cond FKP-Req</w:delText>
        </w:r>
      </w:del>
    </w:p>
    <w:p w:rsidR="00AB5EC6" w:rsidRPr="00715AD3" w:rsidDel="002250C2" w:rsidRDefault="00AB5EC6" w:rsidP="00AB5EC6">
      <w:pPr>
        <w:pStyle w:val="PL"/>
        <w:shd w:val="clear" w:color="auto" w:fill="E6E6E6"/>
        <w:rPr>
          <w:del w:id="13804" w:author="CR#0249" w:date="2019-12-19T11:17:00Z"/>
          <w:snapToGrid w:val="0"/>
          <w:lang w:eastAsia="zh-CN"/>
        </w:rPr>
      </w:pPr>
      <w:del w:id="13805" w:author="CR#0249" w:date="2019-12-19T11:17:00Z">
        <w:r w:rsidRPr="00715AD3" w:rsidDel="002250C2">
          <w:rPr>
            <w:snapToGrid w:val="0"/>
            <w:lang w:eastAsia="zh-CN"/>
          </w:rPr>
          <w:tab/>
        </w:r>
        <w:r w:rsidRPr="00715AD3" w:rsidDel="002250C2">
          <w:rPr>
            <w:snapToGrid w:val="0"/>
            <w:lang w:eastAsia="zh-CN"/>
          </w:rPr>
          <w:tab/>
          <w:delText>gnss-SSR-OrbitCorrectionsReq-r15</w:delText>
        </w:r>
      </w:del>
    </w:p>
    <w:p w:rsidR="00AB5EC6" w:rsidRPr="00715AD3" w:rsidDel="002250C2" w:rsidRDefault="00AB5EC6" w:rsidP="00AB5EC6">
      <w:pPr>
        <w:pStyle w:val="PL"/>
        <w:shd w:val="clear" w:color="auto" w:fill="E6E6E6"/>
        <w:rPr>
          <w:del w:id="13806" w:author="CR#0249" w:date="2019-12-19T11:17:00Z"/>
          <w:snapToGrid w:val="0"/>
          <w:lang w:eastAsia="zh-CN"/>
        </w:rPr>
      </w:pPr>
      <w:del w:id="1380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SSR-OrbitCorrectionsReq-r15</w:delText>
        </w:r>
      </w:del>
    </w:p>
    <w:p w:rsidR="00AB5EC6" w:rsidRPr="00715AD3" w:rsidDel="002250C2" w:rsidRDefault="00AB5EC6" w:rsidP="00AB5EC6">
      <w:pPr>
        <w:pStyle w:val="PL"/>
        <w:shd w:val="clear" w:color="auto" w:fill="E6E6E6"/>
        <w:rPr>
          <w:del w:id="13808" w:author="CR#0249" w:date="2019-12-19T11:17:00Z"/>
          <w:snapToGrid w:val="0"/>
          <w:lang w:eastAsia="zh-CN"/>
        </w:rPr>
      </w:pPr>
      <w:del w:id="13809"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 -- Cond OC-Req</w:delText>
        </w:r>
      </w:del>
    </w:p>
    <w:p w:rsidR="00AB5EC6" w:rsidRPr="00715AD3" w:rsidDel="002250C2" w:rsidRDefault="00AB5EC6" w:rsidP="00AB5EC6">
      <w:pPr>
        <w:pStyle w:val="PL"/>
        <w:shd w:val="clear" w:color="auto" w:fill="E6E6E6"/>
        <w:rPr>
          <w:del w:id="13810" w:author="CR#0249" w:date="2019-12-19T11:17:00Z"/>
          <w:snapToGrid w:val="0"/>
          <w:lang w:eastAsia="zh-CN"/>
        </w:rPr>
      </w:pPr>
      <w:del w:id="13811" w:author="CR#0249" w:date="2019-12-19T11:17:00Z">
        <w:r w:rsidRPr="00715AD3" w:rsidDel="002250C2">
          <w:rPr>
            <w:snapToGrid w:val="0"/>
            <w:lang w:eastAsia="zh-CN"/>
          </w:rPr>
          <w:tab/>
        </w:r>
        <w:r w:rsidRPr="00715AD3" w:rsidDel="002250C2">
          <w:rPr>
            <w:snapToGrid w:val="0"/>
            <w:lang w:eastAsia="zh-CN"/>
          </w:rPr>
          <w:tab/>
          <w:delText>gnss-SSR-ClockCorrectionsReq-r15</w:delText>
        </w:r>
      </w:del>
    </w:p>
    <w:p w:rsidR="00AB5EC6" w:rsidRPr="00715AD3" w:rsidDel="002250C2" w:rsidRDefault="00AB5EC6" w:rsidP="00AB5EC6">
      <w:pPr>
        <w:pStyle w:val="PL"/>
        <w:shd w:val="clear" w:color="auto" w:fill="E6E6E6"/>
        <w:rPr>
          <w:del w:id="13812" w:author="CR#0249" w:date="2019-12-19T11:17:00Z"/>
          <w:snapToGrid w:val="0"/>
          <w:lang w:eastAsia="zh-CN"/>
        </w:rPr>
      </w:pPr>
      <w:del w:id="1381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SSR-ClockCorrectionsReq-r15</w:delText>
        </w:r>
      </w:del>
    </w:p>
    <w:p w:rsidR="00AB5EC6" w:rsidRPr="00715AD3" w:rsidDel="002250C2" w:rsidRDefault="00AB5EC6" w:rsidP="00AB5EC6">
      <w:pPr>
        <w:pStyle w:val="PL"/>
        <w:shd w:val="clear" w:color="auto" w:fill="E6E6E6"/>
        <w:rPr>
          <w:del w:id="13814" w:author="CR#0249" w:date="2019-12-19T11:17:00Z"/>
          <w:snapToGrid w:val="0"/>
          <w:lang w:eastAsia="zh-CN"/>
        </w:rPr>
      </w:pPr>
      <w:del w:id="1381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 -- Cond CC-Req</w:delText>
        </w:r>
      </w:del>
    </w:p>
    <w:p w:rsidR="00AB5EC6" w:rsidRPr="00715AD3" w:rsidDel="002250C2" w:rsidRDefault="00AB5EC6" w:rsidP="00AB5EC6">
      <w:pPr>
        <w:pStyle w:val="PL"/>
        <w:shd w:val="clear" w:color="auto" w:fill="E6E6E6"/>
        <w:rPr>
          <w:del w:id="13816" w:author="CR#0249" w:date="2019-12-19T11:17:00Z"/>
          <w:snapToGrid w:val="0"/>
          <w:lang w:eastAsia="zh-CN"/>
        </w:rPr>
      </w:pPr>
      <w:del w:id="13817" w:author="CR#0249" w:date="2019-12-19T11:17:00Z">
        <w:r w:rsidRPr="00715AD3" w:rsidDel="002250C2">
          <w:rPr>
            <w:snapToGrid w:val="0"/>
            <w:lang w:eastAsia="zh-CN"/>
          </w:rPr>
          <w:tab/>
        </w:r>
        <w:r w:rsidRPr="00715AD3" w:rsidDel="002250C2">
          <w:rPr>
            <w:snapToGrid w:val="0"/>
            <w:lang w:eastAsia="zh-CN"/>
          </w:rPr>
          <w:tab/>
          <w:delText>gnss-SSR-CodeBiasReq-r15</w:delText>
        </w:r>
        <w:r w:rsidRPr="00715AD3" w:rsidDel="002250C2">
          <w:rPr>
            <w:snapToGrid w:val="0"/>
            <w:lang w:eastAsia="zh-CN"/>
          </w:rPr>
          <w:tab/>
          <w:delText>GNS</w:delText>
        </w:r>
        <w:r w:rsidR="00F03608" w:rsidRPr="00715AD3" w:rsidDel="002250C2">
          <w:rPr>
            <w:snapToGrid w:val="0"/>
            <w:lang w:eastAsia="zh-CN"/>
          </w:rPr>
          <w:delText>S-SSR-CodeBiasReq-r15</w:delText>
        </w:r>
        <w:r w:rsidR="00F03608" w:rsidRPr="00715AD3" w:rsidDel="002250C2">
          <w:rPr>
            <w:snapToGrid w:val="0"/>
            <w:lang w:eastAsia="zh-CN"/>
          </w:rPr>
          <w:tab/>
        </w:r>
        <w:r w:rsidR="00F03608" w:rsidRPr="00715AD3" w:rsidDel="002250C2">
          <w:rPr>
            <w:snapToGrid w:val="0"/>
            <w:lang w:eastAsia="zh-CN"/>
          </w:rPr>
          <w:tab/>
          <w:delText>OPTIONAL</w:delText>
        </w:r>
        <w:r w:rsidRPr="00715AD3" w:rsidDel="002250C2">
          <w:rPr>
            <w:snapToGrid w:val="0"/>
            <w:lang w:eastAsia="zh-CN"/>
          </w:rPr>
          <w:delText xml:space="preserve"> -- Cond CB-Req</w:delText>
        </w:r>
      </w:del>
    </w:p>
    <w:p w:rsidR="002B1632" w:rsidRPr="00715AD3" w:rsidDel="002250C2" w:rsidRDefault="00AB5EC6" w:rsidP="00AB5EC6">
      <w:pPr>
        <w:pStyle w:val="PL"/>
        <w:shd w:val="clear" w:color="auto" w:fill="E6E6E6"/>
        <w:rPr>
          <w:del w:id="13818" w:author="CR#0249" w:date="2019-12-19T11:17:00Z"/>
          <w:snapToGrid w:val="0"/>
        </w:rPr>
      </w:pPr>
      <w:del w:id="13819" w:author="CR#0249" w:date="2019-12-19T11:17:00Z">
        <w:r w:rsidRPr="00715AD3" w:rsidDel="002250C2">
          <w:rPr>
            <w:snapToGrid w:val="0"/>
            <w:lang w:eastAsia="zh-CN"/>
          </w:rPr>
          <w:tab/>
          <w:delText>]]</w:delText>
        </w:r>
      </w:del>
    </w:p>
    <w:p w:rsidR="002B1632" w:rsidRPr="00715AD3" w:rsidDel="002250C2" w:rsidRDefault="002B1632" w:rsidP="002D60CB">
      <w:pPr>
        <w:pStyle w:val="PL"/>
        <w:shd w:val="clear" w:color="auto" w:fill="E6E6E6"/>
        <w:rPr>
          <w:del w:id="13820" w:author="CR#0249" w:date="2019-12-19T11:17:00Z"/>
          <w:snapToGrid w:val="0"/>
        </w:rPr>
      </w:pPr>
      <w:del w:id="1382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3822" w:author="CR#0249" w:date="2019-12-19T11:17:00Z"/>
        </w:rPr>
      </w:pPr>
    </w:p>
    <w:p w:rsidR="002B1632" w:rsidRPr="00715AD3" w:rsidDel="002250C2" w:rsidRDefault="002B1632" w:rsidP="002D60CB">
      <w:pPr>
        <w:pStyle w:val="PL"/>
        <w:shd w:val="clear" w:color="auto" w:fill="E6E6E6"/>
        <w:rPr>
          <w:del w:id="13823" w:author="CR#0249" w:date="2019-12-19T11:17:00Z"/>
        </w:rPr>
      </w:pPr>
      <w:del w:id="13824" w:author="CR#0249" w:date="2019-12-19T11:17:00Z">
        <w:r w:rsidRPr="00715AD3" w:rsidDel="002250C2">
          <w:delText>-- ASN1STOP</w:delText>
        </w:r>
      </w:del>
    </w:p>
    <w:p w:rsidR="002B1632" w:rsidRPr="00715AD3" w:rsidDel="002250C2" w:rsidRDefault="002B1632" w:rsidP="002D60CB">
      <w:pPr>
        <w:rPr>
          <w:del w:id="1382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3826" w:author="CR#0249" w:date="2019-12-19T11:17:00Z"/>
        </w:trPr>
        <w:tc>
          <w:tcPr>
            <w:tcW w:w="2268" w:type="dxa"/>
          </w:tcPr>
          <w:p w:rsidR="002B1632" w:rsidRPr="00715AD3" w:rsidDel="002250C2" w:rsidRDefault="002B1632" w:rsidP="002D60CB">
            <w:pPr>
              <w:pStyle w:val="TAH"/>
              <w:keepNext w:val="0"/>
              <w:keepLines w:val="0"/>
              <w:widowControl w:val="0"/>
              <w:rPr>
                <w:del w:id="13827" w:author="CR#0249" w:date="2019-12-19T11:17:00Z"/>
              </w:rPr>
            </w:pPr>
            <w:del w:id="13828" w:author="CR#0249" w:date="2019-12-19T11:17:00Z">
              <w:r w:rsidRPr="00715AD3" w:rsidDel="002250C2">
                <w:delText>Conditional presence</w:delText>
              </w:r>
            </w:del>
          </w:p>
        </w:tc>
        <w:tc>
          <w:tcPr>
            <w:tcW w:w="7371" w:type="dxa"/>
          </w:tcPr>
          <w:p w:rsidR="002B1632" w:rsidRPr="00715AD3" w:rsidDel="002250C2" w:rsidRDefault="002B1632" w:rsidP="002D60CB">
            <w:pPr>
              <w:pStyle w:val="TAH"/>
              <w:keepNext w:val="0"/>
              <w:keepLines w:val="0"/>
              <w:widowControl w:val="0"/>
              <w:rPr>
                <w:del w:id="13829" w:author="CR#0249" w:date="2019-12-19T11:17:00Z"/>
              </w:rPr>
            </w:pPr>
            <w:del w:id="13830" w:author="CR#0249" w:date="2019-12-19T11:17:00Z">
              <w:r w:rsidRPr="00715AD3" w:rsidDel="002250C2">
                <w:delText>Explanation</w:delText>
              </w:r>
            </w:del>
          </w:p>
        </w:tc>
      </w:tr>
      <w:tr w:rsidR="00F80BCA" w:rsidRPr="00715AD3" w:rsidDel="002250C2">
        <w:trPr>
          <w:cantSplit/>
          <w:del w:id="13831" w:author="CR#0249" w:date="2019-12-19T11:17:00Z"/>
        </w:trPr>
        <w:tc>
          <w:tcPr>
            <w:tcW w:w="2268" w:type="dxa"/>
          </w:tcPr>
          <w:p w:rsidR="002B1632" w:rsidRPr="00715AD3" w:rsidDel="002250C2" w:rsidRDefault="002B1632" w:rsidP="002D60CB">
            <w:pPr>
              <w:pStyle w:val="TAL"/>
              <w:keepNext w:val="0"/>
              <w:keepLines w:val="0"/>
              <w:widowControl w:val="0"/>
              <w:rPr>
                <w:del w:id="13832" w:author="CR#0249" w:date="2019-12-19T11:17:00Z"/>
                <w:i/>
                <w:noProof/>
              </w:rPr>
            </w:pPr>
            <w:del w:id="13833" w:author="CR#0249" w:date="2019-12-19T11:17:00Z">
              <w:r w:rsidRPr="00715AD3" w:rsidDel="002250C2">
                <w:rPr>
                  <w:i/>
                </w:rPr>
                <w:delText>GNSS</w:delText>
              </w:r>
              <w:r w:rsidRPr="00715AD3" w:rsidDel="002250C2">
                <w:rPr>
                  <w:i/>
                </w:rPr>
                <w:noBreakHyphen/>
                <w:delText>ID</w:delText>
              </w:r>
              <w:r w:rsidRPr="00715AD3" w:rsidDel="002250C2">
                <w:rPr>
                  <w:i/>
                </w:rPr>
                <w:noBreakHyphen/>
                <w:delText>SBAS</w:delText>
              </w:r>
            </w:del>
          </w:p>
        </w:tc>
        <w:tc>
          <w:tcPr>
            <w:tcW w:w="7371" w:type="dxa"/>
          </w:tcPr>
          <w:p w:rsidR="002B1632" w:rsidRPr="00715AD3" w:rsidDel="002250C2" w:rsidRDefault="002B1632" w:rsidP="002D60CB">
            <w:pPr>
              <w:pStyle w:val="TAL"/>
              <w:keepNext w:val="0"/>
              <w:keepLines w:val="0"/>
              <w:widowControl w:val="0"/>
              <w:rPr>
                <w:del w:id="13834" w:author="CR#0249" w:date="2019-12-19T11:17:00Z"/>
              </w:rPr>
            </w:pPr>
            <w:del w:id="13835" w:author="CR#0249" w:date="2019-12-19T11:17:00Z">
              <w:r w:rsidRPr="00715AD3" w:rsidDel="002250C2">
                <w:delText xml:space="preserve">The field is mandatory present </w:delText>
              </w:r>
              <w:r w:rsidRPr="00715AD3" w:rsidDel="002250C2">
                <w:rPr>
                  <w:bCs/>
                  <w:noProof/>
                </w:rPr>
                <w:delText xml:space="preserve">if the </w:delText>
              </w:r>
              <w:r w:rsidRPr="00715AD3" w:rsidDel="002250C2">
                <w:rPr>
                  <w:bCs/>
                  <w:i/>
                  <w:noProof/>
                </w:rPr>
                <w:delText>GNSS</w:delText>
              </w:r>
              <w:r w:rsidRPr="00715AD3" w:rsidDel="002250C2">
                <w:rPr>
                  <w:bCs/>
                  <w:i/>
                  <w:noProof/>
                </w:rPr>
                <w:noBreakHyphen/>
                <w:delText>ID</w:delText>
              </w:r>
              <w:r w:rsidRPr="00715AD3" w:rsidDel="002250C2">
                <w:rPr>
                  <w:bCs/>
                  <w:noProof/>
                </w:rPr>
                <w:delText xml:space="preserve"> = </w:delText>
              </w:r>
              <w:r w:rsidRPr="00715AD3" w:rsidDel="002250C2">
                <w:rPr>
                  <w:bCs/>
                  <w:i/>
                  <w:noProof/>
                </w:rPr>
                <w:delText>sbas</w:delText>
              </w:r>
              <w:r w:rsidRPr="00715AD3" w:rsidDel="002250C2">
                <w:delText>; otherwise it is not present.</w:delText>
              </w:r>
            </w:del>
          </w:p>
        </w:tc>
      </w:tr>
      <w:tr w:rsidR="00F80BCA" w:rsidRPr="00715AD3" w:rsidDel="002250C2">
        <w:trPr>
          <w:cantSplit/>
          <w:del w:id="13836" w:author="CR#0249" w:date="2019-12-19T11:17:00Z"/>
        </w:trPr>
        <w:tc>
          <w:tcPr>
            <w:tcW w:w="2268" w:type="dxa"/>
          </w:tcPr>
          <w:p w:rsidR="002B1632" w:rsidRPr="00715AD3" w:rsidDel="002250C2" w:rsidRDefault="002B1632" w:rsidP="002D60CB">
            <w:pPr>
              <w:pStyle w:val="TAL"/>
              <w:keepNext w:val="0"/>
              <w:keepLines w:val="0"/>
              <w:widowControl w:val="0"/>
              <w:rPr>
                <w:del w:id="13837" w:author="CR#0249" w:date="2019-12-19T11:17:00Z"/>
                <w:i/>
              </w:rPr>
            </w:pPr>
            <w:del w:id="13838" w:author="CR#0249" w:date="2019-12-19T11:17:00Z">
              <w:r w:rsidRPr="00715AD3" w:rsidDel="002250C2">
                <w:rPr>
                  <w:i/>
                </w:rPr>
                <w:delText>TimeModReq</w:delText>
              </w:r>
            </w:del>
          </w:p>
        </w:tc>
        <w:tc>
          <w:tcPr>
            <w:tcW w:w="7371" w:type="dxa"/>
          </w:tcPr>
          <w:p w:rsidR="002B1632" w:rsidRPr="00715AD3" w:rsidDel="002250C2" w:rsidRDefault="002B1632" w:rsidP="002D60CB">
            <w:pPr>
              <w:pStyle w:val="TAL"/>
              <w:keepNext w:val="0"/>
              <w:keepLines w:val="0"/>
              <w:widowControl w:val="0"/>
              <w:rPr>
                <w:del w:id="13839" w:author="CR#0249" w:date="2019-12-19T11:17:00Z"/>
              </w:rPr>
            </w:pPr>
            <w:del w:id="1384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TimeModelList</w:delText>
              </w:r>
              <w:r w:rsidRPr="00715AD3" w:rsidDel="002250C2">
                <w:delText>; otherwise it is not present.</w:delText>
              </w:r>
            </w:del>
          </w:p>
        </w:tc>
      </w:tr>
      <w:tr w:rsidR="00F80BCA" w:rsidRPr="00715AD3" w:rsidDel="002250C2">
        <w:trPr>
          <w:cantSplit/>
          <w:del w:id="13841" w:author="CR#0249" w:date="2019-12-19T11:17:00Z"/>
        </w:trPr>
        <w:tc>
          <w:tcPr>
            <w:tcW w:w="2268" w:type="dxa"/>
          </w:tcPr>
          <w:p w:rsidR="002B1632" w:rsidRPr="00715AD3" w:rsidDel="002250C2" w:rsidRDefault="002B1632" w:rsidP="002D60CB">
            <w:pPr>
              <w:pStyle w:val="TAL"/>
              <w:keepNext w:val="0"/>
              <w:keepLines w:val="0"/>
              <w:widowControl w:val="0"/>
              <w:rPr>
                <w:del w:id="13842" w:author="CR#0249" w:date="2019-12-19T11:17:00Z"/>
                <w:i/>
              </w:rPr>
            </w:pPr>
            <w:del w:id="13843" w:author="CR#0249" w:date="2019-12-19T11:17:00Z">
              <w:r w:rsidRPr="00715AD3" w:rsidDel="002250C2">
                <w:rPr>
                  <w:i/>
                </w:rPr>
                <w:delText>DGNSS-Req</w:delText>
              </w:r>
            </w:del>
          </w:p>
        </w:tc>
        <w:tc>
          <w:tcPr>
            <w:tcW w:w="7371" w:type="dxa"/>
          </w:tcPr>
          <w:p w:rsidR="002B1632" w:rsidRPr="00715AD3" w:rsidDel="002250C2" w:rsidRDefault="002B1632" w:rsidP="002D60CB">
            <w:pPr>
              <w:pStyle w:val="TAL"/>
              <w:keepNext w:val="0"/>
              <w:keepLines w:val="0"/>
              <w:widowControl w:val="0"/>
              <w:rPr>
                <w:del w:id="13844" w:author="CR#0249" w:date="2019-12-19T11:17:00Z"/>
              </w:rPr>
            </w:pPr>
            <w:del w:id="1384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DifferentialCorrections</w:delText>
              </w:r>
              <w:r w:rsidRPr="00715AD3" w:rsidDel="002250C2">
                <w:delText>; otherwise it is not present.</w:delText>
              </w:r>
            </w:del>
          </w:p>
        </w:tc>
      </w:tr>
      <w:tr w:rsidR="00F80BCA" w:rsidRPr="00715AD3" w:rsidDel="002250C2">
        <w:trPr>
          <w:cantSplit/>
          <w:del w:id="13846" w:author="CR#0249" w:date="2019-12-19T11:17:00Z"/>
        </w:trPr>
        <w:tc>
          <w:tcPr>
            <w:tcW w:w="2268" w:type="dxa"/>
          </w:tcPr>
          <w:p w:rsidR="002B1632" w:rsidRPr="00715AD3" w:rsidDel="002250C2" w:rsidRDefault="002B1632" w:rsidP="002D60CB">
            <w:pPr>
              <w:pStyle w:val="TAL"/>
              <w:keepNext w:val="0"/>
              <w:keepLines w:val="0"/>
              <w:widowControl w:val="0"/>
              <w:rPr>
                <w:del w:id="13847" w:author="CR#0249" w:date="2019-12-19T11:17:00Z"/>
                <w:i/>
              </w:rPr>
            </w:pPr>
            <w:del w:id="13848" w:author="CR#0249" w:date="2019-12-19T11:17:00Z">
              <w:r w:rsidRPr="00715AD3" w:rsidDel="002250C2">
                <w:rPr>
                  <w:i/>
                </w:rPr>
                <w:delText>NavModReq</w:delText>
              </w:r>
            </w:del>
          </w:p>
        </w:tc>
        <w:tc>
          <w:tcPr>
            <w:tcW w:w="7371" w:type="dxa"/>
          </w:tcPr>
          <w:p w:rsidR="002B1632" w:rsidRPr="00715AD3" w:rsidDel="002250C2" w:rsidRDefault="002B1632" w:rsidP="002D60CB">
            <w:pPr>
              <w:pStyle w:val="TAL"/>
              <w:keepNext w:val="0"/>
              <w:keepLines w:val="0"/>
              <w:widowControl w:val="0"/>
              <w:rPr>
                <w:del w:id="13849" w:author="CR#0249" w:date="2019-12-19T11:17:00Z"/>
              </w:rPr>
            </w:pPr>
            <w:del w:id="1385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NavigationModel</w:delText>
              </w:r>
              <w:r w:rsidRPr="00715AD3" w:rsidDel="002250C2">
                <w:delText>; otherwise it is not present.</w:delText>
              </w:r>
            </w:del>
          </w:p>
        </w:tc>
      </w:tr>
      <w:tr w:rsidR="00F80BCA" w:rsidRPr="00715AD3" w:rsidDel="002250C2">
        <w:trPr>
          <w:cantSplit/>
          <w:del w:id="13851" w:author="CR#0249" w:date="2019-12-19T11:17:00Z"/>
        </w:trPr>
        <w:tc>
          <w:tcPr>
            <w:tcW w:w="2268" w:type="dxa"/>
          </w:tcPr>
          <w:p w:rsidR="002B1632" w:rsidRPr="00715AD3" w:rsidDel="002250C2" w:rsidRDefault="002B1632" w:rsidP="002D60CB">
            <w:pPr>
              <w:pStyle w:val="TAL"/>
              <w:keepNext w:val="0"/>
              <w:keepLines w:val="0"/>
              <w:widowControl w:val="0"/>
              <w:rPr>
                <w:del w:id="13852" w:author="CR#0249" w:date="2019-12-19T11:17:00Z"/>
                <w:i/>
              </w:rPr>
            </w:pPr>
            <w:del w:id="13853" w:author="CR#0249" w:date="2019-12-19T11:17:00Z">
              <w:r w:rsidRPr="00715AD3" w:rsidDel="002250C2">
                <w:rPr>
                  <w:i/>
                </w:rPr>
                <w:delText>RTIReq</w:delText>
              </w:r>
            </w:del>
          </w:p>
        </w:tc>
        <w:tc>
          <w:tcPr>
            <w:tcW w:w="7371" w:type="dxa"/>
          </w:tcPr>
          <w:p w:rsidR="002B1632" w:rsidRPr="00715AD3" w:rsidDel="002250C2" w:rsidRDefault="002B1632" w:rsidP="002D60CB">
            <w:pPr>
              <w:pStyle w:val="TAL"/>
              <w:keepNext w:val="0"/>
              <w:keepLines w:val="0"/>
              <w:widowControl w:val="0"/>
              <w:rPr>
                <w:del w:id="13854" w:author="CR#0249" w:date="2019-12-19T11:17:00Z"/>
              </w:rPr>
            </w:pPr>
            <w:del w:id="1385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RealTimeIntegrity</w:delText>
              </w:r>
              <w:r w:rsidRPr="00715AD3" w:rsidDel="002250C2">
                <w:delText>; otherwise it is not present.</w:delText>
              </w:r>
            </w:del>
          </w:p>
        </w:tc>
      </w:tr>
      <w:tr w:rsidR="00F80BCA" w:rsidRPr="00715AD3" w:rsidDel="002250C2">
        <w:trPr>
          <w:cantSplit/>
          <w:del w:id="13856" w:author="CR#0249" w:date="2019-12-19T11:17:00Z"/>
        </w:trPr>
        <w:tc>
          <w:tcPr>
            <w:tcW w:w="2268" w:type="dxa"/>
          </w:tcPr>
          <w:p w:rsidR="002B1632" w:rsidRPr="00715AD3" w:rsidDel="002250C2" w:rsidRDefault="002B1632" w:rsidP="002D60CB">
            <w:pPr>
              <w:pStyle w:val="TAL"/>
              <w:keepNext w:val="0"/>
              <w:keepLines w:val="0"/>
              <w:widowControl w:val="0"/>
              <w:rPr>
                <w:del w:id="13857" w:author="CR#0249" w:date="2019-12-19T11:17:00Z"/>
                <w:i/>
              </w:rPr>
            </w:pPr>
            <w:del w:id="13858" w:author="CR#0249" w:date="2019-12-19T11:17:00Z">
              <w:r w:rsidRPr="00715AD3" w:rsidDel="002250C2">
                <w:rPr>
                  <w:i/>
                </w:rPr>
                <w:delText>DataBitsReq</w:delText>
              </w:r>
            </w:del>
          </w:p>
        </w:tc>
        <w:tc>
          <w:tcPr>
            <w:tcW w:w="7371" w:type="dxa"/>
          </w:tcPr>
          <w:p w:rsidR="002B1632" w:rsidRPr="00715AD3" w:rsidDel="002250C2" w:rsidRDefault="002B1632" w:rsidP="002D60CB">
            <w:pPr>
              <w:pStyle w:val="TAL"/>
              <w:keepNext w:val="0"/>
              <w:keepLines w:val="0"/>
              <w:widowControl w:val="0"/>
              <w:rPr>
                <w:del w:id="13859" w:author="CR#0249" w:date="2019-12-19T11:17:00Z"/>
              </w:rPr>
            </w:pPr>
            <w:del w:id="1386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DataBitAssistance</w:delText>
              </w:r>
              <w:r w:rsidRPr="00715AD3" w:rsidDel="002250C2">
                <w:delText>; otherwise it is not present.</w:delText>
              </w:r>
            </w:del>
          </w:p>
        </w:tc>
      </w:tr>
      <w:tr w:rsidR="00F80BCA" w:rsidRPr="00715AD3" w:rsidDel="002250C2">
        <w:trPr>
          <w:cantSplit/>
          <w:del w:id="13861" w:author="CR#0249" w:date="2019-12-19T11:17:00Z"/>
        </w:trPr>
        <w:tc>
          <w:tcPr>
            <w:tcW w:w="2268" w:type="dxa"/>
          </w:tcPr>
          <w:p w:rsidR="002B1632" w:rsidRPr="00715AD3" w:rsidDel="002250C2" w:rsidRDefault="002B1632" w:rsidP="002D60CB">
            <w:pPr>
              <w:pStyle w:val="TAL"/>
              <w:keepNext w:val="0"/>
              <w:keepLines w:val="0"/>
              <w:widowControl w:val="0"/>
              <w:rPr>
                <w:del w:id="13862" w:author="CR#0249" w:date="2019-12-19T11:17:00Z"/>
                <w:i/>
              </w:rPr>
            </w:pPr>
            <w:del w:id="13863" w:author="CR#0249" w:date="2019-12-19T11:17:00Z">
              <w:r w:rsidRPr="00715AD3" w:rsidDel="002250C2">
                <w:rPr>
                  <w:i/>
                </w:rPr>
                <w:delText>AcquAssistReq</w:delText>
              </w:r>
            </w:del>
          </w:p>
        </w:tc>
        <w:tc>
          <w:tcPr>
            <w:tcW w:w="7371" w:type="dxa"/>
          </w:tcPr>
          <w:p w:rsidR="002B1632" w:rsidRPr="00715AD3" w:rsidDel="002250C2" w:rsidRDefault="002B1632" w:rsidP="002D60CB">
            <w:pPr>
              <w:pStyle w:val="TAL"/>
              <w:keepNext w:val="0"/>
              <w:keepLines w:val="0"/>
              <w:widowControl w:val="0"/>
              <w:rPr>
                <w:del w:id="13864" w:author="CR#0249" w:date="2019-12-19T11:17:00Z"/>
              </w:rPr>
            </w:pPr>
            <w:del w:id="1386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AcquisitionAssistance</w:delText>
              </w:r>
              <w:r w:rsidRPr="00715AD3" w:rsidDel="002250C2">
                <w:delText>; otherwise it is not present.</w:delText>
              </w:r>
            </w:del>
          </w:p>
        </w:tc>
      </w:tr>
      <w:tr w:rsidR="00F80BCA" w:rsidRPr="00715AD3" w:rsidDel="002250C2">
        <w:trPr>
          <w:cantSplit/>
          <w:del w:id="13866" w:author="CR#0249" w:date="2019-12-19T11:17:00Z"/>
        </w:trPr>
        <w:tc>
          <w:tcPr>
            <w:tcW w:w="2268" w:type="dxa"/>
          </w:tcPr>
          <w:p w:rsidR="002B1632" w:rsidRPr="00715AD3" w:rsidDel="002250C2" w:rsidRDefault="002B1632" w:rsidP="002D60CB">
            <w:pPr>
              <w:pStyle w:val="TAL"/>
              <w:keepNext w:val="0"/>
              <w:keepLines w:val="0"/>
              <w:widowControl w:val="0"/>
              <w:rPr>
                <w:del w:id="13867" w:author="CR#0249" w:date="2019-12-19T11:17:00Z"/>
                <w:i/>
              </w:rPr>
            </w:pPr>
            <w:del w:id="13868" w:author="CR#0249" w:date="2019-12-19T11:17:00Z">
              <w:r w:rsidRPr="00715AD3" w:rsidDel="002250C2">
                <w:rPr>
                  <w:i/>
                </w:rPr>
                <w:delText>AlmanacReq</w:delText>
              </w:r>
            </w:del>
          </w:p>
        </w:tc>
        <w:tc>
          <w:tcPr>
            <w:tcW w:w="7371" w:type="dxa"/>
          </w:tcPr>
          <w:p w:rsidR="002B1632" w:rsidRPr="00715AD3" w:rsidDel="002250C2" w:rsidRDefault="002B1632" w:rsidP="002D60CB">
            <w:pPr>
              <w:pStyle w:val="TAL"/>
              <w:keepNext w:val="0"/>
              <w:keepLines w:val="0"/>
              <w:widowControl w:val="0"/>
              <w:rPr>
                <w:del w:id="13869" w:author="CR#0249" w:date="2019-12-19T11:17:00Z"/>
              </w:rPr>
            </w:pPr>
            <w:del w:id="1387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Almanac</w:delText>
              </w:r>
              <w:r w:rsidRPr="00715AD3" w:rsidDel="002250C2">
                <w:delText>; otherwise it is not present.</w:delText>
              </w:r>
            </w:del>
          </w:p>
        </w:tc>
      </w:tr>
      <w:tr w:rsidR="00F80BCA" w:rsidRPr="00715AD3" w:rsidDel="002250C2">
        <w:trPr>
          <w:cantSplit/>
          <w:del w:id="13871" w:author="CR#0249" w:date="2019-12-19T11:17:00Z"/>
        </w:trPr>
        <w:tc>
          <w:tcPr>
            <w:tcW w:w="2268" w:type="dxa"/>
          </w:tcPr>
          <w:p w:rsidR="002B1632" w:rsidRPr="00715AD3" w:rsidDel="002250C2" w:rsidRDefault="002B1632" w:rsidP="002D60CB">
            <w:pPr>
              <w:pStyle w:val="TAL"/>
              <w:keepNext w:val="0"/>
              <w:keepLines w:val="0"/>
              <w:widowControl w:val="0"/>
              <w:rPr>
                <w:del w:id="13872" w:author="CR#0249" w:date="2019-12-19T11:17:00Z"/>
                <w:i/>
              </w:rPr>
            </w:pPr>
            <w:del w:id="13873" w:author="CR#0249" w:date="2019-12-19T11:17:00Z">
              <w:r w:rsidRPr="00715AD3" w:rsidDel="002250C2">
                <w:rPr>
                  <w:i/>
                </w:rPr>
                <w:delText>UTCModReq</w:delText>
              </w:r>
            </w:del>
          </w:p>
        </w:tc>
        <w:tc>
          <w:tcPr>
            <w:tcW w:w="7371" w:type="dxa"/>
          </w:tcPr>
          <w:p w:rsidR="002B1632" w:rsidRPr="00715AD3" w:rsidDel="002250C2" w:rsidRDefault="002B1632" w:rsidP="002D60CB">
            <w:pPr>
              <w:pStyle w:val="TAL"/>
              <w:keepNext w:val="0"/>
              <w:keepLines w:val="0"/>
              <w:widowControl w:val="0"/>
              <w:rPr>
                <w:del w:id="13874" w:author="CR#0249" w:date="2019-12-19T11:17:00Z"/>
              </w:rPr>
            </w:pPr>
            <w:del w:id="1387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UTCModel</w:delText>
              </w:r>
              <w:r w:rsidRPr="00715AD3" w:rsidDel="002250C2">
                <w:delText>; otherwise it is not present.</w:delText>
              </w:r>
            </w:del>
          </w:p>
        </w:tc>
      </w:tr>
      <w:tr w:rsidR="00F80BCA" w:rsidRPr="00715AD3" w:rsidDel="002250C2">
        <w:trPr>
          <w:cantSplit/>
          <w:del w:id="13876" w:author="CR#0249" w:date="2019-12-19T11:17:00Z"/>
        </w:trPr>
        <w:tc>
          <w:tcPr>
            <w:tcW w:w="2268" w:type="dxa"/>
          </w:tcPr>
          <w:p w:rsidR="002B1632" w:rsidRPr="00715AD3" w:rsidDel="002250C2" w:rsidRDefault="002B1632" w:rsidP="002D60CB">
            <w:pPr>
              <w:pStyle w:val="TAL"/>
              <w:keepNext w:val="0"/>
              <w:keepLines w:val="0"/>
              <w:widowControl w:val="0"/>
              <w:rPr>
                <w:del w:id="13877" w:author="CR#0249" w:date="2019-12-19T11:17:00Z"/>
                <w:i/>
              </w:rPr>
            </w:pPr>
            <w:del w:id="13878" w:author="CR#0249" w:date="2019-12-19T11:17:00Z">
              <w:r w:rsidRPr="00715AD3" w:rsidDel="002250C2">
                <w:rPr>
                  <w:i/>
                </w:rPr>
                <w:delText>AuxInfoReq</w:delText>
              </w:r>
            </w:del>
          </w:p>
        </w:tc>
        <w:tc>
          <w:tcPr>
            <w:tcW w:w="7371" w:type="dxa"/>
          </w:tcPr>
          <w:p w:rsidR="002B1632" w:rsidRPr="00715AD3" w:rsidDel="002250C2" w:rsidRDefault="002B1632" w:rsidP="002D60CB">
            <w:pPr>
              <w:pStyle w:val="TAL"/>
              <w:keepNext w:val="0"/>
              <w:keepLines w:val="0"/>
              <w:widowControl w:val="0"/>
              <w:rPr>
                <w:del w:id="13879" w:author="CR#0249" w:date="2019-12-19T11:17:00Z"/>
              </w:rPr>
            </w:pPr>
            <w:del w:id="1388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AuxiliaryInformation</w:delText>
              </w:r>
              <w:r w:rsidRPr="00715AD3" w:rsidDel="002250C2">
                <w:delText>; otherwise it is not present.</w:delText>
              </w:r>
            </w:del>
          </w:p>
        </w:tc>
      </w:tr>
      <w:tr w:rsidR="00F80BCA" w:rsidRPr="00715AD3" w:rsidDel="002250C2" w:rsidTr="00B0152E">
        <w:trPr>
          <w:cantSplit/>
          <w:del w:id="1388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Del="002250C2" w:rsidRDefault="009A6795" w:rsidP="002D60CB">
            <w:pPr>
              <w:pStyle w:val="TAL"/>
              <w:keepNext w:val="0"/>
              <w:keepLines w:val="0"/>
              <w:widowControl w:val="0"/>
              <w:rPr>
                <w:del w:id="13882" w:author="CR#0249" w:date="2019-12-19T11:17:00Z"/>
                <w:i/>
              </w:rPr>
            </w:pPr>
            <w:del w:id="13883" w:author="CR#0249" w:date="2019-12-19T11:17:00Z">
              <w:r w:rsidRPr="00715AD3" w:rsidDel="002250C2">
                <w:rPr>
                  <w:i/>
                </w:rPr>
                <w:delText>DBDS-Req</w:delText>
              </w:r>
            </w:del>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Del="002250C2" w:rsidRDefault="009A6795" w:rsidP="002D60CB">
            <w:pPr>
              <w:pStyle w:val="TAL"/>
              <w:keepNext w:val="0"/>
              <w:keepLines w:val="0"/>
              <w:widowControl w:val="0"/>
              <w:rPr>
                <w:del w:id="13884" w:author="CR#0249" w:date="2019-12-19T11:17:00Z"/>
              </w:rPr>
            </w:pPr>
            <w:del w:id="13885" w:author="CR#0249" w:date="2019-12-19T11:17:00Z">
              <w:r w:rsidRPr="00715AD3" w:rsidDel="002250C2">
                <w:delText xml:space="preserve">The field is mandatory present if the target device requests </w:delText>
              </w:r>
              <w:r w:rsidRPr="00715AD3" w:rsidDel="002250C2">
                <w:rPr>
                  <w:i/>
                </w:rPr>
                <w:delText>BDS-DifferentialCorrections</w:delText>
              </w:r>
              <w:r w:rsidRPr="00715AD3" w:rsidDel="002250C2">
                <w:delText xml:space="preserve">; otherwise it is not present. This field may only be present if </w:delText>
              </w:r>
              <w:r w:rsidRPr="00715AD3" w:rsidDel="002250C2">
                <w:rPr>
                  <w:i/>
                </w:rPr>
                <w:delText>gnss-ID</w:delText>
              </w:r>
              <w:r w:rsidRPr="00715AD3" w:rsidDel="002250C2">
                <w:delText xml:space="preserve"> indicates </w:delText>
              </w:r>
              <w:r w:rsidR="00354C05" w:rsidRPr="00715AD3" w:rsidDel="002250C2">
                <w:delText>'</w:delText>
              </w:r>
              <w:r w:rsidRPr="00715AD3" w:rsidDel="002250C2">
                <w:delText>bds</w:delText>
              </w:r>
              <w:r w:rsidR="00354C05" w:rsidRPr="00715AD3" w:rsidDel="002250C2">
                <w:delText>'</w:delText>
              </w:r>
              <w:r w:rsidRPr="00715AD3" w:rsidDel="002250C2">
                <w:delText>.</w:delText>
              </w:r>
            </w:del>
          </w:p>
        </w:tc>
      </w:tr>
      <w:tr w:rsidR="00F80BCA" w:rsidRPr="00715AD3" w:rsidDel="002250C2" w:rsidTr="00B0152E">
        <w:trPr>
          <w:cantSplit/>
          <w:del w:id="1388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Del="002250C2" w:rsidRDefault="009A6795" w:rsidP="002D60CB">
            <w:pPr>
              <w:pStyle w:val="TAL"/>
              <w:keepNext w:val="0"/>
              <w:keepLines w:val="0"/>
              <w:widowControl w:val="0"/>
              <w:rPr>
                <w:del w:id="13887" w:author="CR#0249" w:date="2019-12-19T11:17:00Z"/>
                <w:i/>
              </w:rPr>
            </w:pPr>
            <w:del w:id="13888" w:author="CR#0249" w:date="2019-12-19T11:17:00Z">
              <w:r w:rsidRPr="00715AD3" w:rsidDel="002250C2">
                <w:rPr>
                  <w:i/>
                </w:rPr>
                <w:delText>BDS-GridModReq</w:delText>
              </w:r>
            </w:del>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Del="002250C2" w:rsidRDefault="009A6795" w:rsidP="002D60CB">
            <w:pPr>
              <w:pStyle w:val="TAL"/>
              <w:keepNext w:val="0"/>
              <w:keepLines w:val="0"/>
              <w:widowControl w:val="0"/>
              <w:rPr>
                <w:del w:id="13889" w:author="CR#0249" w:date="2019-12-19T11:17:00Z"/>
              </w:rPr>
            </w:pPr>
            <w:del w:id="13890" w:author="CR#0249" w:date="2019-12-19T11:17:00Z">
              <w:r w:rsidRPr="00715AD3" w:rsidDel="002250C2">
                <w:delText xml:space="preserve">The field is mandatory present if the target device requests </w:delText>
              </w:r>
              <w:r w:rsidRPr="00715AD3" w:rsidDel="002250C2">
                <w:rPr>
                  <w:i/>
                </w:rPr>
                <w:delText>BDS-GridModel</w:delText>
              </w:r>
              <w:r w:rsidRPr="00715AD3" w:rsidDel="002250C2">
                <w:delText xml:space="preserve">; otherwise it is not present. This field may only be present if </w:delText>
              </w:r>
              <w:r w:rsidRPr="00715AD3" w:rsidDel="002250C2">
                <w:rPr>
                  <w:i/>
                </w:rPr>
                <w:delText>gnss-ID</w:delText>
              </w:r>
              <w:r w:rsidRPr="00715AD3" w:rsidDel="002250C2">
                <w:delText xml:space="preserve"> indicates </w:delText>
              </w:r>
              <w:r w:rsidR="00354C05" w:rsidRPr="00715AD3" w:rsidDel="002250C2">
                <w:delText>'</w:delText>
              </w:r>
              <w:r w:rsidRPr="00715AD3" w:rsidDel="002250C2">
                <w:delText>bds</w:delText>
              </w:r>
              <w:r w:rsidR="00354C05" w:rsidRPr="00715AD3" w:rsidDel="002250C2">
                <w:delText>'</w:delText>
              </w:r>
              <w:r w:rsidRPr="00715AD3" w:rsidDel="002250C2">
                <w:delText>.</w:delText>
              </w:r>
            </w:del>
          </w:p>
        </w:tc>
      </w:tr>
      <w:tr w:rsidR="00F80BCA" w:rsidRPr="00715AD3" w:rsidDel="002250C2" w:rsidTr="00790F5E">
        <w:trPr>
          <w:cantSplit/>
          <w:del w:id="1389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892" w:author="CR#0249" w:date="2019-12-19T11:17:00Z"/>
                <w:i/>
              </w:rPr>
            </w:pPr>
            <w:del w:id="13893" w:author="CR#0249" w:date="2019-12-19T11:17:00Z">
              <w:r w:rsidRPr="00715AD3" w:rsidDel="002250C2">
                <w:rPr>
                  <w:i/>
                </w:rPr>
                <w:delText>RTK-OSR-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894" w:author="CR#0249" w:date="2019-12-19T11:17:00Z"/>
              </w:rPr>
            </w:pPr>
            <w:del w:id="1389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RTK-Observations</w:delText>
              </w:r>
              <w:r w:rsidRPr="00715AD3" w:rsidDel="002250C2">
                <w:delText>; otherwise it is not present.</w:delText>
              </w:r>
            </w:del>
          </w:p>
        </w:tc>
      </w:tr>
      <w:tr w:rsidR="00F80BCA" w:rsidRPr="00715AD3" w:rsidDel="002250C2" w:rsidTr="00790F5E">
        <w:trPr>
          <w:cantSplit/>
          <w:del w:id="1389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897" w:author="CR#0249" w:date="2019-12-19T11:17:00Z"/>
                <w:i/>
              </w:rPr>
            </w:pPr>
            <w:del w:id="13898" w:author="CR#0249" w:date="2019-12-19T11:17:00Z">
              <w:r w:rsidRPr="00715AD3" w:rsidDel="002250C2">
                <w:rPr>
                  <w:i/>
                </w:rPr>
                <w:delText>GLO-CPB-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899" w:author="CR#0249" w:date="2019-12-19T11:17:00Z"/>
              </w:rPr>
            </w:pPr>
            <w:del w:id="1390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LO-RTK-BiasInformation</w:delText>
              </w:r>
              <w:r w:rsidRPr="00715AD3" w:rsidDel="002250C2">
                <w:delText>; otherwise it is not present.</w:delText>
              </w:r>
            </w:del>
          </w:p>
        </w:tc>
      </w:tr>
      <w:tr w:rsidR="00F80BCA" w:rsidRPr="00715AD3" w:rsidDel="002250C2" w:rsidTr="00790F5E">
        <w:trPr>
          <w:cantSplit/>
          <w:del w:id="1390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02" w:author="CR#0249" w:date="2019-12-19T11:17:00Z"/>
                <w:i/>
              </w:rPr>
            </w:pPr>
            <w:del w:id="13903" w:author="CR#0249" w:date="2019-12-19T11:17:00Z">
              <w:r w:rsidRPr="00715AD3" w:rsidDel="002250C2">
                <w:rPr>
                  <w:i/>
                </w:rPr>
                <w:delText>MAC-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04" w:author="CR#0249" w:date="2019-12-19T11:17:00Z"/>
              </w:rPr>
            </w:pPr>
            <w:del w:id="1390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MAC</w:delText>
              </w:r>
              <w:r w:rsidRPr="00715AD3" w:rsidDel="002250C2">
                <w:rPr>
                  <w:i/>
                  <w:snapToGrid w:val="0"/>
                </w:rPr>
                <w:noBreakHyphen/>
                <w:delText>CorrectionDifferences</w:delText>
              </w:r>
              <w:r w:rsidRPr="00715AD3" w:rsidDel="002250C2">
                <w:delText>; otherwise it is not present.</w:delText>
              </w:r>
            </w:del>
          </w:p>
        </w:tc>
      </w:tr>
      <w:tr w:rsidR="00F80BCA" w:rsidRPr="00715AD3" w:rsidDel="002250C2" w:rsidTr="00790F5E">
        <w:trPr>
          <w:cantSplit/>
          <w:del w:id="1390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07" w:author="CR#0249" w:date="2019-12-19T11:17:00Z"/>
                <w:i/>
              </w:rPr>
            </w:pPr>
            <w:del w:id="13908" w:author="CR#0249" w:date="2019-12-19T11:17:00Z">
              <w:r w:rsidRPr="00715AD3" w:rsidDel="002250C2">
                <w:rPr>
                  <w:i/>
                </w:rPr>
                <w:delText>Res-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09" w:author="CR#0249" w:date="2019-12-19T11:17:00Z"/>
              </w:rPr>
            </w:pPr>
            <w:del w:id="1391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RTK-Residuals</w:delText>
              </w:r>
              <w:r w:rsidRPr="00715AD3" w:rsidDel="002250C2">
                <w:delText>; otherwise it is not present.</w:delText>
              </w:r>
            </w:del>
          </w:p>
        </w:tc>
      </w:tr>
      <w:tr w:rsidR="00F80BCA" w:rsidRPr="00715AD3" w:rsidDel="002250C2" w:rsidTr="00790F5E">
        <w:trPr>
          <w:cantSplit/>
          <w:del w:id="1391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12" w:author="CR#0249" w:date="2019-12-19T11:17:00Z"/>
                <w:i/>
              </w:rPr>
            </w:pPr>
            <w:del w:id="13913" w:author="CR#0249" w:date="2019-12-19T11:17:00Z">
              <w:r w:rsidRPr="00715AD3" w:rsidDel="002250C2">
                <w:rPr>
                  <w:i/>
                </w:rPr>
                <w:delText>FKP-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14" w:author="CR#0249" w:date="2019-12-19T11:17:00Z"/>
              </w:rPr>
            </w:pPr>
            <w:del w:id="1391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RTK-FKP-Gradients</w:delText>
              </w:r>
              <w:r w:rsidRPr="00715AD3" w:rsidDel="002250C2">
                <w:delText>; otherwise it is not present.</w:delText>
              </w:r>
            </w:del>
          </w:p>
        </w:tc>
      </w:tr>
      <w:tr w:rsidR="00F80BCA" w:rsidRPr="00715AD3" w:rsidDel="002250C2" w:rsidTr="00790F5E">
        <w:trPr>
          <w:cantSplit/>
          <w:del w:id="1391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17" w:author="CR#0249" w:date="2019-12-19T11:17:00Z"/>
                <w:i/>
              </w:rPr>
            </w:pPr>
            <w:del w:id="13918" w:author="CR#0249" w:date="2019-12-19T11:17:00Z">
              <w:r w:rsidRPr="00715AD3" w:rsidDel="002250C2">
                <w:rPr>
                  <w:i/>
                </w:rPr>
                <w:delText>OC-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19" w:author="CR#0249" w:date="2019-12-19T11:17:00Z"/>
              </w:rPr>
            </w:pPr>
            <w:del w:id="1392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SSR-OrbitCorrections</w:delText>
              </w:r>
              <w:r w:rsidRPr="00715AD3" w:rsidDel="002250C2">
                <w:delText>; otherwise it is not present.</w:delText>
              </w:r>
            </w:del>
          </w:p>
        </w:tc>
      </w:tr>
      <w:tr w:rsidR="00F80BCA" w:rsidRPr="00715AD3" w:rsidDel="002250C2" w:rsidTr="00790F5E">
        <w:trPr>
          <w:cantSplit/>
          <w:del w:id="13921"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22" w:author="CR#0249" w:date="2019-12-19T11:17:00Z"/>
                <w:i/>
              </w:rPr>
            </w:pPr>
            <w:del w:id="13923" w:author="CR#0249" w:date="2019-12-19T11:17:00Z">
              <w:r w:rsidRPr="00715AD3" w:rsidDel="002250C2">
                <w:rPr>
                  <w:i/>
                </w:rPr>
                <w:delText>CC-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24" w:author="CR#0249" w:date="2019-12-19T11:17:00Z"/>
              </w:rPr>
            </w:pPr>
            <w:del w:id="13925"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SSR-ClockCorrections</w:delText>
              </w:r>
              <w:r w:rsidRPr="00715AD3" w:rsidDel="002250C2">
                <w:delText>; otherwise it is not present.</w:delText>
              </w:r>
            </w:del>
          </w:p>
        </w:tc>
      </w:tr>
      <w:tr w:rsidR="00AB5EC6" w:rsidRPr="00715AD3" w:rsidDel="002250C2" w:rsidTr="00790F5E">
        <w:trPr>
          <w:cantSplit/>
          <w:del w:id="13926"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27" w:author="CR#0249" w:date="2019-12-19T11:17:00Z"/>
                <w:i/>
              </w:rPr>
            </w:pPr>
            <w:del w:id="13928" w:author="CR#0249" w:date="2019-12-19T11:17:00Z">
              <w:r w:rsidRPr="00715AD3" w:rsidDel="002250C2">
                <w:rPr>
                  <w:i/>
                </w:rPr>
                <w:delText>CB-Req</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L"/>
              <w:keepNext w:val="0"/>
              <w:keepLines w:val="0"/>
              <w:widowControl w:val="0"/>
              <w:rPr>
                <w:del w:id="13929" w:author="CR#0249" w:date="2019-12-19T11:17:00Z"/>
              </w:rPr>
            </w:pPr>
            <w:del w:id="13930"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GNSS-SSR-CodeBias</w:delText>
              </w:r>
              <w:r w:rsidRPr="00715AD3" w:rsidDel="002250C2">
                <w:delText>; otherwise it is not present.</w:delText>
              </w:r>
            </w:del>
          </w:p>
        </w:tc>
      </w:tr>
    </w:tbl>
    <w:p w:rsidR="00AB5EC6" w:rsidRPr="00715AD3" w:rsidDel="002250C2" w:rsidRDefault="00AB5EC6" w:rsidP="00AB5EC6">
      <w:pPr>
        <w:rPr>
          <w:del w:id="13931" w:author="CR#0249" w:date="2019-12-19T11:17:00Z"/>
        </w:rPr>
      </w:pPr>
    </w:p>
    <w:p w:rsidR="00AB5EC6" w:rsidRPr="00715AD3" w:rsidDel="002250C2" w:rsidRDefault="00AB5EC6" w:rsidP="00AB5EC6">
      <w:pPr>
        <w:pStyle w:val="Heading4"/>
        <w:rPr>
          <w:del w:id="13932" w:author="CR#0249" w:date="2019-12-19T11:17:00Z"/>
          <w:i/>
        </w:rPr>
      </w:pPr>
      <w:bookmarkStart w:id="13933" w:name="_Toc20690728"/>
      <w:del w:id="13934" w:author="CR#0249" w:date="2019-12-19T11:17:00Z">
        <w:r w:rsidRPr="00715AD3" w:rsidDel="002250C2">
          <w:rPr>
            <w:i/>
          </w:rPr>
          <w:delText>–</w:delText>
        </w:r>
        <w:r w:rsidRPr="00715AD3" w:rsidDel="002250C2">
          <w:rPr>
            <w:i/>
          </w:rPr>
          <w:tab/>
        </w:r>
        <w:r w:rsidRPr="00715AD3" w:rsidDel="002250C2">
          <w:rPr>
            <w:i/>
            <w:noProof/>
          </w:rPr>
          <w:delText>GNSS-PeriodicAssistDataReq</w:delText>
        </w:r>
        <w:bookmarkEnd w:id="13933"/>
      </w:del>
    </w:p>
    <w:p w:rsidR="00AB5EC6" w:rsidRPr="00715AD3" w:rsidDel="002250C2" w:rsidRDefault="00AB5EC6" w:rsidP="00AB5EC6">
      <w:pPr>
        <w:keepLines/>
        <w:rPr>
          <w:del w:id="13935" w:author="CR#0249" w:date="2019-12-19T11:17:00Z"/>
        </w:rPr>
      </w:pPr>
      <w:del w:id="13936" w:author="CR#0249" w:date="2019-12-19T11:17:00Z">
        <w:r w:rsidRPr="00715AD3" w:rsidDel="002250C2">
          <w:delText xml:space="preserve">The IE </w:delText>
        </w:r>
        <w:r w:rsidRPr="00715AD3" w:rsidDel="002250C2">
          <w:rPr>
            <w:i/>
            <w:noProof/>
          </w:rPr>
          <w:delText xml:space="preserve">GNSS-PeriodicAssistDataReq </w:delText>
        </w:r>
        <w:r w:rsidRPr="00715AD3" w:rsidDel="002250C2">
          <w:rPr>
            <w:noProof/>
          </w:rPr>
          <w:delText>is</w:delText>
        </w:r>
        <w:r w:rsidRPr="00715AD3" w:rsidDel="002250C2">
          <w:delText xml:space="preserve"> used by the target device to request periodic assistance data delivery from a location server.</w:delText>
        </w:r>
      </w:del>
    </w:p>
    <w:p w:rsidR="00AB5EC6" w:rsidRPr="00715AD3" w:rsidDel="002250C2" w:rsidRDefault="00AB5EC6" w:rsidP="00AB5EC6">
      <w:pPr>
        <w:pStyle w:val="PL"/>
        <w:shd w:val="clear" w:color="auto" w:fill="E6E6E6"/>
        <w:rPr>
          <w:del w:id="13937" w:author="CR#0249" w:date="2019-12-19T11:17:00Z"/>
        </w:rPr>
      </w:pPr>
      <w:del w:id="13938" w:author="CR#0249" w:date="2019-12-19T11:17:00Z">
        <w:r w:rsidRPr="00715AD3" w:rsidDel="002250C2">
          <w:delText>-- ASN1START</w:delText>
        </w:r>
      </w:del>
    </w:p>
    <w:p w:rsidR="00AB5EC6" w:rsidRPr="00715AD3" w:rsidDel="002250C2" w:rsidRDefault="00AB5EC6" w:rsidP="00AB5EC6">
      <w:pPr>
        <w:pStyle w:val="PL"/>
        <w:shd w:val="clear" w:color="auto" w:fill="E6E6E6"/>
        <w:rPr>
          <w:del w:id="13939" w:author="CR#0249" w:date="2019-12-19T11:17:00Z"/>
          <w:snapToGrid w:val="0"/>
        </w:rPr>
      </w:pPr>
    </w:p>
    <w:p w:rsidR="00AB5EC6" w:rsidRPr="00715AD3" w:rsidDel="002250C2" w:rsidRDefault="00AB5EC6" w:rsidP="00AB5EC6">
      <w:pPr>
        <w:pStyle w:val="PL"/>
        <w:shd w:val="clear" w:color="auto" w:fill="E6E6E6"/>
        <w:rPr>
          <w:del w:id="13940" w:author="CR#0249" w:date="2019-12-19T11:17:00Z"/>
        </w:rPr>
      </w:pPr>
      <w:del w:id="13941" w:author="CR#0249" w:date="2019-12-19T11:17:00Z">
        <w:r w:rsidRPr="00715AD3" w:rsidDel="002250C2">
          <w:rPr>
            <w:snapToGrid w:val="0"/>
          </w:rPr>
          <w:lastRenderedPageBreak/>
          <w:delText>GNSS-PeriodicAssistDataReq-r15 ::= SEQUENCE {</w:delText>
        </w:r>
      </w:del>
    </w:p>
    <w:p w:rsidR="00AB5EC6" w:rsidRPr="00715AD3" w:rsidDel="002250C2" w:rsidRDefault="00AB5EC6" w:rsidP="00AB5EC6">
      <w:pPr>
        <w:pStyle w:val="PL"/>
        <w:shd w:val="clear" w:color="auto" w:fill="E6E6E6"/>
        <w:rPr>
          <w:del w:id="13942" w:author="CR#0249" w:date="2019-12-19T11:17:00Z"/>
          <w:snapToGrid w:val="0"/>
        </w:rPr>
      </w:pPr>
      <w:del w:id="13943" w:author="CR#0249" w:date="2019-12-19T11:17:00Z">
        <w:r w:rsidRPr="00715AD3" w:rsidDel="002250C2">
          <w:rPr>
            <w:snapToGrid w:val="0"/>
            <w:lang w:eastAsia="zh-CN"/>
          </w:rPr>
          <w:tab/>
        </w:r>
        <w:r w:rsidRPr="00715AD3" w:rsidDel="002250C2">
          <w:rPr>
            <w:snapToGrid w:val="0"/>
          </w:rPr>
          <w:delText>gnss-RTK-PeriodicObservationsReq-r15</w:delText>
        </w:r>
        <w:r w:rsidRPr="00715AD3" w:rsidDel="002250C2">
          <w:rPr>
            <w:snapToGrid w:val="0"/>
          </w:rPr>
          <w:tab/>
          <w:delText>GNSS-Per</w:delText>
        </w:r>
        <w:r w:rsidR="00F03608" w:rsidRPr="00715AD3" w:rsidDel="002250C2">
          <w:rPr>
            <w:snapToGrid w:val="0"/>
          </w:rPr>
          <w:delText>iodicControlParam-r15</w:delText>
        </w:r>
        <w:r w:rsidR="00F03608" w:rsidRPr="00715AD3" w:rsidDel="002250C2">
          <w:rPr>
            <w:snapToGrid w:val="0"/>
          </w:rPr>
          <w:tab/>
          <w:delText xml:space="preserve">OPTIONAL, </w:delText>
        </w:r>
        <w:r w:rsidRPr="00715AD3" w:rsidDel="002250C2">
          <w:rPr>
            <w:snapToGrid w:val="0"/>
            <w:lang w:eastAsia="zh-CN"/>
          </w:rPr>
          <w:delText>-- Cond pOSR</w:delText>
        </w:r>
      </w:del>
    </w:p>
    <w:p w:rsidR="00AB5EC6" w:rsidRPr="00715AD3" w:rsidDel="002250C2" w:rsidRDefault="00AB5EC6" w:rsidP="00AB5EC6">
      <w:pPr>
        <w:pStyle w:val="PL"/>
        <w:shd w:val="clear" w:color="auto" w:fill="E6E6E6"/>
        <w:rPr>
          <w:del w:id="13944" w:author="CR#0249" w:date="2019-12-19T11:17:00Z"/>
          <w:snapToGrid w:val="0"/>
        </w:rPr>
      </w:pPr>
      <w:del w:id="13945" w:author="CR#0249" w:date="2019-12-19T11:17:00Z">
        <w:r w:rsidRPr="00715AD3" w:rsidDel="002250C2">
          <w:rPr>
            <w:snapToGrid w:val="0"/>
          </w:rPr>
          <w:tab/>
          <w:delText>glo-RTK-PeriodicBiasInformationReq-r15</w:delText>
        </w:r>
        <w:r w:rsidRPr="00715AD3" w:rsidDel="002250C2">
          <w:rPr>
            <w:snapToGrid w:val="0"/>
          </w:rPr>
          <w:tab/>
          <w:delText>GNSS-PeriodicControlParam-r15</w:delText>
        </w:r>
        <w:r w:rsidRPr="00715AD3" w:rsidDel="002250C2">
          <w:rPr>
            <w:snapToGrid w:val="0"/>
          </w:rPr>
          <w:tab/>
          <w:delText>OPTIONAL,</w:delText>
        </w:r>
        <w:r w:rsidR="00F03608" w:rsidRPr="00715AD3" w:rsidDel="002250C2">
          <w:rPr>
            <w:snapToGrid w:val="0"/>
          </w:rPr>
          <w:delText xml:space="preserve"> </w:delText>
        </w:r>
        <w:r w:rsidRPr="00715AD3" w:rsidDel="002250C2">
          <w:rPr>
            <w:snapToGrid w:val="0"/>
            <w:lang w:eastAsia="zh-CN"/>
          </w:rPr>
          <w:delText>-- Cond pCPB</w:delText>
        </w:r>
      </w:del>
    </w:p>
    <w:p w:rsidR="00AB5EC6" w:rsidRPr="00715AD3" w:rsidDel="002250C2" w:rsidRDefault="00AB5EC6" w:rsidP="00AB5EC6">
      <w:pPr>
        <w:pStyle w:val="PL"/>
        <w:shd w:val="clear" w:color="auto" w:fill="E6E6E6"/>
        <w:rPr>
          <w:del w:id="13946" w:author="CR#0249" w:date="2019-12-19T11:17:00Z"/>
          <w:snapToGrid w:val="0"/>
        </w:rPr>
      </w:pPr>
      <w:del w:id="13947" w:author="CR#0249" w:date="2019-12-19T11:17:00Z">
        <w:r w:rsidRPr="00715AD3" w:rsidDel="002250C2">
          <w:rPr>
            <w:snapToGrid w:val="0"/>
          </w:rPr>
          <w:tab/>
          <w:delText>gnss-RTK-MAC-PeriodicCorrectionDifferencesReq-r15</w:delText>
        </w:r>
      </w:del>
    </w:p>
    <w:p w:rsidR="00AB5EC6" w:rsidRPr="00715AD3" w:rsidDel="002250C2" w:rsidRDefault="00AB5EC6" w:rsidP="00AB5EC6">
      <w:pPr>
        <w:pStyle w:val="PL"/>
        <w:shd w:val="clear" w:color="auto" w:fill="E6E6E6"/>
        <w:rPr>
          <w:del w:id="13948" w:author="CR#0249" w:date="2019-12-19T11:17:00Z"/>
          <w:snapToGrid w:val="0"/>
        </w:rPr>
      </w:pPr>
      <w:del w:id="139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w:delText>
        </w:r>
        <w:r w:rsidR="00F03608" w:rsidRPr="00715AD3" w:rsidDel="002250C2">
          <w:rPr>
            <w:snapToGrid w:val="0"/>
          </w:rPr>
          <w:delText>iodicControlParam-r15</w:delText>
        </w:r>
        <w:r w:rsidR="00F03608" w:rsidRPr="00715AD3" w:rsidDel="002250C2">
          <w:rPr>
            <w:snapToGrid w:val="0"/>
          </w:rPr>
          <w:tab/>
          <w:delText xml:space="preserve">OPTIONAL, </w:delText>
        </w:r>
        <w:r w:rsidRPr="00715AD3" w:rsidDel="002250C2">
          <w:rPr>
            <w:snapToGrid w:val="0"/>
          </w:rPr>
          <w:delText>-- Cond pMAC</w:delText>
        </w:r>
      </w:del>
    </w:p>
    <w:p w:rsidR="00AB5EC6" w:rsidRPr="00715AD3" w:rsidDel="002250C2" w:rsidRDefault="00AB5EC6" w:rsidP="00AB5EC6">
      <w:pPr>
        <w:pStyle w:val="PL"/>
        <w:shd w:val="clear" w:color="auto" w:fill="E6E6E6"/>
        <w:rPr>
          <w:del w:id="13950" w:author="CR#0249" w:date="2019-12-19T11:17:00Z"/>
          <w:snapToGrid w:val="0"/>
          <w:lang w:eastAsia="zh-CN"/>
        </w:rPr>
      </w:pPr>
      <w:del w:id="13951" w:author="CR#0249" w:date="2019-12-19T11:17:00Z">
        <w:r w:rsidRPr="00715AD3" w:rsidDel="002250C2">
          <w:rPr>
            <w:snapToGrid w:val="0"/>
            <w:lang w:eastAsia="zh-CN"/>
          </w:rPr>
          <w:tab/>
          <w:delText>gnss-RTK-PeriodicResidualsReq-r15</w:delText>
        </w:r>
        <w:r w:rsidRPr="00715AD3" w:rsidDel="002250C2">
          <w:rPr>
            <w:snapToGrid w:val="0"/>
            <w:lang w:eastAsia="zh-CN"/>
          </w:rPr>
          <w:tab/>
        </w:r>
        <w:r w:rsidRPr="00715AD3" w:rsidDel="002250C2">
          <w:rPr>
            <w:snapToGrid w:val="0"/>
            <w:lang w:eastAsia="zh-CN"/>
          </w:rPr>
          <w:tab/>
        </w:r>
        <w:r w:rsidRPr="00715AD3" w:rsidDel="002250C2">
          <w:rPr>
            <w:snapToGrid w:val="0"/>
          </w:rPr>
          <w:delText>GNSS-PeriodicControlParam-r15</w:delText>
        </w:r>
        <w:r w:rsidRPr="00715AD3" w:rsidDel="002250C2">
          <w:rPr>
            <w:snapToGrid w:val="0"/>
            <w:lang w:eastAsia="zh-CN"/>
          </w:rPr>
          <w:tab/>
          <w:delText>OPTIONAL,</w:delText>
        </w:r>
        <w:r w:rsidR="00F03608" w:rsidRPr="00715AD3" w:rsidDel="002250C2">
          <w:rPr>
            <w:snapToGrid w:val="0"/>
            <w:lang w:eastAsia="zh-CN"/>
          </w:rPr>
          <w:delText xml:space="preserve"> </w:delText>
        </w:r>
        <w:r w:rsidRPr="00715AD3" w:rsidDel="002250C2">
          <w:rPr>
            <w:snapToGrid w:val="0"/>
            <w:lang w:eastAsia="zh-CN"/>
          </w:rPr>
          <w:delText>-- Cond pRes</w:delText>
        </w:r>
      </w:del>
    </w:p>
    <w:p w:rsidR="00AB5EC6" w:rsidRPr="00715AD3" w:rsidDel="002250C2" w:rsidRDefault="00AB5EC6" w:rsidP="00AB5EC6">
      <w:pPr>
        <w:pStyle w:val="PL"/>
        <w:shd w:val="clear" w:color="auto" w:fill="E6E6E6"/>
        <w:rPr>
          <w:del w:id="13952" w:author="CR#0249" w:date="2019-12-19T11:17:00Z"/>
          <w:snapToGrid w:val="0"/>
        </w:rPr>
      </w:pPr>
      <w:del w:id="13953" w:author="CR#0249" w:date="2019-12-19T11:17:00Z">
        <w:r w:rsidRPr="00715AD3" w:rsidDel="002250C2">
          <w:rPr>
            <w:snapToGrid w:val="0"/>
            <w:lang w:eastAsia="zh-CN"/>
          </w:rPr>
          <w:tab/>
        </w:r>
        <w:r w:rsidRPr="00715AD3" w:rsidDel="002250C2">
          <w:rPr>
            <w:snapToGrid w:val="0"/>
          </w:rPr>
          <w:delText>gnss-RTK-FKP-PeriodicGradientsReq-r15</w:delText>
        </w:r>
        <w:r w:rsidRPr="00715AD3" w:rsidDel="002250C2">
          <w:rPr>
            <w:snapToGrid w:val="0"/>
          </w:rPr>
          <w:tab/>
          <w:delText>GNSS-PeriodicControlParam-r15</w:delText>
        </w:r>
        <w:r w:rsidRPr="00715AD3" w:rsidDel="002250C2">
          <w:rPr>
            <w:snapToGrid w:val="0"/>
          </w:rPr>
          <w:tab/>
          <w:delText>OPTIONAL,</w:delText>
        </w:r>
        <w:r w:rsidR="00F03608" w:rsidRPr="00715AD3" w:rsidDel="002250C2">
          <w:rPr>
            <w:snapToGrid w:val="0"/>
          </w:rPr>
          <w:delText xml:space="preserve"> </w:delText>
        </w:r>
        <w:r w:rsidRPr="00715AD3" w:rsidDel="002250C2">
          <w:rPr>
            <w:snapToGrid w:val="0"/>
          </w:rPr>
          <w:delText>-- Cond pFKP</w:delText>
        </w:r>
      </w:del>
    </w:p>
    <w:p w:rsidR="00AB5EC6" w:rsidRPr="00715AD3" w:rsidDel="002250C2" w:rsidRDefault="00AB5EC6" w:rsidP="00AB5EC6">
      <w:pPr>
        <w:pStyle w:val="PL"/>
        <w:shd w:val="clear" w:color="auto" w:fill="E6E6E6"/>
        <w:rPr>
          <w:del w:id="13954" w:author="CR#0249" w:date="2019-12-19T11:17:00Z"/>
          <w:snapToGrid w:val="0"/>
        </w:rPr>
      </w:pPr>
      <w:del w:id="13955" w:author="CR#0249" w:date="2019-12-19T11:17:00Z">
        <w:r w:rsidRPr="00715AD3" w:rsidDel="002250C2">
          <w:rPr>
            <w:snapToGrid w:val="0"/>
          </w:rPr>
          <w:tab/>
          <w:delText>gnss-SSR-PeriodicOrbitCorrectionsReq-r15</w:delText>
        </w:r>
      </w:del>
    </w:p>
    <w:p w:rsidR="00AB5EC6" w:rsidRPr="00715AD3" w:rsidDel="002250C2" w:rsidRDefault="00AB5EC6" w:rsidP="00AB5EC6">
      <w:pPr>
        <w:pStyle w:val="PL"/>
        <w:shd w:val="clear" w:color="auto" w:fill="E6E6E6"/>
        <w:rPr>
          <w:del w:id="13956" w:author="CR#0249" w:date="2019-12-19T11:17:00Z"/>
          <w:snapToGrid w:val="0"/>
        </w:rPr>
      </w:pPr>
      <w:del w:id="1395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 -- Cond pOC</w:delText>
        </w:r>
      </w:del>
    </w:p>
    <w:p w:rsidR="00AB5EC6" w:rsidRPr="00715AD3" w:rsidDel="002250C2" w:rsidRDefault="00AB5EC6" w:rsidP="00AB5EC6">
      <w:pPr>
        <w:pStyle w:val="PL"/>
        <w:shd w:val="clear" w:color="auto" w:fill="E6E6E6"/>
        <w:rPr>
          <w:del w:id="13958" w:author="CR#0249" w:date="2019-12-19T11:17:00Z"/>
          <w:snapToGrid w:val="0"/>
        </w:rPr>
      </w:pPr>
      <w:del w:id="13959" w:author="CR#0249" w:date="2019-12-19T11:17:00Z">
        <w:r w:rsidRPr="00715AD3" w:rsidDel="002250C2">
          <w:rPr>
            <w:snapToGrid w:val="0"/>
          </w:rPr>
          <w:tab/>
          <w:delText>gnss-SSR-PeriodicClockCorrectionsReq-r15</w:delText>
        </w:r>
      </w:del>
    </w:p>
    <w:p w:rsidR="00AB5EC6" w:rsidRPr="00715AD3" w:rsidDel="002250C2" w:rsidRDefault="00AB5EC6" w:rsidP="00AB5EC6">
      <w:pPr>
        <w:pStyle w:val="PL"/>
        <w:shd w:val="clear" w:color="auto" w:fill="E6E6E6"/>
        <w:rPr>
          <w:del w:id="13960" w:author="CR#0249" w:date="2019-12-19T11:17:00Z"/>
          <w:snapToGrid w:val="0"/>
        </w:rPr>
      </w:pPr>
      <w:del w:id="1396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PeriodicControlParam-r15</w:delText>
        </w:r>
        <w:r w:rsidRPr="00715AD3" w:rsidDel="002250C2">
          <w:rPr>
            <w:snapToGrid w:val="0"/>
          </w:rPr>
          <w:tab/>
          <w:delText>OPTIONAL, -- Cond pCC</w:delText>
        </w:r>
      </w:del>
    </w:p>
    <w:p w:rsidR="00AB5EC6" w:rsidRPr="00715AD3" w:rsidDel="002250C2" w:rsidRDefault="00AB5EC6" w:rsidP="00AB5EC6">
      <w:pPr>
        <w:pStyle w:val="PL"/>
        <w:shd w:val="clear" w:color="auto" w:fill="E6E6E6"/>
        <w:rPr>
          <w:del w:id="13962" w:author="CR#0249" w:date="2019-12-19T11:17:00Z"/>
          <w:snapToGrid w:val="0"/>
        </w:rPr>
      </w:pPr>
      <w:del w:id="13963" w:author="CR#0249" w:date="2019-12-19T11:17:00Z">
        <w:r w:rsidRPr="00715AD3" w:rsidDel="002250C2">
          <w:rPr>
            <w:snapToGrid w:val="0"/>
          </w:rPr>
          <w:tab/>
          <w:delText>gnss-SSR-PeriodicCodeBiasReq-r15</w:delText>
        </w:r>
        <w:r w:rsidRPr="00715AD3" w:rsidDel="002250C2">
          <w:rPr>
            <w:snapToGrid w:val="0"/>
          </w:rPr>
          <w:tab/>
        </w:r>
        <w:r w:rsidRPr="00715AD3" w:rsidDel="002250C2">
          <w:rPr>
            <w:snapToGrid w:val="0"/>
          </w:rPr>
          <w:tab/>
          <w:delText>GNSS-PeriodicControlParam-r15</w:delText>
        </w:r>
        <w:r w:rsidRPr="00715AD3" w:rsidDel="002250C2">
          <w:rPr>
            <w:snapToGrid w:val="0"/>
          </w:rPr>
          <w:tab/>
          <w:delText>OPTION</w:delText>
        </w:r>
        <w:r w:rsidR="00F03608" w:rsidRPr="00715AD3" w:rsidDel="002250C2">
          <w:rPr>
            <w:snapToGrid w:val="0"/>
          </w:rPr>
          <w:delText xml:space="preserve">AL, </w:delText>
        </w:r>
        <w:r w:rsidRPr="00715AD3" w:rsidDel="002250C2">
          <w:rPr>
            <w:snapToGrid w:val="0"/>
          </w:rPr>
          <w:delText>-- Cond pCB</w:delText>
        </w:r>
      </w:del>
    </w:p>
    <w:p w:rsidR="00AB5EC6" w:rsidRPr="00715AD3" w:rsidDel="002250C2" w:rsidRDefault="00AB5EC6" w:rsidP="00AB5EC6">
      <w:pPr>
        <w:pStyle w:val="PL"/>
        <w:shd w:val="clear" w:color="auto" w:fill="E6E6E6"/>
        <w:rPr>
          <w:del w:id="13964" w:author="CR#0249" w:date="2019-12-19T11:17:00Z"/>
          <w:snapToGrid w:val="0"/>
        </w:rPr>
      </w:pPr>
      <w:del w:id="13965" w:author="CR#0249" w:date="2019-12-19T11:17:00Z">
        <w:r w:rsidRPr="00715AD3" w:rsidDel="002250C2">
          <w:rPr>
            <w:snapToGrid w:val="0"/>
          </w:rPr>
          <w:tab/>
          <w:delText>...</w:delText>
        </w:r>
      </w:del>
    </w:p>
    <w:p w:rsidR="00AB5EC6" w:rsidRPr="00715AD3" w:rsidDel="002250C2" w:rsidRDefault="00AB5EC6" w:rsidP="00AB5EC6">
      <w:pPr>
        <w:pStyle w:val="PL"/>
        <w:shd w:val="clear" w:color="auto" w:fill="E6E6E6"/>
        <w:rPr>
          <w:del w:id="13966" w:author="CR#0249" w:date="2019-12-19T11:17:00Z"/>
          <w:snapToGrid w:val="0"/>
        </w:rPr>
      </w:pPr>
      <w:del w:id="13967" w:author="CR#0249" w:date="2019-12-19T11:17:00Z">
        <w:r w:rsidRPr="00715AD3" w:rsidDel="002250C2">
          <w:rPr>
            <w:snapToGrid w:val="0"/>
          </w:rPr>
          <w:delText>}</w:delText>
        </w:r>
      </w:del>
    </w:p>
    <w:p w:rsidR="00AB5EC6" w:rsidRPr="00715AD3" w:rsidDel="002250C2" w:rsidRDefault="00AB5EC6" w:rsidP="00AB5EC6">
      <w:pPr>
        <w:pStyle w:val="PL"/>
        <w:shd w:val="clear" w:color="auto" w:fill="E6E6E6"/>
        <w:rPr>
          <w:del w:id="13968" w:author="CR#0249" w:date="2019-12-19T11:17:00Z"/>
        </w:rPr>
      </w:pPr>
    </w:p>
    <w:p w:rsidR="00AB5EC6" w:rsidRPr="00715AD3" w:rsidDel="002250C2" w:rsidRDefault="00AB5EC6" w:rsidP="00AB5EC6">
      <w:pPr>
        <w:pStyle w:val="PL"/>
        <w:shd w:val="clear" w:color="auto" w:fill="E6E6E6"/>
        <w:rPr>
          <w:del w:id="13969" w:author="CR#0249" w:date="2019-12-19T11:17:00Z"/>
        </w:rPr>
      </w:pPr>
      <w:del w:id="13970" w:author="CR#0249" w:date="2019-12-19T11:17:00Z">
        <w:r w:rsidRPr="00715AD3" w:rsidDel="002250C2">
          <w:delText>-- ASN1STOP</w:delText>
        </w:r>
      </w:del>
    </w:p>
    <w:p w:rsidR="00AB5EC6" w:rsidRPr="00715AD3" w:rsidDel="002250C2" w:rsidRDefault="00AB5EC6" w:rsidP="00AB5EC6">
      <w:pPr>
        <w:rPr>
          <w:del w:id="1397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790F5E">
        <w:trPr>
          <w:cantSplit/>
          <w:tblHeader/>
          <w:del w:id="13972" w:author="CR#0249" w:date="2019-12-19T11:17:00Z"/>
        </w:trPr>
        <w:tc>
          <w:tcPr>
            <w:tcW w:w="2268" w:type="dxa"/>
          </w:tcPr>
          <w:p w:rsidR="00AB5EC6" w:rsidRPr="00715AD3" w:rsidDel="002250C2" w:rsidRDefault="00AB5EC6" w:rsidP="00790F5E">
            <w:pPr>
              <w:pStyle w:val="TAH"/>
              <w:rPr>
                <w:del w:id="13973" w:author="CR#0249" w:date="2019-12-19T11:17:00Z"/>
                <w:i/>
              </w:rPr>
            </w:pPr>
            <w:del w:id="13974" w:author="CR#0249" w:date="2019-12-19T11:17:00Z">
              <w:r w:rsidRPr="00715AD3" w:rsidDel="002250C2">
                <w:rPr>
                  <w:i/>
                </w:rPr>
                <w:delText>Conditional presence</w:delText>
              </w:r>
            </w:del>
          </w:p>
        </w:tc>
        <w:tc>
          <w:tcPr>
            <w:tcW w:w="7371" w:type="dxa"/>
          </w:tcPr>
          <w:p w:rsidR="00AB5EC6" w:rsidRPr="00715AD3" w:rsidDel="002250C2" w:rsidRDefault="00AB5EC6" w:rsidP="00790F5E">
            <w:pPr>
              <w:pStyle w:val="TAH"/>
              <w:rPr>
                <w:del w:id="13975" w:author="CR#0249" w:date="2019-12-19T11:17:00Z"/>
              </w:rPr>
            </w:pPr>
            <w:del w:id="13976" w:author="CR#0249" w:date="2019-12-19T11:17:00Z">
              <w:r w:rsidRPr="00715AD3" w:rsidDel="002250C2">
                <w:delText>Explanation</w:delText>
              </w:r>
            </w:del>
          </w:p>
        </w:tc>
      </w:tr>
      <w:tr w:rsidR="00F80BCA" w:rsidRPr="00715AD3" w:rsidDel="002250C2" w:rsidTr="00790F5E">
        <w:trPr>
          <w:cantSplit/>
          <w:del w:id="1397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78" w:author="CR#0249" w:date="2019-12-19T11:17:00Z"/>
                <w:i/>
              </w:rPr>
            </w:pPr>
            <w:del w:id="13979" w:author="CR#0249" w:date="2019-12-19T11:17:00Z">
              <w:r w:rsidRPr="00715AD3" w:rsidDel="002250C2">
                <w:rPr>
                  <w:i/>
                </w:rPr>
                <w:delText>pOSR</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80" w:author="CR#0249" w:date="2019-12-19T11:17:00Z"/>
              </w:rPr>
            </w:pPr>
            <w:del w:id="13981"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Observations</w:delText>
              </w:r>
              <w:r w:rsidRPr="00715AD3" w:rsidDel="002250C2">
                <w:delText>; otherwise it is not present.</w:delText>
              </w:r>
            </w:del>
          </w:p>
        </w:tc>
      </w:tr>
      <w:tr w:rsidR="00F80BCA" w:rsidRPr="00715AD3" w:rsidDel="002250C2" w:rsidTr="00790F5E">
        <w:trPr>
          <w:cantSplit/>
          <w:del w:id="1398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83" w:author="CR#0249" w:date="2019-12-19T11:17:00Z"/>
                <w:i/>
              </w:rPr>
            </w:pPr>
            <w:del w:id="13984" w:author="CR#0249" w:date="2019-12-19T11:17:00Z">
              <w:r w:rsidRPr="00715AD3" w:rsidDel="002250C2">
                <w:rPr>
                  <w:i/>
                </w:rPr>
                <w:delText>pCPB</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85" w:author="CR#0249" w:date="2019-12-19T11:17:00Z"/>
              </w:rPr>
            </w:pPr>
            <w:del w:id="13986"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LO</w:delText>
              </w:r>
              <w:r w:rsidRPr="00715AD3" w:rsidDel="002250C2">
                <w:rPr>
                  <w:i/>
                  <w:snapToGrid w:val="0"/>
                </w:rPr>
                <w:noBreakHyphen/>
                <w:delText>RTK</w:delText>
              </w:r>
              <w:r w:rsidRPr="00715AD3" w:rsidDel="002250C2">
                <w:rPr>
                  <w:i/>
                  <w:snapToGrid w:val="0"/>
                </w:rPr>
                <w:noBreakHyphen/>
                <w:delText>BiasInformation</w:delText>
              </w:r>
              <w:r w:rsidRPr="00715AD3" w:rsidDel="002250C2">
                <w:delText>; otherwise it is not present.</w:delText>
              </w:r>
            </w:del>
          </w:p>
        </w:tc>
      </w:tr>
      <w:tr w:rsidR="00F80BCA" w:rsidRPr="00715AD3" w:rsidDel="002250C2" w:rsidTr="00790F5E">
        <w:trPr>
          <w:cantSplit/>
          <w:del w:id="1398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88" w:author="CR#0249" w:date="2019-12-19T11:17:00Z"/>
                <w:i/>
              </w:rPr>
            </w:pPr>
            <w:del w:id="13989" w:author="CR#0249" w:date="2019-12-19T11:17:00Z">
              <w:r w:rsidRPr="00715AD3" w:rsidDel="002250C2">
                <w:rPr>
                  <w:i/>
                </w:rPr>
                <w:delText>pMAC</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90" w:author="CR#0249" w:date="2019-12-19T11:17:00Z"/>
              </w:rPr>
            </w:pPr>
            <w:del w:id="13991"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MAC</w:delText>
              </w:r>
              <w:r w:rsidRPr="00715AD3" w:rsidDel="002250C2">
                <w:rPr>
                  <w:i/>
                  <w:snapToGrid w:val="0"/>
                </w:rPr>
                <w:noBreakHyphen/>
                <w:delText>CorrectionDifferences</w:delText>
              </w:r>
              <w:r w:rsidRPr="00715AD3" w:rsidDel="002250C2">
                <w:delText>; otherwise it is not present.</w:delText>
              </w:r>
            </w:del>
          </w:p>
        </w:tc>
      </w:tr>
      <w:tr w:rsidR="00F80BCA" w:rsidRPr="00715AD3" w:rsidDel="002250C2" w:rsidTr="00790F5E">
        <w:trPr>
          <w:cantSplit/>
          <w:trHeight w:val="60"/>
          <w:del w:id="1399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93" w:author="CR#0249" w:date="2019-12-19T11:17:00Z"/>
                <w:i/>
              </w:rPr>
            </w:pPr>
            <w:del w:id="13994" w:author="CR#0249" w:date="2019-12-19T11:17:00Z">
              <w:r w:rsidRPr="00715AD3" w:rsidDel="002250C2">
                <w:rPr>
                  <w:i/>
                </w:rPr>
                <w:delText>pRes</w:delText>
              </w:r>
            </w:del>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Del="002250C2" w:rsidRDefault="00AB5EC6" w:rsidP="00790F5E">
            <w:pPr>
              <w:pStyle w:val="TAC"/>
              <w:jc w:val="left"/>
              <w:rPr>
                <w:del w:id="13995" w:author="CR#0249" w:date="2019-12-19T11:17:00Z"/>
              </w:rPr>
            </w:pPr>
            <w:del w:id="13996"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Residuals</w:delText>
              </w:r>
              <w:r w:rsidRPr="00715AD3" w:rsidDel="002250C2">
                <w:delText>; otherwise it is not present.</w:delText>
              </w:r>
            </w:del>
          </w:p>
        </w:tc>
      </w:tr>
      <w:tr w:rsidR="00F80BCA" w:rsidRPr="00715AD3" w:rsidDel="002250C2" w:rsidTr="00790F5E">
        <w:trPr>
          <w:cantSplit/>
          <w:trHeight w:val="60"/>
          <w:del w:id="13997" w:author="CR#0249" w:date="2019-12-19T11:17: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3998" w:author="CR#0249" w:date="2019-12-19T11:17:00Z"/>
                <w:i/>
              </w:rPr>
            </w:pPr>
            <w:del w:id="13999" w:author="CR#0249" w:date="2019-12-19T11:17:00Z">
              <w:r w:rsidRPr="00715AD3" w:rsidDel="002250C2">
                <w:rPr>
                  <w:i/>
                </w:rPr>
                <w:delText>pFKP</w:delText>
              </w:r>
            </w:del>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00" w:author="CR#0249" w:date="2019-12-19T11:17:00Z"/>
              </w:rPr>
            </w:pPr>
            <w:del w:id="14001"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FKP</w:delText>
              </w:r>
              <w:r w:rsidRPr="00715AD3" w:rsidDel="002250C2">
                <w:rPr>
                  <w:i/>
                  <w:snapToGrid w:val="0"/>
                </w:rPr>
                <w:noBreakHyphen/>
                <w:delText>Gradients</w:delText>
              </w:r>
              <w:r w:rsidRPr="00715AD3" w:rsidDel="002250C2">
                <w:delText>; otherwise it is not present.</w:delText>
              </w:r>
            </w:del>
          </w:p>
        </w:tc>
      </w:tr>
      <w:tr w:rsidR="00F80BCA" w:rsidRPr="00715AD3" w:rsidDel="002250C2" w:rsidTr="00790F5E">
        <w:trPr>
          <w:cantSplit/>
          <w:trHeight w:val="60"/>
          <w:del w:id="14002" w:author="CR#0249" w:date="2019-12-19T11:17: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03" w:author="CR#0249" w:date="2019-12-19T11:17:00Z"/>
                <w:i/>
              </w:rPr>
            </w:pPr>
            <w:del w:id="14004" w:author="CR#0249" w:date="2019-12-19T11:17:00Z">
              <w:r w:rsidRPr="00715AD3" w:rsidDel="002250C2">
                <w:rPr>
                  <w:i/>
                </w:rPr>
                <w:delText>pOC</w:delText>
              </w:r>
            </w:del>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05" w:author="CR#0249" w:date="2019-12-19T11:17:00Z"/>
              </w:rPr>
            </w:pPr>
            <w:del w:id="14006"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SSR</w:delText>
              </w:r>
              <w:r w:rsidRPr="00715AD3" w:rsidDel="002250C2">
                <w:rPr>
                  <w:i/>
                  <w:snapToGrid w:val="0"/>
                </w:rPr>
                <w:noBreakHyphen/>
                <w:delText>OrbitCorrections</w:delText>
              </w:r>
              <w:r w:rsidRPr="00715AD3" w:rsidDel="002250C2">
                <w:delText>; otherwise it is not present.</w:delText>
              </w:r>
            </w:del>
          </w:p>
        </w:tc>
      </w:tr>
      <w:tr w:rsidR="00F80BCA" w:rsidRPr="00715AD3" w:rsidDel="002250C2" w:rsidTr="00790F5E">
        <w:trPr>
          <w:cantSplit/>
          <w:trHeight w:val="60"/>
          <w:del w:id="14007" w:author="CR#0249" w:date="2019-12-19T11:17: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08" w:author="CR#0249" w:date="2019-12-19T11:17:00Z"/>
                <w:i/>
              </w:rPr>
            </w:pPr>
            <w:del w:id="14009" w:author="CR#0249" w:date="2019-12-19T11:17:00Z">
              <w:r w:rsidRPr="00715AD3" w:rsidDel="002250C2">
                <w:rPr>
                  <w:i/>
                </w:rPr>
                <w:delText>pCC</w:delText>
              </w:r>
            </w:del>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10" w:author="CR#0249" w:date="2019-12-19T11:17:00Z"/>
              </w:rPr>
            </w:pPr>
            <w:del w:id="14011"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SSR</w:delText>
              </w:r>
              <w:r w:rsidRPr="00715AD3" w:rsidDel="002250C2">
                <w:rPr>
                  <w:i/>
                  <w:snapToGrid w:val="0"/>
                </w:rPr>
                <w:noBreakHyphen/>
                <w:delText>ClockCorrections</w:delText>
              </w:r>
              <w:r w:rsidRPr="00715AD3" w:rsidDel="002250C2">
                <w:delText>; otherwise it is not present.</w:delText>
              </w:r>
            </w:del>
          </w:p>
        </w:tc>
      </w:tr>
      <w:tr w:rsidR="00AB5EC6" w:rsidRPr="00715AD3" w:rsidDel="002250C2" w:rsidTr="00790F5E">
        <w:trPr>
          <w:cantSplit/>
          <w:trHeight w:val="60"/>
          <w:del w:id="14012" w:author="CR#0249" w:date="2019-12-19T11:17: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13" w:author="CR#0249" w:date="2019-12-19T11:17:00Z"/>
                <w:i/>
              </w:rPr>
            </w:pPr>
            <w:del w:id="14014" w:author="CR#0249" w:date="2019-12-19T11:17:00Z">
              <w:r w:rsidRPr="00715AD3" w:rsidDel="002250C2">
                <w:rPr>
                  <w:i/>
                </w:rPr>
                <w:delText>pCB</w:delText>
              </w:r>
            </w:del>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Del="002250C2" w:rsidRDefault="00AB5EC6" w:rsidP="00790F5E">
            <w:pPr>
              <w:pStyle w:val="TAC"/>
              <w:jc w:val="left"/>
              <w:rPr>
                <w:del w:id="14015" w:author="CR#0249" w:date="2019-12-19T11:17:00Z"/>
              </w:rPr>
            </w:pPr>
            <w:del w:id="14016" w:author="CR#0249" w:date="2019-12-19T11:17:00Z">
              <w:r w:rsidRPr="00715AD3" w:rsidDel="002250C2">
                <w:delText xml:space="preserve">The field is mandatory present </w:delText>
              </w:r>
              <w:r w:rsidRPr="00715AD3" w:rsidDel="002250C2">
                <w:rPr>
                  <w:bCs/>
                  <w:noProof/>
                </w:rPr>
                <w:delText xml:space="preserve">if the target device requests periodic </w:delText>
              </w:r>
              <w:r w:rsidRPr="00715AD3" w:rsidDel="002250C2">
                <w:rPr>
                  <w:i/>
                  <w:snapToGrid w:val="0"/>
                </w:rPr>
                <w:delText>GNSS</w:delText>
              </w:r>
              <w:r w:rsidRPr="00715AD3" w:rsidDel="002250C2">
                <w:rPr>
                  <w:i/>
                  <w:snapToGrid w:val="0"/>
                </w:rPr>
                <w:noBreakHyphen/>
                <w:delText>SSR</w:delText>
              </w:r>
              <w:r w:rsidRPr="00715AD3" w:rsidDel="002250C2">
                <w:rPr>
                  <w:i/>
                  <w:snapToGrid w:val="0"/>
                </w:rPr>
                <w:noBreakHyphen/>
                <w:delText>CodeBias</w:delText>
              </w:r>
              <w:r w:rsidRPr="00715AD3" w:rsidDel="002250C2">
                <w:delText>; otherwise it is not present.</w:delText>
              </w:r>
            </w:del>
          </w:p>
        </w:tc>
      </w:tr>
    </w:tbl>
    <w:p w:rsidR="002B1632" w:rsidRPr="00715AD3" w:rsidDel="002250C2" w:rsidRDefault="002B1632" w:rsidP="002D60CB">
      <w:pPr>
        <w:rPr>
          <w:del w:id="14017" w:author="CR#0249" w:date="2019-12-19T11:17:00Z"/>
        </w:rPr>
      </w:pPr>
    </w:p>
    <w:p w:rsidR="002B1632" w:rsidRPr="00715AD3" w:rsidDel="002250C2" w:rsidRDefault="002B1632" w:rsidP="002D60CB">
      <w:pPr>
        <w:pStyle w:val="Heading4"/>
        <w:rPr>
          <w:del w:id="14018" w:author="CR#0249" w:date="2019-12-19T11:17:00Z"/>
        </w:rPr>
      </w:pPr>
      <w:bookmarkStart w:id="14019" w:name="_Toc20690729"/>
      <w:del w:id="14020" w:author="CR#0249" w:date="2019-12-19T11:17:00Z">
        <w:r w:rsidRPr="00715AD3" w:rsidDel="002250C2">
          <w:delText>6.5.2.4</w:delText>
        </w:r>
        <w:r w:rsidRPr="00715AD3" w:rsidDel="002250C2">
          <w:tab/>
          <w:delText>GNSS Assistance Data Request Elements</w:delText>
        </w:r>
        <w:bookmarkEnd w:id="14019"/>
      </w:del>
    </w:p>
    <w:p w:rsidR="002B1632" w:rsidRPr="00715AD3" w:rsidDel="002250C2" w:rsidRDefault="002B1632" w:rsidP="002D60CB">
      <w:pPr>
        <w:pStyle w:val="Heading4"/>
        <w:rPr>
          <w:del w:id="14021" w:author="CR#0249" w:date="2019-12-19T11:17:00Z"/>
          <w:i/>
          <w:snapToGrid w:val="0"/>
        </w:rPr>
      </w:pPr>
      <w:bookmarkStart w:id="14022" w:name="_Toc20690730"/>
      <w:del w:id="14023" w:author="CR#0249" w:date="2019-12-19T11:17:00Z">
        <w:r w:rsidRPr="00715AD3" w:rsidDel="002250C2">
          <w:delText>–</w:delText>
        </w:r>
        <w:r w:rsidRPr="00715AD3" w:rsidDel="002250C2">
          <w:tab/>
        </w:r>
        <w:r w:rsidRPr="00715AD3" w:rsidDel="002250C2">
          <w:rPr>
            <w:i/>
            <w:snapToGrid w:val="0"/>
          </w:rPr>
          <w:delText>GNSS-ReferenceTimeReq</w:delText>
        </w:r>
        <w:bookmarkEnd w:id="14022"/>
      </w:del>
    </w:p>
    <w:p w:rsidR="002B1632" w:rsidRPr="00715AD3" w:rsidDel="002250C2" w:rsidRDefault="002B1632" w:rsidP="002D60CB">
      <w:pPr>
        <w:keepLines/>
        <w:rPr>
          <w:del w:id="14024" w:author="CR#0249" w:date="2019-12-19T11:17:00Z"/>
        </w:rPr>
      </w:pPr>
      <w:del w:id="14025" w:author="CR#0249" w:date="2019-12-19T11:17:00Z">
        <w:r w:rsidRPr="00715AD3" w:rsidDel="002250C2">
          <w:delText xml:space="preserve">The IE </w:delText>
        </w:r>
        <w:r w:rsidRPr="00715AD3" w:rsidDel="002250C2">
          <w:rPr>
            <w:i/>
            <w:noProof/>
          </w:rPr>
          <w:delText xml:space="preserve">GNSS-ReferenceTimeReq </w:delText>
        </w:r>
        <w:r w:rsidRPr="00715AD3" w:rsidDel="002250C2">
          <w:rPr>
            <w:noProof/>
          </w:rPr>
          <w:delText xml:space="preserve">is used by the target device to request the </w:delText>
        </w:r>
        <w:r w:rsidRPr="00715AD3" w:rsidDel="002250C2">
          <w:rPr>
            <w:i/>
            <w:noProof/>
          </w:rPr>
          <w:delText xml:space="preserve">GNSS-ReferenceTime </w:delText>
        </w:r>
        <w:r w:rsidRPr="00715AD3" w:rsidDel="002250C2">
          <w:rPr>
            <w:noProof/>
          </w:rPr>
          <w:delText>assistance from the location server.</w:delText>
        </w:r>
      </w:del>
    </w:p>
    <w:p w:rsidR="002B1632" w:rsidRPr="00715AD3" w:rsidDel="002250C2" w:rsidRDefault="002B1632" w:rsidP="002D60CB">
      <w:pPr>
        <w:pStyle w:val="PL"/>
        <w:shd w:val="clear" w:color="auto" w:fill="E6E6E6"/>
        <w:rPr>
          <w:del w:id="14026" w:author="CR#0249" w:date="2019-12-19T11:17:00Z"/>
        </w:rPr>
      </w:pPr>
      <w:del w:id="14027" w:author="CR#0249" w:date="2019-12-19T11:17:00Z">
        <w:r w:rsidRPr="00715AD3" w:rsidDel="002250C2">
          <w:delText>-- ASN1START</w:delText>
        </w:r>
      </w:del>
    </w:p>
    <w:p w:rsidR="002B1632" w:rsidRPr="00715AD3" w:rsidDel="002250C2" w:rsidRDefault="002B1632" w:rsidP="002D60CB">
      <w:pPr>
        <w:pStyle w:val="PL"/>
        <w:shd w:val="clear" w:color="auto" w:fill="E6E6E6"/>
        <w:rPr>
          <w:del w:id="14028" w:author="CR#0249" w:date="2019-12-19T11:17:00Z"/>
          <w:snapToGrid w:val="0"/>
        </w:rPr>
      </w:pPr>
    </w:p>
    <w:p w:rsidR="002B1632" w:rsidRPr="00715AD3" w:rsidDel="002250C2" w:rsidRDefault="002B1632" w:rsidP="00C42F64">
      <w:pPr>
        <w:pStyle w:val="PL"/>
        <w:shd w:val="clear" w:color="auto" w:fill="E6E6E6"/>
        <w:outlineLvl w:val="0"/>
        <w:rPr>
          <w:del w:id="14029" w:author="CR#0249" w:date="2019-12-19T11:17:00Z"/>
        </w:rPr>
      </w:pPr>
      <w:del w:id="14030" w:author="CR#0249" w:date="2019-12-19T11:17:00Z">
        <w:r w:rsidRPr="00715AD3" w:rsidDel="002250C2">
          <w:delText>GNSS-ReferenceTimeReq ::= SEQUENCE {</w:delText>
        </w:r>
      </w:del>
    </w:p>
    <w:p w:rsidR="002B1632" w:rsidRPr="00715AD3" w:rsidDel="002250C2" w:rsidRDefault="002B1632" w:rsidP="002D60CB">
      <w:pPr>
        <w:pStyle w:val="PL"/>
        <w:shd w:val="clear" w:color="auto" w:fill="E6E6E6"/>
        <w:ind w:firstLine="283"/>
        <w:rPr>
          <w:del w:id="14031" w:author="CR#0249" w:date="2019-12-19T11:17:00Z"/>
        </w:rPr>
      </w:pPr>
      <w:del w:id="14032" w:author="CR#0249" w:date="2019-12-19T11:17:00Z">
        <w:r w:rsidRPr="00715AD3" w:rsidDel="002250C2">
          <w:tab/>
          <w:delText>gnss-TimeReqPrefList</w:delText>
        </w:r>
        <w:r w:rsidRPr="00715AD3" w:rsidDel="002250C2">
          <w:tab/>
          <w:delText>SEQUENCE (SIZE (1..8)) OF GNSS-ID,</w:delText>
        </w:r>
        <w:r w:rsidRPr="00715AD3" w:rsidDel="002250C2">
          <w:tab/>
        </w:r>
        <w:r w:rsidRPr="00715AD3" w:rsidDel="002250C2">
          <w:tab/>
        </w:r>
        <w:r w:rsidRPr="00715AD3" w:rsidDel="002250C2">
          <w:tab/>
        </w:r>
      </w:del>
    </w:p>
    <w:p w:rsidR="002B1632" w:rsidRPr="00715AD3" w:rsidDel="002250C2" w:rsidRDefault="002B1632" w:rsidP="002D60CB">
      <w:pPr>
        <w:pStyle w:val="PL"/>
        <w:shd w:val="clear" w:color="auto" w:fill="E6E6E6"/>
        <w:ind w:firstLine="283"/>
        <w:rPr>
          <w:del w:id="14033" w:author="CR#0249" w:date="2019-12-19T11:17:00Z"/>
        </w:rPr>
      </w:pPr>
      <w:del w:id="14034" w:author="CR#0249" w:date="2019-12-19T11:17:00Z">
        <w:r w:rsidRPr="00715AD3" w:rsidDel="002250C2">
          <w:tab/>
          <w:delText>gps-TOW-assistReq</w:delText>
        </w:r>
        <w:r w:rsidRPr="00715AD3" w:rsidDel="002250C2">
          <w:tab/>
        </w:r>
        <w:r w:rsidRPr="00715AD3" w:rsidDel="002250C2">
          <w:tab/>
          <w:delText>BOOLEAN</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 -- Cond gps</w:delText>
        </w:r>
      </w:del>
    </w:p>
    <w:p w:rsidR="002B1632" w:rsidRPr="00715AD3" w:rsidDel="002250C2" w:rsidRDefault="002B1632" w:rsidP="002D60CB">
      <w:pPr>
        <w:pStyle w:val="PL"/>
        <w:shd w:val="clear" w:color="auto" w:fill="E6E6E6"/>
        <w:ind w:firstLine="283"/>
        <w:rPr>
          <w:del w:id="14035" w:author="CR#0249" w:date="2019-12-19T11:17:00Z"/>
        </w:rPr>
      </w:pPr>
      <w:del w:id="14036" w:author="CR#0249" w:date="2019-12-19T11:17:00Z">
        <w:r w:rsidRPr="00715AD3" w:rsidDel="002250C2">
          <w:tab/>
          <w:delText>notOfLeapSecReq</w:delText>
        </w:r>
        <w:r w:rsidRPr="00715AD3" w:rsidDel="002250C2">
          <w:tab/>
        </w:r>
        <w:r w:rsidRPr="00715AD3" w:rsidDel="002250C2">
          <w:tab/>
        </w:r>
        <w:r w:rsidRPr="00715AD3" w:rsidDel="002250C2">
          <w:tab/>
          <w:delText>BOOLEAN</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 -- Cond glonass</w:delText>
        </w:r>
      </w:del>
    </w:p>
    <w:p w:rsidR="002B1632" w:rsidRPr="00715AD3" w:rsidDel="002250C2" w:rsidRDefault="002B1632" w:rsidP="002D60CB">
      <w:pPr>
        <w:pStyle w:val="PL"/>
        <w:shd w:val="clear" w:color="auto" w:fill="E6E6E6"/>
        <w:rPr>
          <w:del w:id="14037" w:author="CR#0249" w:date="2019-12-19T11:17:00Z"/>
        </w:rPr>
      </w:pPr>
      <w:del w:id="14038" w:author="CR#0249" w:date="2019-12-19T11:17:00Z">
        <w:r w:rsidRPr="00715AD3" w:rsidDel="002250C2">
          <w:tab/>
          <w:delText>...</w:delText>
        </w:r>
      </w:del>
    </w:p>
    <w:p w:rsidR="002B1632" w:rsidRPr="00715AD3" w:rsidDel="002250C2" w:rsidRDefault="002B1632" w:rsidP="002D60CB">
      <w:pPr>
        <w:pStyle w:val="PL"/>
        <w:shd w:val="clear" w:color="auto" w:fill="E6E6E6"/>
        <w:rPr>
          <w:del w:id="14039" w:author="CR#0249" w:date="2019-12-19T11:17:00Z"/>
        </w:rPr>
      </w:pPr>
      <w:del w:id="14040" w:author="CR#0249" w:date="2019-12-19T11:17:00Z">
        <w:r w:rsidRPr="00715AD3" w:rsidDel="002250C2">
          <w:delText>}</w:delText>
        </w:r>
      </w:del>
    </w:p>
    <w:p w:rsidR="002B1632" w:rsidRPr="00715AD3" w:rsidDel="002250C2" w:rsidRDefault="002B1632" w:rsidP="002D60CB">
      <w:pPr>
        <w:pStyle w:val="PL"/>
        <w:shd w:val="clear" w:color="auto" w:fill="E6E6E6"/>
        <w:rPr>
          <w:del w:id="14041" w:author="CR#0249" w:date="2019-12-19T11:17:00Z"/>
        </w:rPr>
      </w:pPr>
    </w:p>
    <w:p w:rsidR="002B1632" w:rsidRPr="00715AD3" w:rsidDel="002250C2" w:rsidRDefault="002B1632" w:rsidP="002D60CB">
      <w:pPr>
        <w:pStyle w:val="PL"/>
        <w:shd w:val="clear" w:color="auto" w:fill="E6E6E6"/>
        <w:rPr>
          <w:del w:id="14042" w:author="CR#0249" w:date="2019-12-19T11:17:00Z"/>
        </w:rPr>
      </w:pPr>
      <w:del w:id="14043" w:author="CR#0249" w:date="2019-12-19T11:17:00Z">
        <w:r w:rsidRPr="00715AD3" w:rsidDel="002250C2">
          <w:delText>-- ASN1STOP</w:delText>
        </w:r>
      </w:del>
    </w:p>
    <w:p w:rsidR="002B1632" w:rsidRPr="00715AD3" w:rsidDel="002250C2" w:rsidRDefault="002B1632" w:rsidP="002D60CB">
      <w:pPr>
        <w:rPr>
          <w:del w:id="1404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4045" w:author="CR#0249" w:date="2019-12-19T11:17:00Z"/>
        </w:trPr>
        <w:tc>
          <w:tcPr>
            <w:tcW w:w="2268" w:type="dxa"/>
          </w:tcPr>
          <w:p w:rsidR="002B1632" w:rsidRPr="00715AD3" w:rsidDel="002250C2" w:rsidRDefault="002B1632" w:rsidP="002D60CB">
            <w:pPr>
              <w:pStyle w:val="TAH"/>
              <w:rPr>
                <w:del w:id="14046" w:author="CR#0249" w:date="2019-12-19T11:17:00Z"/>
              </w:rPr>
            </w:pPr>
            <w:del w:id="14047"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4048" w:author="CR#0249" w:date="2019-12-19T11:17:00Z"/>
              </w:rPr>
            </w:pPr>
            <w:del w:id="14049" w:author="CR#0249" w:date="2019-12-19T11:17:00Z">
              <w:r w:rsidRPr="00715AD3" w:rsidDel="002250C2">
                <w:delText>Explanation</w:delText>
              </w:r>
            </w:del>
          </w:p>
        </w:tc>
      </w:tr>
      <w:tr w:rsidR="00F80BCA" w:rsidRPr="00715AD3" w:rsidDel="002250C2">
        <w:trPr>
          <w:cantSplit/>
          <w:del w:id="14050" w:author="CR#0249" w:date="2019-12-19T11:17:00Z"/>
        </w:trPr>
        <w:tc>
          <w:tcPr>
            <w:tcW w:w="2268" w:type="dxa"/>
          </w:tcPr>
          <w:p w:rsidR="002B1632" w:rsidRPr="00715AD3" w:rsidDel="002250C2" w:rsidRDefault="002B1632" w:rsidP="002D60CB">
            <w:pPr>
              <w:pStyle w:val="TAL"/>
              <w:rPr>
                <w:del w:id="14051" w:author="CR#0249" w:date="2019-12-19T11:17:00Z"/>
                <w:i/>
                <w:noProof/>
              </w:rPr>
            </w:pPr>
            <w:del w:id="14052" w:author="CR#0249" w:date="2019-12-19T11:17:00Z">
              <w:r w:rsidRPr="00715AD3" w:rsidDel="002250C2">
                <w:rPr>
                  <w:i/>
                  <w:noProof/>
                </w:rPr>
                <w:delText>gps</w:delText>
              </w:r>
            </w:del>
          </w:p>
        </w:tc>
        <w:tc>
          <w:tcPr>
            <w:tcW w:w="7371" w:type="dxa"/>
          </w:tcPr>
          <w:p w:rsidR="002B1632" w:rsidRPr="00715AD3" w:rsidDel="002250C2" w:rsidRDefault="002B1632" w:rsidP="002D60CB">
            <w:pPr>
              <w:pStyle w:val="TAL"/>
              <w:rPr>
                <w:del w:id="14053" w:author="CR#0249" w:date="2019-12-19T11:17:00Z"/>
              </w:rPr>
            </w:pPr>
            <w:del w:id="14054" w:author="CR#0249" w:date="2019-12-19T11:17:00Z">
              <w:r w:rsidRPr="00715AD3" w:rsidDel="002250C2">
                <w:delText xml:space="preserve">The field is mandatory present if </w:delText>
              </w:r>
              <w:r w:rsidRPr="00715AD3" w:rsidDel="002250C2">
                <w:rPr>
                  <w:i/>
                </w:rPr>
                <w:delText>gnss-TimeReqPrefList</w:delText>
              </w:r>
              <w:r w:rsidRPr="00715AD3" w:rsidDel="002250C2">
                <w:delText xml:space="preserve"> includes a </w:delText>
              </w:r>
              <w:r w:rsidRPr="00715AD3" w:rsidDel="002250C2">
                <w:rPr>
                  <w:i/>
                </w:rPr>
                <w:delText>GNSS-ID</w:delText>
              </w:r>
              <w:r w:rsidRPr="00715AD3" w:rsidDel="002250C2">
                <w:delText xml:space="preserve">= </w:delText>
              </w:r>
              <w:r w:rsidR="00354C05" w:rsidRPr="00715AD3" w:rsidDel="002250C2">
                <w:delText>'</w:delText>
              </w:r>
              <w:r w:rsidRPr="00715AD3" w:rsidDel="002250C2">
                <w:delText>gps</w:delText>
              </w:r>
              <w:r w:rsidR="00354C05" w:rsidRPr="00715AD3" w:rsidDel="002250C2">
                <w:delText>'</w:delText>
              </w:r>
              <w:r w:rsidRPr="00715AD3" w:rsidDel="002250C2">
                <w:delText>; otherwise it is not present.</w:delText>
              </w:r>
            </w:del>
          </w:p>
        </w:tc>
      </w:tr>
      <w:tr w:rsidR="002B1632" w:rsidRPr="00715AD3" w:rsidDel="002250C2">
        <w:trPr>
          <w:cantSplit/>
          <w:del w:id="14055" w:author="CR#0249" w:date="2019-12-19T11:17:00Z"/>
        </w:trPr>
        <w:tc>
          <w:tcPr>
            <w:tcW w:w="2268" w:type="dxa"/>
          </w:tcPr>
          <w:p w:rsidR="002B1632" w:rsidRPr="00715AD3" w:rsidDel="002250C2" w:rsidRDefault="002B1632" w:rsidP="002D60CB">
            <w:pPr>
              <w:pStyle w:val="TAL"/>
              <w:rPr>
                <w:del w:id="14056" w:author="CR#0249" w:date="2019-12-19T11:17:00Z"/>
                <w:i/>
                <w:noProof/>
              </w:rPr>
            </w:pPr>
            <w:del w:id="14057" w:author="CR#0249" w:date="2019-12-19T11:17:00Z">
              <w:r w:rsidRPr="00715AD3" w:rsidDel="002250C2">
                <w:rPr>
                  <w:i/>
                  <w:noProof/>
                </w:rPr>
                <w:delText>glonass</w:delText>
              </w:r>
            </w:del>
          </w:p>
        </w:tc>
        <w:tc>
          <w:tcPr>
            <w:tcW w:w="7371" w:type="dxa"/>
          </w:tcPr>
          <w:p w:rsidR="002B1632" w:rsidRPr="00715AD3" w:rsidDel="002250C2" w:rsidRDefault="002B1632" w:rsidP="002D60CB">
            <w:pPr>
              <w:pStyle w:val="TAL"/>
              <w:rPr>
                <w:del w:id="14058" w:author="CR#0249" w:date="2019-12-19T11:17:00Z"/>
              </w:rPr>
            </w:pPr>
            <w:del w:id="14059" w:author="CR#0249" w:date="2019-12-19T11:17:00Z">
              <w:r w:rsidRPr="00715AD3" w:rsidDel="002250C2">
                <w:delText xml:space="preserve">The field is mandatory present if </w:delText>
              </w:r>
              <w:r w:rsidRPr="00715AD3" w:rsidDel="002250C2">
                <w:rPr>
                  <w:i/>
                </w:rPr>
                <w:delText>gnss-TimeReqPrefList</w:delText>
              </w:r>
              <w:r w:rsidRPr="00715AD3" w:rsidDel="002250C2">
                <w:delText xml:space="preserve"> includes a </w:delText>
              </w:r>
              <w:r w:rsidRPr="00715AD3" w:rsidDel="002250C2">
                <w:rPr>
                  <w:i/>
                </w:rPr>
                <w:delText>GNSS-ID</w:delText>
              </w:r>
              <w:r w:rsidRPr="00715AD3" w:rsidDel="002250C2">
                <w:delText xml:space="preserve">= </w:delText>
              </w:r>
              <w:r w:rsidR="00354C05" w:rsidRPr="00715AD3" w:rsidDel="002250C2">
                <w:delText>'</w:delText>
              </w:r>
              <w:r w:rsidRPr="00715AD3" w:rsidDel="002250C2">
                <w:delText>glonass</w:delText>
              </w:r>
              <w:r w:rsidR="00354C05" w:rsidRPr="00715AD3" w:rsidDel="002250C2">
                <w:delText>'</w:delText>
              </w:r>
              <w:r w:rsidRPr="00715AD3" w:rsidDel="002250C2">
                <w:delText>; otherwise it is not present.</w:delText>
              </w:r>
            </w:del>
          </w:p>
        </w:tc>
      </w:tr>
    </w:tbl>
    <w:p w:rsidR="002B1632" w:rsidRPr="00715AD3" w:rsidDel="002250C2" w:rsidRDefault="002B1632" w:rsidP="002D60CB">
      <w:pPr>
        <w:rPr>
          <w:del w:id="1406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061" w:author="CR#0249" w:date="2019-12-19T11:17:00Z"/>
        </w:trPr>
        <w:tc>
          <w:tcPr>
            <w:tcW w:w="9639" w:type="dxa"/>
          </w:tcPr>
          <w:p w:rsidR="002B1632" w:rsidRPr="00715AD3" w:rsidDel="002250C2" w:rsidRDefault="002B1632" w:rsidP="002D60CB">
            <w:pPr>
              <w:pStyle w:val="TAH"/>
              <w:keepNext w:val="0"/>
              <w:keepLines w:val="0"/>
              <w:widowControl w:val="0"/>
              <w:rPr>
                <w:del w:id="14062" w:author="CR#0249" w:date="2019-12-19T11:17:00Z"/>
              </w:rPr>
            </w:pPr>
            <w:del w:id="14063" w:author="CR#0249" w:date="2019-12-19T11:17:00Z">
              <w:r w:rsidRPr="00715AD3" w:rsidDel="002250C2">
                <w:rPr>
                  <w:i/>
                  <w:snapToGrid w:val="0"/>
                </w:rPr>
                <w:lastRenderedPageBreak/>
                <w:delText>GNSS-ReferenceTimeReq</w:delText>
              </w:r>
              <w:r w:rsidRPr="00715AD3" w:rsidDel="002250C2">
                <w:rPr>
                  <w:iCs/>
                  <w:noProof/>
                </w:rPr>
                <w:delText xml:space="preserve"> field descriptions</w:delText>
              </w:r>
            </w:del>
          </w:p>
        </w:tc>
      </w:tr>
      <w:tr w:rsidR="00F80BCA" w:rsidRPr="00715AD3" w:rsidDel="002250C2">
        <w:trPr>
          <w:cantSplit/>
          <w:del w:id="14064" w:author="CR#0249" w:date="2019-12-19T11:17:00Z"/>
        </w:trPr>
        <w:tc>
          <w:tcPr>
            <w:tcW w:w="9639" w:type="dxa"/>
          </w:tcPr>
          <w:p w:rsidR="002B1632" w:rsidRPr="00715AD3" w:rsidDel="002250C2" w:rsidRDefault="002B1632" w:rsidP="002D60CB">
            <w:pPr>
              <w:pStyle w:val="TAL"/>
              <w:rPr>
                <w:del w:id="14065" w:author="CR#0249" w:date="2019-12-19T11:17:00Z"/>
                <w:b/>
                <w:i/>
              </w:rPr>
            </w:pPr>
            <w:del w:id="14066" w:author="CR#0249" w:date="2019-12-19T11:17:00Z">
              <w:r w:rsidRPr="00715AD3" w:rsidDel="002250C2">
                <w:rPr>
                  <w:b/>
                  <w:i/>
                </w:rPr>
                <w:delText>gnss-TimeReqPrefList</w:delText>
              </w:r>
            </w:del>
          </w:p>
          <w:p w:rsidR="002B1632" w:rsidRPr="00715AD3" w:rsidDel="002250C2" w:rsidRDefault="002B1632" w:rsidP="002D60CB">
            <w:pPr>
              <w:pStyle w:val="TAL"/>
              <w:rPr>
                <w:del w:id="14067" w:author="CR#0249" w:date="2019-12-19T11:17:00Z"/>
              </w:rPr>
            </w:pPr>
            <w:del w:id="14068" w:author="CR#0249" w:date="2019-12-19T11:17:00Z">
              <w:r w:rsidRPr="00715AD3" w:rsidDel="002250C2">
                <w:delText xml:space="preserve">This field is used by the target device to request the system time for a specific GNSS, specified by GNSS-ID in the order of preference. The first </w:delText>
              </w:r>
              <w:r w:rsidRPr="00715AD3" w:rsidDel="002250C2">
                <w:rPr>
                  <w:i/>
                </w:rPr>
                <w:delText>GNSS-ID</w:delText>
              </w:r>
              <w:r w:rsidRPr="00715AD3" w:rsidDel="002250C2">
                <w:delText xml:space="preserve"> in the list is the most preferred GNSS for reference time, the second </w:delText>
              </w:r>
              <w:r w:rsidRPr="00715AD3" w:rsidDel="002250C2">
                <w:rPr>
                  <w:i/>
                </w:rPr>
                <w:delText>GNSS-ID</w:delText>
              </w:r>
              <w:r w:rsidRPr="00715AD3" w:rsidDel="002250C2">
                <w:delText xml:space="preserve"> is the second most preferred, etc.</w:delText>
              </w:r>
            </w:del>
          </w:p>
        </w:tc>
      </w:tr>
      <w:tr w:rsidR="00F80BCA" w:rsidRPr="00715AD3" w:rsidDel="002250C2">
        <w:trPr>
          <w:cantSplit/>
          <w:del w:id="14069" w:author="CR#0249" w:date="2019-12-19T11:17:00Z"/>
        </w:trPr>
        <w:tc>
          <w:tcPr>
            <w:tcW w:w="9639" w:type="dxa"/>
          </w:tcPr>
          <w:p w:rsidR="002B1632" w:rsidRPr="00715AD3" w:rsidDel="002250C2" w:rsidRDefault="002B1632" w:rsidP="002D60CB">
            <w:pPr>
              <w:pStyle w:val="TAL"/>
              <w:rPr>
                <w:del w:id="14070" w:author="CR#0249" w:date="2019-12-19T11:17:00Z"/>
                <w:b/>
                <w:i/>
              </w:rPr>
            </w:pPr>
            <w:del w:id="14071" w:author="CR#0249" w:date="2019-12-19T11:17:00Z">
              <w:r w:rsidRPr="00715AD3" w:rsidDel="002250C2">
                <w:rPr>
                  <w:b/>
                  <w:i/>
                </w:rPr>
                <w:delText>gps-TOW-assistReq</w:delText>
              </w:r>
            </w:del>
          </w:p>
          <w:p w:rsidR="002B1632" w:rsidRPr="00715AD3" w:rsidDel="002250C2" w:rsidRDefault="002B1632" w:rsidP="002D60CB">
            <w:pPr>
              <w:pStyle w:val="TAL"/>
              <w:rPr>
                <w:del w:id="14072" w:author="CR#0249" w:date="2019-12-19T11:17:00Z"/>
              </w:rPr>
            </w:pPr>
            <w:del w:id="14073" w:author="CR#0249" w:date="2019-12-19T11:17:00Z">
              <w:r w:rsidRPr="00715AD3" w:rsidDel="002250C2">
                <w:delText xml:space="preserve">This field is used by the target device to request the </w:delText>
              </w:r>
              <w:r w:rsidRPr="00715AD3" w:rsidDel="002250C2">
                <w:rPr>
                  <w:i/>
                </w:rPr>
                <w:delText>gps-TOW-Assist</w:delText>
              </w:r>
              <w:r w:rsidRPr="00715AD3" w:rsidDel="002250C2">
                <w:delText xml:space="preserve"> field in </w:delText>
              </w:r>
              <w:r w:rsidRPr="00715AD3" w:rsidDel="002250C2">
                <w:rPr>
                  <w:i/>
                </w:rPr>
                <w:delText>GNSS-SystemTime</w:delText>
              </w:r>
              <w:r w:rsidRPr="00715AD3" w:rsidDel="002250C2">
                <w:delText>. TRUE means requested.</w:delText>
              </w:r>
            </w:del>
          </w:p>
        </w:tc>
      </w:tr>
      <w:tr w:rsidR="002B1632" w:rsidRPr="00715AD3" w:rsidDel="002250C2">
        <w:trPr>
          <w:cantSplit/>
          <w:del w:id="14074" w:author="CR#0249" w:date="2019-12-19T11:17:00Z"/>
        </w:trPr>
        <w:tc>
          <w:tcPr>
            <w:tcW w:w="9639" w:type="dxa"/>
          </w:tcPr>
          <w:p w:rsidR="002B1632" w:rsidRPr="00715AD3" w:rsidDel="002250C2" w:rsidRDefault="002B1632" w:rsidP="002D60CB">
            <w:pPr>
              <w:pStyle w:val="TAL"/>
              <w:rPr>
                <w:del w:id="14075" w:author="CR#0249" w:date="2019-12-19T11:17:00Z"/>
                <w:b/>
                <w:i/>
              </w:rPr>
            </w:pPr>
            <w:del w:id="14076" w:author="CR#0249" w:date="2019-12-19T11:17:00Z">
              <w:r w:rsidRPr="00715AD3" w:rsidDel="002250C2">
                <w:rPr>
                  <w:b/>
                  <w:i/>
                </w:rPr>
                <w:delText>notOfLeapSecReq</w:delText>
              </w:r>
            </w:del>
          </w:p>
          <w:p w:rsidR="002B1632" w:rsidRPr="00715AD3" w:rsidDel="002250C2" w:rsidRDefault="002B1632" w:rsidP="002D60CB">
            <w:pPr>
              <w:pStyle w:val="TAL"/>
              <w:rPr>
                <w:del w:id="14077" w:author="CR#0249" w:date="2019-12-19T11:17:00Z"/>
                <w:b/>
                <w:i/>
              </w:rPr>
            </w:pPr>
            <w:del w:id="14078" w:author="CR#0249" w:date="2019-12-19T11:17:00Z">
              <w:r w:rsidRPr="00715AD3" w:rsidDel="002250C2">
                <w:delText xml:space="preserve">This field is used by the target device to request the </w:delText>
              </w:r>
              <w:r w:rsidRPr="00715AD3" w:rsidDel="002250C2">
                <w:rPr>
                  <w:i/>
                </w:rPr>
                <w:delText xml:space="preserve">notificationOfLeapSecond </w:delText>
              </w:r>
              <w:r w:rsidRPr="00715AD3" w:rsidDel="002250C2">
                <w:delText xml:space="preserve">field in </w:delText>
              </w:r>
              <w:r w:rsidRPr="00715AD3" w:rsidDel="002250C2">
                <w:rPr>
                  <w:i/>
                </w:rPr>
                <w:delText>GNSS-SystemTime</w:delText>
              </w:r>
              <w:r w:rsidRPr="00715AD3" w:rsidDel="002250C2">
                <w:delText>. TRUE means requested.</w:delText>
              </w:r>
            </w:del>
          </w:p>
        </w:tc>
      </w:tr>
    </w:tbl>
    <w:p w:rsidR="002B1632" w:rsidRPr="00715AD3" w:rsidDel="002250C2" w:rsidRDefault="002B1632" w:rsidP="002D60CB">
      <w:pPr>
        <w:rPr>
          <w:del w:id="14079" w:author="CR#0249" w:date="2019-12-19T11:17:00Z"/>
        </w:rPr>
      </w:pPr>
    </w:p>
    <w:p w:rsidR="002B1632" w:rsidRPr="00715AD3" w:rsidDel="002250C2" w:rsidRDefault="002B1632" w:rsidP="002D60CB">
      <w:pPr>
        <w:pStyle w:val="Heading4"/>
        <w:rPr>
          <w:del w:id="14080" w:author="CR#0249" w:date="2019-12-19T11:17:00Z"/>
          <w:i/>
          <w:snapToGrid w:val="0"/>
        </w:rPr>
      </w:pPr>
      <w:bookmarkStart w:id="14081" w:name="_Toc20690731"/>
      <w:del w:id="14082" w:author="CR#0249" w:date="2019-12-19T11:17:00Z">
        <w:r w:rsidRPr="00715AD3" w:rsidDel="002250C2">
          <w:delText>–</w:delText>
        </w:r>
        <w:r w:rsidRPr="00715AD3" w:rsidDel="002250C2">
          <w:tab/>
        </w:r>
        <w:r w:rsidRPr="00715AD3" w:rsidDel="002250C2">
          <w:rPr>
            <w:i/>
            <w:snapToGrid w:val="0"/>
          </w:rPr>
          <w:delText>GNSS-ReferenceLocationReq</w:delText>
        </w:r>
        <w:bookmarkEnd w:id="14081"/>
      </w:del>
    </w:p>
    <w:p w:rsidR="002B1632" w:rsidRPr="00715AD3" w:rsidDel="002250C2" w:rsidRDefault="002B1632" w:rsidP="002D60CB">
      <w:pPr>
        <w:keepLines/>
        <w:rPr>
          <w:del w:id="14083" w:author="CR#0249" w:date="2019-12-19T11:17:00Z"/>
        </w:rPr>
      </w:pPr>
      <w:del w:id="14084" w:author="CR#0249" w:date="2019-12-19T11:17:00Z">
        <w:r w:rsidRPr="00715AD3" w:rsidDel="002250C2">
          <w:delText xml:space="preserve">The IE </w:delText>
        </w:r>
        <w:r w:rsidRPr="00715AD3" w:rsidDel="002250C2">
          <w:rPr>
            <w:i/>
            <w:noProof/>
          </w:rPr>
          <w:delText xml:space="preserve">GNSS-ReferenceLocationReq </w:delText>
        </w:r>
        <w:r w:rsidRPr="00715AD3" w:rsidDel="002250C2">
          <w:rPr>
            <w:noProof/>
          </w:rPr>
          <w:delText xml:space="preserve">is used by the target device to request the </w:delText>
        </w:r>
        <w:r w:rsidRPr="00715AD3" w:rsidDel="002250C2">
          <w:rPr>
            <w:i/>
            <w:noProof/>
          </w:rPr>
          <w:delText xml:space="preserve">GNSS-ReferenceLocation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085" w:author="CR#0249" w:date="2019-12-19T11:17:00Z"/>
        </w:rPr>
      </w:pPr>
      <w:del w:id="14086" w:author="CR#0249" w:date="2019-12-19T11:17:00Z">
        <w:r w:rsidRPr="00715AD3" w:rsidDel="002250C2">
          <w:delText>-- ASN1START</w:delText>
        </w:r>
      </w:del>
    </w:p>
    <w:p w:rsidR="002B1632" w:rsidRPr="00715AD3" w:rsidDel="002250C2" w:rsidRDefault="002B1632" w:rsidP="002D60CB">
      <w:pPr>
        <w:pStyle w:val="PL"/>
        <w:shd w:val="clear" w:color="auto" w:fill="E6E6E6"/>
        <w:rPr>
          <w:del w:id="14087" w:author="CR#0249" w:date="2019-12-19T11:17:00Z"/>
          <w:snapToGrid w:val="0"/>
        </w:rPr>
      </w:pPr>
    </w:p>
    <w:p w:rsidR="002B1632" w:rsidRPr="00715AD3" w:rsidDel="002250C2" w:rsidRDefault="002B1632" w:rsidP="002D60CB">
      <w:pPr>
        <w:pStyle w:val="PL"/>
        <w:shd w:val="clear" w:color="auto" w:fill="E6E6E6"/>
        <w:rPr>
          <w:del w:id="14088" w:author="CR#0249" w:date="2019-12-19T11:17:00Z"/>
        </w:rPr>
      </w:pPr>
      <w:del w:id="14089" w:author="CR#0249" w:date="2019-12-19T11:17:00Z">
        <w:r w:rsidRPr="00715AD3" w:rsidDel="002250C2">
          <w:rPr>
            <w:snapToGrid w:val="0"/>
          </w:rPr>
          <w:delText>GNSS-ReferenceLocation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090" w:author="CR#0249" w:date="2019-12-19T11:17:00Z"/>
        </w:rPr>
      </w:pPr>
      <w:del w:id="14091" w:author="CR#0249" w:date="2019-12-19T11:17:00Z">
        <w:r w:rsidRPr="00715AD3" w:rsidDel="002250C2">
          <w:tab/>
          <w:delText>...</w:delText>
        </w:r>
      </w:del>
    </w:p>
    <w:p w:rsidR="002B1632" w:rsidRPr="00715AD3" w:rsidDel="002250C2" w:rsidRDefault="002B1632" w:rsidP="002D60CB">
      <w:pPr>
        <w:pStyle w:val="PL"/>
        <w:shd w:val="clear" w:color="auto" w:fill="E6E6E6"/>
        <w:rPr>
          <w:del w:id="14092" w:author="CR#0249" w:date="2019-12-19T11:17:00Z"/>
        </w:rPr>
      </w:pPr>
      <w:del w:id="14093" w:author="CR#0249" w:date="2019-12-19T11:17:00Z">
        <w:r w:rsidRPr="00715AD3" w:rsidDel="002250C2">
          <w:delText>}</w:delText>
        </w:r>
      </w:del>
    </w:p>
    <w:p w:rsidR="002B1632" w:rsidRPr="00715AD3" w:rsidDel="002250C2" w:rsidRDefault="002B1632" w:rsidP="002D60CB">
      <w:pPr>
        <w:pStyle w:val="PL"/>
        <w:shd w:val="clear" w:color="auto" w:fill="E6E6E6"/>
        <w:rPr>
          <w:del w:id="14094" w:author="CR#0249" w:date="2019-12-19T11:17:00Z"/>
        </w:rPr>
      </w:pPr>
    </w:p>
    <w:p w:rsidR="002B1632" w:rsidRPr="00715AD3" w:rsidDel="002250C2" w:rsidRDefault="002B1632" w:rsidP="002D60CB">
      <w:pPr>
        <w:pStyle w:val="PL"/>
        <w:shd w:val="clear" w:color="auto" w:fill="E6E6E6"/>
        <w:rPr>
          <w:del w:id="14095" w:author="CR#0249" w:date="2019-12-19T11:17:00Z"/>
        </w:rPr>
      </w:pPr>
      <w:del w:id="14096" w:author="CR#0249" w:date="2019-12-19T11:17:00Z">
        <w:r w:rsidRPr="00715AD3" w:rsidDel="002250C2">
          <w:delText>-- ASN1STOP</w:delText>
        </w:r>
      </w:del>
    </w:p>
    <w:p w:rsidR="002B1632" w:rsidRPr="00715AD3" w:rsidDel="002250C2" w:rsidRDefault="002B1632" w:rsidP="002D60CB">
      <w:pPr>
        <w:rPr>
          <w:del w:id="14097" w:author="CR#0249" w:date="2019-12-19T11:17:00Z"/>
        </w:rPr>
      </w:pPr>
    </w:p>
    <w:p w:rsidR="002B1632" w:rsidRPr="00715AD3" w:rsidDel="002250C2" w:rsidRDefault="002B1632" w:rsidP="002D60CB">
      <w:pPr>
        <w:pStyle w:val="Heading4"/>
        <w:rPr>
          <w:del w:id="14098" w:author="CR#0249" w:date="2019-12-19T11:17:00Z"/>
          <w:i/>
          <w:snapToGrid w:val="0"/>
        </w:rPr>
      </w:pPr>
      <w:bookmarkStart w:id="14099" w:name="_Toc20690732"/>
      <w:del w:id="14100" w:author="CR#0249" w:date="2019-12-19T11:17:00Z">
        <w:r w:rsidRPr="00715AD3" w:rsidDel="002250C2">
          <w:delText>–</w:delText>
        </w:r>
        <w:r w:rsidRPr="00715AD3" w:rsidDel="002250C2">
          <w:tab/>
        </w:r>
        <w:r w:rsidRPr="00715AD3" w:rsidDel="002250C2">
          <w:rPr>
            <w:i/>
            <w:snapToGrid w:val="0"/>
          </w:rPr>
          <w:delText>GNSS-IonosphericModelReq</w:delText>
        </w:r>
        <w:bookmarkEnd w:id="14099"/>
      </w:del>
    </w:p>
    <w:p w:rsidR="002B1632" w:rsidRPr="00715AD3" w:rsidDel="002250C2" w:rsidRDefault="002B1632" w:rsidP="002D60CB">
      <w:pPr>
        <w:keepLines/>
        <w:rPr>
          <w:del w:id="14101" w:author="CR#0249" w:date="2019-12-19T11:17:00Z"/>
        </w:rPr>
      </w:pPr>
      <w:del w:id="14102" w:author="CR#0249" w:date="2019-12-19T11:17:00Z">
        <w:r w:rsidRPr="00715AD3" w:rsidDel="002250C2">
          <w:delText xml:space="preserve">The IE </w:delText>
        </w:r>
        <w:r w:rsidRPr="00715AD3" w:rsidDel="002250C2">
          <w:rPr>
            <w:i/>
            <w:snapToGrid w:val="0"/>
          </w:rPr>
          <w:delText>GNSS-IonosphericModel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noProof/>
          </w:rPr>
          <w:delText xml:space="preserve">GNSS-IonosphericModel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103" w:author="CR#0249" w:date="2019-12-19T11:17:00Z"/>
        </w:rPr>
      </w:pPr>
      <w:del w:id="14104" w:author="CR#0249" w:date="2019-12-19T11:17:00Z">
        <w:r w:rsidRPr="00715AD3" w:rsidDel="002250C2">
          <w:delText>-- ASN1START</w:delText>
        </w:r>
      </w:del>
    </w:p>
    <w:p w:rsidR="002B1632" w:rsidRPr="00715AD3" w:rsidDel="002250C2" w:rsidRDefault="002B1632" w:rsidP="002D60CB">
      <w:pPr>
        <w:pStyle w:val="PL"/>
        <w:shd w:val="clear" w:color="auto" w:fill="E6E6E6"/>
        <w:rPr>
          <w:del w:id="14105" w:author="CR#0249" w:date="2019-12-19T11:17:00Z"/>
          <w:snapToGrid w:val="0"/>
        </w:rPr>
      </w:pPr>
    </w:p>
    <w:p w:rsidR="002B1632" w:rsidRPr="00715AD3" w:rsidDel="002250C2" w:rsidRDefault="002B1632" w:rsidP="002D60CB">
      <w:pPr>
        <w:pStyle w:val="PL"/>
        <w:shd w:val="clear" w:color="auto" w:fill="E6E6E6"/>
        <w:rPr>
          <w:del w:id="14106" w:author="CR#0249" w:date="2019-12-19T11:17:00Z"/>
        </w:rPr>
      </w:pPr>
      <w:del w:id="14107" w:author="CR#0249" w:date="2019-12-19T11:17:00Z">
        <w:r w:rsidRPr="00715AD3" w:rsidDel="002250C2">
          <w:rPr>
            <w:snapToGrid w:val="0"/>
          </w:rPr>
          <w:delText>GNSS-IonosphericModel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108" w:author="CR#0249" w:date="2019-12-19T11:17:00Z"/>
          <w:snapToGrid w:val="0"/>
        </w:rPr>
      </w:pPr>
      <w:del w:id="14109" w:author="CR#0249" w:date="2019-12-19T11:17:00Z">
        <w:r w:rsidRPr="00715AD3" w:rsidDel="002250C2">
          <w:tab/>
        </w:r>
        <w:r w:rsidRPr="00715AD3" w:rsidDel="002250C2">
          <w:rPr>
            <w:snapToGrid w:val="0"/>
          </w:rPr>
          <w:delText>klobucharModelReq</w:delText>
        </w:r>
        <w:r w:rsidRPr="00715AD3" w:rsidDel="002250C2">
          <w:rPr>
            <w:snapToGrid w:val="0"/>
          </w:rPr>
          <w:tab/>
        </w:r>
        <w:r w:rsidRPr="00715AD3" w:rsidDel="002250C2">
          <w:rPr>
            <w:snapToGrid w:val="0"/>
          </w:rPr>
          <w:tab/>
          <w:delText>BIT STRING (SIZE(2))</w:delText>
        </w:r>
        <w:r w:rsidRPr="00715AD3" w:rsidDel="002250C2">
          <w:rPr>
            <w:snapToGrid w:val="0"/>
          </w:rPr>
          <w:tab/>
          <w:delText>OPTIONAL,</w:delText>
        </w:r>
        <w:r w:rsidRPr="00715AD3" w:rsidDel="002250C2">
          <w:rPr>
            <w:snapToGrid w:val="0"/>
          </w:rPr>
          <w:tab/>
          <w:delText>-- Cond klobuchar</w:delText>
        </w:r>
      </w:del>
    </w:p>
    <w:p w:rsidR="002B1632" w:rsidRPr="00715AD3" w:rsidDel="002250C2" w:rsidRDefault="002B1632" w:rsidP="002D60CB">
      <w:pPr>
        <w:pStyle w:val="PL"/>
        <w:shd w:val="clear" w:color="auto" w:fill="E6E6E6"/>
        <w:rPr>
          <w:del w:id="14110" w:author="CR#0249" w:date="2019-12-19T11:17:00Z"/>
          <w:snapToGrid w:val="0"/>
        </w:rPr>
      </w:pPr>
      <w:del w:id="14111" w:author="CR#0249" w:date="2019-12-19T11:17:00Z">
        <w:r w:rsidRPr="00715AD3" w:rsidDel="002250C2">
          <w:rPr>
            <w:snapToGrid w:val="0"/>
          </w:rPr>
          <w:tab/>
          <w:delText>neQuickModelReq</w:delText>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w:delText>
        </w:r>
        <w:r w:rsidRPr="00715AD3" w:rsidDel="002250C2">
          <w:rPr>
            <w:snapToGrid w:val="0"/>
          </w:rPr>
          <w:tab/>
          <w:delText>nequick</w:delText>
        </w:r>
      </w:del>
    </w:p>
    <w:p w:rsidR="002B1632" w:rsidRPr="00715AD3" w:rsidDel="002250C2" w:rsidRDefault="002B1632" w:rsidP="002D60CB">
      <w:pPr>
        <w:pStyle w:val="PL"/>
        <w:shd w:val="clear" w:color="auto" w:fill="E6E6E6"/>
        <w:rPr>
          <w:del w:id="14112" w:author="CR#0249" w:date="2019-12-19T11:17:00Z"/>
        </w:rPr>
      </w:pPr>
      <w:del w:id="1411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4114" w:author="CR#0249" w:date="2019-12-19T11:17:00Z"/>
        </w:rPr>
      </w:pPr>
      <w:del w:id="14115" w:author="CR#0249" w:date="2019-12-19T11:17:00Z">
        <w:r w:rsidRPr="00715AD3" w:rsidDel="002250C2">
          <w:delText>}</w:delText>
        </w:r>
      </w:del>
    </w:p>
    <w:p w:rsidR="002B1632" w:rsidRPr="00715AD3" w:rsidDel="002250C2" w:rsidRDefault="002B1632" w:rsidP="002D60CB">
      <w:pPr>
        <w:pStyle w:val="PL"/>
        <w:shd w:val="clear" w:color="auto" w:fill="E6E6E6"/>
        <w:rPr>
          <w:del w:id="14116" w:author="CR#0249" w:date="2019-12-19T11:17:00Z"/>
        </w:rPr>
      </w:pPr>
    </w:p>
    <w:p w:rsidR="002B1632" w:rsidRPr="00715AD3" w:rsidDel="002250C2" w:rsidRDefault="002B1632" w:rsidP="002D60CB">
      <w:pPr>
        <w:pStyle w:val="PL"/>
        <w:shd w:val="clear" w:color="auto" w:fill="E6E6E6"/>
        <w:rPr>
          <w:del w:id="14117" w:author="CR#0249" w:date="2019-12-19T11:17:00Z"/>
        </w:rPr>
      </w:pPr>
      <w:del w:id="14118" w:author="CR#0249" w:date="2019-12-19T11:17:00Z">
        <w:r w:rsidRPr="00715AD3" w:rsidDel="002250C2">
          <w:delText>-- ASN1STOP</w:delText>
        </w:r>
      </w:del>
    </w:p>
    <w:p w:rsidR="002B1632" w:rsidRPr="00715AD3" w:rsidDel="002250C2" w:rsidRDefault="002B1632" w:rsidP="002D60CB">
      <w:pPr>
        <w:rPr>
          <w:del w:id="1411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4120" w:author="CR#0249" w:date="2019-12-19T11:17:00Z"/>
        </w:trPr>
        <w:tc>
          <w:tcPr>
            <w:tcW w:w="2268" w:type="dxa"/>
          </w:tcPr>
          <w:p w:rsidR="002B1632" w:rsidRPr="00715AD3" w:rsidDel="002250C2" w:rsidRDefault="002B1632" w:rsidP="002D60CB">
            <w:pPr>
              <w:pStyle w:val="TAH"/>
              <w:rPr>
                <w:del w:id="14121" w:author="CR#0249" w:date="2019-12-19T11:17:00Z"/>
              </w:rPr>
            </w:pPr>
            <w:del w:id="14122"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4123" w:author="CR#0249" w:date="2019-12-19T11:17:00Z"/>
              </w:rPr>
            </w:pPr>
            <w:del w:id="14124" w:author="CR#0249" w:date="2019-12-19T11:17:00Z">
              <w:r w:rsidRPr="00715AD3" w:rsidDel="002250C2">
                <w:delText>Explanation</w:delText>
              </w:r>
            </w:del>
          </w:p>
        </w:tc>
      </w:tr>
      <w:tr w:rsidR="00F80BCA" w:rsidRPr="00715AD3" w:rsidDel="002250C2">
        <w:trPr>
          <w:cantSplit/>
          <w:del w:id="14125" w:author="CR#0249" w:date="2019-12-19T11:17:00Z"/>
        </w:trPr>
        <w:tc>
          <w:tcPr>
            <w:tcW w:w="2268" w:type="dxa"/>
          </w:tcPr>
          <w:p w:rsidR="002B1632" w:rsidRPr="00715AD3" w:rsidDel="002250C2" w:rsidRDefault="002B1632" w:rsidP="002D60CB">
            <w:pPr>
              <w:pStyle w:val="TAL"/>
              <w:rPr>
                <w:del w:id="14126" w:author="CR#0249" w:date="2019-12-19T11:17:00Z"/>
                <w:i/>
                <w:noProof/>
              </w:rPr>
            </w:pPr>
            <w:del w:id="14127" w:author="CR#0249" w:date="2019-12-19T11:17:00Z">
              <w:r w:rsidRPr="00715AD3" w:rsidDel="002250C2">
                <w:rPr>
                  <w:i/>
                  <w:noProof/>
                </w:rPr>
                <w:delText>klobuchar</w:delText>
              </w:r>
            </w:del>
          </w:p>
        </w:tc>
        <w:tc>
          <w:tcPr>
            <w:tcW w:w="7371" w:type="dxa"/>
          </w:tcPr>
          <w:p w:rsidR="002B1632" w:rsidRPr="00715AD3" w:rsidDel="002250C2" w:rsidRDefault="002B1632" w:rsidP="002D60CB">
            <w:pPr>
              <w:pStyle w:val="TAL"/>
              <w:rPr>
                <w:del w:id="14128" w:author="CR#0249" w:date="2019-12-19T11:17:00Z"/>
              </w:rPr>
            </w:pPr>
            <w:del w:id="14129"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klobucharModel</w:delText>
              </w:r>
              <w:r w:rsidRPr="00715AD3" w:rsidDel="002250C2">
                <w:delText xml:space="preserve">; otherwise it is not present. The BIT STRING defines the </w:delText>
              </w:r>
              <w:r w:rsidRPr="00715AD3" w:rsidDel="002250C2">
                <w:rPr>
                  <w:i/>
                </w:rPr>
                <w:delText>dataID</w:delText>
              </w:r>
              <w:r w:rsidRPr="00715AD3" w:rsidDel="002250C2">
                <w:delText xml:space="preserve"> requested, defined in IE </w:delText>
              </w:r>
              <w:r w:rsidRPr="00715AD3" w:rsidDel="002250C2">
                <w:rPr>
                  <w:i/>
                  <w:snapToGrid w:val="0"/>
                </w:rPr>
                <w:delText>KlobucharModelParameter</w:delText>
              </w:r>
              <w:r w:rsidRPr="00715AD3" w:rsidDel="002250C2">
                <w:rPr>
                  <w:snapToGrid w:val="0"/>
                </w:rPr>
                <w:delText xml:space="preserve">. </w:delText>
              </w:r>
            </w:del>
          </w:p>
        </w:tc>
      </w:tr>
      <w:tr w:rsidR="002B1632" w:rsidRPr="00715AD3" w:rsidDel="002250C2">
        <w:trPr>
          <w:cantSplit/>
          <w:del w:id="14130" w:author="CR#0249" w:date="2019-12-19T11:17:00Z"/>
        </w:trPr>
        <w:tc>
          <w:tcPr>
            <w:tcW w:w="2268" w:type="dxa"/>
          </w:tcPr>
          <w:p w:rsidR="002B1632" w:rsidRPr="00715AD3" w:rsidDel="002250C2" w:rsidRDefault="002B1632" w:rsidP="002D60CB">
            <w:pPr>
              <w:pStyle w:val="TAL"/>
              <w:rPr>
                <w:del w:id="14131" w:author="CR#0249" w:date="2019-12-19T11:17:00Z"/>
                <w:i/>
                <w:noProof/>
              </w:rPr>
            </w:pPr>
            <w:del w:id="14132" w:author="CR#0249" w:date="2019-12-19T11:17:00Z">
              <w:r w:rsidRPr="00715AD3" w:rsidDel="002250C2">
                <w:rPr>
                  <w:i/>
                  <w:noProof/>
                </w:rPr>
                <w:delText>nequick</w:delText>
              </w:r>
            </w:del>
          </w:p>
        </w:tc>
        <w:tc>
          <w:tcPr>
            <w:tcW w:w="7371" w:type="dxa"/>
          </w:tcPr>
          <w:p w:rsidR="002B1632" w:rsidRPr="00715AD3" w:rsidDel="002250C2" w:rsidRDefault="002B1632" w:rsidP="002D60CB">
            <w:pPr>
              <w:pStyle w:val="TAL"/>
              <w:rPr>
                <w:del w:id="14133" w:author="CR#0249" w:date="2019-12-19T11:17:00Z"/>
              </w:rPr>
            </w:pPr>
            <w:del w:id="14134" w:author="CR#0249" w:date="2019-12-19T11:17:00Z">
              <w:r w:rsidRPr="00715AD3" w:rsidDel="002250C2">
                <w:delText xml:space="preserve">The field is mandatory present </w:delText>
              </w:r>
              <w:r w:rsidRPr="00715AD3" w:rsidDel="002250C2">
                <w:rPr>
                  <w:bCs/>
                  <w:noProof/>
                </w:rPr>
                <w:delText xml:space="preserve">if the target device requests </w:delText>
              </w:r>
              <w:r w:rsidRPr="00715AD3" w:rsidDel="002250C2">
                <w:rPr>
                  <w:i/>
                  <w:snapToGrid w:val="0"/>
                </w:rPr>
                <w:delText>neQuickModel</w:delText>
              </w:r>
              <w:r w:rsidRPr="00715AD3" w:rsidDel="002250C2">
                <w:delText>; otherwise it is not present.</w:delText>
              </w:r>
              <w:r w:rsidRPr="00715AD3" w:rsidDel="002250C2">
                <w:rPr>
                  <w:snapToGrid w:val="0"/>
                </w:rPr>
                <w:delText xml:space="preserve"> </w:delText>
              </w:r>
            </w:del>
          </w:p>
        </w:tc>
      </w:tr>
    </w:tbl>
    <w:p w:rsidR="002B1632" w:rsidRPr="00715AD3" w:rsidDel="002250C2" w:rsidRDefault="002B1632" w:rsidP="002D60CB">
      <w:pPr>
        <w:rPr>
          <w:del w:id="14135" w:author="CR#0249" w:date="2019-12-19T11:17:00Z"/>
        </w:rPr>
      </w:pPr>
    </w:p>
    <w:p w:rsidR="002B1632" w:rsidRPr="00715AD3" w:rsidDel="002250C2" w:rsidRDefault="002B1632" w:rsidP="002D60CB">
      <w:pPr>
        <w:pStyle w:val="Heading4"/>
        <w:rPr>
          <w:del w:id="14136" w:author="CR#0249" w:date="2019-12-19T11:17:00Z"/>
          <w:i/>
          <w:snapToGrid w:val="0"/>
        </w:rPr>
      </w:pPr>
      <w:bookmarkStart w:id="14137" w:name="_Toc20690733"/>
      <w:del w:id="14138" w:author="CR#0249" w:date="2019-12-19T11:17:00Z">
        <w:r w:rsidRPr="00715AD3" w:rsidDel="002250C2">
          <w:delText>–</w:delText>
        </w:r>
        <w:r w:rsidRPr="00715AD3" w:rsidDel="002250C2">
          <w:tab/>
        </w:r>
        <w:r w:rsidRPr="00715AD3" w:rsidDel="002250C2">
          <w:rPr>
            <w:i/>
            <w:snapToGrid w:val="0"/>
          </w:rPr>
          <w:delText>GNSS-EarthOrientationParametersReq</w:delText>
        </w:r>
        <w:bookmarkEnd w:id="14137"/>
      </w:del>
    </w:p>
    <w:p w:rsidR="002B1632" w:rsidRPr="00715AD3" w:rsidDel="002250C2" w:rsidRDefault="002B1632" w:rsidP="002D60CB">
      <w:pPr>
        <w:keepLines/>
        <w:rPr>
          <w:del w:id="14139" w:author="CR#0249" w:date="2019-12-19T11:17:00Z"/>
        </w:rPr>
      </w:pPr>
      <w:del w:id="14140" w:author="CR#0249" w:date="2019-12-19T11:17:00Z">
        <w:r w:rsidRPr="00715AD3" w:rsidDel="002250C2">
          <w:delText xml:space="preserve">The IE </w:delText>
        </w:r>
        <w:r w:rsidRPr="00715AD3" w:rsidDel="002250C2">
          <w:rPr>
            <w:i/>
            <w:snapToGrid w:val="0"/>
          </w:rPr>
          <w:delText>GNSS-EarthOrientationParameters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noProof/>
          </w:rPr>
          <w:delText xml:space="preserve">GNSS-EarthOrientationParameter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141" w:author="CR#0249" w:date="2019-12-19T11:17:00Z"/>
        </w:rPr>
      </w:pPr>
      <w:del w:id="14142" w:author="CR#0249" w:date="2019-12-19T11:17:00Z">
        <w:r w:rsidRPr="00715AD3" w:rsidDel="002250C2">
          <w:delText>-- ASN1START</w:delText>
        </w:r>
      </w:del>
    </w:p>
    <w:p w:rsidR="002B1632" w:rsidRPr="00715AD3" w:rsidDel="002250C2" w:rsidRDefault="002B1632" w:rsidP="002D60CB">
      <w:pPr>
        <w:pStyle w:val="PL"/>
        <w:shd w:val="clear" w:color="auto" w:fill="E6E6E6"/>
        <w:rPr>
          <w:del w:id="14143" w:author="CR#0249" w:date="2019-12-19T11:17:00Z"/>
          <w:snapToGrid w:val="0"/>
        </w:rPr>
      </w:pPr>
    </w:p>
    <w:p w:rsidR="002B1632" w:rsidRPr="00715AD3" w:rsidDel="002250C2" w:rsidRDefault="002B1632" w:rsidP="002D60CB">
      <w:pPr>
        <w:pStyle w:val="PL"/>
        <w:shd w:val="clear" w:color="auto" w:fill="E6E6E6"/>
        <w:rPr>
          <w:del w:id="14144" w:author="CR#0249" w:date="2019-12-19T11:17:00Z"/>
        </w:rPr>
      </w:pPr>
      <w:del w:id="14145" w:author="CR#0249" w:date="2019-12-19T11:17:00Z">
        <w:r w:rsidRPr="00715AD3" w:rsidDel="002250C2">
          <w:rPr>
            <w:snapToGrid w:val="0"/>
          </w:rPr>
          <w:delText>GNSS-EarthOrientationParameters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146" w:author="CR#0249" w:date="2019-12-19T11:17:00Z"/>
        </w:rPr>
      </w:pPr>
      <w:del w:id="14147" w:author="CR#0249" w:date="2019-12-19T11:17:00Z">
        <w:r w:rsidRPr="00715AD3" w:rsidDel="002250C2">
          <w:tab/>
          <w:delText>...</w:delText>
        </w:r>
      </w:del>
    </w:p>
    <w:p w:rsidR="002B1632" w:rsidRPr="00715AD3" w:rsidDel="002250C2" w:rsidRDefault="002B1632" w:rsidP="002D60CB">
      <w:pPr>
        <w:pStyle w:val="PL"/>
        <w:shd w:val="clear" w:color="auto" w:fill="E6E6E6"/>
        <w:rPr>
          <w:del w:id="14148" w:author="CR#0249" w:date="2019-12-19T11:17:00Z"/>
        </w:rPr>
      </w:pPr>
      <w:del w:id="14149" w:author="CR#0249" w:date="2019-12-19T11:17:00Z">
        <w:r w:rsidRPr="00715AD3" w:rsidDel="002250C2">
          <w:delText>}</w:delText>
        </w:r>
      </w:del>
    </w:p>
    <w:p w:rsidR="002B1632" w:rsidRPr="00715AD3" w:rsidDel="002250C2" w:rsidRDefault="002B1632" w:rsidP="002D60CB">
      <w:pPr>
        <w:pStyle w:val="PL"/>
        <w:shd w:val="clear" w:color="auto" w:fill="E6E6E6"/>
        <w:rPr>
          <w:del w:id="14150" w:author="CR#0249" w:date="2019-12-19T11:17:00Z"/>
        </w:rPr>
      </w:pPr>
    </w:p>
    <w:p w:rsidR="002B1632" w:rsidRPr="00715AD3" w:rsidDel="002250C2" w:rsidRDefault="002B1632" w:rsidP="002D60CB">
      <w:pPr>
        <w:pStyle w:val="PL"/>
        <w:shd w:val="clear" w:color="auto" w:fill="E6E6E6"/>
        <w:rPr>
          <w:del w:id="14151" w:author="CR#0249" w:date="2019-12-19T11:17:00Z"/>
        </w:rPr>
      </w:pPr>
      <w:del w:id="14152" w:author="CR#0249" w:date="2019-12-19T11:17:00Z">
        <w:r w:rsidRPr="00715AD3" w:rsidDel="002250C2">
          <w:delText>-- ASN1STOP</w:delText>
        </w:r>
      </w:del>
    </w:p>
    <w:p w:rsidR="00AB5EC6" w:rsidRPr="00715AD3" w:rsidDel="002250C2" w:rsidRDefault="00AB5EC6" w:rsidP="00AB5EC6">
      <w:pPr>
        <w:rPr>
          <w:del w:id="14153" w:author="CR#0249" w:date="2019-12-19T11:17:00Z"/>
        </w:rPr>
      </w:pPr>
    </w:p>
    <w:p w:rsidR="00AB5EC6" w:rsidRPr="00715AD3" w:rsidDel="002250C2" w:rsidRDefault="00AB5EC6" w:rsidP="00AB5EC6">
      <w:pPr>
        <w:pStyle w:val="Heading4"/>
        <w:rPr>
          <w:del w:id="14154" w:author="CR#0249" w:date="2019-12-19T11:17:00Z"/>
          <w:i/>
          <w:snapToGrid w:val="0"/>
        </w:rPr>
      </w:pPr>
      <w:bookmarkStart w:id="14155" w:name="_Toc20690734"/>
      <w:del w:id="14156" w:author="CR#0249" w:date="2019-12-19T11:17:00Z">
        <w:r w:rsidRPr="00715AD3" w:rsidDel="002250C2">
          <w:rPr>
            <w:i/>
          </w:rPr>
          <w:lastRenderedPageBreak/>
          <w:delText>–</w:delText>
        </w:r>
        <w:r w:rsidRPr="00715AD3" w:rsidDel="002250C2">
          <w:rPr>
            <w:i/>
          </w:rPr>
          <w:tab/>
        </w:r>
        <w:r w:rsidRPr="00715AD3" w:rsidDel="002250C2">
          <w:rPr>
            <w:i/>
            <w:snapToGrid w:val="0"/>
          </w:rPr>
          <w:delText>GNSS-RTK-ReferenceStationInfoReq</w:delText>
        </w:r>
        <w:bookmarkEnd w:id="14155"/>
      </w:del>
    </w:p>
    <w:p w:rsidR="00AB5EC6" w:rsidRPr="00715AD3" w:rsidDel="002250C2" w:rsidRDefault="00AB5EC6" w:rsidP="00AB5EC6">
      <w:pPr>
        <w:keepLines/>
        <w:rPr>
          <w:del w:id="14157" w:author="CR#0249" w:date="2019-12-19T11:17:00Z"/>
        </w:rPr>
      </w:pPr>
      <w:del w:id="14158" w:author="CR#0249" w:date="2019-12-19T11:17:00Z">
        <w:r w:rsidRPr="00715AD3" w:rsidDel="002250C2">
          <w:delText xml:space="preserve">The IE </w:delText>
        </w:r>
        <w:r w:rsidRPr="00715AD3" w:rsidDel="002250C2">
          <w:rPr>
            <w:i/>
            <w:noProof/>
          </w:rPr>
          <w:delText xml:space="preserve">GNSS-RTK-ReferenceStationInfoReq </w:delText>
        </w:r>
        <w:r w:rsidRPr="00715AD3" w:rsidDel="002250C2">
          <w:rPr>
            <w:noProof/>
          </w:rPr>
          <w:delText xml:space="preserve">is used by the target device to request the </w:delText>
        </w:r>
        <w:r w:rsidRPr="00715AD3" w:rsidDel="002250C2">
          <w:rPr>
            <w:i/>
            <w:noProof/>
          </w:rPr>
          <w:delText>GNSS</w:delText>
        </w:r>
        <w:r w:rsidRPr="00715AD3" w:rsidDel="002250C2">
          <w:rPr>
            <w:i/>
            <w:noProof/>
          </w:rPr>
          <w:noBreakHyphen/>
          <w:delText>RTK</w:delText>
        </w:r>
        <w:r w:rsidRPr="00715AD3" w:rsidDel="002250C2">
          <w:rPr>
            <w:i/>
            <w:noProof/>
          </w:rPr>
          <w:noBreakHyphen/>
          <w:delText xml:space="preserve">ReferenceStationInfo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4159" w:author="CR#0249" w:date="2019-12-19T11:17:00Z"/>
        </w:rPr>
      </w:pPr>
      <w:del w:id="14160" w:author="CR#0249" w:date="2019-12-19T11:17:00Z">
        <w:r w:rsidRPr="00715AD3" w:rsidDel="002250C2">
          <w:delText>-- ASN1START</w:delText>
        </w:r>
      </w:del>
    </w:p>
    <w:p w:rsidR="00AB5EC6" w:rsidRPr="00715AD3" w:rsidDel="002250C2" w:rsidRDefault="00AB5EC6" w:rsidP="00AB5EC6">
      <w:pPr>
        <w:pStyle w:val="PL"/>
        <w:shd w:val="clear" w:color="auto" w:fill="E6E6E6"/>
        <w:rPr>
          <w:del w:id="14161" w:author="CR#0249" w:date="2019-12-19T11:17:00Z"/>
          <w:snapToGrid w:val="0"/>
        </w:rPr>
      </w:pPr>
    </w:p>
    <w:p w:rsidR="00AB5EC6" w:rsidRPr="00715AD3" w:rsidDel="002250C2" w:rsidRDefault="00AB5EC6" w:rsidP="00AB5EC6">
      <w:pPr>
        <w:pStyle w:val="PL"/>
        <w:shd w:val="clear" w:color="auto" w:fill="E6E6E6"/>
        <w:rPr>
          <w:del w:id="14162" w:author="CR#0249" w:date="2019-12-19T11:17:00Z"/>
        </w:rPr>
      </w:pPr>
      <w:del w:id="14163" w:author="CR#0249" w:date="2019-12-19T11:17:00Z">
        <w:r w:rsidRPr="00715AD3" w:rsidDel="002250C2">
          <w:rPr>
            <w:snapToGrid w:val="0"/>
          </w:rPr>
          <w:delText xml:space="preserve">GNSS-RTK-ReferenceStationInfoReq-r15 </w:delText>
        </w:r>
        <w:r w:rsidRPr="00715AD3" w:rsidDel="002250C2">
          <w:delText>::= SEQUENCE {</w:delText>
        </w:r>
      </w:del>
    </w:p>
    <w:p w:rsidR="00AB5EC6" w:rsidRPr="00715AD3" w:rsidDel="002250C2" w:rsidRDefault="00AB5EC6" w:rsidP="00AB5EC6">
      <w:pPr>
        <w:pStyle w:val="PL"/>
        <w:shd w:val="clear" w:color="auto" w:fill="E6E6E6"/>
        <w:rPr>
          <w:del w:id="14164" w:author="CR#0249" w:date="2019-12-19T11:17:00Z"/>
        </w:rPr>
      </w:pPr>
      <w:del w:id="14165" w:author="CR#0249" w:date="2019-12-19T11:17:00Z">
        <w:r w:rsidRPr="00715AD3" w:rsidDel="002250C2">
          <w:tab/>
          <w:delText>antennaDescriptionReq-r15</w:delText>
        </w:r>
        <w:r w:rsidRPr="00715AD3" w:rsidDel="002250C2">
          <w:tab/>
        </w:r>
        <w:r w:rsidRPr="00715AD3" w:rsidDel="002250C2">
          <w:tab/>
        </w:r>
        <w:r w:rsidRPr="00715AD3" w:rsidDel="002250C2">
          <w:tab/>
          <w:delText>BOOLEAN,</w:delText>
        </w:r>
      </w:del>
    </w:p>
    <w:p w:rsidR="00AB5EC6" w:rsidRPr="00715AD3" w:rsidDel="002250C2" w:rsidRDefault="00AB5EC6" w:rsidP="00AB5EC6">
      <w:pPr>
        <w:pStyle w:val="PL"/>
        <w:shd w:val="clear" w:color="auto" w:fill="E6E6E6"/>
        <w:rPr>
          <w:del w:id="14166" w:author="CR#0249" w:date="2019-12-19T11:17:00Z"/>
        </w:rPr>
      </w:pPr>
      <w:del w:id="14167" w:author="CR#0249" w:date="2019-12-19T11:17:00Z">
        <w:r w:rsidRPr="00715AD3" w:rsidDel="002250C2">
          <w:tab/>
          <w:delText>antennaHeightReq-r15</w:delText>
        </w:r>
        <w:r w:rsidRPr="00715AD3" w:rsidDel="002250C2">
          <w:tab/>
        </w:r>
        <w:r w:rsidRPr="00715AD3" w:rsidDel="002250C2">
          <w:tab/>
        </w:r>
        <w:r w:rsidRPr="00715AD3" w:rsidDel="002250C2">
          <w:tab/>
        </w:r>
        <w:r w:rsidRPr="00715AD3" w:rsidDel="002250C2">
          <w:tab/>
          <w:delText>BOOLEAN,</w:delText>
        </w:r>
      </w:del>
    </w:p>
    <w:p w:rsidR="00AB5EC6" w:rsidRPr="00715AD3" w:rsidDel="002250C2" w:rsidRDefault="00AB5EC6" w:rsidP="00AB5EC6">
      <w:pPr>
        <w:pStyle w:val="PL"/>
        <w:shd w:val="clear" w:color="auto" w:fill="E6E6E6"/>
        <w:rPr>
          <w:del w:id="14168" w:author="CR#0249" w:date="2019-12-19T11:17:00Z"/>
        </w:rPr>
      </w:pPr>
      <w:del w:id="14169" w:author="CR#0249" w:date="2019-12-19T11:17:00Z">
        <w:r w:rsidRPr="00715AD3" w:rsidDel="002250C2">
          <w:rPr>
            <w:snapToGrid w:val="0"/>
          </w:rPr>
          <w:tab/>
          <w:delText>physicalReferenceStationReq-r15</w:delText>
        </w:r>
        <w:r w:rsidRPr="00715AD3" w:rsidDel="002250C2">
          <w:rPr>
            <w:snapToGrid w:val="0"/>
          </w:rPr>
          <w:tab/>
        </w:r>
        <w:r w:rsidRPr="00715AD3" w:rsidDel="002250C2">
          <w:rPr>
            <w:snapToGrid w:val="0"/>
          </w:rPr>
          <w:tab/>
          <w:delText>BOOLEAN,</w:delText>
        </w:r>
      </w:del>
    </w:p>
    <w:p w:rsidR="00AB5EC6" w:rsidRPr="00715AD3" w:rsidDel="002250C2" w:rsidRDefault="00AB5EC6" w:rsidP="00AB5EC6">
      <w:pPr>
        <w:pStyle w:val="PL"/>
        <w:shd w:val="clear" w:color="auto" w:fill="E6E6E6"/>
        <w:rPr>
          <w:del w:id="14170" w:author="CR#0249" w:date="2019-12-19T11:17:00Z"/>
        </w:rPr>
      </w:pPr>
      <w:del w:id="14171" w:author="CR#0249" w:date="2019-12-19T11:17:00Z">
        <w:r w:rsidRPr="00715AD3" w:rsidDel="002250C2">
          <w:tab/>
          <w:delText>stationID-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172" w:author="CR#0249" w:date="2019-12-19T11:17:00Z"/>
        </w:rPr>
      </w:pPr>
      <w:del w:id="14173" w:author="CR#0249" w:date="2019-12-19T11:17:00Z">
        <w:r w:rsidRPr="00715AD3" w:rsidDel="002250C2">
          <w:tab/>
          <w:delText>...</w:delText>
        </w:r>
      </w:del>
    </w:p>
    <w:p w:rsidR="00AB5EC6" w:rsidRPr="00715AD3" w:rsidDel="002250C2" w:rsidRDefault="00AB5EC6" w:rsidP="00AB5EC6">
      <w:pPr>
        <w:pStyle w:val="PL"/>
        <w:shd w:val="clear" w:color="auto" w:fill="E6E6E6"/>
        <w:rPr>
          <w:del w:id="14174" w:author="CR#0249" w:date="2019-12-19T11:17:00Z"/>
        </w:rPr>
      </w:pPr>
      <w:del w:id="14175" w:author="CR#0249" w:date="2019-12-19T11:17:00Z">
        <w:r w:rsidRPr="00715AD3" w:rsidDel="002250C2">
          <w:delText>}</w:delText>
        </w:r>
      </w:del>
    </w:p>
    <w:p w:rsidR="00AB5EC6" w:rsidRPr="00715AD3" w:rsidDel="002250C2" w:rsidRDefault="00AB5EC6" w:rsidP="00AB5EC6">
      <w:pPr>
        <w:pStyle w:val="PL"/>
        <w:shd w:val="clear" w:color="auto" w:fill="E6E6E6"/>
        <w:rPr>
          <w:del w:id="14176" w:author="CR#0249" w:date="2019-12-19T11:17:00Z"/>
        </w:rPr>
      </w:pPr>
    </w:p>
    <w:p w:rsidR="00AB5EC6" w:rsidRPr="00715AD3" w:rsidDel="002250C2" w:rsidRDefault="00AB5EC6" w:rsidP="00AB5EC6">
      <w:pPr>
        <w:pStyle w:val="PL"/>
        <w:shd w:val="clear" w:color="auto" w:fill="E6E6E6"/>
        <w:rPr>
          <w:del w:id="14177" w:author="CR#0249" w:date="2019-12-19T11:17:00Z"/>
        </w:rPr>
      </w:pPr>
      <w:del w:id="14178" w:author="CR#0249" w:date="2019-12-19T11:17:00Z">
        <w:r w:rsidRPr="00715AD3" w:rsidDel="002250C2">
          <w:delText>-- ASN1STOP</w:delText>
        </w:r>
      </w:del>
    </w:p>
    <w:p w:rsidR="00AB5EC6" w:rsidRPr="00715AD3" w:rsidDel="002250C2" w:rsidRDefault="00AB5EC6" w:rsidP="00AB5EC6">
      <w:pPr>
        <w:rPr>
          <w:del w:id="1417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4180" w:author="CR#0249" w:date="2019-12-19T11:17:00Z"/>
        </w:trPr>
        <w:tc>
          <w:tcPr>
            <w:tcW w:w="9639" w:type="dxa"/>
          </w:tcPr>
          <w:p w:rsidR="00AB5EC6" w:rsidRPr="00715AD3" w:rsidDel="002250C2" w:rsidRDefault="00AB5EC6" w:rsidP="00790F5E">
            <w:pPr>
              <w:pStyle w:val="TAH"/>
              <w:rPr>
                <w:del w:id="14181" w:author="CR#0249" w:date="2019-12-19T11:17:00Z"/>
              </w:rPr>
            </w:pPr>
            <w:del w:id="14182" w:author="CR#0249" w:date="2019-12-19T11:17:00Z">
              <w:r w:rsidRPr="00715AD3" w:rsidDel="002250C2">
                <w:rPr>
                  <w:i/>
                  <w:snapToGrid w:val="0"/>
                </w:rPr>
                <w:delText>GNSS-RTK-ReferenceStationInfoReq</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790F5E">
        <w:trPr>
          <w:cantSplit/>
          <w:del w:id="14183" w:author="CR#0249" w:date="2019-12-19T11:17:00Z"/>
        </w:trPr>
        <w:tc>
          <w:tcPr>
            <w:tcW w:w="9639" w:type="dxa"/>
          </w:tcPr>
          <w:p w:rsidR="00AB5EC6" w:rsidRPr="00715AD3" w:rsidDel="002250C2" w:rsidRDefault="00AB5EC6" w:rsidP="00790F5E">
            <w:pPr>
              <w:pStyle w:val="TAL"/>
              <w:rPr>
                <w:del w:id="14184" w:author="CR#0249" w:date="2019-12-19T11:17:00Z"/>
                <w:b/>
                <w:i/>
              </w:rPr>
            </w:pPr>
            <w:del w:id="14185" w:author="CR#0249" w:date="2019-12-19T11:17:00Z">
              <w:r w:rsidRPr="00715AD3" w:rsidDel="002250C2">
                <w:rPr>
                  <w:b/>
                  <w:i/>
                </w:rPr>
                <w:delText>antennaDescriptionReq</w:delText>
              </w:r>
            </w:del>
          </w:p>
          <w:p w:rsidR="00AB5EC6" w:rsidRPr="00715AD3" w:rsidDel="002250C2" w:rsidRDefault="00AB5EC6" w:rsidP="00790F5E">
            <w:pPr>
              <w:pStyle w:val="TAL"/>
              <w:rPr>
                <w:del w:id="14186" w:author="CR#0249" w:date="2019-12-19T11:17:00Z"/>
              </w:rPr>
            </w:pPr>
            <w:del w:id="14187" w:author="CR#0249" w:date="2019-12-19T11:17:00Z">
              <w:r w:rsidRPr="00715AD3" w:rsidDel="002250C2">
                <w:delText xml:space="preserve">This field specifies whether or not the location server is requested to include the field </w:delText>
              </w:r>
              <w:r w:rsidRPr="00715AD3" w:rsidDel="002250C2">
                <w:rPr>
                  <w:i/>
                </w:rPr>
                <w:delText>AntennaDescription</w:delText>
              </w:r>
              <w:r w:rsidRPr="00715AD3" w:rsidDel="002250C2">
                <w:delText xml:space="preserve"> in the </w:delText>
              </w:r>
              <w:r w:rsidRPr="00715AD3" w:rsidDel="002250C2">
                <w:rPr>
                  <w:i/>
                  <w:snapToGrid w:val="0"/>
                </w:rPr>
                <w:delText>GNSS-RTK-ReferenceStationInfo</w:delText>
              </w:r>
              <w:r w:rsidRPr="00715AD3" w:rsidDel="002250C2">
                <w:rPr>
                  <w:snapToGrid w:val="0"/>
                </w:rPr>
                <w:delText xml:space="preserve"> IE. TRUE means requested. </w:delText>
              </w:r>
            </w:del>
          </w:p>
        </w:tc>
      </w:tr>
      <w:tr w:rsidR="00F80BCA" w:rsidRPr="00715AD3" w:rsidDel="002250C2" w:rsidTr="00790F5E">
        <w:trPr>
          <w:cantSplit/>
          <w:del w:id="14188" w:author="CR#0249" w:date="2019-12-19T11:17:00Z"/>
        </w:trPr>
        <w:tc>
          <w:tcPr>
            <w:tcW w:w="9639" w:type="dxa"/>
          </w:tcPr>
          <w:p w:rsidR="00AB5EC6" w:rsidRPr="00715AD3" w:rsidDel="002250C2" w:rsidRDefault="00AB5EC6" w:rsidP="00790F5E">
            <w:pPr>
              <w:pStyle w:val="TAL"/>
              <w:rPr>
                <w:del w:id="14189" w:author="CR#0249" w:date="2019-12-19T11:17:00Z"/>
                <w:b/>
                <w:i/>
              </w:rPr>
            </w:pPr>
            <w:del w:id="14190" w:author="CR#0249" w:date="2019-12-19T11:17:00Z">
              <w:r w:rsidRPr="00715AD3" w:rsidDel="002250C2">
                <w:rPr>
                  <w:b/>
                  <w:i/>
                </w:rPr>
                <w:delText>antennaHeightReq</w:delText>
              </w:r>
            </w:del>
          </w:p>
          <w:p w:rsidR="00AB5EC6" w:rsidRPr="00715AD3" w:rsidDel="002250C2" w:rsidRDefault="00AB5EC6" w:rsidP="00790F5E">
            <w:pPr>
              <w:pStyle w:val="TAL"/>
              <w:rPr>
                <w:del w:id="14191" w:author="CR#0249" w:date="2019-12-19T11:17:00Z"/>
              </w:rPr>
            </w:pPr>
            <w:del w:id="14192" w:author="CR#0249" w:date="2019-12-19T11:17:00Z">
              <w:r w:rsidRPr="00715AD3" w:rsidDel="002250C2">
                <w:delText xml:space="preserve">This field specifies whether or not the location server is requested to include the field </w:delText>
              </w:r>
              <w:r w:rsidRPr="00715AD3" w:rsidDel="002250C2">
                <w:rPr>
                  <w:i/>
                </w:rPr>
                <w:delText>antennaHeight</w:delText>
              </w:r>
              <w:r w:rsidRPr="00715AD3" w:rsidDel="002250C2">
                <w:delText xml:space="preserve"> in the </w:delText>
              </w:r>
              <w:r w:rsidRPr="00715AD3" w:rsidDel="002250C2">
                <w:rPr>
                  <w:i/>
                </w:rPr>
                <w:delText>GNSS</w:delText>
              </w:r>
              <w:r w:rsidRPr="00715AD3" w:rsidDel="002250C2">
                <w:rPr>
                  <w:i/>
                </w:rPr>
                <w:noBreakHyphen/>
                <w:delText>RTK-ReferenceStationInfo</w:delText>
              </w:r>
              <w:r w:rsidRPr="00715AD3" w:rsidDel="002250C2">
                <w:delText xml:space="preserve"> IE. TRUE means requested.</w:delText>
              </w:r>
            </w:del>
          </w:p>
        </w:tc>
      </w:tr>
      <w:tr w:rsidR="00F80BCA" w:rsidRPr="00715AD3" w:rsidDel="002250C2" w:rsidTr="00790F5E">
        <w:trPr>
          <w:cantSplit/>
          <w:del w:id="14193" w:author="CR#0249" w:date="2019-12-19T11:17:00Z"/>
        </w:trPr>
        <w:tc>
          <w:tcPr>
            <w:tcW w:w="9639" w:type="dxa"/>
          </w:tcPr>
          <w:p w:rsidR="00AB5EC6" w:rsidRPr="00715AD3" w:rsidDel="002250C2" w:rsidRDefault="00AB5EC6" w:rsidP="00790F5E">
            <w:pPr>
              <w:pStyle w:val="TAL"/>
              <w:rPr>
                <w:del w:id="14194" w:author="CR#0249" w:date="2019-12-19T11:17:00Z"/>
                <w:b/>
                <w:i/>
              </w:rPr>
            </w:pPr>
            <w:del w:id="14195" w:author="CR#0249" w:date="2019-12-19T11:17:00Z">
              <w:r w:rsidRPr="00715AD3" w:rsidDel="002250C2">
                <w:rPr>
                  <w:b/>
                  <w:i/>
                </w:rPr>
                <w:delText>physicalReferenceStationReq</w:delText>
              </w:r>
            </w:del>
          </w:p>
          <w:p w:rsidR="00AB5EC6" w:rsidRPr="00715AD3" w:rsidDel="002250C2" w:rsidRDefault="00AB5EC6" w:rsidP="00790F5E">
            <w:pPr>
              <w:pStyle w:val="TAL"/>
              <w:rPr>
                <w:del w:id="14196" w:author="CR#0249" w:date="2019-12-19T11:17:00Z"/>
                <w:b/>
                <w:i/>
              </w:rPr>
            </w:pPr>
            <w:del w:id="14197" w:author="CR#0249" w:date="2019-12-19T11:17:00Z">
              <w:r w:rsidRPr="00715AD3" w:rsidDel="002250C2">
                <w:delText xml:space="preserve">This field specifies whether or not the location server is requested to include the field </w:delText>
              </w:r>
              <w:r w:rsidRPr="00715AD3" w:rsidDel="002250C2">
                <w:rPr>
                  <w:i/>
                </w:rPr>
                <w:delText xml:space="preserve">physical-reference-station-info </w:delText>
              </w:r>
              <w:r w:rsidRPr="00715AD3" w:rsidDel="002250C2">
                <w:delText xml:space="preserve">in the </w:delText>
              </w:r>
              <w:r w:rsidRPr="00715AD3" w:rsidDel="002250C2">
                <w:rPr>
                  <w:i/>
                </w:rPr>
                <w:delText>GNSS</w:delText>
              </w:r>
              <w:r w:rsidRPr="00715AD3" w:rsidDel="002250C2">
                <w:rPr>
                  <w:i/>
                </w:rPr>
                <w:noBreakHyphen/>
                <w:delText>RTK-ReferenceStationInfo</w:delText>
              </w:r>
              <w:r w:rsidRPr="00715AD3" w:rsidDel="002250C2">
                <w:delText xml:space="preserve"> IE. TRUE means requested.</w:delText>
              </w:r>
            </w:del>
          </w:p>
        </w:tc>
      </w:tr>
      <w:tr w:rsidR="00AB5EC6" w:rsidRPr="00715AD3" w:rsidDel="002250C2" w:rsidTr="00790F5E">
        <w:trPr>
          <w:cantSplit/>
          <w:del w:id="14198" w:author="CR#0249" w:date="2019-12-19T11:17:00Z"/>
        </w:trPr>
        <w:tc>
          <w:tcPr>
            <w:tcW w:w="9639" w:type="dxa"/>
          </w:tcPr>
          <w:p w:rsidR="00AB5EC6" w:rsidRPr="00715AD3" w:rsidDel="002250C2" w:rsidRDefault="00AB5EC6" w:rsidP="00790F5E">
            <w:pPr>
              <w:pStyle w:val="TAL"/>
              <w:rPr>
                <w:del w:id="14199" w:author="CR#0249" w:date="2019-12-19T11:17:00Z"/>
                <w:b/>
                <w:i/>
              </w:rPr>
            </w:pPr>
            <w:del w:id="14200" w:author="CR#0249" w:date="2019-12-19T11:17:00Z">
              <w:r w:rsidRPr="00715AD3" w:rsidDel="002250C2">
                <w:rPr>
                  <w:b/>
                  <w:i/>
                </w:rPr>
                <w:delText>stationID</w:delText>
              </w:r>
            </w:del>
          </w:p>
          <w:p w:rsidR="00AB5EC6" w:rsidRPr="00715AD3" w:rsidDel="002250C2" w:rsidRDefault="00AB5EC6" w:rsidP="00790F5E">
            <w:pPr>
              <w:pStyle w:val="TAL"/>
              <w:rPr>
                <w:del w:id="14201" w:author="CR#0249" w:date="2019-12-19T11:17:00Z"/>
              </w:rPr>
            </w:pPr>
            <w:del w:id="14202" w:author="CR#0249" w:date="2019-12-19T11:17:00Z">
              <w:r w:rsidRPr="00715AD3" w:rsidDel="002250C2">
                <w:delText xml:space="preserve">This field specifies the Station ID for which the </w:delText>
              </w:r>
              <w:r w:rsidRPr="00715AD3" w:rsidDel="002250C2">
                <w:rPr>
                  <w:i/>
                </w:rPr>
                <w:delText>GNSS-RTK-ReferenceStationInfo</w:delText>
              </w:r>
              <w:r w:rsidRPr="00715AD3" w:rsidDel="002250C2">
                <w:delText xml:space="preserve"> is requested.</w:delText>
              </w:r>
            </w:del>
          </w:p>
        </w:tc>
      </w:tr>
    </w:tbl>
    <w:p w:rsidR="00AB5EC6" w:rsidRPr="00715AD3" w:rsidDel="002250C2" w:rsidRDefault="00AB5EC6" w:rsidP="00AB5EC6">
      <w:pPr>
        <w:rPr>
          <w:del w:id="14203" w:author="CR#0249" w:date="2019-12-19T11:17:00Z"/>
        </w:rPr>
      </w:pPr>
    </w:p>
    <w:p w:rsidR="00AB5EC6" w:rsidRPr="00715AD3" w:rsidDel="002250C2" w:rsidRDefault="00AB5EC6" w:rsidP="00AB5EC6">
      <w:pPr>
        <w:pStyle w:val="Heading4"/>
        <w:rPr>
          <w:del w:id="14204" w:author="CR#0249" w:date="2019-12-19T11:17:00Z"/>
          <w:i/>
          <w:snapToGrid w:val="0"/>
        </w:rPr>
      </w:pPr>
      <w:bookmarkStart w:id="14205" w:name="_Toc20690735"/>
      <w:del w:id="14206" w:author="CR#0249" w:date="2019-12-19T11:17:00Z">
        <w:r w:rsidRPr="00715AD3" w:rsidDel="002250C2">
          <w:rPr>
            <w:i/>
          </w:rPr>
          <w:delText>–</w:delText>
        </w:r>
        <w:r w:rsidRPr="00715AD3" w:rsidDel="002250C2">
          <w:rPr>
            <w:i/>
          </w:rPr>
          <w:tab/>
        </w:r>
        <w:r w:rsidRPr="00715AD3" w:rsidDel="002250C2">
          <w:rPr>
            <w:i/>
            <w:snapToGrid w:val="0"/>
          </w:rPr>
          <w:delText>GNSS-RTK-AuxiliaryStationDataReq</w:delText>
        </w:r>
        <w:bookmarkEnd w:id="14205"/>
      </w:del>
    </w:p>
    <w:p w:rsidR="00AB5EC6" w:rsidRPr="00715AD3" w:rsidDel="002250C2" w:rsidRDefault="00AB5EC6" w:rsidP="00AB5EC6">
      <w:pPr>
        <w:keepLines/>
        <w:rPr>
          <w:del w:id="14207" w:author="CR#0249" w:date="2019-12-19T11:17:00Z"/>
        </w:rPr>
      </w:pPr>
      <w:del w:id="14208" w:author="CR#0249" w:date="2019-12-19T11:17:00Z">
        <w:r w:rsidRPr="00715AD3" w:rsidDel="002250C2">
          <w:delText xml:space="preserve">The IE </w:delText>
        </w:r>
        <w:r w:rsidRPr="00715AD3" w:rsidDel="002250C2">
          <w:rPr>
            <w:i/>
            <w:noProof/>
          </w:rPr>
          <w:delText xml:space="preserve">GNSS-RTK-AuxiliaryStationDataReq </w:delText>
        </w:r>
        <w:r w:rsidRPr="00715AD3" w:rsidDel="002250C2">
          <w:rPr>
            <w:noProof/>
          </w:rPr>
          <w:delText xml:space="preserve">is used by the target device to request the </w:delText>
        </w:r>
        <w:r w:rsidRPr="00715AD3" w:rsidDel="002250C2">
          <w:rPr>
            <w:i/>
            <w:noProof/>
          </w:rPr>
          <w:delText>GNSS</w:delText>
        </w:r>
        <w:r w:rsidRPr="00715AD3" w:rsidDel="002250C2">
          <w:rPr>
            <w:i/>
            <w:noProof/>
          </w:rPr>
          <w:noBreakHyphen/>
          <w:delText>RTK</w:delText>
        </w:r>
        <w:r w:rsidRPr="00715AD3" w:rsidDel="002250C2">
          <w:rPr>
            <w:i/>
            <w:noProof/>
          </w:rPr>
          <w:noBreakHyphen/>
          <w:delText xml:space="preserve">AuxiliaryStationData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4209" w:author="CR#0249" w:date="2019-12-19T11:17:00Z"/>
        </w:rPr>
      </w:pPr>
      <w:del w:id="14210" w:author="CR#0249" w:date="2019-12-19T11:17:00Z">
        <w:r w:rsidRPr="00715AD3" w:rsidDel="002250C2">
          <w:delText>-- ASN1START</w:delText>
        </w:r>
      </w:del>
    </w:p>
    <w:p w:rsidR="00AB5EC6" w:rsidRPr="00715AD3" w:rsidDel="002250C2" w:rsidRDefault="00AB5EC6" w:rsidP="00AB5EC6">
      <w:pPr>
        <w:pStyle w:val="PL"/>
        <w:shd w:val="clear" w:color="auto" w:fill="E6E6E6"/>
        <w:rPr>
          <w:del w:id="14211" w:author="CR#0249" w:date="2019-12-19T11:17:00Z"/>
          <w:snapToGrid w:val="0"/>
        </w:rPr>
      </w:pPr>
    </w:p>
    <w:p w:rsidR="00AB5EC6" w:rsidRPr="00715AD3" w:rsidDel="002250C2" w:rsidRDefault="00AB5EC6" w:rsidP="00AB5EC6">
      <w:pPr>
        <w:pStyle w:val="PL"/>
        <w:shd w:val="clear" w:color="auto" w:fill="E6E6E6"/>
        <w:rPr>
          <w:del w:id="14212" w:author="CR#0249" w:date="2019-12-19T11:17:00Z"/>
        </w:rPr>
      </w:pPr>
      <w:del w:id="14213" w:author="CR#0249" w:date="2019-12-19T11:17:00Z">
        <w:r w:rsidRPr="00715AD3" w:rsidDel="002250C2">
          <w:rPr>
            <w:snapToGrid w:val="0"/>
          </w:rPr>
          <w:delText xml:space="preserve">GNSS-RTK-AuxiliaryStationDataReq-r15 </w:delText>
        </w:r>
        <w:r w:rsidRPr="00715AD3" w:rsidDel="002250C2">
          <w:delText>::= SEQUENCE {</w:delText>
        </w:r>
      </w:del>
    </w:p>
    <w:p w:rsidR="00AB5EC6" w:rsidRPr="00715AD3" w:rsidDel="002250C2" w:rsidRDefault="00AB5EC6" w:rsidP="00AB5EC6">
      <w:pPr>
        <w:pStyle w:val="PL"/>
        <w:shd w:val="clear" w:color="auto" w:fill="E6E6E6"/>
        <w:rPr>
          <w:del w:id="14214" w:author="CR#0249" w:date="2019-12-19T11:17:00Z"/>
        </w:rPr>
      </w:pPr>
      <w:del w:id="14215" w:author="CR#0249" w:date="2019-12-19T11:17:00Z">
        <w:r w:rsidRPr="00715AD3" w:rsidDel="002250C2">
          <w:tab/>
          <w:delText>master-referenceStationID-r15</w:delText>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216" w:author="CR#0249" w:date="2019-12-19T11:17:00Z"/>
        </w:rPr>
      </w:pPr>
      <w:del w:id="14217" w:author="CR#0249" w:date="2019-12-19T11:17:00Z">
        <w:r w:rsidRPr="00715AD3" w:rsidDel="002250C2">
          <w:tab/>
          <w:delText>...</w:delText>
        </w:r>
      </w:del>
    </w:p>
    <w:p w:rsidR="00AB5EC6" w:rsidRPr="00715AD3" w:rsidDel="002250C2" w:rsidRDefault="00AB5EC6" w:rsidP="00AB5EC6">
      <w:pPr>
        <w:pStyle w:val="PL"/>
        <w:shd w:val="clear" w:color="auto" w:fill="E6E6E6"/>
        <w:rPr>
          <w:del w:id="14218" w:author="CR#0249" w:date="2019-12-19T11:17:00Z"/>
        </w:rPr>
      </w:pPr>
      <w:del w:id="14219" w:author="CR#0249" w:date="2019-12-19T11:17:00Z">
        <w:r w:rsidRPr="00715AD3" w:rsidDel="002250C2">
          <w:delText>}</w:delText>
        </w:r>
      </w:del>
    </w:p>
    <w:p w:rsidR="00AB5EC6" w:rsidRPr="00715AD3" w:rsidDel="002250C2" w:rsidRDefault="00AB5EC6" w:rsidP="00AB5EC6">
      <w:pPr>
        <w:pStyle w:val="PL"/>
        <w:shd w:val="clear" w:color="auto" w:fill="E6E6E6"/>
        <w:rPr>
          <w:del w:id="14220" w:author="CR#0249" w:date="2019-12-19T11:17:00Z"/>
        </w:rPr>
      </w:pPr>
    </w:p>
    <w:p w:rsidR="00AB5EC6" w:rsidRPr="00715AD3" w:rsidDel="002250C2" w:rsidRDefault="00AB5EC6" w:rsidP="00AB5EC6">
      <w:pPr>
        <w:pStyle w:val="PL"/>
        <w:shd w:val="clear" w:color="auto" w:fill="E6E6E6"/>
        <w:rPr>
          <w:del w:id="14221" w:author="CR#0249" w:date="2019-12-19T11:17:00Z"/>
        </w:rPr>
      </w:pPr>
      <w:del w:id="14222" w:author="CR#0249" w:date="2019-12-19T11:17:00Z">
        <w:r w:rsidRPr="00715AD3" w:rsidDel="002250C2">
          <w:delText>-- ASN1STOP</w:delText>
        </w:r>
      </w:del>
    </w:p>
    <w:p w:rsidR="00AB5EC6" w:rsidRPr="00715AD3" w:rsidDel="002250C2" w:rsidRDefault="00AB5EC6" w:rsidP="00AB5EC6">
      <w:pPr>
        <w:rPr>
          <w:del w:id="1422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4224" w:author="CR#0249" w:date="2019-12-19T11:17:00Z"/>
        </w:trPr>
        <w:tc>
          <w:tcPr>
            <w:tcW w:w="9639" w:type="dxa"/>
          </w:tcPr>
          <w:p w:rsidR="00AB5EC6" w:rsidRPr="00715AD3" w:rsidDel="002250C2" w:rsidRDefault="00AB5EC6" w:rsidP="00790F5E">
            <w:pPr>
              <w:pStyle w:val="TAH"/>
              <w:rPr>
                <w:del w:id="14225" w:author="CR#0249" w:date="2019-12-19T11:17:00Z"/>
              </w:rPr>
            </w:pPr>
            <w:del w:id="14226" w:author="CR#0249" w:date="2019-12-19T11:17:00Z">
              <w:r w:rsidRPr="00715AD3" w:rsidDel="002250C2">
                <w:rPr>
                  <w:i/>
                  <w:snapToGrid w:val="0"/>
                </w:rPr>
                <w:delText>GNSS-RTK-AuxiliaryStationDataReq</w:delText>
              </w:r>
              <w:r w:rsidRPr="00715AD3" w:rsidDel="002250C2">
                <w:rPr>
                  <w:snapToGrid w:val="0"/>
                </w:rPr>
                <w:delText xml:space="preserve"> </w:delText>
              </w:r>
              <w:r w:rsidRPr="00715AD3" w:rsidDel="002250C2">
                <w:rPr>
                  <w:iCs/>
                  <w:noProof/>
                </w:rPr>
                <w:delText>field descriptions</w:delText>
              </w:r>
            </w:del>
          </w:p>
        </w:tc>
      </w:tr>
      <w:tr w:rsidR="00AB5EC6" w:rsidRPr="00715AD3" w:rsidDel="002250C2" w:rsidTr="00790F5E">
        <w:trPr>
          <w:cantSplit/>
          <w:del w:id="14227" w:author="CR#0249" w:date="2019-12-19T11:17:00Z"/>
        </w:trPr>
        <w:tc>
          <w:tcPr>
            <w:tcW w:w="9639" w:type="dxa"/>
          </w:tcPr>
          <w:p w:rsidR="00AB5EC6" w:rsidRPr="00715AD3" w:rsidDel="002250C2" w:rsidRDefault="00AB5EC6" w:rsidP="00790F5E">
            <w:pPr>
              <w:pStyle w:val="TAL"/>
              <w:rPr>
                <w:del w:id="14228" w:author="CR#0249" w:date="2019-12-19T11:17:00Z"/>
                <w:b/>
                <w:i/>
                <w:snapToGrid w:val="0"/>
              </w:rPr>
            </w:pPr>
            <w:del w:id="14229" w:author="CR#0249" w:date="2019-12-19T11:17:00Z">
              <w:r w:rsidRPr="00715AD3" w:rsidDel="002250C2">
                <w:rPr>
                  <w:b/>
                  <w:i/>
                  <w:snapToGrid w:val="0"/>
                </w:rPr>
                <w:delText>master-referenceStationID</w:delText>
              </w:r>
            </w:del>
          </w:p>
          <w:p w:rsidR="00AB5EC6" w:rsidRPr="00715AD3" w:rsidDel="002250C2" w:rsidRDefault="00AB5EC6" w:rsidP="00790F5E">
            <w:pPr>
              <w:pStyle w:val="TAL"/>
              <w:rPr>
                <w:del w:id="14230" w:author="CR#0249" w:date="2019-12-19T11:17:00Z"/>
              </w:rPr>
            </w:pPr>
            <w:del w:id="14231" w:author="CR#0249" w:date="2019-12-19T11:17:00Z">
              <w:r w:rsidRPr="00715AD3" w:rsidDel="002250C2">
                <w:rPr>
                  <w:snapToGrid w:val="0"/>
                </w:rPr>
                <w:delText>This field specifies the Master Reference Station ID for which the Auxiliary Stations are requested.</w:delText>
              </w:r>
            </w:del>
          </w:p>
        </w:tc>
      </w:tr>
    </w:tbl>
    <w:p w:rsidR="002B1632" w:rsidRPr="00715AD3" w:rsidDel="002250C2" w:rsidRDefault="002B1632" w:rsidP="002D60CB">
      <w:pPr>
        <w:rPr>
          <w:del w:id="14232" w:author="CR#0249" w:date="2019-12-19T11:17:00Z"/>
        </w:rPr>
      </w:pPr>
    </w:p>
    <w:p w:rsidR="002B1632" w:rsidRPr="00715AD3" w:rsidDel="002250C2" w:rsidRDefault="002B1632" w:rsidP="002D60CB">
      <w:pPr>
        <w:pStyle w:val="Heading4"/>
        <w:rPr>
          <w:del w:id="14233" w:author="CR#0249" w:date="2019-12-19T11:17:00Z"/>
          <w:i/>
          <w:snapToGrid w:val="0"/>
        </w:rPr>
      </w:pPr>
      <w:bookmarkStart w:id="14234" w:name="_Toc20690736"/>
      <w:del w:id="14235" w:author="CR#0249" w:date="2019-12-19T11:17:00Z">
        <w:r w:rsidRPr="00715AD3" w:rsidDel="002250C2">
          <w:delText>–</w:delText>
        </w:r>
        <w:r w:rsidRPr="00715AD3" w:rsidDel="002250C2">
          <w:tab/>
        </w:r>
        <w:r w:rsidRPr="00715AD3" w:rsidDel="002250C2">
          <w:rPr>
            <w:i/>
            <w:snapToGrid w:val="0"/>
          </w:rPr>
          <w:delText>GNSS-TimeModelListReq</w:delText>
        </w:r>
        <w:bookmarkEnd w:id="14234"/>
      </w:del>
    </w:p>
    <w:p w:rsidR="002B1632" w:rsidRPr="00715AD3" w:rsidDel="002250C2" w:rsidRDefault="002B1632" w:rsidP="002D60CB">
      <w:pPr>
        <w:keepLines/>
        <w:rPr>
          <w:del w:id="14236" w:author="CR#0249" w:date="2019-12-19T11:17:00Z"/>
        </w:rPr>
      </w:pPr>
      <w:del w:id="14237" w:author="CR#0249" w:date="2019-12-19T11:17:00Z">
        <w:r w:rsidRPr="00715AD3" w:rsidDel="002250C2">
          <w:delText xml:space="preserve">The IE </w:delText>
        </w:r>
        <w:r w:rsidRPr="00715AD3" w:rsidDel="002250C2">
          <w:rPr>
            <w:i/>
            <w:snapToGrid w:val="0"/>
          </w:rPr>
          <w:delText>GNSS-TimeModelList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noProof/>
          </w:rPr>
          <w:delText xml:space="preserve">GNSS-TimeModelElement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238" w:author="CR#0249" w:date="2019-12-19T11:17:00Z"/>
        </w:rPr>
      </w:pPr>
      <w:del w:id="14239" w:author="CR#0249" w:date="2019-12-19T11:17:00Z">
        <w:r w:rsidRPr="00715AD3" w:rsidDel="002250C2">
          <w:delText>-- ASN1START</w:delText>
        </w:r>
      </w:del>
    </w:p>
    <w:p w:rsidR="002B1632" w:rsidRPr="00715AD3" w:rsidDel="002250C2" w:rsidRDefault="002B1632" w:rsidP="002D60CB">
      <w:pPr>
        <w:pStyle w:val="PL"/>
        <w:shd w:val="clear" w:color="auto" w:fill="E6E6E6"/>
        <w:rPr>
          <w:del w:id="14240" w:author="CR#0249" w:date="2019-12-19T11:17:00Z"/>
          <w:snapToGrid w:val="0"/>
        </w:rPr>
      </w:pPr>
    </w:p>
    <w:p w:rsidR="002B1632" w:rsidRPr="00715AD3" w:rsidDel="002250C2" w:rsidRDefault="002B1632" w:rsidP="00C42F64">
      <w:pPr>
        <w:pStyle w:val="PL"/>
        <w:shd w:val="clear" w:color="auto" w:fill="E6E6E6"/>
        <w:outlineLvl w:val="0"/>
        <w:rPr>
          <w:del w:id="14241" w:author="CR#0249" w:date="2019-12-19T11:17:00Z"/>
        </w:rPr>
      </w:pPr>
      <w:del w:id="14242" w:author="CR#0249" w:date="2019-12-19T11:17:00Z">
        <w:r w:rsidRPr="00715AD3" w:rsidDel="002250C2">
          <w:rPr>
            <w:snapToGrid w:val="0"/>
          </w:rPr>
          <w:delText>GNSS-TimeModelListReq</w:delText>
        </w:r>
        <w:r w:rsidRPr="00715AD3" w:rsidDel="002250C2">
          <w:delText xml:space="preserve"> ::= SEQUENCE (SIZE(1..15)) OF </w:delText>
        </w:r>
        <w:r w:rsidRPr="00715AD3" w:rsidDel="002250C2">
          <w:rPr>
            <w:snapToGrid w:val="0"/>
          </w:rPr>
          <w:delText>GNSS-TimeModelElementReq</w:delText>
        </w:r>
      </w:del>
    </w:p>
    <w:p w:rsidR="002B1632" w:rsidRPr="00715AD3" w:rsidDel="002250C2" w:rsidRDefault="002B1632" w:rsidP="002D60CB">
      <w:pPr>
        <w:pStyle w:val="PL"/>
        <w:shd w:val="clear" w:color="auto" w:fill="E6E6E6"/>
        <w:rPr>
          <w:del w:id="14243" w:author="CR#0249" w:date="2019-12-19T11:17:00Z"/>
        </w:rPr>
      </w:pPr>
    </w:p>
    <w:p w:rsidR="002B1632" w:rsidRPr="00715AD3" w:rsidDel="002250C2" w:rsidRDefault="002B1632" w:rsidP="00C42F64">
      <w:pPr>
        <w:pStyle w:val="PL"/>
        <w:shd w:val="clear" w:color="auto" w:fill="E6E6E6"/>
        <w:outlineLvl w:val="0"/>
        <w:rPr>
          <w:del w:id="14244" w:author="CR#0249" w:date="2019-12-19T11:17:00Z"/>
        </w:rPr>
      </w:pPr>
      <w:del w:id="14245" w:author="CR#0249" w:date="2019-12-19T11:17:00Z">
        <w:r w:rsidRPr="00715AD3" w:rsidDel="002250C2">
          <w:rPr>
            <w:snapToGrid w:val="0"/>
          </w:rPr>
          <w:delText>GNSS-TimeModelElementReq</w:delText>
        </w:r>
        <w:r w:rsidRPr="00715AD3" w:rsidDel="002250C2">
          <w:delText xml:space="preserve"> ::= SEQUENCE {</w:delText>
        </w:r>
      </w:del>
    </w:p>
    <w:p w:rsidR="002B1632" w:rsidRPr="00715AD3" w:rsidDel="002250C2" w:rsidRDefault="002B1632" w:rsidP="002D60CB">
      <w:pPr>
        <w:pStyle w:val="PL"/>
        <w:shd w:val="clear" w:color="auto" w:fill="E6E6E6"/>
        <w:rPr>
          <w:del w:id="14246" w:author="CR#0249" w:date="2019-12-19T11:17:00Z"/>
        </w:rPr>
      </w:pPr>
      <w:del w:id="14247" w:author="CR#0249" w:date="2019-12-19T11:17:00Z">
        <w:r w:rsidRPr="00715AD3" w:rsidDel="002250C2">
          <w:tab/>
          <w:delText>gnss-TO-IDsReq</w:delText>
        </w:r>
        <w:r w:rsidRPr="00715AD3" w:rsidDel="002250C2">
          <w:tab/>
          <w:delText>INTEGER (1..15),</w:delText>
        </w:r>
      </w:del>
    </w:p>
    <w:p w:rsidR="002B1632" w:rsidRPr="00715AD3" w:rsidDel="002250C2" w:rsidRDefault="002B1632" w:rsidP="002D60CB">
      <w:pPr>
        <w:pStyle w:val="PL"/>
        <w:shd w:val="clear" w:color="auto" w:fill="E6E6E6"/>
        <w:rPr>
          <w:del w:id="14248" w:author="CR#0249" w:date="2019-12-19T11:17:00Z"/>
        </w:rPr>
      </w:pPr>
      <w:del w:id="14249" w:author="CR#0249" w:date="2019-12-19T11:17:00Z">
        <w:r w:rsidRPr="00715AD3" w:rsidDel="002250C2">
          <w:tab/>
          <w:delText>deltaTreq</w:delText>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4250" w:author="CR#0249" w:date="2019-12-19T11:17:00Z"/>
        </w:rPr>
      </w:pPr>
      <w:del w:id="14251" w:author="CR#0249" w:date="2019-12-19T11:17:00Z">
        <w:r w:rsidRPr="00715AD3" w:rsidDel="002250C2">
          <w:tab/>
          <w:delText>...</w:delText>
        </w:r>
      </w:del>
    </w:p>
    <w:p w:rsidR="002B1632" w:rsidRPr="00715AD3" w:rsidDel="002250C2" w:rsidRDefault="002B1632" w:rsidP="002D60CB">
      <w:pPr>
        <w:pStyle w:val="PL"/>
        <w:shd w:val="clear" w:color="auto" w:fill="E6E6E6"/>
        <w:rPr>
          <w:del w:id="14252" w:author="CR#0249" w:date="2019-12-19T11:17:00Z"/>
        </w:rPr>
      </w:pPr>
      <w:del w:id="14253" w:author="CR#0249" w:date="2019-12-19T11:17:00Z">
        <w:r w:rsidRPr="00715AD3" w:rsidDel="002250C2">
          <w:delText>}</w:delText>
        </w:r>
      </w:del>
    </w:p>
    <w:p w:rsidR="002B1632" w:rsidRPr="00715AD3" w:rsidDel="002250C2" w:rsidRDefault="002B1632" w:rsidP="002D60CB">
      <w:pPr>
        <w:pStyle w:val="PL"/>
        <w:shd w:val="clear" w:color="auto" w:fill="E6E6E6"/>
        <w:rPr>
          <w:del w:id="14254" w:author="CR#0249" w:date="2019-12-19T11:17:00Z"/>
        </w:rPr>
      </w:pPr>
    </w:p>
    <w:p w:rsidR="002B1632" w:rsidRPr="00715AD3" w:rsidDel="002250C2" w:rsidRDefault="002B1632" w:rsidP="002D60CB">
      <w:pPr>
        <w:pStyle w:val="PL"/>
        <w:shd w:val="clear" w:color="auto" w:fill="E6E6E6"/>
        <w:rPr>
          <w:del w:id="14255" w:author="CR#0249" w:date="2019-12-19T11:17:00Z"/>
        </w:rPr>
      </w:pPr>
      <w:del w:id="14256" w:author="CR#0249" w:date="2019-12-19T11:17:00Z">
        <w:r w:rsidRPr="00715AD3" w:rsidDel="002250C2">
          <w:delText>-- ASN1STOP</w:delText>
        </w:r>
      </w:del>
    </w:p>
    <w:p w:rsidR="002B1632" w:rsidRPr="00715AD3" w:rsidDel="002250C2" w:rsidRDefault="002B1632" w:rsidP="002D60CB">
      <w:pPr>
        <w:rPr>
          <w:del w:id="1425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258" w:author="CR#0249" w:date="2019-12-19T11:17:00Z"/>
        </w:trPr>
        <w:tc>
          <w:tcPr>
            <w:tcW w:w="9639" w:type="dxa"/>
          </w:tcPr>
          <w:p w:rsidR="002B1632" w:rsidRPr="00715AD3" w:rsidDel="002250C2" w:rsidRDefault="002B1632" w:rsidP="002D60CB">
            <w:pPr>
              <w:pStyle w:val="TAH"/>
              <w:keepNext w:val="0"/>
              <w:keepLines w:val="0"/>
              <w:widowControl w:val="0"/>
              <w:rPr>
                <w:del w:id="14259" w:author="CR#0249" w:date="2019-12-19T11:17:00Z"/>
              </w:rPr>
            </w:pPr>
            <w:del w:id="14260" w:author="CR#0249" w:date="2019-12-19T11:17:00Z">
              <w:r w:rsidRPr="00715AD3" w:rsidDel="002250C2">
                <w:rPr>
                  <w:i/>
                  <w:snapToGrid w:val="0"/>
                </w:rPr>
                <w:lastRenderedPageBreak/>
                <w:delText>GNSS-TimeModelElementReq</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4261" w:author="CR#0249" w:date="2019-12-19T11:17:00Z"/>
        </w:trPr>
        <w:tc>
          <w:tcPr>
            <w:tcW w:w="9639" w:type="dxa"/>
          </w:tcPr>
          <w:p w:rsidR="002B1632" w:rsidRPr="00715AD3" w:rsidDel="002250C2" w:rsidRDefault="002B1632" w:rsidP="002D60CB">
            <w:pPr>
              <w:pStyle w:val="TAL"/>
              <w:keepNext w:val="0"/>
              <w:keepLines w:val="0"/>
              <w:widowControl w:val="0"/>
              <w:rPr>
                <w:del w:id="14262" w:author="CR#0249" w:date="2019-12-19T11:17:00Z"/>
                <w:b/>
                <w:i/>
              </w:rPr>
            </w:pPr>
            <w:del w:id="14263" w:author="CR#0249" w:date="2019-12-19T11:17:00Z">
              <w:r w:rsidRPr="00715AD3" w:rsidDel="002250C2">
                <w:rPr>
                  <w:b/>
                  <w:i/>
                </w:rPr>
                <w:delText>gnss-TO-IDsReq</w:delText>
              </w:r>
            </w:del>
          </w:p>
          <w:p w:rsidR="002B1632" w:rsidRPr="00715AD3" w:rsidDel="002250C2" w:rsidRDefault="002B1632" w:rsidP="002D60CB">
            <w:pPr>
              <w:pStyle w:val="TAL"/>
              <w:keepNext w:val="0"/>
              <w:keepLines w:val="0"/>
              <w:widowControl w:val="0"/>
              <w:rPr>
                <w:del w:id="14264" w:author="CR#0249" w:date="2019-12-19T11:17:00Z"/>
              </w:rPr>
            </w:pPr>
            <w:del w:id="14265" w:author="CR#0249" w:date="2019-12-19T11:17:00Z">
              <w:r w:rsidRPr="00715AD3" w:rsidDel="002250C2">
                <w:delText xml:space="preserve">This field specifies the requested </w:delText>
              </w:r>
              <w:r w:rsidRPr="00715AD3" w:rsidDel="002250C2">
                <w:rPr>
                  <w:i/>
                  <w:snapToGrid w:val="0"/>
                </w:rPr>
                <w:delText>gnss-TO-ID</w:delText>
              </w:r>
              <w:r w:rsidRPr="00715AD3" w:rsidDel="002250C2">
                <w:rPr>
                  <w:snapToGrid w:val="0"/>
                </w:rPr>
                <w:delText xml:space="preserve">. The meaning and encoding is the same as the </w:delText>
              </w:r>
              <w:r w:rsidRPr="00715AD3" w:rsidDel="002250C2">
                <w:rPr>
                  <w:i/>
                  <w:snapToGrid w:val="0"/>
                </w:rPr>
                <w:delText>gnss-TO-ID</w:delText>
              </w:r>
              <w:r w:rsidRPr="00715AD3" w:rsidDel="002250C2">
                <w:rPr>
                  <w:snapToGrid w:val="0"/>
                </w:rPr>
                <w:delText xml:space="preserve"> field in the </w:delText>
              </w:r>
              <w:r w:rsidRPr="00715AD3" w:rsidDel="002250C2">
                <w:rPr>
                  <w:i/>
                  <w:snapToGrid w:val="0"/>
                </w:rPr>
                <w:delText xml:space="preserve">GNSS-TimeModelElement </w:delText>
              </w:r>
              <w:r w:rsidRPr="00715AD3" w:rsidDel="002250C2">
                <w:rPr>
                  <w:snapToGrid w:val="0"/>
                </w:rPr>
                <w:delText>IE.</w:delText>
              </w:r>
            </w:del>
          </w:p>
        </w:tc>
      </w:tr>
      <w:tr w:rsidR="002B1632" w:rsidRPr="00715AD3" w:rsidDel="002250C2">
        <w:trPr>
          <w:cantSplit/>
          <w:del w:id="14266" w:author="CR#0249" w:date="2019-12-19T11:17:00Z"/>
        </w:trPr>
        <w:tc>
          <w:tcPr>
            <w:tcW w:w="9639" w:type="dxa"/>
          </w:tcPr>
          <w:p w:rsidR="002B1632" w:rsidRPr="00715AD3" w:rsidDel="002250C2" w:rsidRDefault="002B1632" w:rsidP="002D60CB">
            <w:pPr>
              <w:pStyle w:val="TAL"/>
              <w:keepNext w:val="0"/>
              <w:keepLines w:val="0"/>
              <w:widowControl w:val="0"/>
              <w:rPr>
                <w:del w:id="14267" w:author="CR#0249" w:date="2019-12-19T11:17:00Z"/>
                <w:b/>
                <w:i/>
              </w:rPr>
            </w:pPr>
            <w:del w:id="14268" w:author="CR#0249" w:date="2019-12-19T11:17:00Z">
              <w:r w:rsidRPr="00715AD3" w:rsidDel="002250C2">
                <w:rPr>
                  <w:b/>
                  <w:i/>
                </w:rPr>
                <w:delText>deltaTreq</w:delText>
              </w:r>
            </w:del>
          </w:p>
          <w:p w:rsidR="002B1632" w:rsidRPr="00715AD3" w:rsidDel="002250C2" w:rsidRDefault="002B1632" w:rsidP="002D60CB">
            <w:pPr>
              <w:pStyle w:val="TAL"/>
              <w:keepNext w:val="0"/>
              <w:keepLines w:val="0"/>
              <w:widowControl w:val="0"/>
              <w:rPr>
                <w:del w:id="14269" w:author="CR#0249" w:date="2019-12-19T11:17:00Z"/>
              </w:rPr>
            </w:pPr>
            <w:del w:id="14270" w:author="CR#0249" w:date="2019-12-19T11:17:00Z">
              <w:r w:rsidRPr="00715AD3" w:rsidDel="002250C2">
                <w:delText xml:space="preserve">This field specifies whether or not the location server is requested to include the </w:delText>
              </w:r>
              <w:r w:rsidRPr="00715AD3" w:rsidDel="002250C2">
                <w:rPr>
                  <w:i/>
                </w:rPr>
                <w:delText>deltaT</w:delText>
              </w:r>
              <w:r w:rsidRPr="00715AD3" w:rsidDel="002250C2">
                <w:delText xml:space="preserve"> field in the </w:delText>
              </w:r>
              <w:r w:rsidRPr="00715AD3" w:rsidDel="002250C2">
                <w:rPr>
                  <w:i/>
                  <w:snapToGrid w:val="0"/>
                </w:rPr>
                <w:delText xml:space="preserve">GNSS-TimeModelElement </w:delText>
              </w:r>
              <w:r w:rsidRPr="00715AD3" w:rsidDel="002250C2">
                <w:rPr>
                  <w:snapToGrid w:val="0"/>
                </w:rPr>
                <w:delText>IE. TRUE means requested.</w:delText>
              </w:r>
            </w:del>
          </w:p>
        </w:tc>
      </w:tr>
    </w:tbl>
    <w:p w:rsidR="002B1632" w:rsidRPr="00715AD3" w:rsidDel="002250C2" w:rsidRDefault="002B1632" w:rsidP="002D60CB">
      <w:pPr>
        <w:rPr>
          <w:del w:id="14271" w:author="CR#0249" w:date="2019-12-19T11:17:00Z"/>
        </w:rPr>
      </w:pPr>
    </w:p>
    <w:p w:rsidR="002B1632" w:rsidRPr="00715AD3" w:rsidDel="002250C2" w:rsidRDefault="002B1632" w:rsidP="002D60CB">
      <w:pPr>
        <w:pStyle w:val="Heading4"/>
        <w:rPr>
          <w:del w:id="14272" w:author="CR#0249" w:date="2019-12-19T11:17:00Z"/>
          <w:i/>
          <w:snapToGrid w:val="0"/>
        </w:rPr>
      </w:pPr>
      <w:bookmarkStart w:id="14273" w:name="_Toc20690737"/>
      <w:del w:id="14274" w:author="CR#0249" w:date="2019-12-19T11:17:00Z">
        <w:r w:rsidRPr="00715AD3" w:rsidDel="002250C2">
          <w:delText>–</w:delText>
        </w:r>
        <w:r w:rsidRPr="00715AD3" w:rsidDel="002250C2">
          <w:tab/>
        </w:r>
        <w:r w:rsidRPr="00715AD3" w:rsidDel="002250C2">
          <w:rPr>
            <w:i/>
            <w:snapToGrid w:val="0"/>
          </w:rPr>
          <w:delText>GNSS-DifferentialCorrectionsReq</w:delText>
        </w:r>
        <w:bookmarkEnd w:id="14273"/>
      </w:del>
    </w:p>
    <w:p w:rsidR="002B1632" w:rsidRPr="00715AD3" w:rsidDel="002250C2" w:rsidRDefault="002B1632" w:rsidP="002D60CB">
      <w:pPr>
        <w:keepLines/>
        <w:rPr>
          <w:del w:id="14275" w:author="CR#0249" w:date="2019-12-19T11:17:00Z"/>
        </w:rPr>
      </w:pPr>
      <w:del w:id="14276" w:author="CR#0249" w:date="2019-12-19T11:17:00Z">
        <w:r w:rsidRPr="00715AD3" w:rsidDel="002250C2">
          <w:delText xml:space="preserve">The IE </w:delText>
        </w:r>
        <w:r w:rsidRPr="00715AD3" w:rsidDel="002250C2">
          <w:rPr>
            <w:i/>
            <w:snapToGrid w:val="0"/>
          </w:rPr>
          <w:delText>GNSS-DifferentialCorrections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DifferentialCorrections</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277" w:author="CR#0249" w:date="2019-12-19T11:17:00Z"/>
        </w:rPr>
      </w:pPr>
      <w:del w:id="14278" w:author="CR#0249" w:date="2019-12-19T11:17:00Z">
        <w:r w:rsidRPr="00715AD3" w:rsidDel="002250C2">
          <w:delText>-- ASN1START</w:delText>
        </w:r>
      </w:del>
    </w:p>
    <w:p w:rsidR="002B1632" w:rsidRPr="00715AD3" w:rsidDel="002250C2" w:rsidRDefault="002B1632" w:rsidP="002D60CB">
      <w:pPr>
        <w:pStyle w:val="PL"/>
        <w:shd w:val="clear" w:color="auto" w:fill="E6E6E6"/>
        <w:rPr>
          <w:del w:id="14279" w:author="CR#0249" w:date="2019-12-19T11:17:00Z"/>
          <w:snapToGrid w:val="0"/>
        </w:rPr>
      </w:pPr>
    </w:p>
    <w:p w:rsidR="002B1632" w:rsidRPr="00715AD3" w:rsidDel="002250C2" w:rsidRDefault="002B1632" w:rsidP="002D60CB">
      <w:pPr>
        <w:pStyle w:val="PL"/>
        <w:shd w:val="clear" w:color="auto" w:fill="E6E6E6"/>
        <w:rPr>
          <w:del w:id="14280" w:author="CR#0249" w:date="2019-12-19T11:17:00Z"/>
        </w:rPr>
      </w:pPr>
      <w:del w:id="14281" w:author="CR#0249" w:date="2019-12-19T11:17:00Z">
        <w:r w:rsidRPr="00715AD3" w:rsidDel="002250C2">
          <w:rPr>
            <w:snapToGrid w:val="0"/>
          </w:rPr>
          <w:delText>GNSS-DifferentialCorrections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282" w:author="CR#0249" w:date="2019-12-19T11:17:00Z"/>
        </w:rPr>
      </w:pPr>
      <w:del w:id="14283" w:author="CR#0249" w:date="2019-12-19T11:17:00Z">
        <w:r w:rsidRPr="00715AD3" w:rsidDel="002250C2">
          <w:tab/>
          <w:delText>dgnss-SignalsReq</w:delText>
        </w:r>
        <w:r w:rsidRPr="00715AD3" w:rsidDel="002250C2">
          <w:tab/>
        </w:r>
        <w:r w:rsidRPr="00715AD3" w:rsidDel="002250C2">
          <w:tab/>
        </w:r>
        <w:r w:rsidRPr="00715AD3" w:rsidDel="002250C2">
          <w:tab/>
          <w:delText>GNSS-SignalIDs,</w:delText>
        </w:r>
      </w:del>
    </w:p>
    <w:p w:rsidR="002B1632" w:rsidRPr="00715AD3" w:rsidDel="002250C2" w:rsidRDefault="002B1632" w:rsidP="002D60CB">
      <w:pPr>
        <w:pStyle w:val="PL"/>
        <w:shd w:val="clear" w:color="auto" w:fill="E6E6E6"/>
        <w:rPr>
          <w:del w:id="14284" w:author="CR#0249" w:date="2019-12-19T11:17:00Z"/>
        </w:rPr>
      </w:pPr>
      <w:del w:id="14285" w:author="CR#0249" w:date="2019-12-19T11:17:00Z">
        <w:r w:rsidRPr="00715AD3" w:rsidDel="002250C2">
          <w:tab/>
          <w:delText>dgnss-ValidityTimeReq</w:delText>
        </w:r>
        <w:r w:rsidRPr="00715AD3" w:rsidDel="002250C2">
          <w:tab/>
        </w:r>
        <w:r w:rsidRPr="00715AD3" w:rsidDel="002250C2">
          <w:tab/>
          <w:delText>BOOLEAN,</w:delText>
        </w:r>
      </w:del>
    </w:p>
    <w:p w:rsidR="002B1632" w:rsidRPr="00715AD3" w:rsidDel="002250C2" w:rsidRDefault="002B1632" w:rsidP="002D60CB">
      <w:pPr>
        <w:pStyle w:val="PL"/>
        <w:shd w:val="clear" w:color="auto" w:fill="E6E6E6"/>
        <w:rPr>
          <w:del w:id="14286" w:author="CR#0249" w:date="2019-12-19T11:17:00Z"/>
        </w:rPr>
      </w:pPr>
      <w:del w:id="14287" w:author="CR#0249" w:date="2019-12-19T11:17:00Z">
        <w:r w:rsidRPr="00715AD3" w:rsidDel="002250C2">
          <w:tab/>
          <w:delText>...</w:delText>
        </w:r>
      </w:del>
    </w:p>
    <w:p w:rsidR="002B1632" w:rsidRPr="00715AD3" w:rsidDel="002250C2" w:rsidRDefault="002B1632" w:rsidP="002D60CB">
      <w:pPr>
        <w:pStyle w:val="PL"/>
        <w:shd w:val="clear" w:color="auto" w:fill="E6E6E6"/>
        <w:rPr>
          <w:del w:id="14288" w:author="CR#0249" w:date="2019-12-19T11:17:00Z"/>
        </w:rPr>
      </w:pPr>
      <w:del w:id="14289" w:author="CR#0249" w:date="2019-12-19T11:17:00Z">
        <w:r w:rsidRPr="00715AD3" w:rsidDel="002250C2">
          <w:delText>}</w:delText>
        </w:r>
      </w:del>
    </w:p>
    <w:p w:rsidR="002B1632" w:rsidRPr="00715AD3" w:rsidDel="002250C2" w:rsidRDefault="002B1632" w:rsidP="002D60CB">
      <w:pPr>
        <w:pStyle w:val="PL"/>
        <w:shd w:val="clear" w:color="auto" w:fill="E6E6E6"/>
        <w:rPr>
          <w:del w:id="14290" w:author="CR#0249" w:date="2019-12-19T11:17:00Z"/>
        </w:rPr>
      </w:pPr>
    </w:p>
    <w:p w:rsidR="002B1632" w:rsidRPr="00715AD3" w:rsidDel="002250C2" w:rsidRDefault="002B1632" w:rsidP="002D60CB">
      <w:pPr>
        <w:pStyle w:val="PL"/>
        <w:shd w:val="clear" w:color="auto" w:fill="E6E6E6"/>
        <w:rPr>
          <w:del w:id="14291" w:author="CR#0249" w:date="2019-12-19T11:17:00Z"/>
        </w:rPr>
      </w:pPr>
      <w:del w:id="14292" w:author="CR#0249" w:date="2019-12-19T11:17:00Z">
        <w:r w:rsidRPr="00715AD3" w:rsidDel="002250C2">
          <w:delText>-- ASN1STOP</w:delText>
        </w:r>
      </w:del>
    </w:p>
    <w:p w:rsidR="002B1632" w:rsidRPr="00715AD3" w:rsidDel="002250C2" w:rsidRDefault="002B1632" w:rsidP="002D60CB">
      <w:pPr>
        <w:rPr>
          <w:del w:id="1429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294" w:author="CR#0249" w:date="2019-12-19T11:17:00Z"/>
        </w:trPr>
        <w:tc>
          <w:tcPr>
            <w:tcW w:w="9639" w:type="dxa"/>
          </w:tcPr>
          <w:p w:rsidR="002B1632" w:rsidRPr="00715AD3" w:rsidDel="002250C2" w:rsidRDefault="002B1632" w:rsidP="002D60CB">
            <w:pPr>
              <w:pStyle w:val="TAH"/>
              <w:keepNext w:val="0"/>
              <w:keepLines w:val="0"/>
              <w:widowControl w:val="0"/>
              <w:rPr>
                <w:del w:id="14295" w:author="CR#0249" w:date="2019-12-19T11:17:00Z"/>
              </w:rPr>
            </w:pPr>
            <w:del w:id="14296" w:author="CR#0249" w:date="2019-12-19T11:17:00Z">
              <w:r w:rsidRPr="00715AD3" w:rsidDel="002250C2">
                <w:rPr>
                  <w:i/>
                  <w:snapToGrid w:val="0"/>
                </w:rPr>
                <w:delText>GNSS-DifferentialCorrectionsReq</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4297" w:author="CR#0249" w:date="2019-12-19T11:17:00Z"/>
        </w:trPr>
        <w:tc>
          <w:tcPr>
            <w:tcW w:w="9639" w:type="dxa"/>
          </w:tcPr>
          <w:p w:rsidR="002B1632" w:rsidRPr="00715AD3" w:rsidDel="002250C2" w:rsidRDefault="002B1632" w:rsidP="002D60CB">
            <w:pPr>
              <w:pStyle w:val="TAL"/>
              <w:keepNext w:val="0"/>
              <w:keepLines w:val="0"/>
              <w:widowControl w:val="0"/>
              <w:rPr>
                <w:del w:id="14298" w:author="CR#0249" w:date="2019-12-19T11:17:00Z"/>
                <w:b/>
                <w:i/>
              </w:rPr>
            </w:pPr>
            <w:del w:id="14299" w:author="CR#0249" w:date="2019-12-19T11:17:00Z">
              <w:r w:rsidRPr="00715AD3" w:rsidDel="002250C2">
                <w:rPr>
                  <w:b/>
                  <w:i/>
                </w:rPr>
                <w:delText>dgnss-SignalsReq</w:delText>
              </w:r>
            </w:del>
          </w:p>
          <w:p w:rsidR="002B1632" w:rsidRPr="00715AD3" w:rsidDel="002250C2" w:rsidRDefault="002B1632" w:rsidP="002D60CB">
            <w:pPr>
              <w:pStyle w:val="TAL"/>
              <w:keepNext w:val="0"/>
              <w:keepLines w:val="0"/>
              <w:widowControl w:val="0"/>
              <w:rPr>
                <w:del w:id="14300" w:author="CR#0249" w:date="2019-12-19T11:17:00Z"/>
              </w:rPr>
            </w:pPr>
            <w:del w:id="14301" w:author="CR#0249" w:date="2019-12-19T11:17:00Z">
              <w:r w:rsidRPr="00715AD3" w:rsidDel="002250C2">
                <w:delText xml:space="preserve">This field specifies the GNSS Signal(s) for which the </w:delText>
              </w:r>
              <w:r w:rsidRPr="00715AD3" w:rsidDel="002250C2">
                <w:rPr>
                  <w:i/>
                  <w:snapToGrid w:val="0"/>
                </w:rPr>
                <w:delText xml:space="preserve">GNSS-DifferentialCorrections </w:delText>
              </w:r>
              <w:r w:rsidRPr="00715AD3" w:rsidDel="002250C2">
                <w:rPr>
                  <w:snapToGrid w:val="0"/>
                </w:rPr>
                <w:delText>are requested. A one</w:delText>
              </w:r>
              <w:r w:rsidRPr="00715AD3" w:rsidDel="002250C2">
                <w:rPr>
                  <w:snapToGrid w:val="0"/>
                </w:rPr>
                <w:noBreakHyphen/>
                <w:delText>value at a bit position means DGNSS corrections for the specific signal are requested; a zero</w:delText>
              </w:r>
              <w:r w:rsidRPr="00715AD3" w:rsidDel="002250C2">
                <w:rPr>
                  <w:snapToGrid w:val="0"/>
                </w:rPr>
                <w:noBreakHyphen/>
                <w:delText xml:space="preserve">value means not requested. The target device shall set a maximum of three bits to value </w:delText>
              </w:r>
              <w:r w:rsidR="00354C05" w:rsidRPr="00715AD3" w:rsidDel="002250C2">
                <w:rPr>
                  <w:snapToGrid w:val="0"/>
                </w:rPr>
                <w:delText>'</w:delText>
              </w:r>
              <w:r w:rsidRPr="00715AD3" w:rsidDel="002250C2">
                <w:rPr>
                  <w:snapToGrid w:val="0"/>
                </w:rPr>
                <w:delText>one</w:delText>
              </w:r>
              <w:r w:rsidR="00354C05" w:rsidRPr="00715AD3" w:rsidDel="002250C2">
                <w:rPr>
                  <w:snapToGrid w:val="0"/>
                </w:rPr>
                <w:delText>'</w:delText>
              </w:r>
              <w:r w:rsidRPr="00715AD3" w:rsidDel="002250C2">
                <w:rPr>
                  <w:snapToGrid w:val="0"/>
                </w:rPr>
                <w:delText>.</w:delText>
              </w:r>
            </w:del>
          </w:p>
        </w:tc>
      </w:tr>
      <w:tr w:rsidR="002B1632" w:rsidRPr="00715AD3" w:rsidDel="002250C2">
        <w:trPr>
          <w:cantSplit/>
          <w:del w:id="14302" w:author="CR#0249" w:date="2019-12-19T11:17:00Z"/>
        </w:trPr>
        <w:tc>
          <w:tcPr>
            <w:tcW w:w="9639" w:type="dxa"/>
          </w:tcPr>
          <w:p w:rsidR="002B1632" w:rsidRPr="00715AD3" w:rsidDel="002250C2" w:rsidRDefault="002B1632" w:rsidP="002D60CB">
            <w:pPr>
              <w:pStyle w:val="TAL"/>
              <w:keepNext w:val="0"/>
              <w:keepLines w:val="0"/>
              <w:widowControl w:val="0"/>
              <w:rPr>
                <w:del w:id="14303" w:author="CR#0249" w:date="2019-12-19T11:17:00Z"/>
                <w:b/>
                <w:i/>
              </w:rPr>
            </w:pPr>
            <w:del w:id="14304" w:author="CR#0249" w:date="2019-12-19T11:17:00Z">
              <w:r w:rsidRPr="00715AD3" w:rsidDel="002250C2">
                <w:rPr>
                  <w:b/>
                  <w:i/>
                </w:rPr>
                <w:delText>dgnss-ValidityTimeReq</w:delText>
              </w:r>
            </w:del>
          </w:p>
          <w:p w:rsidR="002B1632" w:rsidRPr="00715AD3" w:rsidDel="002250C2" w:rsidRDefault="002B1632" w:rsidP="002D60CB">
            <w:pPr>
              <w:pStyle w:val="TAL"/>
              <w:keepNext w:val="0"/>
              <w:keepLines w:val="0"/>
              <w:widowControl w:val="0"/>
              <w:rPr>
                <w:del w:id="14305" w:author="CR#0249" w:date="2019-12-19T11:17:00Z"/>
              </w:rPr>
            </w:pPr>
            <w:del w:id="14306" w:author="CR#0249" w:date="2019-12-19T11:17:00Z">
              <w:r w:rsidRPr="00715AD3" w:rsidDel="002250C2">
                <w:delText xml:space="preserve">This field specifies whether the </w:delText>
              </w:r>
              <w:r w:rsidRPr="00715AD3" w:rsidDel="002250C2">
                <w:rPr>
                  <w:i/>
                </w:rPr>
                <w:delText>udreGrowthRate</w:delText>
              </w:r>
              <w:r w:rsidRPr="00715AD3" w:rsidDel="002250C2">
                <w:delText xml:space="preserve"> and </w:delText>
              </w:r>
              <w:r w:rsidRPr="00715AD3" w:rsidDel="002250C2">
                <w:rPr>
                  <w:i/>
                </w:rPr>
                <w:delText>udreValidityTime</w:delText>
              </w:r>
              <w:r w:rsidRPr="00715AD3" w:rsidDel="002250C2">
                <w:delText xml:space="preserve"> in </w:delText>
              </w:r>
              <w:r w:rsidRPr="00715AD3" w:rsidDel="002250C2">
                <w:rPr>
                  <w:i/>
                  <w:snapToGrid w:val="0"/>
                </w:rPr>
                <w:delText>GNSS-DifferentialCorrections</w:delText>
              </w:r>
              <w:r w:rsidRPr="00715AD3" w:rsidDel="002250C2">
                <w:rPr>
                  <w:snapToGrid w:val="0"/>
                </w:rPr>
                <w:delText xml:space="preserve"> are requested or not. TRUE means requested.</w:delText>
              </w:r>
            </w:del>
          </w:p>
        </w:tc>
      </w:tr>
    </w:tbl>
    <w:p w:rsidR="002B1632" w:rsidRPr="00715AD3" w:rsidDel="002250C2" w:rsidRDefault="002B1632" w:rsidP="002D60CB">
      <w:pPr>
        <w:rPr>
          <w:del w:id="14307" w:author="CR#0249" w:date="2019-12-19T11:17:00Z"/>
        </w:rPr>
      </w:pPr>
    </w:p>
    <w:p w:rsidR="002B1632" w:rsidRPr="00715AD3" w:rsidDel="002250C2" w:rsidRDefault="002B1632" w:rsidP="002D60CB">
      <w:pPr>
        <w:pStyle w:val="Heading4"/>
        <w:rPr>
          <w:del w:id="14308" w:author="CR#0249" w:date="2019-12-19T11:17:00Z"/>
          <w:i/>
          <w:snapToGrid w:val="0"/>
        </w:rPr>
      </w:pPr>
      <w:bookmarkStart w:id="14309" w:name="_Toc20690738"/>
      <w:del w:id="14310" w:author="CR#0249" w:date="2019-12-19T11:17:00Z">
        <w:r w:rsidRPr="00715AD3" w:rsidDel="002250C2">
          <w:delText>–</w:delText>
        </w:r>
        <w:r w:rsidRPr="00715AD3" w:rsidDel="002250C2">
          <w:tab/>
        </w:r>
        <w:r w:rsidRPr="00715AD3" w:rsidDel="002250C2">
          <w:rPr>
            <w:i/>
            <w:snapToGrid w:val="0"/>
          </w:rPr>
          <w:delText>GNSS-NavigationModelReq</w:delText>
        </w:r>
        <w:bookmarkEnd w:id="14309"/>
      </w:del>
    </w:p>
    <w:p w:rsidR="002B1632" w:rsidRPr="00715AD3" w:rsidDel="002250C2" w:rsidRDefault="002B1632" w:rsidP="002D60CB">
      <w:pPr>
        <w:rPr>
          <w:del w:id="14311" w:author="CR#0249" w:date="2019-12-19T11:17:00Z"/>
          <w:i/>
          <w:noProof/>
        </w:rPr>
      </w:pPr>
      <w:del w:id="14312" w:author="CR#0249" w:date="2019-12-19T11:17:00Z">
        <w:r w:rsidRPr="00715AD3" w:rsidDel="002250C2">
          <w:delText xml:space="preserve">The IE </w:delText>
        </w:r>
        <w:r w:rsidRPr="00715AD3" w:rsidDel="002250C2">
          <w:rPr>
            <w:i/>
            <w:snapToGrid w:val="0"/>
          </w:rPr>
          <w:delText>GNSS-NavigationModel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noProof/>
          </w:rPr>
          <w:delText xml:space="preserve">GNSS-NavigationModel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313" w:author="CR#0249" w:date="2019-12-19T11:17:00Z"/>
        </w:rPr>
      </w:pPr>
      <w:del w:id="14314" w:author="CR#0249" w:date="2019-12-19T11:17:00Z">
        <w:r w:rsidRPr="00715AD3" w:rsidDel="002250C2">
          <w:delText>-- ASN1START</w:delText>
        </w:r>
      </w:del>
    </w:p>
    <w:p w:rsidR="002B1632" w:rsidRPr="00715AD3" w:rsidDel="002250C2" w:rsidRDefault="002B1632" w:rsidP="002D60CB">
      <w:pPr>
        <w:pStyle w:val="PL"/>
        <w:shd w:val="clear" w:color="auto" w:fill="E6E6E6"/>
        <w:rPr>
          <w:del w:id="14315" w:author="CR#0249" w:date="2019-12-19T11:17:00Z"/>
          <w:snapToGrid w:val="0"/>
        </w:rPr>
      </w:pPr>
    </w:p>
    <w:p w:rsidR="002B1632" w:rsidRPr="00715AD3" w:rsidDel="002250C2" w:rsidRDefault="002B1632" w:rsidP="002D60CB">
      <w:pPr>
        <w:pStyle w:val="PL"/>
        <w:shd w:val="clear" w:color="auto" w:fill="E6E6E6"/>
        <w:rPr>
          <w:del w:id="14316" w:author="CR#0249" w:date="2019-12-19T11:17:00Z"/>
        </w:rPr>
      </w:pPr>
      <w:del w:id="14317" w:author="CR#0249" w:date="2019-12-19T11:17:00Z">
        <w:r w:rsidRPr="00715AD3" w:rsidDel="002250C2">
          <w:rPr>
            <w:snapToGrid w:val="0"/>
          </w:rPr>
          <w:delText>GNSS-NavigationModelReq</w:delText>
        </w:r>
        <w:r w:rsidRPr="00715AD3" w:rsidDel="002250C2">
          <w:delText xml:space="preserve"> ::=</w:delText>
        </w:r>
        <w:r w:rsidR="00354C05" w:rsidRPr="00715AD3" w:rsidDel="002250C2">
          <w:tab/>
        </w:r>
        <w:r w:rsidRPr="00715AD3" w:rsidDel="002250C2">
          <w:delText>CHOICE {</w:delText>
        </w:r>
      </w:del>
    </w:p>
    <w:p w:rsidR="002B1632" w:rsidRPr="00715AD3" w:rsidDel="002250C2" w:rsidRDefault="002B1632" w:rsidP="002D60CB">
      <w:pPr>
        <w:pStyle w:val="PL"/>
        <w:shd w:val="clear" w:color="auto" w:fill="E6E6E6"/>
        <w:rPr>
          <w:del w:id="14318" w:author="CR#0249" w:date="2019-12-19T11:17:00Z"/>
        </w:rPr>
      </w:pPr>
      <w:del w:id="14319" w:author="CR#0249" w:date="2019-12-19T11:17:00Z">
        <w:r w:rsidRPr="00715AD3" w:rsidDel="002250C2">
          <w:tab/>
          <w:delText>storedNavList</w:delText>
        </w:r>
        <w:r w:rsidRPr="00715AD3" w:rsidDel="002250C2">
          <w:tab/>
        </w:r>
        <w:r w:rsidRPr="00715AD3" w:rsidDel="002250C2">
          <w:tab/>
          <w:delText>StoredNavListInfo,</w:delText>
        </w:r>
      </w:del>
    </w:p>
    <w:p w:rsidR="002B1632" w:rsidRPr="00715AD3" w:rsidDel="002250C2" w:rsidRDefault="002B1632" w:rsidP="002D60CB">
      <w:pPr>
        <w:pStyle w:val="PL"/>
        <w:shd w:val="clear" w:color="auto" w:fill="E6E6E6"/>
        <w:rPr>
          <w:del w:id="14320" w:author="CR#0249" w:date="2019-12-19T11:17:00Z"/>
        </w:rPr>
      </w:pPr>
      <w:del w:id="14321" w:author="CR#0249" w:date="2019-12-19T11:17:00Z">
        <w:r w:rsidRPr="00715AD3" w:rsidDel="002250C2">
          <w:tab/>
          <w:delText>reqNavList</w:delText>
        </w:r>
        <w:r w:rsidRPr="00715AD3" w:rsidDel="002250C2">
          <w:tab/>
        </w:r>
        <w:r w:rsidRPr="00715AD3" w:rsidDel="002250C2">
          <w:tab/>
        </w:r>
        <w:r w:rsidRPr="00715AD3" w:rsidDel="002250C2">
          <w:tab/>
          <w:delText>ReqNavListInfo,</w:delText>
        </w:r>
      </w:del>
    </w:p>
    <w:p w:rsidR="002B1632" w:rsidRPr="00715AD3" w:rsidDel="002250C2" w:rsidRDefault="002B1632" w:rsidP="002D60CB">
      <w:pPr>
        <w:pStyle w:val="PL"/>
        <w:shd w:val="clear" w:color="auto" w:fill="E6E6E6"/>
        <w:rPr>
          <w:del w:id="14322" w:author="CR#0249" w:date="2019-12-19T11:17:00Z"/>
        </w:rPr>
      </w:pPr>
      <w:del w:id="14323" w:author="CR#0249" w:date="2019-12-19T11:17:00Z">
        <w:r w:rsidRPr="00715AD3" w:rsidDel="002250C2">
          <w:tab/>
          <w:delText>...</w:delText>
        </w:r>
      </w:del>
    </w:p>
    <w:p w:rsidR="002B1632" w:rsidRPr="00715AD3" w:rsidDel="002250C2" w:rsidRDefault="002B1632" w:rsidP="002D60CB">
      <w:pPr>
        <w:pStyle w:val="PL"/>
        <w:shd w:val="clear" w:color="auto" w:fill="E6E6E6"/>
        <w:rPr>
          <w:del w:id="14324" w:author="CR#0249" w:date="2019-12-19T11:17:00Z"/>
        </w:rPr>
      </w:pPr>
      <w:del w:id="14325" w:author="CR#0249" w:date="2019-12-19T11:17:00Z">
        <w:r w:rsidRPr="00715AD3" w:rsidDel="002250C2">
          <w:delText>}</w:delText>
        </w:r>
      </w:del>
    </w:p>
    <w:p w:rsidR="002B1632" w:rsidRPr="00715AD3" w:rsidDel="002250C2" w:rsidRDefault="002B1632" w:rsidP="002D60CB">
      <w:pPr>
        <w:pStyle w:val="PL"/>
        <w:shd w:val="clear" w:color="auto" w:fill="E6E6E6"/>
        <w:rPr>
          <w:del w:id="14326" w:author="CR#0249" w:date="2019-12-19T11:17:00Z"/>
        </w:rPr>
      </w:pPr>
    </w:p>
    <w:p w:rsidR="002B1632" w:rsidRPr="00715AD3" w:rsidDel="002250C2" w:rsidRDefault="002B1632" w:rsidP="002D60CB">
      <w:pPr>
        <w:pStyle w:val="PL"/>
        <w:shd w:val="clear" w:color="auto" w:fill="E6E6E6"/>
        <w:rPr>
          <w:del w:id="14327" w:author="CR#0249" w:date="2019-12-19T11:17:00Z"/>
        </w:rPr>
      </w:pPr>
    </w:p>
    <w:p w:rsidR="002B1632" w:rsidRPr="00715AD3" w:rsidDel="002250C2" w:rsidRDefault="002B1632" w:rsidP="00C42F64">
      <w:pPr>
        <w:pStyle w:val="PL"/>
        <w:shd w:val="clear" w:color="auto" w:fill="E6E6E6"/>
        <w:outlineLvl w:val="0"/>
        <w:rPr>
          <w:del w:id="14328" w:author="CR#0249" w:date="2019-12-19T11:17:00Z"/>
        </w:rPr>
      </w:pPr>
      <w:del w:id="14329" w:author="CR#0249" w:date="2019-12-19T11:17:00Z">
        <w:r w:rsidRPr="00715AD3" w:rsidDel="002250C2">
          <w:delText>StoredNavListInfo ::= SEQUENCE {</w:delText>
        </w:r>
      </w:del>
    </w:p>
    <w:p w:rsidR="002B1632" w:rsidRPr="00715AD3" w:rsidDel="002250C2" w:rsidRDefault="002B1632" w:rsidP="002D60CB">
      <w:pPr>
        <w:pStyle w:val="PL"/>
        <w:shd w:val="clear" w:color="auto" w:fill="E6E6E6"/>
        <w:rPr>
          <w:del w:id="14330" w:author="CR#0249" w:date="2019-12-19T11:17:00Z"/>
        </w:rPr>
      </w:pPr>
      <w:del w:id="14331" w:author="CR#0249" w:date="2019-12-19T11:17:00Z">
        <w:r w:rsidRPr="00715AD3" w:rsidDel="002250C2">
          <w:tab/>
          <w:delText>gnss-WeekOrDay</w:delText>
        </w:r>
        <w:r w:rsidRPr="00715AD3" w:rsidDel="002250C2">
          <w:tab/>
        </w:r>
        <w:r w:rsidRPr="00715AD3" w:rsidDel="002250C2">
          <w:tab/>
        </w:r>
        <w:r w:rsidRPr="00715AD3" w:rsidDel="002250C2">
          <w:tab/>
          <w:delText>INTEGER (0..4095),</w:delText>
        </w:r>
      </w:del>
    </w:p>
    <w:p w:rsidR="002B1632" w:rsidRPr="00715AD3" w:rsidDel="002250C2" w:rsidRDefault="002B1632" w:rsidP="002D60CB">
      <w:pPr>
        <w:pStyle w:val="PL"/>
        <w:shd w:val="clear" w:color="auto" w:fill="E6E6E6"/>
        <w:rPr>
          <w:del w:id="14332" w:author="CR#0249" w:date="2019-12-19T11:17:00Z"/>
        </w:rPr>
      </w:pPr>
      <w:del w:id="14333" w:author="CR#0249" w:date="2019-12-19T11:17:00Z">
        <w:r w:rsidRPr="00715AD3" w:rsidDel="002250C2">
          <w:tab/>
          <w:delText>gnss-Toe</w:delText>
        </w:r>
        <w:r w:rsidRPr="00715AD3" w:rsidDel="002250C2">
          <w:tab/>
        </w:r>
        <w:r w:rsidRPr="00715AD3" w:rsidDel="002250C2">
          <w:tab/>
        </w:r>
        <w:r w:rsidRPr="00715AD3" w:rsidDel="002250C2">
          <w:tab/>
        </w:r>
        <w:r w:rsidRPr="00715AD3" w:rsidDel="002250C2">
          <w:tab/>
          <w:delText>INTEGER (0..255),</w:delText>
        </w:r>
      </w:del>
    </w:p>
    <w:p w:rsidR="002B1632" w:rsidRPr="00715AD3" w:rsidDel="002250C2" w:rsidRDefault="002B1632" w:rsidP="002D60CB">
      <w:pPr>
        <w:pStyle w:val="PL"/>
        <w:shd w:val="clear" w:color="auto" w:fill="E6E6E6"/>
        <w:rPr>
          <w:del w:id="14334" w:author="CR#0249" w:date="2019-12-19T11:17:00Z"/>
        </w:rPr>
      </w:pPr>
      <w:del w:id="14335" w:author="CR#0249" w:date="2019-12-19T11:17:00Z">
        <w:r w:rsidRPr="00715AD3" w:rsidDel="002250C2">
          <w:tab/>
          <w:delText>t-toeLimit</w:delText>
        </w:r>
        <w:r w:rsidRPr="00715AD3" w:rsidDel="002250C2">
          <w:tab/>
        </w:r>
        <w:r w:rsidRPr="00715AD3" w:rsidDel="002250C2">
          <w:tab/>
        </w:r>
        <w:r w:rsidRPr="00715AD3" w:rsidDel="002250C2">
          <w:tab/>
        </w:r>
        <w:r w:rsidRPr="00715AD3" w:rsidDel="002250C2">
          <w:tab/>
          <w:delText>INTEGER (0..15),</w:delText>
        </w:r>
      </w:del>
    </w:p>
    <w:p w:rsidR="002B1632" w:rsidRPr="00715AD3" w:rsidDel="002250C2" w:rsidRDefault="002B1632" w:rsidP="002D60CB">
      <w:pPr>
        <w:pStyle w:val="PL"/>
        <w:shd w:val="clear" w:color="auto" w:fill="E6E6E6"/>
        <w:rPr>
          <w:del w:id="14336" w:author="CR#0249" w:date="2019-12-19T11:17:00Z"/>
        </w:rPr>
      </w:pPr>
      <w:del w:id="14337" w:author="CR#0249" w:date="2019-12-19T11:17:00Z">
        <w:r w:rsidRPr="00715AD3" w:rsidDel="002250C2">
          <w:tab/>
          <w:delText>satListRelatedDataList</w:delText>
        </w:r>
        <w:r w:rsidRPr="00715AD3" w:rsidDel="002250C2">
          <w:tab/>
          <w:delText>SatListRelatedDataList</w:delText>
        </w:r>
        <w:r w:rsidRPr="00715AD3" w:rsidDel="002250C2">
          <w:tab/>
          <w:delText>OPTIONAL,</w:delText>
        </w:r>
      </w:del>
    </w:p>
    <w:p w:rsidR="002B1632" w:rsidRPr="00715AD3" w:rsidDel="002250C2" w:rsidRDefault="002B1632" w:rsidP="002D60CB">
      <w:pPr>
        <w:pStyle w:val="PL"/>
        <w:shd w:val="clear" w:color="auto" w:fill="E6E6E6"/>
        <w:rPr>
          <w:del w:id="14338" w:author="CR#0249" w:date="2019-12-19T11:17:00Z"/>
        </w:rPr>
      </w:pPr>
      <w:del w:id="14339" w:author="CR#0249" w:date="2019-12-19T11:17:00Z">
        <w:r w:rsidRPr="00715AD3" w:rsidDel="002250C2">
          <w:tab/>
          <w:delText>...</w:delText>
        </w:r>
      </w:del>
    </w:p>
    <w:p w:rsidR="002B1632" w:rsidRPr="00715AD3" w:rsidDel="002250C2" w:rsidRDefault="002B1632" w:rsidP="002D60CB">
      <w:pPr>
        <w:pStyle w:val="PL"/>
        <w:shd w:val="clear" w:color="auto" w:fill="E6E6E6"/>
        <w:rPr>
          <w:del w:id="14340" w:author="CR#0249" w:date="2019-12-19T11:17:00Z"/>
        </w:rPr>
      </w:pPr>
      <w:del w:id="14341" w:author="CR#0249" w:date="2019-12-19T11:17:00Z">
        <w:r w:rsidRPr="00715AD3" w:rsidDel="002250C2">
          <w:delText>}</w:delText>
        </w:r>
      </w:del>
    </w:p>
    <w:p w:rsidR="002B1632" w:rsidRPr="00715AD3" w:rsidDel="002250C2" w:rsidRDefault="002B1632" w:rsidP="002D60CB">
      <w:pPr>
        <w:pStyle w:val="PL"/>
        <w:shd w:val="clear" w:color="auto" w:fill="E6E6E6"/>
        <w:rPr>
          <w:del w:id="14342" w:author="CR#0249" w:date="2019-12-19T11:17:00Z"/>
        </w:rPr>
      </w:pPr>
    </w:p>
    <w:p w:rsidR="002B1632" w:rsidRPr="00715AD3" w:rsidDel="002250C2" w:rsidRDefault="002B1632" w:rsidP="00C42F64">
      <w:pPr>
        <w:pStyle w:val="PL"/>
        <w:shd w:val="clear" w:color="auto" w:fill="E6E6E6"/>
        <w:outlineLvl w:val="0"/>
        <w:rPr>
          <w:del w:id="14343" w:author="CR#0249" w:date="2019-12-19T11:17:00Z"/>
        </w:rPr>
      </w:pPr>
      <w:del w:id="14344" w:author="CR#0249" w:date="2019-12-19T11:17:00Z">
        <w:r w:rsidRPr="00715AD3" w:rsidDel="002250C2">
          <w:delText>SatListRelatedDataList ::= SEQUENCE (SIZE (1..64)) OF SatListRelatedDataElement</w:delText>
        </w:r>
      </w:del>
    </w:p>
    <w:p w:rsidR="002B1632" w:rsidRPr="00715AD3" w:rsidDel="002250C2" w:rsidRDefault="002B1632" w:rsidP="002D60CB">
      <w:pPr>
        <w:pStyle w:val="PL"/>
        <w:shd w:val="clear" w:color="auto" w:fill="E6E6E6"/>
        <w:rPr>
          <w:del w:id="14345" w:author="CR#0249" w:date="2019-12-19T11:17:00Z"/>
        </w:rPr>
      </w:pPr>
    </w:p>
    <w:p w:rsidR="002B1632" w:rsidRPr="00715AD3" w:rsidDel="002250C2" w:rsidRDefault="002B1632" w:rsidP="00C42F64">
      <w:pPr>
        <w:pStyle w:val="PL"/>
        <w:shd w:val="clear" w:color="auto" w:fill="E6E6E6"/>
        <w:outlineLvl w:val="0"/>
        <w:rPr>
          <w:del w:id="14346" w:author="CR#0249" w:date="2019-12-19T11:17:00Z"/>
        </w:rPr>
      </w:pPr>
      <w:del w:id="14347" w:author="CR#0249" w:date="2019-12-19T11:17:00Z">
        <w:r w:rsidRPr="00715AD3" w:rsidDel="002250C2">
          <w:delText>SatListRelatedDataElement ::= SEQUENCE {</w:delText>
        </w:r>
      </w:del>
    </w:p>
    <w:p w:rsidR="002B1632" w:rsidRPr="00715AD3" w:rsidDel="002250C2" w:rsidRDefault="002B1632" w:rsidP="002D60CB">
      <w:pPr>
        <w:pStyle w:val="PL"/>
        <w:shd w:val="clear" w:color="auto" w:fill="E6E6E6"/>
        <w:rPr>
          <w:del w:id="14348" w:author="CR#0249" w:date="2019-12-19T11:17:00Z"/>
        </w:rPr>
      </w:pPr>
      <w:del w:id="14349" w:author="CR#0249" w:date="2019-12-19T11:17:00Z">
        <w:r w:rsidRPr="00715AD3" w:rsidDel="002250C2">
          <w:tab/>
        </w:r>
        <w:r w:rsidRPr="00715AD3" w:rsidDel="002250C2">
          <w:rPr>
            <w:snapToGrid w:val="0"/>
          </w:rPr>
          <w:delText>sv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V-ID,</w:delText>
        </w:r>
      </w:del>
    </w:p>
    <w:p w:rsidR="002B1632" w:rsidRPr="00715AD3" w:rsidDel="002250C2" w:rsidRDefault="002B1632" w:rsidP="002D60CB">
      <w:pPr>
        <w:pStyle w:val="PL"/>
        <w:shd w:val="clear" w:color="auto" w:fill="E6E6E6"/>
        <w:ind w:firstLine="283"/>
        <w:rPr>
          <w:del w:id="14350" w:author="CR#0249" w:date="2019-12-19T11:17:00Z"/>
          <w:snapToGrid w:val="0"/>
        </w:rPr>
      </w:pPr>
      <w:del w:id="14351" w:author="CR#0249" w:date="2019-12-19T11:17:00Z">
        <w:r w:rsidRPr="00715AD3" w:rsidDel="002250C2">
          <w:tab/>
        </w:r>
        <w:r w:rsidRPr="00715AD3" w:rsidDel="002250C2">
          <w:rPr>
            <w:snapToGrid w:val="0"/>
          </w:rPr>
          <w:delText>io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11)),</w:delText>
        </w:r>
      </w:del>
    </w:p>
    <w:p w:rsidR="002B1632" w:rsidRPr="00715AD3" w:rsidDel="002250C2" w:rsidRDefault="002B1632" w:rsidP="002D60CB">
      <w:pPr>
        <w:pStyle w:val="PL"/>
        <w:shd w:val="clear" w:color="auto" w:fill="E6E6E6"/>
        <w:ind w:firstLine="283"/>
        <w:rPr>
          <w:del w:id="14352" w:author="CR#0249" w:date="2019-12-19T11:17:00Z"/>
          <w:snapToGrid w:val="0"/>
        </w:rPr>
      </w:pPr>
      <w:del w:id="14353" w:author="CR#0249" w:date="2019-12-19T11:17:00Z">
        <w:r w:rsidRPr="00715AD3" w:rsidDel="002250C2">
          <w:rPr>
            <w:snapToGrid w:val="0"/>
          </w:rPr>
          <w:tab/>
          <w:delText>clockModelID</w:delText>
        </w:r>
        <w:r w:rsidRPr="00715AD3" w:rsidDel="002250C2">
          <w:rPr>
            <w:snapToGrid w:val="0"/>
          </w:rPr>
          <w:tab/>
        </w:r>
        <w:r w:rsidRPr="00715AD3" w:rsidDel="002250C2">
          <w:rPr>
            <w:snapToGrid w:val="0"/>
          </w:rPr>
          <w:tab/>
          <w:delText>INTEGER (1..8)</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ind w:firstLine="384"/>
        <w:rPr>
          <w:del w:id="14354" w:author="CR#0249" w:date="2019-12-19T11:17:00Z"/>
        </w:rPr>
      </w:pPr>
      <w:del w:id="14355" w:author="CR#0249" w:date="2019-12-19T11:17:00Z">
        <w:r w:rsidRPr="00715AD3" w:rsidDel="002250C2">
          <w:rPr>
            <w:snapToGrid w:val="0"/>
          </w:rPr>
          <w:delText>orbitModelID</w:delText>
        </w:r>
        <w:r w:rsidRPr="00715AD3" w:rsidDel="002250C2">
          <w:rPr>
            <w:snapToGrid w:val="0"/>
          </w:rPr>
          <w:tab/>
        </w:r>
        <w:r w:rsidRPr="00715AD3" w:rsidDel="002250C2">
          <w:rPr>
            <w:snapToGrid w:val="0"/>
          </w:rPr>
          <w:tab/>
          <w:delText>INTEGER (1..8)</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ind w:firstLine="283"/>
        <w:rPr>
          <w:del w:id="14356" w:author="CR#0249" w:date="2019-12-19T11:17:00Z"/>
        </w:rPr>
      </w:pPr>
      <w:del w:id="14357" w:author="CR#0249" w:date="2019-12-19T11:17:00Z">
        <w:r w:rsidRPr="00715AD3" w:rsidDel="002250C2">
          <w:tab/>
          <w:delText>...</w:delText>
        </w:r>
      </w:del>
    </w:p>
    <w:p w:rsidR="002B1632" w:rsidRPr="00715AD3" w:rsidDel="002250C2" w:rsidRDefault="002B1632" w:rsidP="002D60CB">
      <w:pPr>
        <w:pStyle w:val="PL"/>
        <w:shd w:val="clear" w:color="auto" w:fill="E6E6E6"/>
        <w:rPr>
          <w:del w:id="14358" w:author="CR#0249" w:date="2019-12-19T11:17:00Z"/>
        </w:rPr>
      </w:pPr>
      <w:del w:id="14359" w:author="CR#0249" w:date="2019-12-19T11:17:00Z">
        <w:r w:rsidRPr="00715AD3" w:rsidDel="002250C2">
          <w:delText>}</w:delText>
        </w:r>
      </w:del>
    </w:p>
    <w:p w:rsidR="002B1632" w:rsidRPr="00715AD3" w:rsidDel="002250C2" w:rsidRDefault="002B1632" w:rsidP="002D60CB">
      <w:pPr>
        <w:pStyle w:val="PL"/>
        <w:shd w:val="clear" w:color="auto" w:fill="E6E6E6"/>
        <w:rPr>
          <w:del w:id="14360" w:author="CR#0249" w:date="2019-12-19T11:17:00Z"/>
        </w:rPr>
      </w:pPr>
    </w:p>
    <w:p w:rsidR="002B1632" w:rsidRPr="00715AD3" w:rsidDel="002250C2" w:rsidRDefault="002B1632" w:rsidP="002D60CB">
      <w:pPr>
        <w:pStyle w:val="PL"/>
        <w:shd w:val="clear" w:color="auto" w:fill="E6E6E6"/>
        <w:rPr>
          <w:del w:id="14361" w:author="CR#0249" w:date="2019-12-19T11:17:00Z"/>
        </w:rPr>
      </w:pPr>
      <w:del w:id="14362" w:author="CR#0249" w:date="2019-12-19T11:17:00Z">
        <w:r w:rsidRPr="00715AD3" w:rsidDel="002250C2">
          <w:delText>ReqNavListInfo ::=</w:delText>
        </w:r>
        <w:r w:rsidRPr="00715AD3" w:rsidDel="002250C2">
          <w:tab/>
          <w:delText>SEQUENCE {</w:delText>
        </w:r>
      </w:del>
    </w:p>
    <w:p w:rsidR="002B1632" w:rsidRPr="00715AD3" w:rsidDel="002250C2" w:rsidRDefault="002B1632" w:rsidP="002D60CB">
      <w:pPr>
        <w:pStyle w:val="PL"/>
        <w:shd w:val="clear" w:color="auto" w:fill="E6E6E6"/>
        <w:rPr>
          <w:del w:id="14363" w:author="CR#0249" w:date="2019-12-19T11:17:00Z"/>
        </w:rPr>
      </w:pPr>
      <w:del w:id="14364" w:author="CR#0249" w:date="2019-12-19T11:17:00Z">
        <w:r w:rsidRPr="00715AD3" w:rsidDel="002250C2">
          <w:tab/>
          <w:delText>svReqList</w:delText>
        </w:r>
        <w:r w:rsidRPr="00715AD3" w:rsidDel="002250C2">
          <w:tab/>
        </w:r>
        <w:r w:rsidRPr="00715AD3" w:rsidDel="002250C2">
          <w:tab/>
        </w:r>
        <w:r w:rsidRPr="00715AD3" w:rsidDel="002250C2">
          <w:tab/>
        </w:r>
        <w:r w:rsidRPr="00715AD3" w:rsidDel="002250C2">
          <w:tab/>
          <w:delText>BIT STRING (SIZE (64)),</w:delText>
        </w:r>
      </w:del>
    </w:p>
    <w:p w:rsidR="002B1632" w:rsidRPr="00715AD3" w:rsidDel="002250C2" w:rsidRDefault="002B1632" w:rsidP="002D60CB">
      <w:pPr>
        <w:pStyle w:val="PL"/>
        <w:shd w:val="clear" w:color="auto" w:fill="E6E6E6"/>
        <w:ind w:firstLine="283"/>
        <w:rPr>
          <w:del w:id="14365" w:author="CR#0249" w:date="2019-12-19T11:17:00Z"/>
          <w:snapToGrid w:val="0"/>
        </w:rPr>
      </w:pPr>
      <w:del w:id="14366" w:author="CR#0249" w:date="2019-12-19T11:17:00Z">
        <w:r w:rsidRPr="00715AD3" w:rsidDel="002250C2">
          <w:rPr>
            <w:snapToGrid w:val="0"/>
          </w:rPr>
          <w:tab/>
          <w:delText>clockModelID-PrefList</w:delText>
        </w:r>
        <w:r w:rsidRPr="00715AD3" w:rsidDel="002250C2">
          <w:rPr>
            <w:snapToGrid w:val="0"/>
          </w:rPr>
          <w:tab/>
        </w:r>
        <w:r w:rsidRPr="00715AD3" w:rsidDel="002250C2">
          <w:delText>SEQUENCE (SIZE (1..8)) OF</w:delText>
        </w:r>
        <w:r w:rsidRPr="00715AD3" w:rsidDel="002250C2">
          <w:tab/>
        </w:r>
        <w:r w:rsidRPr="00715AD3" w:rsidDel="002250C2">
          <w:rPr>
            <w:snapToGrid w:val="0"/>
          </w:rPr>
          <w:delText>INTEGER (1..8)</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4367" w:author="CR#0249" w:date="2019-12-19T11:17:00Z"/>
          <w:snapToGrid w:val="0"/>
        </w:rPr>
      </w:pPr>
      <w:del w:id="14368" w:author="CR#0249" w:date="2019-12-19T11:17:00Z">
        <w:r w:rsidRPr="00715AD3" w:rsidDel="002250C2">
          <w:rPr>
            <w:snapToGrid w:val="0"/>
          </w:rPr>
          <w:tab/>
          <w:delText>orbitModelID-PrefList</w:delText>
        </w:r>
        <w:r w:rsidRPr="00715AD3" w:rsidDel="002250C2">
          <w:rPr>
            <w:snapToGrid w:val="0"/>
          </w:rPr>
          <w:tab/>
        </w:r>
        <w:r w:rsidRPr="00715AD3" w:rsidDel="002250C2">
          <w:delText>SEQUENCE (SIZE (1..8)) OF</w:delText>
        </w:r>
        <w:r w:rsidRPr="00715AD3" w:rsidDel="002250C2">
          <w:tab/>
        </w:r>
        <w:r w:rsidRPr="00715AD3" w:rsidDel="002250C2">
          <w:rPr>
            <w:snapToGrid w:val="0"/>
          </w:rPr>
          <w:delText>INTEGER (1..8)</w:delText>
        </w:r>
        <w:r w:rsidRPr="00715AD3" w:rsidDel="002250C2">
          <w:rPr>
            <w:snapToGrid w:val="0"/>
          </w:rPr>
          <w:tab/>
        </w:r>
        <w:r w:rsidRPr="00715AD3" w:rsidDel="002250C2">
          <w:rPr>
            <w:snapToGrid w:val="0"/>
          </w:rPr>
          <w:tab/>
          <w:delText>OPTIONAL,</w:delText>
        </w:r>
        <w:r w:rsidRPr="00715AD3" w:rsidDel="002250C2">
          <w:rPr>
            <w:snapToGrid w:val="0"/>
          </w:rPr>
          <w:tab/>
        </w:r>
      </w:del>
    </w:p>
    <w:p w:rsidR="002B1632" w:rsidRPr="00715AD3" w:rsidDel="002250C2" w:rsidRDefault="002B1632" w:rsidP="002D60CB">
      <w:pPr>
        <w:pStyle w:val="PL"/>
        <w:shd w:val="clear" w:color="auto" w:fill="E6E6E6"/>
        <w:rPr>
          <w:del w:id="14369" w:author="CR#0249" w:date="2019-12-19T11:17:00Z"/>
        </w:rPr>
      </w:pPr>
      <w:del w:id="14370" w:author="CR#0249" w:date="2019-12-19T11:17:00Z">
        <w:r w:rsidRPr="00715AD3" w:rsidDel="002250C2">
          <w:rPr>
            <w:snapToGrid w:val="0"/>
          </w:rPr>
          <w:tab/>
          <w:delText>addNavparamReq</w:delText>
        </w:r>
        <w:r w:rsidRPr="00715AD3" w:rsidDel="002250C2">
          <w:rPr>
            <w:snapToGrid w:val="0"/>
          </w:rPr>
          <w:tab/>
        </w:r>
        <w:r w:rsidRPr="00715AD3" w:rsidDel="002250C2">
          <w:rPr>
            <w:snapToGrid w:val="0"/>
          </w:rPr>
          <w:tab/>
        </w:r>
        <w:r w:rsidRPr="00715AD3" w:rsidDel="002250C2">
          <w:rPr>
            <w:snapToGrid w:val="0"/>
          </w:rPr>
          <w:tab/>
          <w:delText>BOOLEA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orbitModelID-2</w:delText>
        </w:r>
      </w:del>
    </w:p>
    <w:p w:rsidR="002B1632" w:rsidRPr="00715AD3" w:rsidDel="002250C2" w:rsidRDefault="002B1632" w:rsidP="002D60CB">
      <w:pPr>
        <w:pStyle w:val="PL"/>
        <w:shd w:val="clear" w:color="auto" w:fill="E6E6E6"/>
        <w:rPr>
          <w:del w:id="14371" w:author="CR#0249" w:date="2019-12-19T11:17:00Z"/>
        </w:rPr>
      </w:pPr>
      <w:del w:id="14372" w:author="CR#0249" w:date="2019-12-19T11:17:00Z">
        <w:r w:rsidRPr="00715AD3" w:rsidDel="002250C2">
          <w:lastRenderedPageBreak/>
          <w:tab/>
          <w:delText>...</w:delText>
        </w:r>
      </w:del>
    </w:p>
    <w:p w:rsidR="002B1632" w:rsidRPr="00715AD3" w:rsidDel="002250C2" w:rsidRDefault="002B1632" w:rsidP="002D60CB">
      <w:pPr>
        <w:pStyle w:val="PL"/>
        <w:shd w:val="clear" w:color="auto" w:fill="E6E6E6"/>
        <w:rPr>
          <w:del w:id="14373" w:author="CR#0249" w:date="2019-12-19T11:17:00Z"/>
        </w:rPr>
      </w:pPr>
      <w:del w:id="14374" w:author="CR#0249" w:date="2019-12-19T11:17:00Z">
        <w:r w:rsidRPr="00715AD3" w:rsidDel="002250C2">
          <w:delText>}</w:delText>
        </w:r>
      </w:del>
    </w:p>
    <w:p w:rsidR="002B1632" w:rsidRPr="00715AD3" w:rsidDel="002250C2" w:rsidRDefault="002B1632" w:rsidP="002D60CB">
      <w:pPr>
        <w:pStyle w:val="PL"/>
        <w:shd w:val="clear" w:color="auto" w:fill="E6E6E6"/>
        <w:rPr>
          <w:del w:id="14375" w:author="CR#0249" w:date="2019-12-19T11:17:00Z"/>
        </w:rPr>
      </w:pPr>
    </w:p>
    <w:p w:rsidR="002B1632" w:rsidRPr="00715AD3" w:rsidDel="002250C2" w:rsidRDefault="002B1632" w:rsidP="002D60CB">
      <w:pPr>
        <w:pStyle w:val="PL"/>
        <w:shd w:val="clear" w:color="auto" w:fill="E6E6E6"/>
        <w:rPr>
          <w:del w:id="14376" w:author="CR#0249" w:date="2019-12-19T11:17:00Z"/>
        </w:rPr>
      </w:pPr>
    </w:p>
    <w:p w:rsidR="002B1632" w:rsidRPr="00715AD3" w:rsidDel="002250C2" w:rsidRDefault="002B1632" w:rsidP="002D60CB">
      <w:pPr>
        <w:pStyle w:val="PL"/>
        <w:shd w:val="clear" w:color="auto" w:fill="E6E6E6"/>
        <w:rPr>
          <w:del w:id="14377" w:author="CR#0249" w:date="2019-12-19T11:17:00Z"/>
        </w:rPr>
      </w:pPr>
      <w:del w:id="14378" w:author="CR#0249" w:date="2019-12-19T11:17:00Z">
        <w:r w:rsidRPr="00715AD3" w:rsidDel="002250C2">
          <w:delText>-- ASN1STOP</w:delText>
        </w:r>
      </w:del>
    </w:p>
    <w:p w:rsidR="002B1632" w:rsidRPr="00715AD3" w:rsidDel="002250C2" w:rsidRDefault="002B1632" w:rsidP="002D60CB">
      <w:pPr>
        <w:rPr>
          <w:del w:id="1437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4380" w:author="CR#0249" w:date="2019-12-19T11:17:00Z"/>
        </w:trPr>
        <w:tc>
          <w:tcPr>
            <w:tcW w:w="2268" w:type="dxa"/>
          </w:tcPr>
          <w:p w:rsidR="002B1632" w:rsidRPr="00715AD3" w:rsidDel="002250C2" w:rsidRDefault="002B1632" w:rsidP="002D60CB">
            <w:pPr>
              <w:pStyle w:val="TAH"/>
              <w:rPr>
                <w:del w:id="14381" w:author="CR#0249" w:date="2019-12-19T11:17:00Z"/>
              </w:rPr>
            </w:pPr>
            <w:del w:id="14382"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4383" w:author="CR#0249" w:date="2019-12-19T11:17:00Z"/>
              </w:rPr>
            </w:pPr>
            <w:del w:id="14384" w:author="CR#0249" w:date="2019-12-19T11:17:00Z">
              <w:r w:rsidRPr="00715AD3" w:rsidDel="002250C2">
                <w:delText>Explanation</w:delText>
              </w:r>
            </w:del>
          </w:p>
        </w:tc>
      </w:tr>
      <w:tr w:rsidR="002B1632" w:rsidRPr="00715AD3" w:rsidDel="002250C2">
        <w:trPr>
          <w:cantSplit/>
          <w:del w:id="14385" w:author="CR#0249" w:date="2019-12-19T11:17:00Z"/>
        </w:trPr>
        <w:tc>
          <w:tcPr>
            <w:tcW w:w="2268" w:type="dxa"/>
          </w:tcPr>
          <w:p w:rsidR="002B1632" w:rsidRPr="00715AD3" w:rsidDel="002250C2" w:rsidRDefault="002B1632" w:rsidP="002D60CB">
            <w:pPr>
              <w:pStyle w:val="TAL"/>
              <w:rPr>
                <w:del w:id="14386" w:author="CR#0249" w:date="2019-12-19T11:17:00Z"/>
                <w:i/>
                <w:noProof/>
              </w:rPr>
            </w:pPr>
            <w:del w:id="14387" w:author="CR#0249" w:date="2019-12-19T11:17:00Z">
              <w:r w:rsidRPr="00715AD3" w:rsidDel="002250C2">
                <w:rPr>
                  <w:i/>
                  <w:noProof/>
                </w:rPr>
                <w:delText>orbitModelID-2</w:delText>
              </w:r>
            </w:del>
          </w:p>
        </w:tc>
        <w:tc>
          <w:tcPr>
            <w:tcW w:w="7371" w:type="dxa"/>
          </w:tcPr>
          <w:p w:rsidR="002B1632" w:rsidRPr="00715AD3" w:rsidDel="002250C2" w:rsidRDefault="002B1632" w:rsidP="002D60CB">
            <w:pPr>
              <w:pStyle w:val="TAL"/>
              <w:rPr>
                <w:del w:id="14388" w:author="CR#0249" w:date="2019-12-19T11:17:00Z"/>
              </w:rPr>
            </w:pPr>
            <w:del w:id="14389" w:author="CR#0249" w:date="2019-12-19T11:17:00Z">
              <w:r w:rsidRPr="00715AD3" w:rsidDel="002250C2">
                <w:delText xml:space="preserve">The field is mandatory present if </w:delText>
              </w:r>
              <w:r w:rsidRPr="00715AD3" w:rsidDel="002250C2">
                <w:rPr>
                  <w:i/>
                  <w:snapToGrid w:val="0"/>
                </w:rPr>
                <w:delText xml:space="preserve">orbitModelID-PrefList </w:delText>
              </w:r>
              <w:r w:rsidRPr="00715AD3" w:rsidDel="002250C2">
                <w:rPr>
                  <w:snapToGrid w:val="0"/>
                </w:rPr>
                <w:delText xml:space="preserve">is absent or includes a Model-ID </w:delText>
              </w:r>
              <w:r w:rsidRPr="00715AD3" w:rsidDel="002250C2">
                <w:delText xml:space="preserve">= </w:delText>
              </w:r>
              <w:r w:rsidR="00354C05" w:rsidRPr="00715AD3" w:rsidDel="002250C2">
                <w:delText>'</w:delText>
              </w:r>
              <w:r w:rsidRPr="00715AD3" w:rsidDel="002250C2">
                <w:delText>2</w:delText>
              </w:r>
              <w:r w:rsidR="00354C05" w:rsidRPr="00715AD3" w:rsidDel="002250C2">
                <w:delText>'</w:delText>
              </w:r>
              <w:r w:rsidRPr="00715AD3" w:rsidDel="002250C2">
                <w:delText>; otherwise it is not present.</w:delText>
              </w:r>
            </w:del>
          </w:p>
        </w:tc>
      </w:tr>
    </w:tbl>
    <w:p w:rsidR="002B1632" w:rsidRPr="00715AD3" w:rsidDel="002250C2" w:rsidRDefault="002B1632" w:rsidP="002D60CB">
      <w:pPr>
        <w:rPr>
          <w:del w:id="1439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391" w:author="CR#0249" w:date="2019-12-19T11:17:00Z"/>
        </w:trPr>
        <w:tc>
          <w:tcPr>
            <w:tcW w:w="9639" w:type="dxa"/>
          </w:tcPr>
          <w:p w:rsidR="002B1632" w:rsidRPr="00715AD3" w:rsidDel="002250C2" w:rsidRDefault="002B1632" w:rsidP="002D60CB">
            <w:pPr>
              <w:pStyle w:val="TAH"/>
              <w:keepNext w:val="0"/>
              <w:keepLines w:val="0"/>
              <w:widowControl w:val="0"/>
              <w:ind w:firstLine="283"/>
              <w:rPr>
                <w:del w:id="14392" w:author="CR#0249" w:date="2019-12-19T11:17:00Z"/>
              </w:rPr>
            </w:pPr>
            <w:del w:id="14393" w:author="CR#0249" w:date="2019-12-19T11:17:00Z">
              <w:r w:rsidRPr="00715AD3" w:rsidDel="002250C2">
                <w:rPr>
                  <w:i/>
                  <w:snapToGrid w:val="0"/>
                </w:rPr>
                <w:delText>GNSS-NavigationModelReq</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4394" w:author="CR#0249" w:date="2019-12-19T11:17:00Z"/>
        </w:trPr>
        <w:tc>
          <w:tcPr>
            <w:tcW w:w="9639" w:type="dxa"/>
          </w:tcPr>
          <w:p w:rsidR="002B1632" w:rsidRPr="00715AD3" w:rsidDel="002250C2" w:rsidRDefault="002B1632" w:rsidP="002D60CB">
            <w:pPr>
              <w:pStyle w:val="TAL"/>
              <w:keepNext w:val="0"/>
              <w:keepLines w:val="0"/>
              <w:widowControl w:val="0"/>
              <w:rPr>
                <w:del w:id="14395" w:author="CR#0249" w:date="2019-12-19T11:17:00Z"/>
                <w:b/>
                <w:i/>
              </w:rPr>
            </w:pPr>
            <w:del w:id="14396" w:author="CR#0249" w:date="2019-12-19T11:17:00Z">
              <w:r w:rsidRPr="00715AD3" w:rsidDel="002250C2">
                <w:rPr>
                  <w:b/>
                  <w:i/>
                </w:rPr>
                <w:delText>storedNavList</w:delText>
              </w:r>
            </w:del>
          </w:p>
          <w:p w:rsidR="002B1632" w:rsidRPr="00715AD3" w:rsidDel="002250C2" w:rsidRDefault="002B1632" w:rsidP="002D60CB">
            <w:pPr>
              <w:pStyle w:val="TAL"/>
              <w:rPr>
                <w:del w:id="14397" w:author="CR#0249" w:date="2019-12-19T11:17:00Z"/>
              </w:rPr>
            </w:pPr>
            <w:del w:id="14398" w:author="CR#0249" w:date="2019-12-19T11:17:00Z">
              <w:r w:rsidRPr="00715AD3" w:rsidDel="002250C2">
                <w:delText xml:space="preserve">This list provides information to the location server about which </w:delText>
              </w:r>
              <w:r w:rsidRPr="00715AD3" w:rsidDel="002250C2">
                <w:rPr>
                  <w:i/>
                </w:rPr>
                <w:delText>GNSS-NavigationModel</w:delText>
              </w:r>
              <w:r w:rsidRPr="00715AD3" w:rsidDel="002250C2">
                <w:delText xml:space="preserve"> data the target device has currently stored for the particular GNSS indicated by </w:delText>
              </w:r>
              <w:r w:rsidRPr="00715AD3" w:rsidDel="002250C2">
                <w:rPr>
                  <w:i/>
                </w:rPr>
                <w:delText>GNSS-ID</w:delText>
              </w:r>
              <w:r w:rsidRPr="00715AD3" w:rsidDel="002250C2">
                <w:delText xml:space="preserve">. </w:delText>
              </w:r>
            </w:del>
          </w:p>
        </w:tc>
      </w:tr>
      <w:tr w:rsidR="00F80BCA" w:rsidRPr="00715AD3" w:rsidDel="002250C2">
        <w:trPr>
          <w:cantSplit/>
          <w:del w:id="14399" w:author="CR#0249" w:date="2019-12-19T11:17:00Z"/>
        </w:trPr>
        <w:tc>
          <w:tcPr>
            <w:tcW w:w="9639" w:type="dxa"/>
          </w:tcPr>
          <w:p w:rsidR="002B1632" w:rsidRPr="00715AD3" w:rsidDel="002250C2" w:rsidRDefault="002B1632" w:rsidP="002D60CB">
            <w:pPr>
              <w:pStyle w:val="TAL"/>
              <w:keepNext w:val="0"/>
              <w:keepLines w:val="0"/>
              <w:widowControl w:val="0"/>
              <w:rPr>
                <w:del w:id="14400" w:author="CR#0249" w:date="2019-12-19T11:17:00Z"/>
                <w:b/>
                <w:i/>
              </w:rPr>
            </w:pPr>
            <w:del w:id="14401" w:author="CR#0249" w:date="2019-12-19T11:17:00Z">
              <w:r w:rsidRPr="00715AD3" w:rsidDel="002250C2">
                <w:rPr>
                  <w:b/>
                  <w:i/>
                </w:rPr>
                <w:delText>reqNavList</w:delText>
              </w:r>
            </w:del>
          </w:p>
          <w:p w:rsidR="002B1632" w:rsidRPr="00715AD3" w:rsidDel="002250C2" w:rsidRDefault="002B1632" w:rsidP="002D60CB">
            <w:pPr>
              <w:pStyle w:val="TAL"/>
              <w:keepNext w:val="0"/>
              <w:keepLines w:val="0"/>
              <w:widowControl w:val="0"/>
              <w:rPr>
                <w:del w:id="14402" w:author="CR#0249" w:date="2019-12-19T11:17:00Z"/>
                <w:b/>
                <w:i/>
              </w:rPr>
            </w:pPr>
            <w:del w:id="14403" w:author="CR#0249" w:date="2019-12-19T11:17:00Z">
              <w:r w:rsidRPr="00715AD3" w:rsidDel="002250C2">
                <w:delText xml:space="preserve">This list provides information to the location server which </w:delText>
              </w:r>
              <w:r w:rsidRPr="00715AD3" w:rsidDel="002250C2">
                <w:rPr>
                  <w:i/>
                </w:rPr>
                <w:delText>GNSS-NavigationModel</w:delText>
              </w:r>
              <w:r w:rsidRPr="00715AD3" w:rsidDel="002250C2">
                <w:delText xml:space="preserve"> data are requested by the target device.</w:delText>
              </w:r>
            </w:del>
          </w:p>
        </w:tc>
      </w:tr>
      <w:tr w:rsidR="00F80BCA" w:rsidRPr="00715AD3" w:rsidDel="002250C2">
        <w:trPr>
          <w:cantSplit/>
          <w:del w:id="14404" w:author="CR#0249" w:date="2019-12-19T11:17:00Z"/>
        </w:trPr>
        <w:tc>
          <w:tcPr>
            <w:tcW w:w="9639" w:type="dxa"/>
          </w:tcPr>
          <w:p w:rsidR="002B1632" w:rsidRPr="00715AD3" w:rsidDel="002250C2" w:rsidRDefault="002B1632" w:rsidP="002D60CB">
            <w:pPr>
              <w:pStyle w:val="TAL"/>
              <w:keepNext w:val="0"/>
              <w:keepLines w:val="0"/>
              <w:widowControl w:val="0"/>
              <w:rPr>
                <w:del w:id="14405" w:author="CR#0249" w:date="2019-12-19T11:17:00Z"/>
                <w:b/>
                <w:i/>
              </w:rPr>
            </w:pPr>
            <w:del w:id="14406" w:author="CR#0249" w:date="2019-12-19T11:17:00Z">
              <w:r w:rsidRPr="00715AD3" w:rsidDel="002250C2">
                <w:rPr>
                  <w:b/>
                  <w:i/>
                </w:rPr>
                <w:delText>gnss-WeekOrDay</w:delText>
              </w:r>
            </w:del>
          </w:p>
          <w:p w:rsidR="002B1632" w:rsidRPr="00715AD3" w:rsidDel="002250C2" w:rsidRDefault="002B1632" w:rsidP="002D60CB">
            <w:pPr>
              <w:pStyle w:val="TAL"/>
              <w:keepNext w:val="0"/>
              <w:keepLines w:val="0"/>
              <w:widowControl w:val="0"/>
              <w:rPr>
                <w:del w:id="14407" w:author="CR#0249" w:date="2019-12-19T11:17:00Z"/>
              </w:rPr>
            </w:pPr>
            <w:del w:id="14408" w:author="CR#0249" w:date="2019-12-19T11:17:00Z">
              <w:r w:rsidRPr="00715AD3" w:rsidDel="002250C2">
                <w:delText xml:space="preserve">If </w:delText>
              </w:r>
              <w:r w:rsidRPr="00715AD3" w:rsidDel="002250C2">
                <w:rPr>
                  <w:i/>
                </w:rPr>
                <w:delText>GNSS-ID</w:delText>
              </w:r>
              <w:r w:rsidRPr="00715AD3" w:rsidDel="002250C2">
                <w:delText xml:space="preserve"> does not indicate </w:delText>
              </w:r>
              <w:r w:rsidR="00354C05" w:rsidRPr="00715AD3" w:rsidDel="002250C2">
                <w:delText>'</w:delText>
              </w:r>
              <w:r w:rsidRPr="00715AD3" w:rsidDel="002250C2">
                <w:delText>glonass</w:delText>
              </w:r>
              <w:r w:rsidR="00354C05" w:rsidRPr="00715AD3" w:rsidDel="002250C2">
                <w:delText>'</w:delText>
              </w:r>
              <w:r w:rsidRPr="00715AD3" w:rsidDel="002250C2">
                <w:delText>, this field defines the GNSS Week number of the assistance currently held by the target device.</w:delText>
              </w:r>
            </w:del>
          </w:p>
          <w:p w:rsidR="002B1632" w:rsidRPr="00715AD3" w:rsidDel="002250C2" w:rsidRDefault="002B1632" w:rsidP="002D60CB">
            <w:pPr>
              <w:pStyle w:val="TAL"/>
              <w:keepNext w:val="0"/>
              <w:keepLines w:val="0"/>
              <w:widowControl w:val="0"/>
              <w:rPr>
                <w:del w:id="14409" w:author="CR#0249" w:date="2019-12-19T11:17:00Z"/>
              </w:rPr>
            </w:pPr>
            <w:del w:id="14410" w:author="CR#0249" w:date="2019-12-19T11:17:00Z">
              <w:r w:rsidRPr="00715AD3" w:rsidDel="002250C2">
                <w:delText xml:space="preserve">If </w:delText>
              </w:r>
              <w:r w:rsidRPr="00715AD3" w:rsidDel="002250C2">
                <w:rPr>
                  <w:i/>
                </w:rPr>
                <w:delText>GNSS-ID</w:delText>
              </w:r>
              <w:r w:rsidRPr="00715AD3" w:rsidDel="002250C2">
                <w:delText xml:space="preserve"> is set to </w:delText>
              </w:r>
              <w:r w:rsidR="00354C05" w:rsidRPr="00715AD3" w:rsidDel="002250C2">
                <w:delText>'</w:delText>
              </w:r>
              <w:r w:rsidRPr="00715AD3" w:rsidDel="002250C2">
                <w:delText>glonass</w:delText>
              </w:r>
              <w:r w:rsidR="00354C05" w:rsidRPr="00715AD3" w:rsidDel="002250C2">
                <w:delText>'</w:delText>
              </w:r>
              <w:r w:rsidRPr="00715AD3" w:rsidDel="002250C2">
                <w:delText>, this field defines the calendar number of day within the four-year interval starting from 1</w:delText>
              </w:r>
              <w:r w:rsidRPr="00715AD3" w:rsidDel="002250C2">
                <w:rPr>
                  <w:vertAlign w:val="superscript"/>
                </w:rPr>
                <w:delText>st</w:delText>
              </w:r>
              <w:r w:rsidRPr="00715AD3" w:rsidDel="002250C2">
                <w:delText xml:space="preserve"> of January in a leap year, as defined by the parameter N</w:delText>
              </w:r>
              <w:r w:rsidRPr="00715AD3" w:rsidDel="002250C2">
                <w:rPr>
                  <w:vertAlign w:val="subscript"/>
                </w:rPr>
                <w:delText>T</w:delText>
              </w:r>
              <w:r w:rsidRPr="00715AD3" w:rsidDel="002250C2">
                <w:delText xml:space="preserve"> in [9] of the assistance currently held by the target device.</w:delText>
              </w:r>
            </w:del>
          </w:p>
        </w:tc>
      </w:tr>
      <w:tr w:rsidR="00F80BCA" w:rsidRPr="00715AD3" w:rsidDel="002250C2">
        <w:trPr>
          <w:cantSplit/>
          <w:del w:id="14411" w:author="CR#0249" w:date="2019-12-19T11:17:00Z"/>
        </w:trPr>
        <w:tc>
          <w:tcPr>
            <w:tcW w:w="9639" w:type="dxa"/>
          </w:tcPr>
          <w:p w:rsidR="002B1632" w:rsidRPr="00715AD3" w:rsidDel="002250C2" w:rsidRDefault="002B1632" w:rsidP="002D60CB">
            <w:pPr>
              <w:pStyle w:val="TAL"/>
              <w:keepNext w:val="0"/>
              <w:keepLines w:val="0"/>
              <w:widowControl w:val="0"/>
              <w:rPr>
                <w:del w:id="14412" w:author="CR#0249" w:date="2019-12-19T11:17:00Z"/>
                <w:b/>
                <w:i/>
              </w:rPr>
            </w:pPr>
            <w:del w:id="14413" w:author="CR#0249" w:date="2019-12-19T11:17:00Z">
              <w:r w:rsidRPr="00715AD3" w:rsidDel="002250C2">
                <w:rPr>
                  <w:b/>
                  <w:i/>
                </w:rPr>
                <w:delText>gnss-Toe</w:delText>
              </w:r>
            </w:del>
          </w:p>
          <w:p w:rsidR="002B1632" w:rsidRPr="00715AD3" w:rsidDel="002250C2" w:rsidRDefault="002B1632" w:rsidP="002D60CB">
            <w:pPr>
              <w:pStyle w:val="TAL"/>
              <w:keepNext w:val="0"/>
              <w:keepLines w:val="0"/>
              <w:widowControl w:val="0"/>
              <w:rPr>
                <w:del w:id="14414" w:author="CR#0249" w:date="2019-12-19T11:17:00Z"/>
              </w:rPr>
            </w:pPr>
            <w:del w:id="14415" w:author="CR#0249" w:date="2019-12-19T11:17:00Z">
              <w:r w:rsidRPr="00715AD3" w:rsidDel="002250C2">
                <w:delText xml:space="preserve">If </w:delText>
              </w:r>
              <w:r w:rsidRPr="00715AD3" w:rsidDel="002250C2">
                <w:rPr>
                  <w:i/>
                </w:rPr>
                <w:delText>GNSS-ID</w:delText>
              </w:r>
              <w:r w:rsidRPr="00715AD3" w:rsidDel="002250C2">
                <w:delText xml:space="preserve"> does not indicate </w:delText>
              </w:r>
              <w:r w:rsidR="00354C05" w:rsidRPr="00715AD3" w:rsidDel="002250C2">
                <w:delText>'</w:delText>
              </w:r>
              <w:r w:rsidRPr="00715AD3" w:rsidDel="002250C2">
                <w:delText>glonass</w:delText>
              </w:r>
              <w:r w:rsidR="00354C05" w:rsidRPr="00715AD3" w:rsidDel="002250C2">
                <w:delText>'</w:delText>
              </w:r>
              <w:r w:rsidRPr="00715AD3" w:rsidDel="002250C2">
                <w:delText>, this field defines the GNSS time of ephemeris in hours of the latest ephemeris set contained by the target device.</w:delText>
              </w:r>
            </w:del>
          </w:p>
          <w:p w:rsidR="002B1632" w:rsidRPr="00715AD3" w:rsidDel="002250C2" w:rsidRDefault="002B1632" w:rsidP="002D60CB">
            <w:pPr>
              <w:pStyle w:val="TAL"/>
              <w:keepNext w:val="0"/>
              <w:keepLines w:val="0"/>
              <w:widowControl w:val="0"/>
              <w:rPr>
                <w:del w:id="14416" w:author="CR#0249" w:date="2019-12-19T11:17:00Z"/>
              </w:rPr>
            </w:pPr>
            <w:del w:id="14417" w:author="CR#0249" w:date="2019-12-19T11:17:00Z">
              <w:r w:rsidRPr="00715AD3" w:rsidDel="002250C2">
                <w:delText xml:space="preserve">If </w:delText>
              </w:r>
              <w:r w:rsidRPr="00715AD3" w:rsidDel="002250C2">
                <w:rPr>
                  <w:i/>
                </w:rPr>
                <w:delText>GNSS-ID</w:delText>
              </w:r>
              <w:r w:rsidRPr="00715AD3" w:rsidDel="002250C2">
                <w:delText xml:space="preserve"> is set to </w:delText>
              </w:r>
              <w:r w:rsidR="00354C05" w:rsidRPr="00715AD3" w:rsidDel="002250C2">
                <w:delText>'</w:delText>
              </w:r>
              <w:r w:rsidRPr="00715AD3" w:rsidDel="002250C2">
                <w:delText>glonass</w:delText>
              </w:r>
              <w:r w:rsidR="00354C05" w:rsidRPr="00715AD3" w:rsidDel="002250C2">
                <w:delText>'</w:delText>
              </w:r>
              <w:r w:rsidRPr="00715AD3" w:rsidDel="002250C2">
                <w:delText>, this field defines the time of ephemeris in units of 15 minutes of the latest ephemeris set contained by the target device (range 0 to 95 representing time values between 0 and 1425 minutes). In this case, values 96 to 255 shall not be used by the sender.</w:delText>
              </w:r>
            </w:del>
          </w:p>
        </w:tc>
      </w:tr>
      <w:tr w:rsidR="00F80BCA" w:rsidRPr="00715AD3" w:rsidDel="002250C2">
        <w:trPr>
          <w:cantSplit/>
          <w:del w:id="14418" w:author="CR#0249" w:date="2019-12-19T11:17:00Z"/>
        </w:trPr>
        <w:tc>
          <w:tcPr>
            <w:tcW w:w="9639" w:type="dxa"/>
          </w:tcPr>
          <w:p w:rsidR="002B1632" w:rsidRPr="00715AD3" w:rsidDel="002250C2" w:rsidRDefault="002B1632" w:rsidP="002D60CB">
            <w:pPr>
              <w:pStyle w:val="TAL"/>
              <w:keepNext w:val="0"/>
              <w:keepLines w:val="0"/>
              <w:widowControl w:val="0"/>
              <w:rPr>
                <w:del w:id="14419" w:author="CR#0249" w:date="2019-12-19T11:17:00Z"/>
                <w:b/>
                <w:i/>
              </w:rPr>
            </w:pPr>
            <w:del w:id="14420" w:author="CR#0249" w:date="2019-12-19T11:17:00Z">
              <w:r w:rsidRPr="00715AD3" w:rsidDel="002250C2">
                <w:rPr>
                  <w:b/>
                  <w:i/>
                </w:rPr>
                <w:delText>t-toeLimit</w:delText>
              </w:r>
            </w:del>
          </w:p>
          <w:p w:rsidR="002B1632" w:rsidRPr="00715AD3" w:rsidDel="002250C2" w:rsidRDefault="002B1632" w:rsidP="002D60CB">
            <w:pPr>
              <w:pStyle w:val="TAL"/>
              <w:rPr>
                <w:del w:id="14421" w:author="CR#0249" w:date="2019-12-19T11:17:00Z"/>
              </w:rPr>
            </w:pPr>
            <w:del w:id="14422" w:author="CR#0249" w:date="2019-12-19T11:17:00Z">
              <w:r w:rsidRPr="00715AD3" w:rsidDel="002250C2">
                <w:delText xml:space="preserve">If </w:delText>
              </w:r>
              <w:r w:rsidRPr="00715AD3" w:rsidDel="002250C2">
                <w:rPr>
                  <w:i/>
                </w:rPr>
                <w:delText>GNSS-ID</w:delText>
              </w:r>
              <w:r w:rsidRPr="00715AD3" w:rsidDel="002250C2">
                <w:delText xml:space="preserve"> does not indicate </w:delText>
              </w:r>
              <w:r w:rsidR="00354C05" w:rsidRPr="00715AD3" w:rsidDel="002250C2">
                <w:delText>'</w:delText>
              </w:r>
              <w:r w:rsidRPr="00715AD3" w:rsidDel="002250C2">
                <w:delText>glonass</w:delText>
              </w:r>
              <w:r w:rsidR="00354C05" w:rsidRPr="00715AD3" w:rsidDel="002250C2">
                <w:delText>'</w:delText>
              </w:r>
              <w:r w:rsidRPr="00715AD3" w:rsidDel="002250C2">
                <w:delText>, this IE defines the ephemeris age tolerance of the target device in units of hours.</w:delText>
              </w:r>
            </w:del>
          </w:p>
          <w:p w:rsidR="002B1632" w:rsidRPr="00715AD3" w:rsidDel="002250C2" w:rsidRDefault="002B1632" w:rsidP="002D60CB">
            <w:pPr>
              <w:pStyle w:val="TAL"/>
              <w:keepNext w:val="0"/>
              <w:keepLines w:val="0"/>
              <w:widowControl w:val="0"/>
              <w:rPr>
                <w:del w:id="14423" w:author="CR#0249" w:date="2019-12-19T11:17:00Z"/>
              </w:rPr>
            </w:pPr>
            <w:del w:id="14424" w:author="CR#0249" w:date="2019-12-19T11:17:00Z">
              <w:r w:rsidRPr="00715AD3" w:rsidDel="002250C2">
                <w:delText xml:space="preserve">If </w:delText>
              </w:r>
              <w:r w:rsidRPr="00715AD3" w:rsidDel="002250C2">
                <w:rPr>
                  <w:i/>
                </w:rPr>
                <w:delText>GNSS-ID</w:delText>
              </w:r>
              <w:r w:rsidRPr="00715AD3" w:rsidDel="002250C2">
                <w:delText xml:space="preserve"> is set to </w:delText>
              </w:r>
              <w:r w:rsidR="00354C05" w:rsidRPr="00715AD3" w:rsidDel="002250C2">
                <w:delText>'</w:delText>
              </w:r>
              <w:r w:rsidRPr="00715AD3" w:rsidDel="002250C2">
                <w:delText>glonass</w:delText>
              </w:r>
              <w:r w:rsidR="00354C05" w:rsidRPr="00715AD3" w:rsidDel="002250C2">
                <w:delText>'</w:delText>
              </w:r>
              <w:r w:rsidRPr="00715AD3" w:rsidDel="002250C2">
                <w:delText xml:space="preserve">, this IE defines the ephemeris age tolerance of the target device in units of 30 minutes. </w:delText>
              </w:r>
            </w:del>
          </w:p>
        </w:tc>
      </w:tr>
      <w:tr w:rsidR="00F80BCA" w:rsidRPr="00715AD3" w:rsidDel="002250C2">
        <w:trPr>
          <w:cantSplit/>
          <w:del w:id="14425" w:author="CR#0249" w:date="2019-12-19T11:17:00Z"/>
        </w:trPr>
        <w:tc>
          <w:tcPr>
            <w:tcW w:w="9639" w:type="dxa"/>
          </w:tcPr>
          <w:p w:rsidR="002B1632" w:rsidRPr="00715AD3" w:rsidDel="002250C2" w:rsidRDefault="002B1632" w:rsidP="002D60CB">
            <w:pPr>
              <w:pStyle w:val="TAL"/>
              <w:keepNext w:val="0"/>
              <w:keepLines w:val="0"/>
              <w:widowControl w:val="0"/>
              <w:rPr>
                <w:del w:id="14426" w:author="CR#0249" w:date="2019-12-19T11:17:00Z"/>
                <w:b/>
                <w:i/>
              </w:rPr>
            </w:pPr>
            <w:del w:id="14427" w:author="CR#0249" w:date="2019-12-19T11:17:00Z">
              <w:r w:rsidRPr="00715AD3" w:rsidDel="002250C2">
                <w:rPr>
                  <w:b/>
                  <w:i/>
                </w:rPr>
                <w:delText>satListRelatedDataList</w:delText>
              </w:r>
            </w:del>
          </w:p>
          <w:p w:rsidR="002B1632" w:rsidRPr="00715AD3" w:rsidDel="002250C2" w:rsidRDefault="002B1632" w:rsidP="002D60CB">
            <w:pPr>
              <w:pStyle w:val="TAL"/>
              <w:keepNext w:val="0"/>
              <w:keepLines w:val="0"/>
              <w:widowControl w:val="0"/>
              <w:rPr>
                <w:del w:id="14428" w:author="CR#0249" w:date="2019-12-19T11:17:00Z"/>
              </w:rPr>
            </w:pPr>
            <w:del w:id="14429" w:author="CR#0249" w:date="2019-12-19T11:17:00Z">
              <w:r w:rsidRPr="00715AD3" w:rsidDel="002250C2">
                <w:delText>This list defines the clock and orbit models currently held by the target device for each SV. This field is not included if the target device does not have any stored clock and orbit models for any SV.</w:delText>
              </w:r>
            </w:del>
          </w:p>
        </w:tc>
      </w:tr>
      <w:tr w:rsidR="00F80BCA" w:rsidRPr="00715AD3" w:rsidDel="002250C2">
        <w:trPr>
          <w:cantSplit/>
          <w:del w:id="14430" w:author="CR#0249" w:date="2019-12-19T11:17:00Z"/>
        </w:trPr>
        <w:tc>
          <w:tcPr>
            <w:tcW w:w="9639" w:type="dxa"/>
          </w:tcPr>
          <w:p w:rsidR="002B1632" w:rsidRPr="00715AD3" w:rsidDel="002250C2" w:rsidRDefault="002B1632" w:rsidP="002D60CB">
            <w:pPr>
              <w:pStyle w:val="TAL"/>
              <w:keepNext w:val="0"/>
              <w:keepLines w:val="0"/>
              <w:widowControl w:val="0"/>
              <w:rPr>
                <w:del w:id="14431" w:author="CR#0249" w:date="2019-12-19T11:17:00Z"/>
                <w:b/>
                <w:i/>
              </w:rPr>
            </w:pPr>
            <w:del w:id="14432" w:author="CR#0249" w:date="2019-12-19T11:17:00Z">
              <w:r w:rsidRPr="00715AD3" w:rsidDel="002250C2">
                <w:rPr>
                  <w:b/>
                  <w:i/>
                </w:rPr>
                <w:delText>svID</w:delText>
              </w:r>
            </w:del>
          </w:p>
          <w:p w:rsidR="002B1632" w:rsidRPr="00715AD3" w:rsidDel="002250C2" w:rsidRDefault="002B1632" w:rsidP="002D60CB">
            <w:pPr>
              <w:pStyle w:val="TAL"/>
              <w:keepNext w:val="0"/>
              <w:keepLines w:val="0"/>
              <w:widowControl w:val="0"/>
              <w:rPr>
                <w:del w:id="14433" w:author="CR#0249" w:date="2019-12-19T11:17:00Z"/>
              </w:rPr>
            </w:pPr>
            <w:del w:id="14434" w:author="CR#0249" w:date="2019-12-19T11:17:00Z">
              <w:r w:rsidRPr="00715AD3" w:rsidDel="002250C2">
                <w:delText>This field identifies the particular GNSS satellite.</w:delText>
              </w:r>
            </w:del>
          </w:p>
        </w:tc>
      </w:tr>
      <w:tr w:rsidR="00F80BCA" w:rsidRPr="00715AD3" w:rsidDel="002250C2">
        <w:trPr>
          <w:cantSplit/>
          <w:del w:id="14435" w:author="CR#0249" w:date="2019-12-19T11:17:00Z"/>
        </w:trPr>
        <w:tc>
          <w:tcPr>
            <w:tcW w:w="9639" w:type="dxa"/>
          </w:tcPr>
          <w:p w:rsidR="002B1632" w:rsidRPr="00715AD3" w:rsidDel="002250C2" w:rsidRDefault="002B1632" w:rsidP="002D60CB">
            <w:pPr>
              <w:pStyle w:val="TAL"/>
              <w:keepNext w:val="0"/>
              <w:keepLines w:val="0"/>
              <w:widowControl w:val="0"/>
              <w:rPr>
                <w:del w:id="14436" w:author="CR#0249" w:date="2019-12-19T11:17:00Z"/>
                <w:b/>
                <w:i/>
              </w:rPr>
            </w:pPr>
            <w:del w:id="14437" w:author="CR#0249" w:date="2019-12-19T11:17:00Z">
              <w:r w:rsidRPr="00715AD3" w:rsidDel="002250C2">
                <w:rPr>
                  <w:b/>
                  <w:i/>
                </w:rPr>
                <w:delText>iod</w:delText>
              </w:r>
            </w:del>
          </w:p>
          <w:p w:rsidR="002B1632" w:rsidRPr="00715AD3" w:rsidDel="002250C2" w:rsidRDefault="002B1632" w:rsidP="002D60CB">
            <w:pPr>
              <w:pStyle w:val="TAL"/>
              <w:keepNext w:val="0"/>
              <w:keepLines w:val="0"/>
              <w:widowControl w:val="0"/>
              <w:rPr>
                <w:del w:id="14438" w:author="CR#0249" w:date="2019-12-19T11:17:00Z"/>
              </w:rPr>
            </w:pPr>
            <w:del w:id="14439" w:author="CR#0249" w:date="2019-12-19T11:17:00Z">
              <w:r w:rsidRPr="00715AD3" w:rsidDel="002250C2">
                <w:delText>This field identifies the issue of data currently held by the target device.</w:delText>
              </w:r>
            </w:del>
          </w:p>
        </w:tc>
      </w:tr>
      <w:tr w:rsidR="00F80BCA" w:rsidRPr="00715AD3" w:rsidDel="002250C2">
        <w:trPr>
          <w:cantSplit/>
          <w:del w:id="14440" w:author="CR#0249" w:date="2019-12-19T11:17:00Z"/>
        </w:trPr>
        <w:tc>
          <w:tcPr>
            <w:tcW w:w="9639" w:type="dxa"/>
          </w:tcPr>
          <w:p w:rsidR="002B1632" w:rsidRPr="00715AD3" w:rsidDel="002250C2" w:rsidRDefault="002B1632" w:rsidP="002D60CB">
            <w:pPr>
              <w:pStyle w:val="TAL"/>
              <w:keepNext w:val="0"/>
              <w:keepLines w:val="0"/>
              <w:widowControl w:val="0"/>
              <w:rPr>
                <w:del w:id="14441" w:author="CR#0249" w:date="2019-12-19T11:17:00Z"/>
                <w:b/>
                <w:i/>
              </w:rPr>
            </w:pPr>
            <w:del w:id="14442" w:author="CR#0249" w:date="2019-12-19T11:17:00Z">
              <w:r w:rsidRPr="00715AD3" w:rsidDel="002250C2">
                <w:rPr>
                  <w:b/>
                  <w:i/>
                </w:rPr>
                <w:delText>clockModelID, orbitModelID</w:delText>
              </w:r>
            </w:del>
          </w:p>
          <w:p w:rsidR="002B1632" w:rsidRPr="00715AD3" w:rsidDel="002250C2" w:rsidRDefault="002B1632" w:rsidP="002D60CB">
            <w:pPr>
              <w:pStyle w:val="TAL"/>
              <w:keepNext w:val="0"/>
              <w:keepLines w:val="0"/>
              <w:widowControl w:val="0"/>
              <w:rPr>
                <w:del w:id="14443" w:author="CR#0249" w:date="2019-12-19T11:17:00Z"/>
              </w:rPr>
            </w:pPr>
            <w:del w:id="14444" w:author="CR#0249" w:date="2019-12-19T11:17:00Z">
              <w:r w:rsidRPr="00715AD3" w:rsidDel="002250C2">
                <w:delText xml:space="preserve">These fields define the clock and orbit model number currently held by the target device. If these fields are absent, the default interpretation of the table GNSS-ID to clockModelID &amp; orbitModelID relation below applies. </w:delText>
              </w:r>
            </w:del>
          </w:p>
        </w:tc>
      </w:tr>
      <w:tr w:rsidR="00F80BCA" w:rsidRPr="00715AD3" w:rsidDel="002250C2">
        <w:trPr>
          <w:cantSplit/>
          <w:del w:id="14445" w:author="CR#0249" w:date="2019-12-19T11:17:00Z"/>
        </w:trPr>
        <w:tc>
          <w:tcPr>
            <w:tcW w:w="9639" w:type="dxa"/>
          </w:tcPr>
          <w:p w:rsidR="002B1632" w:rsidRPr="00715AD3" w:rsidDel="002250C2" w:rsidRDefault="002B1632" w:rsidP="002D60CB">
            <w:pPr>
              <w:pStyle w:val="TAL"/>
              <w:keepNext w:val="0"/>
              <w:keepLines w:val="0"/>
              <w:widowControl w:val="0"/>
              <w:rPr>
                <w:del w:id="14446" w:author="CR#0249" w:date="2019-12-19T11:17:00Z"/>
                <w:b/>
                <w:i/>
              </w:rPr>
            </w:pPr>
            <w:del w:id="14447" w:author="CR#0249" w:date="2019-12-19T11:17:00Z">
              <w:r w:rsidRPr="00715AD3" w:rsidDel="002250C2">
                <w:rPr>
                  <w:b/>
                  <w:i/>
                </w:rPr>
                <w:delText>svReqList</w:delText>
              </w:r>
            </w:del>
          </w:p>
          <w:p w:rsidR="002B1632" w:rsidRPr="00715AD3" w:rsidDel="002250C2" w:rsidRDefault="002B1632" w:rsidP="002D60CB">
            <w:pPr>
              <w:pStyle w:val="TAL"/>
              <w:keepNext w:val="0"/>
              <w:keepLines w:val="0"/>
              <w:widowControl w:val="0"/>
              <w:rPr>
                <w:del w:id="14448" w:author="CR#0249" w:date="2019-12-19T11:17:00Z"/>
              </w:rPr>
            </w:pPr>
            <w:del w:id="14449" w:author="CR#0249" w:date="2019-12-19T11:17:00Z">
              <w:r w:rsidRPr="00715AD3" w:rsidDel="002250C2">
                <w:delText xml:space="preserve">This field defines the SV for which the navigation model assistance is requested. Each bit position in this BIT STRING represents a </w:delText>
              </w:r>
              <w:r w:rsidRPr="00715AD3" w:rsidDel="002250C2">
                <w:rPr>
                  <w:i/>
                </w:rPr>
                <w:delText>SV-ID</w:delText>
              </w:r>
              <w:r w:rsidR="00524691" w:rsidRPr="00715AD3" w:rsidDel="002250C2">
                <w:delText>. Bit 0</w:delText>
              </w:r>
              <w:r w:rsidRPr="00715AD3" w:rsidDel="002250C2">
                <w:delText xml:space="preserve"> represents </w:delText>
              </w:r>
              <w:r w:rsidRPr="00715AD3" w:rsidDel="002250C2">
                <w:rPr>
                  <w:i/>
                </w:rPr>
                <w:delText>SV-ID</w:delText>
              </w:r>
              <w:r w:rsidR="00524691" w:rsidRPr="00715AD3" w:rsidDel="002250C2">
                <w:delText>=0 and bit 63</w:delText>
              </w:r>
              <w:r w:rsidRPr="00715AD3" w:rsidDel="002250C2">
                <w:delText xml:space="preserve"> represents </w:delText>
              </w:r>
              <w:r w:rsidRPr="00715AD3" w:rsidDel="002250C2">
                <w:rPr>
                  <w:i/>
                </w:rPr>
                <w:delText>SV-ID</w:delText>
              </w:r>
              <w:r w:rsidR="00524691" w:rsidRPr="00715AD3" w:rsidDel="002250C2">
                <w:delText>=63</w:delText>
              </w:r>
              <w:r w:rsidRPr="00715AD3" w:rsidDel="002250C2">
                <w:delText xml:space="preserve">. A one-value at a bit position means the navigation model data for the corresponding </w:delText>
              </w:r>
              <w:r w:rsidRPr="00715AD3" w:rsidDel="002250C2">
                <w:rPr>
                  <w:i/>
                </w:rPr>
                <w:delText>SV-ID</w:delText>
              </w:r>
              <w:r w:rsidRPr="00715AD3" w:rsidDel="002250C2">
                <w:delText xml:space="preserve"> is requested, a zero-value means not requested.</w:delText>
              </w:r>
            </w:del>
          </w:p>
        </w:tc>
      </w:tr>
      <w:tr w:rsidR="00F80BCA" w:rsidRPr="00715AD3" w:rsidDel="002250C2">
        <w:trPr>
          <w:cantSplit/>
          <w:del w:id="14450" w:author="CR#0249" w:date="2019-12-19T11:17:00Z"/>
        </w:trPr>
        <w:tc>
          <w:tcPr>
            <w:tcW w:w="9639" w:type="dxa"/>
          </w:tcPr>
          <w:p w:rsidR="002B1632" w:rsidRPr="00715AD3" w:rsidDel="002250C2" w:rsidRDefault="002B1632" w:rsidP="002D60CB">
            <w:pPr>
              <w:pStyle w:val="TAL"/>
              <w:keepNext w:val="0"/>
              <w:keepLines w:val="0"/>
              <w:widowControl w:val="0"/>
              <w:rPr>
                <w:del w:id="14451" w:author="CR#0249" w:date="2019-12-19T11:17:00Z"/>
                <w:b/>
                <w:i/>
              </w:rPr>
            </w:pPr>
            <w:del w:id="14452" w:author="CR#0249" w:date="2019-12-19T11:17:00Z">
              <w:r w:rsidRPr="00715AD3" w:rsidDel="002250C2">
                <w:rPr>
                  <w:b/>
                  <w:i/>
                </w:rPr>
                <w:delText>clockModelIDPrefList, orbitModelID-PrefList</w:delText>
              </w:r>
            </w:del>
          </w:p>
          <w:p w:rsidR="002B1632" w:rsidRPr="00715AD3" w:rsidDel="002250C2" w:rsidRDefault="002B1632" w:rsidP="002D60CB">
            <w:pPr>
              <w:pStyle w:val="TAL"/>
              <w:keepNext w:val="0"/>
              <w:keepLines w:val="0"/>
              <w:widowControl w:val="0"/>
              <w:rPr>
                <w:del w:id="14453" w:author="CR#0249" w:date="2019-12-19T11:17:00Z"/>
                <w:b/>
                <w:i/>
              </w:rPr>
            </w:pPr>
            <w:del w:id="14454" w:author="CR#0249" w:date="2019-12-19T11:17:00Z">
              <w:r w:rsidRPr="00715AD3" w:rsidDel="002250C2">
                <w:delTex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delText>
              </w:r>
            </w:del>
          </w:p>
        </w:tc>
      </w:tr>
      <w:tr w:rsidR="002B1632" w:rsidRPr="00715AD3" w:rsidDel="002250C2">
        <w:trPr>
          <w:cantSplit/>
          <w:del w:id="14455" w:author="CR#0249" w:date="2019-12-19T11:17:00Z"/>
        </w:trPr>
        <w:tc>
          <w:tcPr>
            <w:tcW w:w="9639" w:type="dxa"/>
          </w:tcPr>
          <w:p w:rsidR="002B1632" w:rsidRPr="00715AD3" w:rsidDel="002250C2" w:rsidRDefault="002B1632" w:rsidP="002D60CB">
            <w:pPr>
              <w:pStyle w:val="TAL"/>
              <w:keepNext w:val="0"/>
              <w:keepLines w:val="0"/>
              <w:widowControl w:val="0"/>
              <w:rPr>
                <w:del w:id="14456" w:author="CR#0249" w:date="2019-12-19T11:17:00Z"/>
                <w:b/>
                <w:i/>
              </w:rPr>
            </w:pPr>
            <w:del w:id="14457" w:author="CR#0249" w:date="2019-12-19T11:17:00Z">
              <w:r w:rsidRPr="00715AD3" w:rsidDel="002250C2">
                <w:rPr>
                  <w:b/>
                  <w:i/>
                </w:rPr>
                <w:delText>addNavparamReq</w:delText>
              </w:r>
            </w:del>
          </w:p>
          <w:p w:rsidR="002B1632" w:rsidRPr="00715AD3" w:rsidDel="002250C2" w:rsidRDefault="002B1632" w:rsidP="002D60CB">
            <w:pPr>
              <w:pStyle w:val="TAL"/>
              <w:keepNext w:val="0"/>
              <w:keepLines w:val="0"/>
              <w:widowControl w:val="0"/>
              <w:rPr>
                <w:del w:id="14458" w:author="CR#0249" w:date="2019-12-19T11:17:00Z"/>
              </w:rPr>
            </w:pPr>
            <w:del w:id="14459" w:author="CR#0249" w:date="2019-12-19T11:17:00Z">
              <w:r w:rsidRPr="00715AD3" w:rsidDel="002250C2">
                <w:delText xml:space="preserve">This field specifies whether the location server is requested to include the </w:delText>
              </w:r>
              <w:r w:rsidRPr="00715AD3" w:rsidDel="002250C2">
                <w:rPr>
                  <w:i/>
                </w:rPr>
                <w:delText>addNAVparam</w:delText>
              </w:r>
              <w:r w:rsidRPr="00715AD3" w:rsidDel="002250C2">
                <w:delText xml:space="preserve"> fields in </w:delText>
              </w:r>
              <w:r w:rsidRPr="00715AD3" w:rsidDel="002250C2">
                <w:rPr>
                  <w:i/>
                  <w:snapToGrid w:val="0"/>
                </w:rPr>
                <w:delText>GNSS-NavigationModel</w:delText>
              </w:r>
              <w:r w:rsidRPr="00715AD3" w:rsidDel="002250C2">
                <w:rPr>
                  <w:snapToGrid w:val="0"/>
                </w:rPr>
                <w:delText xml:space="preserve"> IE (</w:delText>
              </w:r>
              <w:r w:rsidRPr="00715AD3" w:rsidDel="002250C2">
                <w:rPr>
                  <w:i/>
                </w:rPr>
                <w:delText>NavModel-NAVKeplerianSet</w:delText>
              </w:r>
              <w:r w:rsidRPr="00715AD3" w:rsidDel="002250C2">
                <w:delText xml:space="preserve"> field) </w:delText>
              </w:r>
              <w:r w:rsidRPr="00715AD3" w:rsidDel="002250C2">
                <w:rPr>
                  <w:snapToGrid w:val="0"/>
                </w:rPr>
                <w:delText xml:space="preserve">or not. TRUE means requested. </w:delText>
              </w:r>
            </w:del>
          </w:p>
        </w:tc>
      </w:tr>
    </w:tbl>
    <w:p w:rsidR="002B1632" w:rsidRPr="00715AD3" w:rsidDel="002250C2" w:rsidRDefault="002B1632" w:rsidP="002D60CB">
      <w:pPr>
        <w:rPr>
          <w:del w:id="14460" w:author="CR#0249" w:date="2019-12-19T11:17:00Z"/>
        </w:rPr>
      </w:pPr>
    </w:p>
    <w:p w:rsidR="002B1632" w:rsidRPr="00715AD3" w:rsidDel="002250C2" w:rsidRDefault="002B1632" w:rsidP="00C42F64">
      <w:pPr>
        <w:pStyle w:val="TH"/>
        <w:outlineLvl w:val="0"/>
        <w:rPr>
          <w:del w:id="14461" w:author="CR#0249" w:date="2019-12-19T11:17:00Z"/>
        </w:rPr>
      </w:pPr>
      <w:del w:id="14462" w:author="CR#0249" w:date="2019-12-19T11:17:00Z">
        <w:r w:rsidRPr="00715AD3" w:rsidDel="002250C2">
          <w:lastRenderedPageBreak/>
          <w:delText>GNSS-ID to clockModelID &amp; orbitModelID relation</w:delText>
        </w:r>
      </w:del>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715AD3" w:rsidDel="002250C2">
        <w:trPr>
          <w:jc w:val="center"/>
          <w:del w:id="14463" w:author="CR#0249" w:date="2019-12-19T11:17:00Z"/>
        </w:trPr>
        <w:tc>
          <w:tcPr>
            <w:tcW w:w="1349" w:type="dxa"/>
          </w:tcPr>
          <w:p w:rsidR="002B1632" w:rsidRPr="00715AD3" w:rsidDel="002250C2" w:rsidRDefault="002B1632" w:rsidP="002D60CB">
            <w:pPr>
              <w:pStyle w:val="TAH"/>
              <w:rPr>
                <w:del w:id="14464" w:author="CR#0249" w:date="2019-12-19T11:17:00Z"/>
                <w:i/>
              </w:rPr>
            </w:pPr>
            <w:del w:id="14465" w:author="CR#0249" w:date="2019-12-19T11:17:00Z">
              <w:r w:rsidRPr="00715AD3" w:rsidDel="002250C2">
                <w:rPr>
                  <w:i/>
                </w:rPr>
                <w:delText>GNSS-ID</w:delText>
              </w:r>
            </w:del>
          </w:p>
        </w:tc>
        <w:tc>
          <w:tcPr>
            <w:tcW w:w="1418" w:type="dxa"/>
          </w:tcPr>
          <w:p w:rsidR="002B1632" w:rsidRPr="00715AD3" w:rsidDel="002250C2" w:rsidRDefault="002B1632" w:rsidP="002D60CB">
            <w:pPr>
              <w:pStyle w:val="TAH"/>
              <w:rPr>
                <w:del w:id="14466" w:author="CR#0249" w:date="2019-12-19T11:17:00Z"/>
                <w:i/>
              </w:rPr>
            </w:pPr>
            <w:del w:id="14467" w:author="CR#0249" w:date="2019-12-19T11:17:00Z">
              <w:r w:rsidRPr="00715AD3" w:rsidDel="002250C2">
                <w:rPr>
                  <w:i/>
                </w:rPr>
                <w:delText>clockModelID</w:delText>
              </w:r>
            </w:del>
          </w:p>
        </w:tc>
        <w:tc>
          <w:tcPr>
            <w:tcW w:w="1371" w:type="dxa"/>
          </w:tcPr>
          <w:p w:rsidR="002B1632" w:rsidRPr="00715AD3" w:rsidDel="002250C2" w:rsidRDefault="002B1632" w:rsidP="002D60CB">
            <w:pPr>
              <w:pStyle w:val="TAH"/>
              <w:rPr>
                <w:del w:id="14468" w:author="CR#0249" w:date="2019-12-19T11:17:00Z"/>
                <w:i/>
              </w:rPr>
            </w:pPr>
            <w:del w:id="14469" w:author="CR#0249" w:date="2019-12-19T11:17:00Z">
              <w:r w:rsidRPr="00715AD3" w:rsidDel="002250C2">
                <w:rPr>
                  <w:i/>
                </w:rPr>
                <w:delText>orbitModelID</w:delText>
              </w:r>
            </w:del>
          </w:p>
        </w:tc>
      </w:tr>
      <w:tr w:rsidR="00F80BCA" w:rsidRPr="00715AD3" w:rsidDel="002250C2">
        <w:trPr>
          <w:jc w:val="center"/>
          <w:del w:id="14470" w:author="CR#0249" w:date="2019-12-19T11:17:00Z"/>
        </w:trPr>
        <w:tc>
          <w:tcPr>
            <w:tcW w:w="1349" w:type="dxa"/>
          </w:tcPr>
          <w:p w:rsidR="002B1632" w:rsidRPr="00715AD3" w:rsidDel="002250C2" w:rsidRDefault="002B1632" w:rsidP="002D60CB">
            <w:pPr>
              <w:pStyle w:val="TAL"/>
              <w:jc w:val="center"/>
              <w:rPr>
                <w:del w:id="14471" w:author="CR#0249" w:date="2019-12-19T11:17:00Z"/>
              </w:rPr>
            </w:pPr>
            <w:del w:id="14472" w:author="CR#0249" w:date="2019-12-19T11:17:00Z">
              <w:r w:rsidRPr="00715AD3" w:rsidDel="002250C2">
                <w:delText>gps</w:delText>
              </w:r>
            </w:del>
          </w:p>
        </w:tc>
        <w:tc>
          <w:tcPr>
            <w:tcW w:w="1418" w:type="dxa"/>
          </w:tcPr>
          <w:p w:rsidR="002B1632" w:rsidRPr="00715AD3" w:rsidDel="002250C2" w:rsidRDefault="002B1632" w:rsidP="002D60CB">
            <w:pPr>
              <w:pStyle w:val="TAL"/>
              <w:jc w:val="center"/>
              <w:rPr>
                <w:del w:id="14473" w:author="CR#0249" w:date="2019-12-19T11:17:00Z"/>
              </w:rPr>
            </w:pPr>
            <w:del w:id="14474" w:author="CR#0249" w:date="2019-12-19T11:17:00Z">
              <w:r w:rsidRPr="00715AD3" w:rsidDel="002250C2">
                <w:delText>2</w:delText>
              </w:r>
            </w:del>
          </w:p>
        </w:tc>
        <w:tc>
          <w:tcPr>
            <w:tcW w:w="1371" w:type="dxa"/>
          </w:tcPr>
          <w:p w:rsidR="002B1632" w:rsidRPr="00715AD3" w:rsidDel="002250C2" w:rsidRDefault="002B1632" w:rsidP="002D60CB">
            <w:pPr>
              <w:pStyle w:val="TAL"/>
              <w:jc w:val="center"/>
              <w:rPr>
                <w:del w:id="14475" w:author="CR#0249" w:date="2019-12-19T11:17:00Z"/>
              </w:rPr>
            </w:pPr>
            <w:del w:id="14476" w:author="CR#0249" w:date="2019-12-19T11:17:00Z">
              <w:r w:rsidRPr="00715AD3" w:rsidDel="002250C2">
                <w:delText>2</w:delText>
              </w:r>
            </w:del>
          </w:p>
        </w:tc>
      </w:tr>
      <w:tr w:rsidR="00F80BCA" w:rsidRPr="00715AD3" w:rsidDel="002250C2">
        <w:trPr>
          <w:jc w:val="center"/>
          <w:del w:id="14477" w:author="CR#0249" w:date="2019-12-19T11:17:00Z"/>
        </w:trPr>
        <w:tc>
          <w:tcPr>
            <w:tcW w:w="1349" w:type="dxa"/>
          </w:tcPr>
          <w:p w:rsidR="002B1632" w:rsidRPr="00715AD3" w:rsidDel="002250C2" w:rsidRDefault="002B1632" w:rsidP="002D60CB">
            <w:pPr>
              <w:pStyle w:val="TAL"/>
              <w:jc w:val="center"/>
              <w:rPr>
                <w:del w:id="14478" w:author="CR#0249" w:date="2019-12-19T11:17:00Z"/>
              </w:rPr>
            </w:pPr>
            <w:del w:id="14479" w:author="CR#0249" w:date="2019-12-19T11:17:00Z">
              <w:r w:rsidRPr="00715AD3" w:rsidDel="002250C2">
                <w:delText>sbas</w:delText>
              </w:r>
            </w:del>
          </w:p>
        </w:tc>
        <w:tc>
          <w:tcPr>
            <w:tcW w:w="1418" w:type="dxa"/>
          </w:tcPr>
          <w:p w:rsidR="002B1632" w:rsidRPr="00715AD3" w:rsidDel="002250C2" w:rsidRDefault="002B1632" w:rsidP="002D60CB">
            <w:pPr>
              <w:pStyle w:val="TAL"/>
              <w:jc w:val="center"/>
              <w:rPr>
                <w:del w:id="14480" w:author="CR#0249" w:date="2019-12-19T11:17:00Z"/>
              </w:rPr>
            </w:pPr>
            <w:del w:id="14481" w:author="CR#0249" w:date="2019-12-19T11:17:00Z">
              <w:r w:rsidRPr="00715AD3" w:rsidDel="002250C2">
                <w:delText>5</w:delText>
              </w:r>
            </w:del>
          </w:p>
        </w:tc>
        <w:tc>
          <w:tcPr>
            <w:tcW w:w="1371" w:type="dxa"/>
          </w:tcPr>
          <w:p w:rsidR="002B1632" w:rsidRPr="00715AD3" w:rsidDel="002250C2" w:rsidRDefault="002B1632" w:rsidP="002D60CB">
            <w:pPr>
              <w:pStyle w:val="TAL"/>
              <w:jc w:val="center"/>
              <w:rPr>
                <w:del w:id="14482" w:author="CR#0249" w:date="2019-12-19T11:17:00Z"/>
              </w:rPr>
            </w:pPr>
            <w:del w:id="14483" w:author="CR#0249" w:date="2019-12-19T11:17:00Z">
              <w:r w:rsidRPr="00715AD3" w:rsidDel="002250C2">
                <w:delText>5</w:delText>
              </w:r>
            </w:del>
          </w:p>
        </w:tc>
      </w:tr>
      <w:tr w:rsidR="00F80BCA" w:rsidRPr="00715AD3" w:rsidDel="002250C2">
        <w:trPr>
          <w:jc w:val="center"/>
          <w:del w:id="14484" w:author="CR#0249" w:date="2019-12-19T11:17:00Z"/>
        </w:trPr>
        <w:tc>
          <w:tcPr>
            <w:tcW w:w="1349" w:type="dxa"/>
          </w:tcPr>
          <w:p w:rsidR="002B1632" w:rsidRPr="00715AD3" w:rsidDel="002250C2" w:rsidRDefault="002B1632" w:rsidP="002D60CB">
            <w:pPr>
              <w:pStyle w:val="TAL"/>
              <w:jc w:val="center"/>
              <w:rPr>
                <w:del w:id="14485" w:author="CR#0249" w:date="2019-12-19T11:17:00Z"/>
              </w:rPr>
            </w:pPr>
            <w:del w:id="14486" w:author="CR#0249" w:date="2019-12-19T11:17:00Z">
              <w:r w:rsidRPr="00715AD3" w:rsidDel="002250C2">
                <w:delText>qzss</w:delText>
              </w:r>
            </w:del>
          </w:p>
        </w:tc>
        <w:tc>
          <w:tcPr>
            <w:tcW w:w="1418" w:type="dxa"/>
          </w:tcPr>
          <w:p w:rsidR="002B1632" w:rsidRPr="00715AD3" w:rsidDel="002250C2" w:rsidRDefault="002B1632" w:rsidP="002D60CB">
            <w:pPr>
              <w:pStyle w:val="TAL"/>
              <w:jc w:val="center"/>
              <w:rPr>
                <w:del w:id="14487" w:author="CR#0249" w:date="2019-12-19T11:17:00Z"/>
              </w:rPr>
            </w:pPr>
            <w:del w:id="14488" w:author="CR#0249" w:date="2019-12-19T11:17:00Z">
              <w:r w:rsidRPr="00715AD3" w:rsidDel="002250C2">
                <w:delText>2</w:delText>
              </w:r>
            </w:del>
          </w:p>
        </w:tc>
        <w:tc>
          <w:tcPr>
            <w:tcW w:w="1371" w:type="dxa"/>
          </w:tcPr>
          <w:p w:rsidR="002B1632" w:rsidRPr="00715AD3" w:rsidDel="002250C2" w:rsidRDefault="002B1632" w:rsidP="002D60CB">
            <w:pPr>
              <w:pStyle w:val="TAL"/>
              <w:jc w:val="center"/>
              <w:rPr>
                <w:del w:id="14489" w:author="CR#0249" w:date="2019-12-19T11:17:00Z"/>
              </w:rPr>
            </w:pPr>
            <w:del w:id="14490" w:author="CR#0249" w:date="2019-12-19T11:17:00Z">
              <w:r w:rsidRPr="00715AD3" w:rsidDel="002250C2">
                <w:delText>2</w:delText>
              </w:r>
            </w:del>
          </w:p>
        </w:tc>
      </w:tr>
      <w:tr w:rsidR="00F80BCA" w:rsidRPr="00715AD3" w:rsidDel="002250C2">
        <w:trPr>
          <w:jc w:val="center"/>
          <w:del w:id="14491" w:author="CR#0249" w:date="2019-12-19T11:17:00Z"/>
        </w:trPr>
        <w:tc>
          <w:tcPr>
            <w:tcW w:w="1349" w:type="dxa"/>
          </w:tcPr>
          <w:p w:rsidR="002B1632" w:rsidRPr="00715AD3" w:rsidDel="002250C2" w:rsidRDefault="002B1632" w:rsidP="002D60CB">
            <w:pPr>
              <w:pStyle w:val="TAL"/>
              <w:jc w:val="center"/>
              <w:rPr>
                <w:del w:id="14492" w:author="CR#0249" w:date="2019-12-19T11:17:00Z"/>
              </w:rPr>
            </w:pPr>
            <w:del w:id="14493" w:author="CR#0249" w:date="2019-12-19T11:17:00Z">
              <w:r w:rsidRPr="00715AD3" w:rsidDel="002250C2">
                <w:delText>galileo</w:delText>
              </w:r>
            </w:del>
          </w:p>
        </w:tc>
        <w:tc>
          <w:tcPr>
            <w:tcW w:w="1418" w:type="dxa"/>
          </w:tcPr>
          <w:p w:rsidR="002B1632" w:rsidRPr="00715AD3" w:rsidDel="002250C2" w:rsidRDefault="002B1632" w:rsidP="002D60CB">
            <w:pPr>
              <w:pStyle w:val="TAL"/>
              <w:jc w:val="center"/>
              <w:rPr>
                <w:del w:id="14494" w:author="CR#0249" w:date="2019-12-19T11:17:00Z"/>
              </w:rPr>
            </w:pPr>
            <w:del w:id="14495" w:author="CR#0249" w:date="2019-12-19T11:17:00Z">
              <w:r w:rsidRPr="00715AD3" w:rsidDel="002250C2">
                <w:delText>1</w:delText>
              </w:r>
            </w:del>
          </w:p>
        </w:tc>
        <w:tc>
          <w:tcPr>
            <w:tcW w:w="1371" w:type="dxa"/>
          </w:tcPr>
          <w:p w:rsidR="002B1632" w:rsidRPr="00715AD3" w:rsidDel="002250C2" w:rsidRDefault="002B1632" w:rsidP="002D60CB">
            <w:pPr>
              <w:pStyle w:val="TAL"/>
              <w:jc w:val="center"/>
              <w:rPr>
                <w:del w:id="14496" w:author="CR#0249" w:date="2019-12-19T11:17:00Z"/>
              </w:rPr>
            </w:pPr>
            <w:del w:id="14497" w:author="CR#0249" w:date="2019-12-19T11:17:00Z">
              <w:r w:rsidRPr="00715AD3" w:rsidDel="002250C2">
                <w:delText>1</w:delText>
              </w:r>
            </w:del>
          </w:p>
        </w:tc>
      </w:tr>
      <w:tr w:rsidR="00F80BCA" w:rsidRPr="00715AD3" w:rsidDel="002250C2">
        <w:trPr>
          <w:jc w:val="center"/>
          <w:del w:id="14498" w:author="CR#0249" w:date="2019-12-19T11:17:00Z"/>
        </w:trPr>
        <w:tc>
          <w:tcPr>
            <w:tcW w:w="1349" w:type="dxa"/>
          </w:tcPr>
          <w:p w:rsidR="002B1632" w:rsidRPr="00715AD3" w:rsidDel="002250C2" w:rsidRDefault="002B1632" w:rsidP="002D60CB">
            <w:pPr>
              <w:pStyle w:val="TAL"/>
              <w:jc w:val="center"/>
              <w:rPr>
                <w:del w:id="14499" w:author="CR#0249" w:date="2019-12-19T11:17:00Z"/>
              </w:rPr>
            </w:pPr>
            <w:del w:id="14500" w:author="CR#0249" w:date="2019-12-19T11:17:00Z">
              <w:r w:rsidRPr="00715AD3" w:rsidDel="002250C2">
                <w:delText>glonass</w:delText>
              </w:r>
            </w:del>
          </w:p>
        </w:tc>
        <w:tc>
          <w:tcPr>
            <w:tcW w:w="1418" w:type="dxa"/>
          </w:tcPr>
          <w:p w:rsidR="002B1632" w:rsidRPr="00715AD3" w:rsidDel="002250C2" w:rsidRDefault="002B1632" w:rsidP="002D60CB">
            <w:pPr>
              <w:pStyle w:val="TAL"/>
              <w:jc w:val="center"/>
              <w:rPr>
                <w:del w:id="14501" w:author="CR#0249" w:date="2019-12-19T11:17:00Z"/>
              </w:rPr>
            </w:pPr>
            <w:del w:id="14502" w:author="CR#0249" w:date="2019-12-19T11:17:00Z">
              <w:r w:rsidRPr="00715AD3" w:rsidDel="002250C2">
                <w:delText>4</w:delText>
              </w:r>
            </w:del>
          </w:p>
        </w:tc>
        <w:tc>
          <w:tcPr>
            <w:tcW w:w="1371" w:type="dxa"/>
          </w:tcPr>
          <w:p w:rsidR="002B1632" w:rsidRPr="00715AD3" w:rsidDel="002250C2" w:rsidRDefault="002B1632" w:rsidP="002D60CB">
            <w:pPr>
              <w:pStyle w:val="TAL"/>
              <w:jc w:val="center"/>
              <w:rPr>
                <w:del w:id="14503" w:author="CR#0249" w:date="2019-12-19T11:17:00Z"/>
              </w:rPr>
            </w:pPr>
            <w:del w:id="14504" w:author="CR#0249" w:date="2019-12-19T11:17:00Z">
              <w:r w:rsidRPr="00715AD3" w:rsidDel="002250C2">
                <w:delText>4</w:delText>
              </w:r>
            </w:del>
          </w:p>
        </w:tc>
      </w:tr>
      <w:tr w:rsidR="004317E4" w:rsidRPr="00715AD3" w:rsidDel="002250C2" w:rsidTr="00B0152E">
        <w:trPr>
          <w:jc w:val="center"/>
          <w:del w:id="14505" w:author="CR#0249" w:date="2019-12-19T11:17:00Z"/>
        </w:trPr>
        <w:tc>
          <w:tcPr>
            <w:tcW w:w="1349"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06" w:author="CR#0249" w:date="2019-12-19T11:17:00Z"/>
              </w:rPr>
            </w:pPr>
            <w:del w:id="14507" w:author="CR#0249" w:date="2019-12-19T11:17:00Z">
              <w:r w:rsidRPr="00715AD3" w:rsidDel="002250C2">
                <w:delText>bds</w:delText>
              </w:r>
            </w:del>
          </w:p>
        </w:tc>
        <w:tc>
          <w:tcPr>
            <w:tcW w:w="1418"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08" w:author="CR#0249" w:date="2019-12-19T11:17:00Z"/>
              </w:rPr>
            </w:pPr>
            <w:del w:id="14509" w:author="CR#0249" w:date="2019-12-19T11:17:00Z">
              <w:r w:rsidRPr="00715AD3" w:rsidDel="002250C2">
                <w:delText>6</w:delText>
              </w:r>
            </w:del>
          </w:p>
        </w:tc>
        <w:tc>
          <w:tcPr>
            <w:tcW w:w="1371"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10" w:author="CR#0249" w:date="2019-12-19T11:17:00Z"/>
              </w:rPr>
            </w:pPr>
            <w:del w:id="14511" w:author="CR#0249" w:date="2019-12-19T11:17:00Z">
              <w:r w:rsidRPr="00715AD3" w:rsidDel="002250C2">
                <w:delText>6</w:delText>
              </w:r>
            </w:del>
          </w:p>
        </w:tc>
      </w:tr>
    </w:tbl>
    <w:p w:rsidR="002B1632" w:rsidRPr="00715AD3" w:rsidDel="002250C2" w:rsidRDefault="002B1632" w:rsidP="002D60CB">
      <w:pPr>
        <w:rPr>
          <w:del w:id="14512" w:author="CR#0249" w:date="2019-12-19T11:17:00Z"/>
        </w:rPr>
      </w:pPr>
    </w:p>
    <w:p w:rsidR="002B1632" w:rsidRPr="00715AD3" w:rsidDel="002250C2" w:rsidRDefault="002B1632" w:rsidP="00C42F64">
      <w:pPr>
        <w:pStyle w:val="TH"/>
        <w:outlineLvl w:val="0"/>
        <w:rPr>
          <w:del w:id="14513" w:author="CR#0249" w:date="2019-12-19T11:17:00Z"/>
        </w:rPr>
      </w:pPr>
      <w:del w:id="14514" w:author="CR#0249" w:date="2019-12-19T11:17:00Z">
        <w:r w:rsidRPr="00715AD3" w:rsidDel="002250C2">
          <w:delText>GNSS-ID to clockModelID-PrefList &amp; orbitModelID-PrefList relation</w:delText>
        </w:r>
      </w:del>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715AD3" w:rsidDel="002250C2">
        <w:trPr>
          <w:jc w:val="center"/>
          <w:del w:id="14515" w:author="CR#0249" w:date="2019-12-19T11:17:00Z"/>
        </w:trPr>
        <w:tc>
          <w:tcPr>
            <w:tcW w:w="1349" w:type="dxa"/>
          </w:tcPr>
          <w:p w:rsidR="002B1632" w:rsidRPr="00715AD3" w:rsidDel="002250C2" w:rsidRDefault="002B1632" w:rsidP="002D60CB">
            <w:pPr>
              <w:pStyle w:val="TAH"/>
              <w:rPr>
                <w:del w:id="14516" w:author="CR#0249" w:date="2019-12-19T11:17:00Z"/>
                <w:i/>
              </w:rPr>
            </w:pPr>
            <w:del w:id="14517" w:author="CR#0249" w:date="2019-12-19T11:17:00Z">
              <w:r w:rsidRPr="00715AD3" w:rsidDel="002250C2">
                <w:rPr>
                  <w:i/>
                </w:rPr>
                <w:delText>GNSS-ID</w:delText>
              </w:r>
            </w:del>
          </w:p>
        </w:tc>
        <w:tc>
          <w:tcPr>
            <w:tcW w:w="2171" w:type="dxa"/>
          </w:tcPr>
          <w:p w:rsidR="002B1632" w:rsidRPr="00715AD3" w:rsidDel="002250C2" w:rsidRDefault="002B1632" w:rsidP="002D60CB">
            <w:pPr>
              <w:pStyle w:val="TAH"/>
              <w:rPr>
                <w:del w:id="14518" w:author="CR#0249" w:date="2019-12-19T11:17:00Z"/>
                <w:i/>
              </w:rPr>
            </w:pPr>
            <w:del w:id="14519" w:author="CR#0249" w:date="2019-12-19T11:17:00Z">
              <w:r w:rsidRPr="00715AD3" w:rsidDel="002250C2">
                <w:rPr>
                  <w:i/>
                </w:rPr>
                <w:delText>clockModelID-PrefList</w:delText>
              </w:r>
            </w:del>
          </w:p>
        </w:tc>
        <w:tc>
          <w:tcPr>
            <w:tcW w:w="2068" w:type="dxa"/>
          </w:tcPr>
          <w:p w:rsidR="002B1632" w:rsidRPr="00715AD3" w:rsidDel="002250C2" w:rsidRDefault="002B1632" w:rsidP="002D60CB">
            <w:pPr>
              <w:pStyle w:val="TAH"/>
              <w:rPr>
                <w:del w:id="14520" w:author="CR#0249" w:date="2019-12-19T11:17:00Z"/>
                <w:i/>
              </w:rPr>
            </w:pPr>
            <w:del w:id="14521" w:author="CR#0249" w:date="2019-12-19T11:17:00Z">
              <w:r w:rsidRPr="00715AD3" w:rsidDel="002250C2">
                <w:rPr>
                  <w:i/>
                </w:rPr>
                <w:delText>orbitModelID-PrefList</w:delText>
              </w:r>
            </w:del>
          </w:p>
        </w:tc>
      </w:tr>
      <w:tr w:rsidR="00F80BCA" w:rsidRPr="00715AD3" w:rsidDel="002250C2">
        <w:trPr>
          <w:jc w:val="center"/>
          <w:del w:id="14522" w:author="CR#0249" w:date="2019-12-19T11:17:00Z"/>
        </w:trPr>
        <w:tc>
          <w:tcPr>
            <w:tcW w:w="1349" w:type="dxa"/>
          </w:tcPr>
          <w:p w:rsidR="002B1632" w:rsidRPr="00715AD3" w:rsidDel="002250C2" w:rsidRDefault="002B1632" w:rsidP="002D60CB">
            <w:pPr>
              <w:pStyle w:val="TAL"/>
              <w:jc w:val="center"/>
              <w:rPr>
                <w:del w:id="14523" w:author="CR#0249" w:date="2019-12-19T11:17:00Z"/>
              </w:rPr>
            </w:pPr>
            <w:del w:id="14524" w:author="CR#0249" w:date="2019-12-19T11:17:00Z">
              <w:r w:rsidRPr="00715AD3" w:rsidDel="002250C2">
                <w:delText>gps</w:delText>
              </w:r>
            </w:del>
          </w:p>
        </w:tc>
        <w:tc>
          <w:tcPr>
            <w:tcW w:w="2171" w:type="dxa"/>
          </w:tcPr>
          <w:p w:rsidR="002B1632" w:rsidRPr="00715AD3" w:rsidDel="002250C2" w:rsidRDefault="002B1632" w:rsidP="002D60CB">
            <w:pPr>
              <w:pStyle w:val="TAL"/>
              <w:jc w:val="center"/>
              <w:rPr>
                <w:del w:id="14525" w:author="CR#0249" w:date="2019-12-19T11:17:00Z"/>
              </w:rPr>
            </w:pPr>
            <w:del w:id="14526" w:author="CR#0249" w:date="2019-12-19T11:17:00Z">
              <w:r w:rsidRPr="00715AD3" w:rsidDel="002250C2">
                <w:delText>Model-2</w:delText>
              </w:r>
            </w:del>
          </w:p>
        </w:tc>
        <w:tc>
          <w:tcPr>
            <w:tcW w:w="2068" w:type="dxa"/>
          </w:tcPr>
          <w:p w:rsidR="002B1632" w:rsidRPr="00715AD3" w:rsidDel="002250C2" w:rsidRDefault="002B1632" w:rsidP="002D60CB">
            <w:pPr>
              <w:pStyle w:val="TAL"/>
              <w:jc w:val="center"/>
              <w:rPr>
                <w:del w:id="14527" w:author="CR#0249" w:date="2019-12-19T11:17:00Z"/>
              </w:rPr>
            </w:pPr>
            <w:del w:id="14528" w:author="CR#0249" w:date="2019-12-19T11:17:00Z">
              <w:r w:rsidRPr="00715AD3" w:rsidDel="002250C2">
                <w:delText>Model-2</w:delText>
              </w:r>
            </w:del>
          </w:p>
        </w:tc>
      </w:tr>
      <w:tr w:rsidR="00F80BCA" w:rsidRPr="00715AD3" w:rsidDel="002250C2">
        <w:trPr>
          <w:jc w:val="center"/>
          <w:del w:id="14529" w:author="CR#0249" w:date="2019-12-19T11:17:00Z"/>
        </w:trPr>
        <w:tc>
          <w:tcPr>
            <w:tcW w:w="1349" w:type="dxa"/>
          </w:tcPr>
          <w:p w:rsidR="002B1632" w:rsidRPr="00715AD3" w:rsidDel="002250C2" w:rsidRDefault="002B1632" w:rsidP="002D60CB">
            <w:pPr>
              <w:pStyle w:val="TAL"/>
              <w:jc w:val="center"/>
              <w:rPr>
                <w:del w:id="14530" w:author="CR#0249" w:date="2019-12-19T11:17:00Z"/>
              </w:rPr>
            </w:pPr>
            <w:del w:id="14531" w:author="CR#0249" w:date="2019-12-19T11:17:00Z">
              <w:r w:rsidRPr="00715AD3" w:rsidDel="002250C2">
                <w:delText>sbas</w:delText>
              </w:r>
            </w:del>
          </w:p>
        </w:tc>
        <w:tc>
          <w:tcPr>
            <w:tcW w:w="2171" w:type="dxa"/>
          </w:tcPr>
          <w:p w:rsidR="002B1632" w:rsidRPr="00715AD3" w:rsidDel="002250C2" w:rsidRDefault="002B1632" w:rsidP="002D60CB">
            <w:pPr>
              <w:pStyle w:val="TAL"/>
              <w:jc w:val="center"/>
              <w:rPr>
                <w:del w:id="14532" w:author="CR#0249" w:date="2019-12-19T11:17:00Z"/>
              </w:rPr>
            </w:pPr>
            <w:del w:id="14533" w:author="CR#0249" w:date="2019-12-19T11:17:00Z">
              <w:r w:rsidRPr="00715AD3" w:rsidDel="002250C2">
                <w:delText>Model-5</w:delText>
              </w:r>
            </w:del>
          </w:p>
        </w:tc>
        <w:tc>
          <w:tcPr>
            <w:tcW w:w="2068" w:type="dxa"/>
          </w:tcPr>
          <w:p w:rsidR="002B1632" w:rsidRPr="00715AD3" w:rsidDel="002250C2" w:rsidRDefault="002B1632" w:rsidP="002D60CB">
            <w:pPr>
              <w:pStyle w:val="TAL"/>
              <w:jc w:val="center"/>
              <w:rPr>
                <w:del w:id="14534" w:author="CR#0249" w:date="2019-12-19T11:17:00Z"/>
              </w:rPr>
            </w:pPr>
            <w:del w:id="14535" w:author="CR#0249" w:date="2019-12-19T11:17:00Z">
              <w:r w:rsidRPr="00715AD3" w:rsidDel="002250C2">
                <w:delText>Model-5</w:delText>
              </w:r>
            </w:del>
          </w:p>
        </w:tc>
      </w:tr>
      <w:tr w:rsidR="00F80BCA" w:rsidRPr="00715AD3" w:rsidDel="002250C2">
        <w:trPr>
          <w:jc w:val="center"/>
          <w:del w:id="14536" w:author="CR#0249" w:date="2019-12-19T11:17:00Z"/>
        </w:trPr>
        <w:tc>
          <w:tcPr>
            <w:tcW w:w="1349" w:type="dxa"/>
          </w:tcPr>
          <w:p w:rsidR="002B1632" w:rsidRPr="00715AD3" w:rsidDel="002250C2" w:rsidRDefault="002B1632" w:rsidP="002D60CB">
            <w:pPr>
              <w:pStyle w:val="TAL"/>
              <w:jc w:val="center"/>
              <w:rPr>
                <w:del w:id="14537" w:author="CR#0249" w:date="2019-12-19T11:17:00Z"/>
              </w:rPr>
            </w:pPr>
            <w:del w:id="14538" w:author="CR#0249" w:date="2019-12-19T11:17:00Z">
              <w:r w:rsidRPr="00715AD3" w:rsidDel="002250C2">
                <w:delText>qzss</w:delText>
              </w:r>
            </w:del>
          </w:p>
        </w:tc>
        <w:tc>
          <w:tcPr>
            <w:tcW w:w="2171" w:type="dxa"/>
          </w:tcPr>
          <w:p w:rsidR="002B1632" w:rsidRPr="00715AD3" w:rsidDel="002250C2" w:rsidRDefault="002B1632" w:rsidP="002D60CB">
            <w:pPr>
              <w:pStyle w:val="TAL"/>
              <w:jc w:val="center"/>
              <w:rPr>
                <w:del w:id="14539" w:author="CR#0249" w:date="2019-12-19T11:17:00Z"/>
              </w:rPr>
            </w:pPr>
            <w:del w:id="14540" w:author="CR#0249" w:date="2019-12-19T11:17:00Z">
              <w:r w:rsidRPr="00715AD3" w:rsidDel="002250C2">
                <w:delText>Model-2</w:delText>
              </w:r>
            </w:del>
          </w:p>
        </w:tc>
        <w:tc>
          <w:tcPr>
            <w:tcW w:w="2068" w:type="dxa"/>
          </w:tcPr>
          <w:p w:rsidR="002B1632" w:rsidRPr="00715AD3" w:rsidDel="002250C2" w:rsidRDefault="002B1632" w:rsidP="002D60CB">
            <w:pPr>
              <w:pStyle w:val="TAL"/>
              <w:jc w:val="center"/>
              <w:rPr>
                <w:del w:id="14541" w:author="CR#0249" w:date="2019-12-19T11:17:00Z"/>
              </w:rPr>
            </w:pPr>
            <w:del w:id="14542" w:author="CR#0249" w:date="2019-12-19T11:17:00Z">
              <w:r w:rsidRPr="00715AD3" w:rsidDel="002250C2">
                <w:delText>Model-2</w:delText>
              </w:r>
            </w:del>
          </w:p>
        </w:tc>
      </w:tr>
      <w:tr w:rsidR="00F80BCA" w:rsidRPr="00715AD3" w:rsidDel="002250C2">
        <w:trPr>
          <w:jc w:val="center"/>
          <w:del w:id="14543" w:author="CR#0249" w:date="2019-12-19T11:17:00Z"/>
        </w:trPr>
        <w:tc>
          <w:tcPr>
            <w:tcW w:w="1349" w:type="dxa"/>
          </w:tcPr>
          <w:p w:rsidR="002B1632" w:rsidRPr="00715AD3" w:rsidDel="002250C2" w:rsidRDefault="002B1632" w:rsidP="002D60CB">
            <w:pPr>
              <w:pStyle w:val="TAL"/>
              <w:jc w:val="center"/>
              <w:rPr>
                <w:del w:id="14544" w:author="CR#0249" w:date="2019-12-19T11:17:00Z"/>
              </w:rPr>
            </w:pPr>
            <w:del w:id="14545" w:author="CR#0249" w:date="2019-12-19T11:17:00Z">
              <w:r w:rsidRPr="00715AD3" w:rsidDel="002250C2">
                <w:delText>galileo</w:delText>
              </w:r>
            </w:del>
          </w:p>
        </w:tc>
        <w:tc>
          <w:tcPr>
            <w:tcW w:w="2171" w:type="dxa"/>
          </w:tcPr>
          <w:p w:rsidR="002B1632" w:rsidRPr="00715AD3" w:rsidDel="002250C2" w:rsidRDefault="002B1632" w:rsidP="002D60CB">
            <w:pPr>
              <w:pStyle w:val="TAL"/>
              <w:jc w:val="center"/>
              <w:rPr>
                <w:del w:id="14546" w:author="CR#0249" w:date="2019-12-19T11:17:00Z"/>
              </w:rPr>
            </w:pPr>
            <w:del w:id="14547" w:author="CR#0249" w:date="2019-12-19T11:17:00Z">
              <w:r w:rsidRPr="00715AD3" w:rsidDel="002250C2">
                <w:delText>Model-1</w:delText>
              </w:r>
            </w:del>
          </w:p>
        </w:tc>
        <w:tc>
          <w:tcPr>
            <w:tcW w:w="2068" w:type="dxa"/>
          </w:tcPr>
          <w:p w:rsidR="002B1632" w:rsidRPr="00715AD3" w:rsidDel="002250C2" w:rsidRDefault="002B1632" w:rsidP="002D60CB">
            <w:pPr>
              <w:pStyle w:val="TAL"/>
              <w:jc w:val="center"/>
              <w:rPr>
                <w:del w:id="14548" w:author="CR#0249" w:date="2019-12-19T11:17:00Z"/>
              </w:rPr>
            </w:pPr>
            <w:del w:id="14549" w:author="CR#0249" w:date="2019-12-19T11:17:00Z">
              <w:r w:rsidRPr="00715AD3" w:rsidDel="002250C2">
                <w:delText>Model-1</w:delText>
              </w:r>
            </w:del>
          </w:p>
        </w:tc>
      </w:tr>
      <w:tr w:rsidR="00F80BCA" w:rsidRPr="00715AD3" w:rsidDel="002250C2">
        <w:trPr>
          <w:jc w:val="center"/>
          <w:del w:id="14550" w:author="CR#0249" w:date="2019-12-19T11:17:00Z"/>
        </w:trPr>
        <w:tc>
          <w:tcPr>
            <w:tcW w:w="1349" w:type="dxa"/>
          </w:tcPr>
          <w:p w:rsidR="002B1632" w:rsidRPr="00715AD3" w:rsidDel="002250C2" w:rsidRDefault="002B1632" w:rsidP="002D60CB">
            <w:pPr>
              <w:pStyle w:val="TAL"/>
              <w:jc w:val="center"/>
              <w:rPr>
                <w:del w:id="14551" w:author="CR#0249" w:date="2019-12-19T11:17:00Z"/>
              </w:rPr>
            </w:pPr>
            <w:del w:id="14552" w:author="CR#0249" w:date="2019-12-19T11:17:00Z">
              <w:r w:rsidRPr="00715AD3" w:rsidDel="002250C2">
                <w:delText>glonass</w:delText>
              </w:r>
            </w:del>
          </w:p>
        </w:tc>
        <w:tc>
          <w:tcPr>
            <w:tcW w:w="2171" w:type="dxa"/>
          </w:tcPr>
          <w:p w:rsidR="002B1632" w:rsidRPr="00715AD3" w:rsidDel="002250C2" w:rsidRDefault="002B1632" w:rsidP="002D60CB">
            <w:pPr>
              <w:pStyle w:val="TAL"/>
              <w:jc w:val="center"/>
              <w:rPr>
                <w:del w:id="14553" w:author="CR#0249" w:date="2019-12-19T11:17:00Z"/>
              </w:rPr>
            </w:pPr>
            <w:del w:id="14554" w:author="CR#0249" w:date="2019-12-19T11:17:00Z">
              <w:r w:rsidRPr="00715AD3" w:rsidDel="002250C2">
                <w:delText>Model-4</w:delText>
              </w:r>
            </w:del>
          </w:p>
        </w:tc>
        <w:tc>
          <w:tcPr>
            <w:tcW w:w="2068" w:type="dxa"/>
          </w:tcPr>
          <w:p w:rsidR="002B1632" w:rsidRPr="00715AD3" w:rsidDel="002250C2" w:rsidRDefault="002B1632" w:rsidP="002D60CB">
            <w:pPr>
              <w:pStyle w:val="TAL"/>
              <w:jc w:val="center"/>
              <w:rPr>
                <w:del w:id="14555" w:author="CR#0249" w:date="2019-12-19T11:17:00Z"/>
              </w:rPr>
            </w:pPr>
            <w:del w:id="14556" w:author="CR#0249" w:date="2019-12-19T11:17:00Z">
              <w:r w:rsidRPr="00715AD3" w:rsidDel="002250C2">
                <w:delText>Model-4</w:delText>
              </w:r>
            </w:del>
          </w:p>
        </w:tc>
      </w:tr>
      <w:tr w:rsidR="004317E4" w:rsidRPr="00715AD3" w:rsidDel="002250C2" w:rsidTr="00B0152E">
        <w:trPr>
          <w:jc w:val="center"/>
          <w:del w:id="14557" w:author="CR#0249" w:date="2019-12-19T11:17:00Z"/>
        </w:trPr>
        <w:tc>
          <w:tcPr>
            <w:tcW w:w="1349"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58" w:author="CR#0249" w:date="2019-12-19T11:17:00Z"/>
              </w:rPr>
            </w:pPr>
            <w:del w:id="14559" w:author="CR#0249" w:date="2019-12-19T11:17:00Z">
              <w:r w:rsidRPr="00715AD3" w:rsidDel="002250C2">
                <w:delText>bds</w:delText>
              </w:r>
            </w:del>
          </w:p>
        </w:tc>
        <w:tc>
          <w:tcPr>
            <w:tcW w:w="2171"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60" w:author="CR#0249" w:date="2019-12-19T11:17:00Z"/>
              </w:rPr>
            </w:pPr>
            <w:del w:id="14561" w:author="CR#0249" w:date="2019-12-19T11:17:00Z">
              <w:r w:rsidRPr="00715AD3" w:rsidDel="002250C2">
                <w:delText>Model-6</w:delText>
              </w:r>
            </w:del>
          </w:p>
        </w:tc>
        <w:tc>
          <w:tcPr>
            <w:tcW w:w="2068"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562" w:author="CR#0249" w:date="2019-12-19T11:17:00Z"/>
              </w:rPr>
            </w:pPr>
            <w:del w:id="14563" w:author="CR#0249" w:date="2019-12-19T11:17:00Z">
              <w:r w:rsidRPr="00715AD3" w:rsidDel="002250C2">
                <w:delText>Model-6</w:delText>
              </w:r>
            </w:del>
          </w:p>
        </w:tc>
      </w:tr>
    </w:tbl>
    <w:p w:rsidR="002B1632" w:rsidRPr="00715AD3" w:rsidDel="002250C2" w:rsidRDefault="002B1632" w:rsidP="002D60CB">
      <w:pPr>
        <w:rPr>
          <w:del w:id="14564" w:author="CR#0249" w:date="2019-12-19T11:17:00Z"/>
        </w:rPr>
      </w:pPr>
    </w:p>
    <w:p w:rsidR="002B1632" w:rsidRPr="00715AD3" w:rsidDel="002250C2" w:rsidRDefault="002B1632" w:rsidP="002D60CB">
      <w:pPr>
        <w:pStyle w:val="Heading4"/>
        <w:rPr>
          <w:del w:id="14565" w:author="CR#0249" w:date="2019-12-19T11:17:00Z"/>
          <w:i/>
          <w:snapToGrid w:val="0"/>
        </w:rPr>
      </w:pPr>
      <w:bookmarkStart w:id="14566" w:name="_Toc20690739"/>
      <w:del w:id="14567" w:author="CR#0249" w:date="2019-12-19T11:17:00Z">
        <w:r w:rsidRPr="00715AD3" w:rsidDel="002250C2">
          <w:delText>–</w:delText>
        </w:r>
        <w:r w:rsidRPr="00715AD3" w:rsidDel="002250C2">
          <w:tab/>
        </w:r>
        <w:r w:rsidRPr="00715AD3" w:rsidDel="002250C2">
          <w:rPr>
            <w:i/>
            <w:snapToGrid w:val="0"/>
          </w:rPr>
          <w:delText>GNSS-RealTimeIntegrityReq</w:delText>
        </w:r>
        <w:bookmarkEnd w:id="14566"/>
      </w:del>
    </w:p>
    <w:p w:rsidR="002B1632" w:rsidRPr="00715AD3" w:rsidDel="002250C2" w:rsidRDefault="002B1632" w:rsidP="002D60CB">
      <w:pPr>
        <w:keepLines/>
        <w:rPr>
          <w:del w:id="14568" w:author="CR#0249" w:date="2019-12-19T11:17:00Z"/>
        </w:rPr>
      </w:pPr>
      <w:del w:id="14569" w:author="CR#0249" w:date="2019-12-19T11:17:00Z">
        <w:r w:rsidRPr="00715AD3" w:rsidDel="002250C2">
          <w:delText xml:space="preserve">The IE </w:delText>
        </w:r>
        <w:r w:rsidRPr="00715AD3" w:rsidDel="002250C2">
          <w:rPr>
            <w:i/>
            <w:snapToGrid w:val="0"/>
          </w:rPr>
          <w:delText>GNSS-RealTimeIntegrity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RealTimeIntegrity</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570" w:author="CR#0249" w:date="2019-12-19T11:17:00Z"/>
        </w:rPr>
      </w:pPr>
      <w:del w:id="14571" w:author="CR#0249" w:date="2019-12-19T11:17:00Z">
        <w:r w:rsidRPr="00715AD3" w:rsidDel="002250C2">
          <w:delText>-- ASN1START</w:delText>
        </w:r>
      </w:del>
    </w:p>
    <w:p w:rsidR="002B1632" w:rsidRPr="00715AD3" w:rsidDel="002250C2" w:rsidRDefault="002B1632" w:rsidP="002D60CB">
      <w:pPr>
        <w:pStyle w:val="PL"/>
        <w:shd w:val="clear" w:color="auto" w:fill="E6E6E6"/>
        <w:rPr>
          <w:del w:id="14572" w:author="CR#0249" w:date="2019-12-19T11:17:00Z"/>
          <w:snapToGrid w:val="0"/>
        </w:rPr>
      </w:pPr>
    </w:p>
    <w:p w:rsidR="002B1632" w:rsidRPr="00715AD3" w:rsidDel="002250C2" w:rsidRDefault="002B1632" w:rsidP="002D60CB">
      <w:pPr>
        <w:pStyle w:val="PL"/>
        <w:shd w:val="clear" w:color="auto" w:fill="E6E6E6"/>
        <w:rPr>
          <w:del w:id="14573" w:author="CR#0249" w:date="2019-12-19T11:17:00Z"/>
        </w:rPr>
      </w:pPr>
      <w:del w:id="14574" w:author="CR#0249" w:date="2019-12-19T11:17:00Z">
        <w:r w:rsidRPr="00715AD3" w:rsidDel="002250C2">
          <w:rPr>
            <w:snapToGrid w:val="0"/>
          </w:rPr>
          <w:delText>GNSS-RealTimeIntegrity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575" w:author="CR#0249" w:date="2019-12-19T11:17:00Z"/>
        </w:rPr>
      </w:pPr>
      <w:del w:id="14576" w:author="CR#0249" w:date="2019-12-19T11:17:00Z">
        <w:r w:rsidRPr="00715AD3" w:rsidDel="002250C2">
          <w:tab/>
          <w:delText>...</w:delText>
        </w:r>
      </w:del>
    </w:p>
    <w:p w:rsidR="002B1632" w:rsidRPr="00715AD3" w:rsidDel="002250C2" w:rsidRDefault="002B1632" w:rsidP="002D60CB">
      <w:pPr>
        <w:pStyle w:val="PL"/>
        <w:shd w:val="clear" w:color="auto" w:fill="E6E6E6"/>
        <w:rPr>
          <w:del w:id="14577" w:author="CR#0249" w:date="2019-12-19T11:17:00Z"/>
        </w:rPr>
      </w:pPr>
      <w:del w:id="14578" w:author="CR#0249" w:date="2019-12-19T11:17:00Z">
        <w:r w:rsidRPr="00715AD3" w:rsidDel="002250C2">
          <w:delText>}</w:delText>
        </w:r>
      </w:del>
    </w:p>
    <w:p w:rsidR="002B1632" w:rsidRPr="00715AD3" w:rsidDel="002250C2" w:rsidRDefault="002B1632" w:rsidP="002D60CB">
      <w:pPr>
        <w:pStyle w:val="PL"/>
        <w:shd w:val="clear" w:color="auto" w:fill="E6E6E6"/>
        <w:rPr>
          <w:del w:id="14579" w:author="CR#0249" w:date="2019-12-19T11:17:00Z"/>
        </w:rPr>
      </w:pPr>
    </w:p>
    <w:p w:rsidR="002B1632" w:rsidRPr="00715AD3" w:rsidDel="002250C2" w:rsidRDefault="002B1632" w:rsidP="002D60CB">
      <w:pPr>
        <w:pStyle w:val="PL"/>
        <w:shd w:val="clear" w:color="auto" w:fill="E6E6E6"/>
        <w:rPr>
          <w:del w:id="14580" w:author="CR#0249" w:date="2019-12-19T11:17:00Z"/>
        </w:rPr>
      </w:pPr>
      <w:del w:id="14581" w:author="CR#0249" w:date="2019-12-19T11:17:00Z">
        <w:r w:rsidRPr="00715AD3" w:rsidDel="002250C2">
          <w:delText>-- ASN1STOP</w:delText>
        </w:r>
      </w:del>
    </w:p>
    <w:p w:rsidR="002B1632" w:rsidRPr="00715AD3" w:rsidDel="002250C2" w:rsidRDefault="002B1632" w:rsidP="002D60CB">
      <w:pPr>
        <w:rPr>
          <w:del w:id="14582" w:author="CR#0249" w:date="2019-12-19T11:17:00Z"/>
        </w:rPr>
      </w:pPr>
    </w:p>
    <w:p w:rsidR="002B1632" w:rsidRPr="00715AD3" w:rsidDel="002250C2" w:rsidRDefault="002B1632" w:rsidP="002D60CB">
      <w:pPr>
        <w:pStyle w:val="Heading4"/>
        <w:rPr>
          <w:del w:id="14583" w:author="CR#0249" w:date="2019-12-19T11:17:00Z"/>
          <w:i/>
          <w:snapToGrid w:val="0"/>
        </w:rPr>
      </w:pPr>
      <w:bookmarkStart w:id="14584" w:name="_Toc20690740"/>
      <w:del w:id="14585" w:author="CR#0249" w:date="2019-12-19T11:17:00Z">
        <w:r w:rsidRPr="00715AD3" w:rsidDel="002250C2">
          <w:delText>–</w:delText>
        </w:r>
        <w:r w:rsidRPr="00715AD3" w:rsidDel="002250C2">
          <w:tab/>
        </w:r>
        <w:r w:rsidRPr="00715AD3" w:rsidDel="002250C2">
          <w:rPr>
            <w:i/>
            <w:snapToGrid w:val="0"/>
          </w:rPr>
          <w:delText>GNSS-DataBitAssistanceReq</w:delText>
        </w:r>
        <w:bookmarkEnd w:id="14584"/>
      </w:del>
    </w:p>
    <w:p w:rsidR="002B1632" w:rsidRPr="00715AD3" w:rsidDel="002250C2" w:rsidRDefault="002B1632" w:rsidP="002D60CB">
      <w:pPr>
        <w:keepLines/>
        <w:rPr>
          <w:del w:id="14586" w:author="CR#0249" w:date="2019-12-19T11:17:00Z"/>
        </w:rPr>
      </w:pPr>
      <w:del w:id="14587" w:author="CR#0249" w:date="2019-12-19T11:17:00Z">
        <w:r w:rsidRPr="00715AD3" w:rsidDel="002250C2">
          <w:delText xml:space="preserve">The IE </w:delText>
        </w:r>
        <w:r w:rsidRPr="00715AD3" w:rsidDel="002250C2">
          <w:rPr>
            <w:i/>
            <w:snapToGrid w:val="0"/>
          </w:rPr>
          <w:delText>GNSS-DataBitAssistance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DataBitAssistance</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588" w:author="CR#0249" w:date="2019-12-19T11:17:00Z"/>
        </w:rPr>
      </w:pPr>
      <w:del w:id="14589" w:author="CR#0249" w:date="2019-12-19T11:17:00Z">
        <w:r w:rsidRPr="00715AD3" w:rsidDel="002250C2">
          <w:delText>-- ASN1START</w:delText>
        </w:r>
      </w:del>
    </w:p>
    <w:p w:rsidR="002B1632" w:rsidRPr="00715AD3" w:rsidDel="002250C2" w:rsidRDefault="002B1632" w:rsidP="002D60CB">
      <w:pPr>
        <w:pStyle w:val="PL"/>
        <w:shd w:val="clear" w:color="auto" w:fill="E6E6E6"/>
        <w:rPr>
          <w:del w:id="14590" w:author="CR#0249" w:date="2019-12-19T11:17:00Z"/>
          <w:snapToGrid w:val="0"/>
        </w:rPr>
      </w:pPr>
    </w:p>
    <w:p w:rsidR="002B1632" w:rsidRPr="00715AD3" w:rsidDel="002250C2" w:rsidRDefault="002B1632" w:rsidP="002D60CB">
      <w:pPr>
        <w:pStyle w:val="PL"/>
        <w:shd w:val="clear" w:color="auto" w:fill="E6E6E6"/>
        <w:rPr>
          <w:del w:id="14591" w:author="CR#0249" w:date="2019-12-19T11:17:00Z"/>
        </w:rPr>
      </w:pPr>
      <w:del w:id="14592" w:author="CR#0249" w:date="2019-12-19T11:17:00Z">
        <w:r w:rsidRPr="00715AD3" w:rsidDel="002250C2">
          <w:rPr>
            <w:snapToGrid w:val="0"/>
          </w:rPr>
          <w:delText>GNSS-DataBitAssistance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593" w:author="CR#0249" w:date="2019-12-19T11:17:00Z"/>
        </w:rPr>
      </w:pPr>
      <w:del w:id="14594" w:author="CR#0249" w:date="2019-12-19T11:17:00Z">
        <w:r w:rsidRPr="00715AD3" w:rsidDel="002250C2">
          <w:tab/>
          <w:delText>gnss-TOD-Req</w:delText>
        </w:r>
        <w:r w:rsidRPr="00715AD3" w:rsidDel="002250C2">
          <w:tab/>
        </w:r>
        <w:r w:rsidRPr="00715AD3" w:rsidDel="002250C2">
          <w:tab/>
          <w:delText>INTEGER (0..3599),</w:delText>
        </w:r>
      </w:del>
    </w:p>
    <w:p w:rsidR="002B1632" w:rsidRPr="00715AD3" w:rsidDel="002250C2" w:rsidRDefault="002B1632" w:rsidP="002D60CB">
      <w:pPr>
        <w:pStyle w:val="PL"/>
        <w:shd w:val="clear" w:color="auto" w:fill="E6E6E6"/>
        <w:rPr>
          <w:del w:id="14595" w:author="CR#0249" w:date="2019-12-19T11:17:00Z"/>
        </w:rPr>
      </w:pPr>
      <w:del w:id="14596" w:author="CR#0249" w:date="2019-12-19T11:17:00Z">
        <w:r w:rsidRPr="00715AD3" w:rsidDel="002250C2">
          <w:tab/>
          <w:delText>gnss-TOD-FracReq</w:delText>
        </w:r>
        <w:r w:rsidRPr="00715AD3" w:rsidDel="002250C2">
          <w:tab/>
          <w:delText>INTEGER (0..999)</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4597" w:author="CR#0249" w:date="2019-12-19T11:17:00Z"/>
        </w:rPr>
      </w:pPr>
      <w:del w:id="14598" w:author="CR#0249" w:date="2019-12-19T11:17:00Z">
        <w:r w:rsidRPr="00715AD3" w:rsidDel="002250C2">
          <w:tab/>
          <w:delText>dataBitInterval</w:delText>
        </w:r>
        <w:r w:rsidRPr="00715AD3" w:rsidDel="002250C2">
          <w:tab/>
        </w:r>
        <w:r w:rsidRPr="00715AD3" w:rsidDel="002250C2">
          <w:tab/>
          <w:delText>INTEGER (0..15),</w:delText>
        </w:r>
      </w:del>
    </w:p>
    <w:p w:rsidR="002B1632" w:rsidRPr="00715AD3" w:rsidDel="002250C2" w:rsidRDefault="002B1632" w:rsidP="002D60CB">
      <w:pPr>
        <w:pStyle w:val="PL"/>
        <w:shd w:val="clear" w:color="auto" w:fill="E6E6E6"/>
        <w:rPr>
          <w:del w:id="14599" w:author="CR#0249" w:date="2019-12-19T11:17:00Z"/>
        </w:rPr>
      </w:pPr>
      <w:del w:id="14600" w:author="CR#0249" w:date="2019-12-19T11:17:00Z">
        <w:r w:rsidRPr="00715AD3" w:rsidDel="002250C2">
          <w:tab/>
          <w:delText>gnss-SignalType</w:delText>
        </w:r>
        <w:r w:rsidRPr="00715AD3" w:rsidDel="002250C2">
          <w:tab/>
        </w:r>
        <w:r w:rsidRPr="00715AD3" w:rsidDel="002250C2">
          <w:tab/>
          <w:delText>GNSS-SignalIDs,</w:delText>
        </w:r>
      </w:del>
    </w:p>
    <w:p w:rsidR="002B1632" w:rsidRPr="00715AD3" w:rsidDel="002250C2" w:rsidRDefault="002B1632" w:rsidP="002D60CB">
      <w:pPr>
        <w:pStyle w:val="PL"/>
        <w:shd w:val="clear" w:color="auto" w:fill="E6E6E6"/>
        <w:rPr>
          <w:del w:id="14601" w:author="CR#0249" w:date="2019-12-19T11:17:00Z"/>
        </w:rPr>
      </w:pPr>
      <w:del w:id="14602" w:author="CR#0249" w:date="2019-12-19T11:17:00Z">
        <w:r w:rsidRPr="00715AD3" w:rsidDel="002250C2">
          <w:tab/>
          <w:delText>gnss-DataBitsReq</w:delText>
        </w:r>
        <w:r w:rsidRPr="00715AD3" w:rsidDel="002250C2">
          <w:tab/>
          <w:delText>GNSS-DataBitsReqSatList</w:delText>
        </w:r>
        <w:r w:rsidRPr="00715AD3" w:rsidDel="002250C2">
          <w:tab/>
          <w:delText>OPTIONAL,</w:delText>
        </w:r>
      </w:del>
    </w:p>
    <w:p w:rsidR="002B1632" w:rsidRPr="00715AD3" w:rsidDel="002250C2" w:rsidRDefault="002B1632" w:rsidP="002D60CB">
      <w:pPr>
        <w:pStyle w:val="PL"/>
        <w:shd w:val="clear" w:color="auto" w:fill="E6E6E6"/>
        <w:rPr>
          <w:del w:id="14603" w:author="CR#0249" w:date="2019-12-19T11:17:00Z"/>
        </w:rPr>
      </w:pPr>
      <w:del w:id="14604" w:author="CR#0249" w:date="2019-12-19T11:17:00Z">
        <w:r w:rsidRPr="00715AD3" w:rsidDel="002250C2">
          <w:tab/>
          <w:delText>...</w:delText>
        </w:r>
      </w:del>
    </w:p>
    <w:p w:rsidR="002B1632" w:rsidRPr="00715AD3" w:rsidDel="002250C2" w:rsidRDefault="002B1632" w:rsidP="002D60CB">
      <w:pPr>
        <w:pStyle w:val="PL"/>
        <w:shd w:val="clear" w:color="auto" w:fill="E6E6E6"/>
        <w:rPr>
          <w:del w:id="14605" w:author="CR#0249" w:date="2019-12-19T11:17:00Z"/>
        </w:rPr>
      </w:pPr>
      <w:del w:id="14606" w:author="CR#0249" w:date="2019-12-19T11:17:00Z">
        <w:r w:rsidRPr="00715AD3" w:rsidDel="002250C2">
          <w:delText>}</w:delText>
        </w:r>
      </w:del>
    </w:p>
    <w:p w:rsidR="002B1632" w:rsidRPr="00715AD3" w:rsidDel="002250C2" w:rsidRDefault="002B1632" w:rsidP="002D60CB">
      <w:pPr>
        <w:pStyle w:val="PL"/>
        <w:shd w:val="clear" w:color="auto" w:fill="E6E6E6"/>
        <w:rPr>
          <w:del w:id="14607" w:author="CR#0249" w:date="2019-12-19T11:17:00Z"/>
        </w:rPr>
      </w:pPr>
    </w:p>
    <w:p w:rsidR="002B1632" w:rsidRPr="00715AD3" w:rsidDel="002250C2" w:rsidRDefault="002B1632" w:rsidP="00C42F64">
      <w:pPr>
        <w:pStyle w:val="PL"/>
        <w:shd w:val="clear" w:color="auto" w:fill="E6E6E6"/>
        <w:outlineLvl w:val="0"/>
        <w:rPr>
          <w:del w:id="14608" w:author="CR#0249" w:date="2019-12-19T11:17:00Z"/>
        </w:rPr>
      </w:pPr>
      <w:del w:id="14609" w:author="CR#0249" w:date="2019-12-19T11:17:00Z">
        <w:r w:rsidRPr="00715AD3" w:rsidDel="002250C2">
          <w:delText>GNSS-DataBitsReqSatList ::= SEQUENCE (SIZE(1..64)) OF GNSS-DataBitsReqSatElement</w:delText>
        </w:r>
      </w:del>
    </w:p>
    <w:p w:rsidR="002B1632" w:rsidRPr="00715AD3" w:rsidDel="002250C2" w:rsidRDefault="002B1632" w:rsidP="002D60CB">
      <w:pPr>
        <w:pStyle w:val="PL"/>
        <w:shd w:val="clear" w:color="auto" w:fill="E6E6E6"/>
        <w:rPr>
          <w:del w:id="14610" w:author="CR#0249" w:date="2019-12-19T11:17:00Z"/>
        </w:rPr>
      </w:pPr>
    </w:p>
    <w:p w:rsidR="002B1632" w:rsidRPr="00715AD3" w:rsidDel="002250C2" w:rsidRDefault="002B1632" w:rsidP="00C42F64">
      <w:pPr>
        <w:pStyle w:val="PL"/>
        <w:shd w:val="clear" w:color="auto" w:fill="E6E6E6"/>
        <w:outlineLvl w:val="0"/>
        <w:rPr>
          <w:del w:id="14611" w:author="CR#0249" w:date="2019-12-19T11:17:00Z"/>
        </w:rPr>
      </w:pPr>
      <w:del w:id="14612" w:author="CR#0249" w:date="2019-12-19T11:17:00Z">
        <w:r w:rsidRPr="00715AD3" w:rsidDel="002250C2">
          <w:delText>GNSS-DataBitsReqSatElement ::= SEQUENCE {</w:delText>
        </w:r>
      </w:del>
    </w:p>
    <w:p w:rsidR="002B1632" w:rsidRPr="00715AD3" w:rsidDel="002250C2" w:rsidRDefault="002B1632" w:rsidP="002D60CB">
      <w:pPr>
        <w:pStyle w:val="PL"/>
        <w:shd w:val="clear" w:color="auto" w:fill="E6E6E6"/>
        <w:rPr>
          <w:del w:id="14613" w:author="CR#0249" w:date="2019-12-19T11:17:00Z"/>
        </w:rPr>
      </w:pPr>
      <w:del w:id="14614" w:author="CR#0249" w:date="2019-12-19T11:17:00Z">
        <w:r w:rsidRPr="00715AD3" w:rsidDel="002250C2">
          <w:tab/>
          <w:delText>svID</w:delText>
        </w:r>
        <w:r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4615" w:author="CR#0249" w:date="2019-12-19T11:17:00Z"/>
        </w:rPr>
      </w:pPr>
      <w:del w:id="14616" w:author="CR#0249" w:date="2019-12-19T11:17:00Z">
        <w:r w:rsidRPr="00715AD3" w:rsidDel="002250C2">
          <w:tab/>
          <w:delText>...</w:delText>
        </w:r>
      </w:del>
    </w:p>
    <w:p w:rsidR="002B1632" w:rsidRPr="00715AD3" w:rsidDel="002250C2" w:rsidRDefault="002B1632" w:rsidP="002D60CB">
      <w:pPr>
        <w:pStyle w:val="PL"/>
        <w:shd w:val="clear" w:color="auto" w:fill="E6E6E6"/>
        <w:rPr>
          <w:del w:id="14617" w:author="CR#0249" w:date="2019-12-19T11:17:00Z"/>
        </w:rPr>
      </w:pPr>
      <w:del w:id="14618" w:author="CR#0249" w:date="2019-12-19T11:17:00Z">
        <w:r w:rsidRPr="00715AD3" w:rsidDel="002250C2">
          <w:delText>}</w:delText>
        </w:r>
      </w:del>
    </w:p>
    <w:p w:rsidR="002B1632" w:rsidRPr="00715AD3" w:rsidDel="002250C2" w:rsidRDefault="002B1632" w:rsidP="002D60CB">
      <w:pPr>
        <w:pStyle w:val="PL"/>
        <w:shd w:val="clear" w:color="auto" w:fill="E6E6E6"/>
        <w:rPr>
          <w:del w:id="14619" w:author="CR#0249" w:date="2019-12-19T11:17:00Z"/>
        </w:rPr>
      </w:pPr>
    </w:p>
    <w:p w:rsidR="002B1632" w:rsidRPr="00715AD3" w:rsidDel="002250C2" w:rsidRDefault="002B1632" w:rsidP="002D60CB">
      <w:pPr>
        <w:pStyle w:val="PL"/>
        <w:shd w:val="clear" w:color="auto" w:fill="E6E6E6"/>
        <w:rPr>
          <w:del w:id="14620" w:author="CR#0249" w:date="2019-12-19T11:17:00Z"/>
        </w:rPr>
      </w:pPr>
      <w:del w:id="14621" w:author="CR#0249" w:date="2019-12-19T11:17:00Z">
        <w:r w:rsidRPr="00715AD3" w:rsidDel="002250C2">
          <w:delText>-- ASN1STOP</w:delText>
        </w:r>
      </w:del>
    </w:p>
    <w:p w:rsidR="002B1632" w:rsidRPr="00715AD3" w:rsidDel="002250C2" w:rsidRDefault="002B1632" w:rsidP="002D60CB">
      <w:pPr>
        <w:rPr>
          <w:del w:id="1462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623" w:author="CR#0249" w:date="2019-12-19T11:17:00Z"/>
        </w:trPr>
        <w:tc>
          <w:tcPr>
            <w:tcW w:w="9639" w:type="dxa"/>
          </w:tcPr>
          <w:p w:rsidR="002B1632" w:rsidRPr="00715AD3" w:rsidDel="002250C2" w:rsidRDefault="002B1632" w:rsidP="002D60CB">
            <w:pPr>
              <w:pStyle w:val="TAH"/>
              <w:keepNext w:val="0"/>
              <w:keepLines w:val="0"/>
              <w:widowControl w:val="0"/>
              <w:rPr>
                <w:del w:id="14624" w:author="CR#0249" w:date="2019-12-19T11:17:00Z"/>
              </w:rPr>
            </w:pPr>
            <w:del w:id="14625" w:author="CR#0249" w:date="2019-12-19T11:17:00Z">
              <w:r w:rsidRPr="00715AD3" w:rsidDel="002250C2">
                <w:rPr>
                  <w:i/>
                  <w:snapToGrid w:val="0"/>
                </w:rPr>
                <w:delText>GNSS-DataBitAssistanceReq</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4626" w:author="CR#0249" w:date="2019-12-19T11:17:00Z"/>
        </w:trPr>
        <w:tc>
          <w:tcPr>
            <w:tcW w:w="9639" w:type="dxa"/>
          </w:tcPr>
          <w:p w:rsidR="002B1632" w:rsidRPr="00715AD3" w:rsidDel="002250C2" w:rsidRDefault="002B1632" w:rsidP="002D60CB">
            <w:pPr>
              <w:pStyle w:val="TAL"/>
              <w:keepNext w:val="0"/>
              <w:keepLines w:val="0"/>
              <w:widowControl w:val="0"/>
              <w:rPr>
                <w:del w:id="14627" w:author="CR#0249" w:date="2019-12-19T11:17:00Z"/>
                <w:b/>
                <w:i/>
              </w:rPr>
            </w:pPr>
            <w:del w:id="14628" w:author="CR#0249" w:date="2019-12-19T11:17:00Z">
              <w:r w:rsidRPr="00715AD3" w:rsidDel="002250C2">
                <w:rPr>
                  <w:b/>
                  <w:i/>
                </w:rPr>
                <w:delText>gnss-TOD-Req</w:delText>
              </w:r>
            </w:del>
          </w:p>
          <w:p w:rsidR="002B1632" w:rsidRPr="00715AD3" w:rsidDel="002250C2" w:rsidRDefault="002B1632" w:rsidP="002D60CB">
            <w:pPr>
              <w:pStyle w:val="TAL"/>
              <w:keepNext w:val="0"/>
              <w:keepLines w:val="0"/>
              <w:widowControl w:val="0"/>
              <w:rPr>
                <w:del w:id="14629" w:author="CR#0249" w:date="2019-12-19T11:17:00Z"/>
              </w:rPr>
            </w:pPr>
            <w:del w:id="14630" w:author="CR#0249" w:date="2019-12-19T11:17:00Z">
              <w:r w:rsidRPr="00715AD3" w:rsidDel="002250C2">
                <w:delText>This field specifies the reference time for the first data bit requested in GNSS specific system time, modulo 1 hour.</w:delText>
              </w:r>
            </w:del>
          </w:p>
          <w:p w:rsidR="002B1632" w:rsidRPr="00715AD3" w:rsidDel="002250C2" w:rsidRDefault="002B1632" w:rsidP="002D60CB">
            <w:pPr>
              <w:pStyle w:val="TAL"/>
              <w:keepNext w:val="0"/>
              <w:keepLines w:val="0"/>
              <w:widowControl w:val="0"/>
              <w:rPr>
                <w:del w:id="14631" w:author="CR#0249" w:date="2019-12-19T11:17:00Z"/>
              </w:rPr>
            </w:pPr>
            <w:del w:id="14632" w:author="CR#0249" w:date="2019-12-19T11:17:00Z">
              <w:r w:rsidRPr="00715AD3" w:rsidDel="002250C2">
                <w:delText>Scale factor 1 second.</w:delText>
              </w:r>
            </w:del>
          </w:p>
        </w:tc>
      </w:tr>
      <w:tr w:rsidR="00F80BCA" w:rsidRPr="00715AD3" w:rsidDel="002250C2">
        <w:trPr>
          <w:cantSplit/>
          <w:del w:id="14633" w:author="CR#0249" w:date="2019-12-19T11:17:00Z"/>
        </w:trPr>
        <w:tc>
          <w:tcPr>
            <w:tcW w:w="9639" w:type="dxa"/>
          </w:tcPr>
          <w:p w:rsidR="002B1632" w:rsidRPr="00715AD3" w:rsidDel="002250C2" w:rsidRDefault="002B1632" w:rsidP="002D60CB">
            <w:pPr>
              <w:pStyle w:val="TAL"/>
              <w:keepNext w:val="0"/>
              <w:keepLines w:val="0"/>
              <w:widowControl w:val="0"/>
              <w:rPr>
                <w:del w:id="14634" w:author="CR#0249" w:date="2019-12-19T11:17:00Z"/>
                <w:b/>
                <w:i/>
              </w:rPr>
            </w:pPr>
            <w:del w:id="14635" w:author="CR#0249" w:date="2019-12-19T11:17:00Z">
              <w:r w:rsidRPr="00715AD3" w:rsidDel="002250C2">
                <w:rPr>
                  <w:b/>
                  <w:i/>
                </w:rPr>
                <w:delText>gnss-TOD-FracReq</w:delText>
              </w:r>
            </w:del>
          </w:p>
          <w:p w:rsidR="002B1632" w:rsidRPr="00715AD3" w:rsidDel="002250C2" w:rsidRDefault="002B1632" w:rsidP="002D60CB">
            <w:pPr>
              <w:pStyle w:val="TAL"/>
              <w:keepNext w:val="0"/>
              <w:keepLines w:val="0"/>
              <w:widowControl w:val="0"/>
              <w:rPr>
                <w:del w:id="14636" w:author="CR#0249" w:date="2019-12-19T11:17:00Z"/>
              </w:rPr>
            </w:pPr>
            <w:del w:id="14637" w:author="CR#0249" w:date="2019-12-19T11:17:00Z">
              <w:r w:rsidRPr="00715AD3" w:rsidDel="002250C2">
                <w:delText xml:space="preserve">This field specifies the fractional part of </w:delText>
              </w:r>
              <w:r w:rsidRPr="00715AD3" w:rsidDel="002250C2">
                <w:rPr>
                  <w:i/>
                </w:rPr>
                <w:delText>gnss-TOD-Req</w:delText>
              </w:r>
              <w:r w:rsidRPr="00715AD3" w:rsidDel="002250C2">
                <w:delText xml:space="preserve"> in 1-milli</w:delText>
              </w:r>
              <w:r w:rsidRPr="00715AD3" w:rsidDel="002250C2">
                <w:noBreakHyphen/>
                <w:delText>second resolution.</w:delText>
              </w:r>
            </w:del>
          </w:p>
          <w:p w:rsidR="002B1632" w:rsidRPr="00715AD3" w:rsidDel="002250C2" w:rsidRDefault="002B1632" w:rsidP="002D60CB">
            <w:pPr>
              <w:pStyle w:val="TAL"/>
              <w:keepNext w:val="0"/>
              <w:keepLines w:val="0"/>
              <w:widowControl w:val="0"/>
              <w:rPr>
                <w:del w:id="14638" w:author="CR#0249" w:date="2019-12-19T11:17:00Z"/>
              </w:rPr>
            </w:pPr>
            <w:del w:id="14639" w:author="CR#0249" w:date="2019-12-19T11:17:00Z">
              <w:r w:rsidRPr="00715AD3" w:rsidDel="002250C2">
                <w:delText>Scale factor 1 millisecond.</w:delText>
              </w:r>
            </w:del>
          </w:p>
        </w:tc>
      </w:tr>
      <w:tr w:rsidR="00F80BCA" w:rsidRPr="00715AD3" w:rsidDel="002250C2">
        <w:trPr>
          <w:cantSplit/>
          <w:del w:id="14640" w:author="CR#0249" w:date="2019-12-19T11:17:00Z"/>
        </w:trPr>
        <w:tc>
          <w:tcPr>
            <w:tcW w:w="9639" w:type="dxa"/>
          </w:tcPr>
          <w:p w:rsidR="002B1632" w:rsidRPr="00715AD3" w:rsidDel="002250C2" w:rsidRDefault="002B1632" w:rsidP="002D60CB">
            <w:pPr>
              <w:pStyle w:val="TAL"/>
              <w:keepNext w:val="0"/>
              <w:keepLines w:val="0"/>
              <w:widowControl w:val="0"/>
              <w:rPr>
                <w:del w:id="14641" w:author="CR#0249" w:date="2019-12-19T11:17:00Z"/>
                <w:b/>
                <w:i/>
              </w:rPr>
            </w:pPr>
            <w:del w:id="14642" w:author="CR#0249" w:date="2019-12-19T11:17:00Z">
              <w:r w:rsidRPr="00715AD3" w:rsidDel="002250C2">
                <w:rPr>
                  <w:b/>
                  <w:i/>
                </w:rPr>
                <w:lastRenderedPageBreak/>
                <w:delText>dataBitInterval</w:delText>
              </w:r>
            </w:del>
          </w:p>
          <w:p w:rsidR="002B1632" w:rsidRPr="00715AD3" w:rsidDel="002250C2" w:rsidRDefault="002B1632" w:rsidP="002D60CB">
            <w:pPr>
              <w:pStyle w:val="TAL"/>
              <w:keepNext w:val="0"/>
              <w:keepLines w:val="0"/>
              <w:widowControl w:val="0"/>
              <w:rPr>
                <w:del w:id="14643" w:author="CR#0249" w:date="2019-12-19T11:17:00Z"/>
                <w:b/>
                <w:i/>
              </w:rPr>
            </w:pPr>
            <w:del w:id="14644" w:author="CR#0249" w:date="2019-12-19T11:17:00Z">
              <w:r w:rsidRPr="00715AD3" w:rsidDel="002250C2">
                <w:delText xml:space="preserve">This field specifies the time length for which the Data Bit Assistance is requested. The </w:delText>
              </w:r>
              <w:r w:rsidRPr="00715AD3" w:rsidDel="002250C2">
                <w:rPr>
                  <w:i/>
                  <w:noProof/>
                </w:rPr>
                <w:delText>GNSS-DataBitAssistance</w:delText>
              </w:r>
              <w:r w:rsidRPr="00715AD3" w:rsidDel="002250C2">
                <w:delText xml:space="preserve"> shall be relative to the time interval (</w:delText>
              </w:r>
              <w:r w:rsidRPr="00715AD3" w:rsidDel="002250C2">
                <w:rPr>
                  <w:i/>
                </w:rPr>
                <w:delText>gnss-TOD-Req</w:delText>
              </w:r>
              <w:r w:rsidRPr="00715AD3" w:rsidDel="002250C2">
                <w:delText xml:space="preserve">, </w:delText>
              </w:r>
              <w:r w:rsidRPr="00715AD3" w:rsidDel="002250C2">
                <w:rPr>
                  <w:i/>
                </w:rPr>
                <w:delText>gnss-TOD-Req</w:delText>
              </w:r>
              <w:r w:rsidRPr="00715AD3" w:rsidDel="002250C2">
                <w:delText xml:space="preserve"> + </w:delText>
              </w:r>
              <w:r w:rsidRPr="00715AD3" w:rsidDel="002250C2">
                <w:rPr>
                  <w:i/>
                </w:rPr>
                <w:delText>dataBitInterval</w:delText>
              </w:r>
              <w:r w:rsidRPr="00715AD3" w:rsidDel="002250C2">
                <w:delText>).</w:delText>
              </w:r>
            </w:del>
          </w:p>
          <w:p w:rsidR="002B1632" w:rsidRPr="00715AD3" w:rsidDel="002250C2" w:rsidRDefault="002B1632" w:rsidP="002D60CB">
            <w:pPr>
              <w:pStyle w:val="TAL"/>
              <w:keepNext w:val="0"/>
              <w:keepLines w:val="0"/>
              <w:widowControl w:val="0"/>
              <w:rPr>
                <w:del w:id="14645" w:author="CR#0249" w:date="2019-12-19T11:17:00Z"/>
                <w:b/>
                <w:i/>
              </w:rPr>
            </w:pPr>
            <w:del w:id="14646" w:author="CR#0249" w:date="2019-12-19T11:17:00Z">
              <w:r w:rsidRPr="00715AD3" w:rsidDel="002250C2">
                <w:delText xml:space="preserve">The </w:delText>
              </w:r>
              <w:r w:rsidRPr="00715AD3" w:rsidDel="002250C2">
                <w:rPr>
                  <w:i/>
                </w:rPr>
                <w:delText>dataBitInterval</w:delText>
              </w:r>
              <w:r w:rsidRPr="00715AD3" w:rsidDel="002250C2">
                <w:rPr>
                  <w:b/>
                  <w:i/>
                </w:rPr>
                <w:delText xml:space="preserve"> </w:delText>
              </w:r>
              <w:r w:rsidRPr="00715AD3" w:rsidDel="002250C2">
                <w:rPr>
                  <w:i/>
                  <w:iCs/>
                </w:rPr>
                <w:delText>r</w:delText>
              </w:r>
              <w:r w:rsidRPr="00715AD3" w:rsidDel="002250C2">
                <w:delText>, expressed in seconds, is mapped to a binary number K with the following formula:</w:delText>
              </w:r>
            </w:del>
          </w:p>
          <w:p w:rsidR="002B1632" w:rsidRPr="00715AD3" w:rsidDel="002250C2" w:rsidRDefault="002B1632" w:rsidP="002D60CB">
            <w:pPr>
              <w:pStyle w:val="TAL"/>
              <w:rPr>
                <w:del w:id="14647" w:author="CR#0249" w:date="2019-12-19T11:17:00Z"/>
              </w:rPr>
            </w:pPr>
            <w:del w:id="14648" w:author="CR#0249" w:date="2019-12-19T11:17:00Z">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delText>r</w:delText>
              </w:r>
              <w:r w:rsidRPr="00715AD3" w:rsidDel="002250C2">
                <w:delText xml:space="preserve"> =0.1 </w:delText>
              </w:r>
              <w:r w:rsidRPr="00715AD3" w:rsidDel="002250C2">
                <w:sym w:font="Symbol" w:char="F0B4"/>
              </w:r>
              <w:r w:rsidRPr="00715AD3" w:rsidDel="002250C2">
                <w:delText xml:space="preserve"> 2</w:delText>
              </w:r>
              <w:r w:rsidRPr="00715AD3" w:rsidDel="002250C2">
                <w:rPr>
                  <w:vertAlign w:val="superscript"/>
                </w:rPr>
                <w:delText xml:space="preserve"> K</w:delText>
              </w:r>
            </w:del>
          </w:p>
          <w:p w:rsidR="002B1632" w:rsidRPr="00715AD3" w:rsidDel="002250C2" w:rsidRDefault="002B1632" w:rsidP="002D60CB">
            <w:pPr>
              <w:pStyle w:val="TAL"/>
              <w:keepNext w:val="0"/>
              <w:keepLines w:val="0"/>
              <w:widowControl w:val="0"/>
              <w:rPr>
                <w:del w:id="14649" w:author="CR#0249" w:date="2019-12-19T11:17:00Z"/>
              </w:rPr>
            </w:pPr>
            <w:del w:id="14650" w:author="CR#0249" w:date="2019-12-19T11:17:00Z">
              <w:r w:rsidRPr="00715AD3" w:rsidDel="002250C2">
                <w:delText>Value K=15 means that the time interval is not specified.</w:delText>
              </w:r>
            </w:del>
          </w:p>
        </w:tc>
      </w:tr>
      <w:tr w:rsidR="00F80BCA" w:rsidRPr="00715AD3" w:rsidDel="002250C2">
        <w:trPr>
          <w:cantSplit/>
          <w:del w:id="14651" w:author="CR#0249" w:date="2019-12-19T11:17:00Z"/>
        </w:trPr>
        <w:tc>
          <w:tcPr>
            <w:tcW w:w="9639" w:type="dxa"/>
          </w:tcPr>
          <w:p w:rsidR="002B1632" w:rsidRPr="00715AD3" w:rsidDel="002250C2" w:rsidRDefault="002B1632" w:rsidP="002D60CB">
            <w:pPr>
              <w:pStyle w:val="TAL"/>
              <w:keepNext w:val="0"/>
              <w:keepLines w:val="0"/>
              <w:widowControl w:val="0"/>
              <w:rPr>
                <w:del w:id="14652" w:author="CR#0249" w:date="2019-12-19T11:17:00Z"/>
                <w:b/>
                <w:i/>
              </w:rPr>
            </w:pPr>
            <w:del w:id="14653" w:author="CR#0249" w:date="2019-12-19T11:17:00Z">
              <w:r w:rsidRPr="00715AD3" w:rsidDel="002250C2">
                <w:rPr>
                  <w:b/>
                  <w:i/>
                </w:rPr>
                <w:delText>gnss-SignalType</w:delText>
              </w:r>
            </w:del>
          </w:p>
          <w:p w:rsidR="002B1632" w:rsidRPr="00715AD3" w:rsidDel="002250C2" w:rsidRDefault="002B1632" w:rsidP="002D60CB">
            <w:pPr>
              <w:pStyle w:val="TAL"/>
              <w:keepNext w:val="0"/>
              <w:keepLines w:val="0"/>
              <w:widowControl w:val="0"/>
              <w:rPr>
                <w:del w:id="14654" w:author="CR#0249" w:date="2019-12-19T11:17:00Z"/>
              </w:rPr>
            </w:pPr>
            <w:del w:id="14655" w:author="CR#0249" w:date="2019-12-19T11:17:00Z">
              <w:r w:rsidRPr="00715AD3" w:rsidDel="002250C2">
                <w:delText xml:space="preserve">This field specifies the GNSS Signal(s) for which the </w:delText>
              </w:r>
              <w:r w:rsidRPr="00715AD3" w:rsidDel="002250C2">
                <w:rPr>
                  <w:i/>
                  <w:noProof/>
                </w:rPr>
                <w:delText>GNSS-DataBitAssistance</w:delText>
              </w:r>
              <w:r w:rsidRPr="00715AD3" w:rsidDel="002250C2">
                <w:rPr>
                  <w:snapToGrid w:val="0"/>
                </w:rPr>
                <w:delText xml:space="preserve"> are requested. A one</w:delText>
              </w:r>
              <w:r w:rsidRPr="00715AD3" w:rsidDel="002250C2">
                <w:rPr>
                  <w:snapToGrid w:val="0"/>
                </w:rPr>
                <w:noBreakHyphen/>
                <w:delText xml:space="preserve">value at a bit position means </w:delText>
              </w:r>
              <w:r w:rsidRPr="00715AD3" w:rsidDel="002250C2">
                <w:rPr>
                  <w:i/>
                  <w:noProof/>
                </w:rPr>
                <w:delText>GNSS-DataBitAssistance</w:delText>
              </w:r>
              <w:r w:rsidRPr="00715AD3" w:rsidDel="002250C2">
                <w:rPr>
                  <w:snapToGrid w:val="0"/>
                </w:rPr>
                <w:delText xml:space="preserve"> for the specific signal is requested; a zero</w:delText>
              </w:r>
              <w:r w:rsidRPr="00715AD3" w:rsidDel="002250C2">
                <w:rPr>
                  <w:snapToGrid w:val="0"/>
                </w:rPr>
                <w:noBreakHyphen/>
                <w:delText xml:space="preserve">value means not requested. </w:delText>
              </w:r>
            </w:del>
          </w:p>
        </w:tc>
      </w:tr>
      <w:tr w:rsidR="002B1632" w:rsidRPr="00715AD3" w:rsidDel="002250C2">
        <w:trPr>
          <w:cantSplit/>
          <w:del w:id="14656" w:author="CR#0249" w:date="2019-12-19T11:17:00Z"/>
        </w:trPr>
        <w:tc>
          <w:tcPr>
            <w:tcW w:w="9639" w:type="dxa"/>
          </w:tcPr>
          <w:p w:rsidR="002B1632" w:rsidRPr="00715AD3" w:rsidDel="002250C2" w:rsidRDefault="002B1632" w:rsidP="002D60CB">
            <w:pPr>
              <w:pStyle w:val="TAL"/>
              <w:keepNext w:val="0"/>
              <w:keepLines w:val="0"/>
              <w:widowControl w:val="0"/>
              <w:rPr>
                <w:del w:id="14657" w:author="CR#0249" w:date="2019-12-19T11:17:00Z"/>
                <w:b/>
                <w:i/>
              </w:rPr>
            </w:pPr>
            <w:del w:id="14658" w:author="CR#0249" w:date="2019-12-19T11:17:00Z">
              <w:r w:rsidRPr="00715AD3" w:rsidDel="002250C2">
                <w:rPr>
                  <w:b/>
                  <w:i/>
                </w:rPr>
                <w:delText>gnss-DataBitsReq</w:delText>
              </w:r>
            </w:del>
          </w:p>
          <w:p w:rsidR="002B1632" w:rsidRPr="00715AD3" w:rsidDel="002250C2" w:rsidRDefault="002B1632" w:rsidP="002D60CB">
            <w:pPr>
              <w:pStyle w:val="TAL"/>
              <w:keepNext w:val="0"/>
              <w:keepLines w:val="0"/>
              <w:widowControl w:val="0"/>
              <w:rPr>
                <w:del w:id="14659" w:author="CR#0249" w:date="2019-12-19T11:17:00Z"/>
              </w:rPr>
            </w:pPr>
            <w:del w:id="14660" w:author="CR#0249" w:date="2019-12-19T11:17:00Z">
              <w:r w:rsidRPr="00715AD3" w:rsidDel="002250C2">
                <w:delText xml:space="preserve">This list contains the SV-IDs for which the </w:delText>
              </w:r>
              <w:r w:rsidRPr="00715AD3" w:rsidDel="002250C2">
                <w:rPr>
                  <w:i/>
                  <w:noProof/>
                </w:rPr>
                <w:delText xml:space="preserve">GNSS-DataBitAssistance </w:delText>
              </w:r>
              <w:r w:rsidRPr="00715AD3" w:rsidDel="002250C2">
                <w:rPr>
                  <w:noProof/>
                </w:rPr>
                <w:delText>is requested.</w:delText>
              </w:r>
            </w:del>
          </w:p>
        </w:tc>
      </w:tr>
    </w:tbl>
    <w:p w:rsidR="002B1632" w:rsidRPr="00715AD3" w:rsidDel="002250C2" w:rsidRDefault="002B1632" w:rsidP="002D60CB">
      <w:pPr>
        <w:rPr>
          <w:del w:id="14661" w:author="CR#0249" w:date="2019-12-19T11:17:00Z"/>
        </w:rPr>
      </w:pPr>
    </w:p>
    <w:p w:rsidR="002B1632" w:rsidRPr="00715AD3" w:rsidDel="002250C2" w:rsidRDefault="002B1632" w:rsidP="002D60CB">
      <w:pPr>
        <w:pStyle w:val="Heading4"/>
        <w:rPr>
          <w:del w:id="14662" w:author="CR#0249" w:date="2019-12-19T11:17:00Z"/>
          <w:i/>
          <w:snapToGrid w:val="0"/>
        </w:rPr>
      </w:pPr>
      <w:bookmarkStart w:id="14663" w:name="_Toc20690741"/>
      <w:del w:id="14664" w:author="CR#0249" w:date="2019-12-19T11:17:00Z">
        <w:r w:rsidRPr="00715AD3" w:rsidDel="002250C2">
          <w:delText>–</w:delText>
        </w:r>
        <w:r w:rsidRPr="00715AD3" w:rsidDel="002250C2">
          <w:tab/>
        </w:r>
        <w:r w:rsidRPr="00715AD3" w:rsidDel="002250C2">
          <w:rPr>
            <w:i/>
            <w:snapToGrid w:val="0"/>
          </w:rPr>
          <w:delText>GNSS-AcquisitionAssistanceReq</w:delText>
        </w:r>
        <w:bookmarkEnd w:id="14663"/>
      </w:del>
    </w:p>
    <w:p w:rsidR="002B1632" w:rsidRPr="00715AD3" w:rsidDel="002250C2" w:rsidRDefault="002B1632" w:rsidP="002D60CB">
      <w:pPr>
        <w:keepLines/>
        <w:rPr>
          <w:del w:id="14665" w:author="CR#0249" w:date="2019-12-19T11:17:00Z"/>
        </w:rPr>
      </w:pPr>
      <w:del w:id="14666" w:author="CR#0249" w:date="2019-12-19T11:17:00Z">
        <w:r w:rsidRPr="00715AD3" w:rsidDel="002250C2">
          <w:delText xml:space="preserve">The IE </w:delText>
        </w:r>
        <w:r w:rsidRPr="00715AD3" w:rsidDel="002250C2">
          <w:rPr>
            <w:i/>
            <w:snapToGrid w:val="0"/>
          </w:rPr>
          <w:delText>GNSS-AcquisitionAssistance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AcquisitionAssistance</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667" w:author="CR#0249" w:date="2019-12-19T11:17:00Z"/>
        </w:rPr>
      </w:pPr>
      <w:del w:id="14668" w:author="CR#0249" w:date="2019-12-19T11:17:00Z">
        <w:r w:rsidRPr="00715AD3" w:rsidDel="002250C2">
          <w:delText>-- ASN1START</w:delText>
        </w:r>
      </w:del>
    </w:p>
    <w:p w:rsidR="002B1632" w:rsidRPr="00715AD3" w:rsidDel="002250C2" w:rsidRDefault="002B1632" w:rsidP="002D60CB">
      <w:pPr>
        <w:pStyle w:val="PL"/>
        <w:shd w:val="clear" w:color="auto" w:fill="E6E6E6"/>
        <w:rPr>
          <w:del w:id="14669" w:author="CR#0249" w:date="2019-12-19T11:17:00Z"/>
          <w:snapToGrid w:val="0"/>
        </w:rPr>
      </w:pPr>
    </w:p>
    <w:p w:rsidR="002B1632" w:rsidRPr="00715AD3" w:rsidDel="002250C2" w:rsidRDefault="002B1632" w:rsidP="002D60CB">
      <w:pPr>
        <w:pStyle w:val="PL"/>
        <w:shd w:val="clear" w:color="auto" w:fill="E6E6E6"/>
        <w:rPr>
          <w:del w:id="14670" w:author="CR#0249" w:date="2019-12-19T11:17:00Z"/>
        </w:rPr>
      </w:pPr>
      <w:del w:id="14671" w:author="CR#0249" w:date="2019-12-19T11:17:00Z">
        <w:r w:rsidRPr="00715AD3" w:rsidDel="002250C2">
          <w:rPr>
            <w:snapToGrid w:val="0"/>
          </w:rPr>
          <w:delText>GNSS-AcquisitionAssistance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672" w:author="CR#0249" w:date="2019-12-19T11:17:00Z"/>
        </w:rPr>
      </w:pPr>
      <w:del w:id="14673" w:author="CR#0249" w:date="2019-12-19T11:17:00Z">
        <w:r w:rsidRPr="00715AD3" w:rsidDel="002250C2">
          <w:tab/>
          <w:delText>gnss-SignalID-Req</w:delText>
        </w:r>
        <w:r w:rsidRPr="00715AD3" w:rsidDel="002250C2">
          <w:tab/>
        </w:r>
        <w:r w:rsidRPr="00715AD3" w:rsidDel="002250C2">
          <w:tab/>
          <w:delText>GNSS-SignalID,</w:delText>
        </w:r>
      </w:del>
    </w:p>
    <w:p w:rsidR="002B1632" w:rsidRPr="00715AD3" w:rsidDel="002250C2" w:rsidRDefault="002B1632" w:rsidP="002D60CB">
      <w:pPr>
        <w:pStyle w:val="PL"/>
        <w:shd w:val="clear" w:color="auto" w:fill="E6E6E6"/>
        <w:rPr>
          <w:del w:id="14674" w:author="CR#0249" w:date="2019-12-19T11:17:00Z"/>
        </w:rPr>
      </w:pPr>
      <w:del w:id="14675" w:author="CR#0249" w:date="2019-12-19T11:17:00Z">
        <w:r w:rsidRPr="00715AD3" w:rsidDel="002250C2">
          <w:tab/>
          <w:delText>...</w:delText>
        </w:r>
      </w:del>
    </w:p>
    <w:p w:rsidR="002B1632" w:rsidRPr="00715AD3" w:rsidDel="002250C2" w:rsidRDefault="002B1632" w:rsidP="002D60CB">
      <w:pPr>
        <w:pStyle w:val="PL"/>
        <w:shd w:val="clear" w:color="auto" w:fill="E6E6E6"/>
        <w:rPr>
          <w:del w:id="14676" w:author="CR#0249" w:date="2019-12-19T11:17:00Z"/>
        </w:rPr>
      </w:pPr>
      <w:del w:id="14677" w:author="CR#0249" w:date="2019-12-19T11:17:00Z">
        <w:r w:rsidRPr="00715AD3" w:rsidDel="002250C2">
          <w:delText>}</w:delText>
        </w:r>
      </w:del>
    </w:p>
    <w:p w:rsidR="002B1632" w:rsidRPr="00715AD3" w:rsidDel="002250C2" w:rsidRDefault="002B1632" w:rsidP="002D60CB">
      <w:pPr>
        <w:pStyle w:val="PL"/>
        <w:shd w:val="clear" w:color="auto" w:fill="E6E6E6"/>
        <w:rPr>
          <w:del w:id="14678" w:author="CR#0249" w:date="2019-12-19T11:17:00Z"/>
        </w:rPr>
      </w:pPr>
    </w:p>
    <w:p w:rsidR="002B1632" w:rsidRPr="00715AD3" w:rsidDel="002250C2" w:rsidRDefault="002B1632" w:rsidP="002D60CB">
      <w:pPr>
        <w:pStyle w:val="PL"/>
        <w:shd w:val="clear" w:color="auto" w:fill="E6E6E6"/>
        <w:rPr>
          <w:del w:id="14679" w:author="CR#0249" w:date="2019-12-19T11:17:00Z"/>
        </w:rPr>
      </w:pPr>
      <w:del w:id="14680" w:author="CR#0249" w:date="2019-12-19T11:17:00Z">
        <w:r w:rsidRPr="00715AD3" w:rsidDel="002250C2">
          <w:delText>-- ASN1STOP</w:delText>
        </w:r>
      </w:del>
    </w:p>
    <w:p w:rsidR="002B1632" w:rsidRPr="00715AD3" w:rsidDel="002250C2" w:rsidRDefault="002B1632" w:rsidP="002D60CB">
      <w:pPr>
        <w:rPr>
          <w:del w:id="1468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682" w:author="CR#0249" w:date="2019-12-19T11:17:00Z"/>
        </w:trPr>
        <w:tc>
          <w:tcPr>
            <w:tcW w:w="9639" w:type="dxa"/>
          </w:tcPr>
          <w:p w:rsidR="002B1632" w:rsidRPr="00715AD3" w:rsidDel="002250C2" w:rsidRDefault="002B1632" w:rsidP="002D60CB">
            <w:pPr>
              <w:pStyle w:val="TAH"/>
              <w:keepNext w:val="0"/>
              <w:keepLines w:val="0"/>
              <w:widowControl w:val="0"/>
              <w:rPr>
                <w:del w:id="14683" w:author="CR#0249" w:date="2019-12-19T11:17:00Z"/>
              </w:rPr>
            </w:pPr>
            <w:del w:id="14684" w:author="CR#0249" w:date="2019-12-19T11:17:00Z">
              <w:r w:rsidRPr="00715AD3" w:rsidDel="002250C2">
                <w:rPr>
                  <w:i/>
                  <w:snapToGrid w:val="0"/>
                </w:rPr>
                <w:delText>GNSS-AcquisitionAssistanceReq</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4685" w:author="CR#0249" w:date="2019-12-19T11:17:00Z"/>
        </w:trPr>
        <w:tc>
          <w:tcPr>
            <w:tcW w:w="9639" w:type="dxa"/>
          </w:tcPr>
          <w:p w:rsidR="002B1632" w:rsidRPr="00715AD3" w:rsidDel="002250C2" w:rsidRDefault="002B1632" w:rsidP="002D60CB">
            <w:pPr>
              <w:pStyle w:val="TAL"/>
              <w:keepNext w:val="0"/>
              <w:keepLines w:val="0"/>
              <w:widowControl w:val="0"/>
              <w:rPr>
                <w:del w:id="14686" w:author="CR#0249" w:date="2019-12-19T11:17:00Z"/>
                <w:b/>
                <w:i/>
              </w:rPr>
            </w:pPr>
            <w:del w:id="14687" w:author="CR#0249" w:date="2019-12-19T11:17:00Z">
              <w:r w:rsidRPr="00715AD3" w:rsidDel="002250C2">
                <w:rPr>
                  <w:b/>
                  <w:i/>
                </w:rPr>
                <w:delText>gnss-SignalID-Req</w:delText>
              </w:r>
            </w:del>
          </w:p>
          <w:p w:rsidR="002B1632" w:rsidRPr="00715AD3" w:rsidDel="002250C2" w:rsidRDefault="002B1632" w:rsidP="002D60CB">
            <w:pPr>
              <w:pStyle w:val="TAL"/>
              <w:keepNext w:val="0"/>
              <w:keepLines w:val="0"/>
              <w:widowControl w:val="0"/>
              <w:rPr>
                <w:del w:id="14688" w:author="CR#0249" w:date="2019-12-19T11:17:00Z"/>
              </w:rPr>
            </w:pPr>
            <w:del w:id="14689" w:author="CR#0249" w:date="2019-12-19T11:17:00Z">
              <w:r w:rsidRPr="00715AD3" w:rsidDel="002250C2">
                <w:delText xml:space="preserve">This field specifies the GNSS signal type for which </w:delText>
              </w:r>
              <w:r w:rsidRPr="00715AD3" w:rsidDel="002250C2">
                <w:rPr>
                  <w:i/>
                  <w:snapToGrid w:val="0"/>
                </w:rPr>
                <w:delText xml:space="preserve">GNSSAcquisitionAssistance </w:delText>
              </w:r>
              <w:r w:rsidRPr="00715AD3" w:rsidDel="002250C2">
                <w:rPr>
                  <w:snapToGrid w:val="0"/>
                </w:rPr>
                <w:delText>is requested.</w:delText>
              </w:r>
            </w:del>
          </w:p>
        </w:tc>
      </w:tr>
    </w:tbl>
    <w:p w:rsidR="002B1632" w:rsidRPr="00715AD3" w:rsidDel="002250C2" w:rsidRDefault="002B1632" w:rsidP="002D60CB">
      <w:pPr>
        <w:rPr>
          <w:del w:id="14690" w:author="CR#0249" w:date="2019-12-19T11:17:00Z"/>
        </w:rPr>
      </w:pPr>
    </w:p>
    <w:p w:rsidR="002B1632" w:rsidRPr="00715AD3" w:rsidDel="002250C2" w:rsidRDefault="002B1632" w:rsidP="002D60CB">
      <w:pPr>
        <w:pStyle w:val="Heading4"/>
        <w:rPr>
          <w:del w:id="14691" w:author="CR#0249" w:date="2019-12-19T11:17:00Z"/>
          <w:i/>
          <w:snapToGrid w:val="0"/>
        </w:rPr>
      </w:pPr>
      <w:bookmarkStart w:id="14692" w:name="_Toc20690742"/>
      <w:del w:id="14693" w:author="CR#0249" w:date="2019-12-19T11:17:00Z">
        <w:r w:rsidRPr="00715AD3" w:rsidDel="002250C2">
          <w:delText>–</w:delText>
        </w:r>
        <w:r w:rsidRPr="00715AD3" w:rsidDel="002250C2">
          <w:tab/>
        </w:r>
        <w:r w:rsidRPr="00715AD3" w:rsidDel="002250C2">
          <w:rPr>
            <w:i/>
            <w:snapToGrid w:val="0"/>
          </w:rPr>
          <w:delText>GNSS-AlmanacReq</w:delText>
        </w:r>
        <w:bookmarkEnd w:id="14692"/>
      </w:del>
    </w:p>
    <w:p w:rsidR="002B1632" w:rsidRPr="00715AD3" w:rsidDel="002250C2" w:rsidRDefault="002B1632" w:rsidP="002D60CB">
      <w:pPr>
        <w:keepLines/>
        <w:rPr>
          <w:del w:id="14694" w:author="CR#0249" w:date="2019-12-19T11:17:00Z"/>
        </w:rPr>
      </w:pPr>
      <w:del w:id="14695" w:author="CR#0249" w:date="2019-12-19T11:17:00Z">
        <w:r w:rsidRPr="00715AD3" w:rsidDel="002250C2">
          <w:delText xml:space="preserve">The IE </w:delText>
        </w:r>
        <w:r w:rsidRPr="00715AD3" w:rsidDel="002250C2">
          <w:rPr>
            <w:i/>
            <w:snapToGrid w:val="0"/>
          </w:rPr>
          <w:delText>GNSS-Almanac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Almanac</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696" w:author="CR#0249" w:date="2019-12-19T11:17:00Z"/>
        </w:rPr>
      </w:pPr>
      <w:del w:id="14697" w:author="CR#0249" w:date="2019-12-19T11:17:00Z">
        <w:r w:rsidRPr="00715AD3" w:rsidDel="002250C2">
          <w:delText>-- ASN1START</w:delText>
        </w:r>
      </w:del>
    </w:p>
    <w:p w:rsidR="002B1632" w:rsidRPr="00715AD3" w:rsidDel="002250C2" w:rsidRDefault="002B1632" w:rsidP="002D60CB">
      <w:pPr>
        <w:pStyle w:val="PL"/>
        <w:shd w:val="clear" w:color="auto" w:fill="E6E6E6"/>
        <w:rPr>
          <w:del w:id="14698" w:author="CR#0249" w:date="2019-12-19T11:17:00Z"/>
          <w:snapToGrid w:val="0"/>
        </w:rPr>
      </w:pPr>
    </w:p>
    <w:p w:rsidR="002B1632" w:rsidRPr="00715AD3" w:rsidDel="002250C2" w:rsidRDefault="002B1632" w:rsidP="00C42F64">
      <w:pPr>
        <w:pStyle w:val="PL"/>
        <w:shd w:val="clear" w:color="auto" w:fill="E6E6E6"/>
        <w:outlineLvl w:val="0"/>
        <w:rPr>
          <w:del w:id="14699" w:author="CR#0249" w:date="2019-12-19T11:17:00Z"/>
        </w:rPr>
      </w:pPr>
      <w:del w:id="14700" w:author="CR#0249" w:date="2019-12-19T11:17:00Z">
        <w:r w:rsidRPr="00715AD3" w:rsidDel="002250C2">
          <w:rPr>
            <w:snapToGrid w:val="0"/>
          </w:rPr>
          <w:delText>GNSS-AlmanacReq</w:delText>
        </w:r>
        <w:r w:rsidRPr="00715AD3" w:rsidDel="002250C2">
          <w:delText xml:space="preserve"> ::= SEQUENCE {</w:delText>
        </w:r>
      </w:del>
    </w:p>
    <w:p w:rsidR="002B1632" w:rsidRPr="00715AD3" w:rsidDel="002250C2" w:rsidRDefault="002B1632" w:rsidP="002D60CB">
      <w:pPr>
        <w:pStyle w:val="PL"/>
        <w:shd w:val="clear" w:color="auto" w:fill="E6E6E6"/>
        <w:rPr>
          <w:del w:id="14701" w:author="CR#0249" w:date="2019-12-19T11:17:00Z"/>
        </w:rPr>
      </w:pPr>
      <w:del w:id="14702" w:author="CR#0249" w:date="2019-12-19T11:17:00Z">
        <w:r w:rsidRPr="00715AD3" w:rsidDel="002250C2">
          <w:tab/>
          <w:delText>modelID</w:delText>
        </w:r>
        <w:r w:rsidRPr="00715AD3" w:rsidDel="002250C2">
          <w:tab/>
        </w:r>
        <w:r w:rsidRPr="00715AD3" w:rsidDel="002250C2">
          <w:tab/>
        </w:r>
        <w:r w:rsidRPr="00715AD3" w:rsidDel="002250C2">
          <w:tab/>
        </w:r>
        <w:r w:rsidRPr="00715AD3" w:rsidDel="002250C2">
          <w:tab/>
          <w:delText>INTEGER(1..8)</w:delText>
        </w:r>
        <w:r w:rsidRPr="00715AD3" w:rsidDel="002250C2">
          <w:tab/>
          <w:delText>OPTIONAL,</w:delText>
        </w:r>
      </w:del>
    </w:p>
    <w:p w:rsidR="002B1632" w:rsidRPr="00715AD3" w:rsidDel="002250C2" w:rsidRDefault="002B1632" w:rsidP="002D60CB">
      <w:pPr>
        <w:pStyle w:val="PL"/>
        <w:shd w:val="clear" w:color="auto" w:fill="E6E6E6"/>
        <w:rPr>
          <w:del w:id="14703" w:author="CR#0249" w:date="2019-12-19T11:17:00Z"/>
        </w:rPr>
      </w:pPr>
      <w:del w:id="14704" w:author="CR#0249" w:date="2019-12-19T11:17:00Z">
        <w:r w:rsidRPr="00715AD3" w:rsidDel="002250C2">
          <w:tab/>
          <w:delText>...</w:delText>
        </w:r>
      </w:del>
    </w:p>
    <w:p w:rsidR="002B1632" w:rsidRPr="00715AD3" w:rsidDel="002250C2" w:rsidRDefault="002B1632" w:rsidP="002D60CB">
      <w:pPr>
        <w:pStyle w:val="PL"/>
        <w:shd w:val="clear" w:color="auto" w:fill="E6E6E6"/>
        <w:rPr>
          <w:del w:id="14705" w:author="CR#0249" w:date="2019-12-19T11:17:00Z"/>
        </w:rPr>
      </w:pPr>
      <w:del w:id="14706" w:author="CR#0249" w:date="2019-12-19T11:17:00Z">
        <w:r w:rsidRPr="00715AD3" w:rsidDel="002250C2">
          <w:delText>}</w:delText>
        </w:r>
      </w:del>
    </w:p>
    <w:p w:rsidR="002B1632" w:rsidRPr="00715AD3" w:rsidDel="002250C2" w:rsidRDefault="002B1632" w:rsidP="002D60CB">
      <w:pPr>
        <w:pStyle w:val="PL"/>
        <w:shd w:val="clear" w:color="auto" w:fill="E6E6E6"/>
        <w:rPr>
          <w:del w:id="14707" w:author="CR#0249" w:date="2019-12-19T11:17:00Z"/>
        </w:rPr>
      </w:pPr>
    </w:p>
    <w:p w:rsidR="002B1632" w:rsidRPr="00715AD3" w:rsidDel="002250C2" w:rsidRDefault="002B1632" w:rsidP="002D60CB">
      <w:pPr>
        <w:pStyle w:val="PL"/>
        <w:shd w:val="clear" w:color="auto" w:fill="E6E6E6"/>
        <w:rPr>
          <w:del w:id="14708" w:author="CR#0249" w:date="2019-12-19T11:17:00Z"/>
        </w:rPr>
      </w:pPr>
      <w:del w:id="14709" w:author="CR#0249" w:date="2019-12-19T11:17:00Z">
        <w:r w:rsidRPr="00715AD3" w:rsidDel="002250C2">
          <w:delText>-- ASN1STOP</w:delText>
        </w:r>
      </w:del>
    </w:p>
    <w:p w:rsidR="002B1632" w:rsidRPr="00715AD3" w:rsidDel="002250C2" w:rsidRDefault="002B1632" w:rsidP="002D60CB">
      <w:pPr>
        <w:rPr>
          <w:del w:id="1471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711" w:author="CR#0249" w:date="2019-12-19T11:17:00Z"/>
        </w:trPr>
        <w:tc>
          <w:tcPr>
            <w:tcW w:w="9639" w:type="dxa"/>
          </w:tcPr>
          <w:p w:rsidR="002B1632" w:rsidRPr="00715AD3" w:rsidDel="002250C2" w:rsidRDefault="002B1632" w:rsidP="002D60CB">
            <w:pPr>
              <w:pStyle w:val="TAH"/>
              <w:keepNext w:val="0"/>
              <w:keepLines w:val="0"/>
              <w:widowControl w:val="0"/>
              <w:rPr>
                <w:del w:id="14712" w:author="CR#0249" w:date="2019-12-19T11:17:00Z"/>
              </w:rPr>
            </w:pPr>
            <w:del w:id="14713" w:author="CR#0249" w:date="2019-12-19T11:17:00Z">
              <w:r w:rsidRPr="00715AD3" w:rsidDel="002250C2">
                <w:rPr>
                  <w:i/>
                  <w:snapToGrid w:val="0"/>
                </w:rPr>
                <w:delText>GNSS-AlmanacReq</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4714" w:author="CR#0249" w:date="2019-12-19T11:17:00Z"/>
        </w:trPr>
        <w:tc>
          <w:tcPr>
            <w:tcW w:w="9639" w:type="dxa"/>
          </w:tcPr>
          <w:p w:rsidR="002B1632" w:rsidRPr="00715AD3" w:rsidDel="002250C2" w:rsidRDefault="002B1632" w:rsidP="002D60CB">
            <w:pPr>
              <w:pStyle w:val="TAL"/>
              <w:keepNext w:val="0"/>
              <w:keepLines w:val="0"/>
              <w:widowControl w:val="0"/>
              <w:rPr>
                <w:del w:id="14715" w:author="CR#0249" w:date="2019-12-19T11:17:00Z"/>
                <w:b/>
                <w:i/>
              </w:rPr>
            </w:pPr>
            <w:del w:id="14716" w:author="CR#0249" w:date="2019-12-19T11:17:00Z">
              <w:r w:rsidRPr="00715AD3" w:rsidDel="002250C2">
                <w:rPr>
                  <w:b/>
                  <w:i/>
                </w:rPr>
                <w:delText>modelID</w:delText>
              </w:r>
            </w:del>
          </w:p>
          <w:p w:rsidR="002B1632" w:rsidRPr="00715AD3" w:rsidDel="002250C2" w:rsidRDefault="002B1632" w:rsidP="002D60CB">
            <w:pPr>
              <w:pStyle w:val="TAL"/>
              <w:keepNext w:val="0"/>
              <w:keepLines w:val="0"/>
              <w:widowControl w:val="0"/>
              <w:rPr>
                <w:del w:id="14717" w:author="CR#0249" w:date="2019-12-19T11:17:00Z"/>
              </w:rPr>
            </w:pPr>
            <w:del w:id="14718" w:author="CR#0249" w:date="2019-12-19T11:17:00Z">
              <w:r w:rsidRPr="00715AD3" w:rsidDel="002250C2">
                <w:delText>This field specifies the Almanac Model ID requested. If this field is absent, the default interpretation as in the table GNSS-ID to modelID relation below applies.</w:delText>
              </w:r>
            </w:del>
          </w:p>
        </w:tc>
      </w:tr>
    </w:tbl>
    <w:p w:rsidR="002B1632" w:rsidRPr="00715AD3" w:rsidDel="002250C2" w:rsidRDefault="002B1632" w:rsidP="002D60CB">
      <w:pPr>
        <w:rPr>
          <w:del w:id="14719" w:author="CR#0249" w:date="2019-12-19T11:17:00Z"/>
        </w:rPr>
      </w:pPr>
    </w:p>
    <w:p w:rsidR="002B1632" w:rsidRPr="00715AD3" w:rsidDel="002250C2" w:rsidRDefault="002B1632" w:rsidP="00C42F64">
      <w:pPr>
        <w:pStyle w:val="TH"/>
        <w:outlineLvl w:val="0"/>
        <w:rPr>
          <w:del w:id="14720" w:author="CR#0249" w:date="2019-12-19T11:17:00Z"/>
        </w:rPr>
      </w:pPr>
      <w:del w:id="14721" w:author="CR#0249" w:date="2019-12-19T11:17:00Z">
        <w:r w:rsidRPr="00715AD3" w:rsidDel="002250C2">
          <w:delText>GNSS-ID to modelID relation</w:delText>
        </w:r>
      </w:del>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rsidDel="002250C2">
        <w:trPr>
          <w:jc w:val="center"/>
          <w:del w:id="14722" w:author="CR#0249" w:date="2019-12-19T11:17:00Z"/>
        </w:trPr>
        <w:tc>
          <w:tcPr>
            <w:tcW w:w="1349" w:type="dxa"/>
          </w:tcPr>
          <w:p w:rsidR="002B1632" w:rsidRPr="00715AD3" w:rsidDel="002250C2" w:rsidRDefault="002B1632" w:rsidP="002D60CB">
            <w:pPr>
              <w:pStyle w:val="TAH"/>
              <w:rPr>
                <w:del w:id="14723" w:author="CR#0249" w:date="2019-12-19T11:17:00Z"/>
                <w:i/>
              </w:rPr>
            </w:pPr>
            <w:del w:id="14724" w:author="CR#0249" w:date="2019-12-19T11:17:00Z">
              <w:r w:rsidRPr="00715AD3" w:rsidDel="002250C2">
                <w:rPr>
                  <w:i/>
                </w:rPr>
                <w:delText>GNSS-ID</w:delText>
              </w:r>
            </w:del>
          </w:p>
        </w:tc>
        <w:tc>
          <w:tcPr>
            <w:tcW w:w="1418" w:type="dxa"/>
          </w:tcPr>
          <w:p w:rsidR="002B1632" w:rsidRPr="00715AD3" w:rsidDel="002250C2" w:rsidRDefault="002B1632" w:rsidP="002D60CB">
            <w:pPr>
              <w:pStyle w:val="TAH"/>
              <w:rPr>
                <w:del w:id="14725" w:author="CR#0249" w:date="2019-12-19T11:17:00Z"/>
                <w:i/>
              </w:rPr>
            </w:pPr>
            <w:del w:id="14726" w:author="CR#0249" w:date="2019-12-19T11:17:00Z">
              <w:r w:rsidRPr="00715AD3" w:rsidDel="002250C2">
                <w:rPr>
                  <w:i/>
                </w:rPr>
                <w:delText>modelID</w:delText>
              </w:r>
            </w:del>
          </w:p>
        </w:tc>
      </w:tr>
      <w:tr w:rsidR="00F80BCA" w:rsidRPr="00715AD3" w:rsidDel="002250C2">
        <w:trPr>
          <w:jc w:val="center"/>
          <w:del w:id="14727" w:author="CR#0249" w:date="2019-12-19T11:17:00Z"/>
        </w:trPr>
        <w:tc>
          <w:tcPr>
            <w:tcW w:w="1349" w:type="dxa"/>
          </w:tcPr>
          <w:p w:rsidR="002B1632" w:rsidRPr="00715AD3" w:rsidDel="002250C2" w:rsidRDefault="002B1632" w:rsidP="002D60CB">
            <w:pPr>
              <w:pStyle w:val="TAL"/>
              <w:jc w:val="center"/>
              <w:rPr>
                <w:del w:id="14728" w:author="CR#0249" w:date="2019-12-19T11:17:00Z"/>
              </w:rPr>
            </w:pPr>
            <w:del w:id="14729" w:author="CR#0249" w:date="2019-12-19T11:17:00Z">
              <w:r w:rsidRPr="00715AD3" w:rsidDel="002250C2">
                <w:delText>gps</w:delText>
              </w:r>
            </w:del>
          </w:p>
        </w:tc>
        <w:tc>
          <w:tcPr>
            <w:tcW w:w="1418" w:type="dxa"/>
          </w:tcPr>
          <w:p w:rsidR="002B1632" w:rsidRPr="00715AD3" w:rsidDel="002250C2" w:rsidRDefault="002B1632" w:rsidP="002D60CB">
            <w:pPr>
              <w:pStyle w:val="TAL"/>
              <w:jc w:val="center"/>
              <w:rPr>
                <w:del w:id="14730" w:author="CR#0249" w:date="2019-12-19T11:17:00Z"/>
              </w:rPr>
            </w:pPr>
            <w:del w:id="14731" w:author="CR#0249" w:date="2019-12-19T11:17:00Z">
              <w:r w:rsidRPr="00715AD3" w:rsidDel="002250C2">
                <w:delText>2</w:delText>
              </w:r>
            </w:del>
          </w:p>
        </w:tc>
      </w:tr>
      <w:tr w:rsidR="00F80BCA" w:rsidRPr="00715AD3" w:rsidDel="002250C2">
        <w:trPr>
          <w:jc w:val="center"/>
          <w:del w:id="14732" w:author="CR#0249" w:date="2019-12-19T11:17:00Z"/>
        </w:trPr>
        <w:tc>
          <w:tcPr>
            <w:tcW w:w="1349" w:type="dxa"/>
          </w:tcPr>
          <w:p w:rsidR="002B1632" w:rsidRPr="00715AD3" w:rsidDel="002250C2" w:rsidRDefault="002B1632" w:rsidP="002D60CB">
            <w:pPr>
              <w:pStyle w:val="TAL"/>
              <w:jc w:val="center"/>
              <w:rPr>
                <w:del w:id="14733" w:author="CR#0249" w:date="2019-12-19T11:17:00Z"/>
              </w:rPr>
            </w:pPr>
            <w:del w:id="14734" w:author="CR#0249" w:date="2019-12-19T11:17:00Z">
              <w:r w:rsidRPr="00715AD3" w:rsidDel="002250C2">
                <w:delText>sbas</w:delText>
              </w:r>
            </w:del>
          </w:p>
        </w:tc>
        <w:tc>
          <w:tcPr>
            <w:tcW w:w="1418" w:type="dxa"/>
          </w:tcPr>
          <w:p w:rsidR="002B1632" w:rsidRPr="00715AD3" w:rsidDel="002250C2" w:rsidRDefault="002B1632" w:rsidP="002D60CB">
            <w:pPr>
              <w:pStyle w:val="TAL"/>
              <w:jc w:val="center"/>
              <w:rPr>
                <w:del w:id="14735" w:author="CR#0249" w:date="2019-12-19T11:17:00Z"/>
              </w:rPr>
            </w:pPr>
            <w:del w:id="14736" w:author="CR#0249" w:date="2019-12-19T11:17:00Z">
              <w:r w:rsidRPr="00715AD3" w:rsidDel="002250C2">
                <w:delText>6</w:delText>
              </w:r>
            </w:del>
          </w:p>
        </w:tc>
      </w:tr>
      <w:tr w:rsidR="00F80BCA" w:rsidRPr="00715AD3" w:rsidDel="002250C2">
        <w:trPr>
          <w:jc w:val="center"/>
          <w:del w:id="14737" w:author="CR#0249" w:date="2019-12-19T11:17:00Z"/>
        </w:trPr>
        <w:tc>
          <w:tcPr>
            <w:tcW w:w="1349" w:type="dxa"/>
          </w:tcPr>
          <w:p w:rsidR="002B1632" w:rsidRPr="00715AD3" w:rsidDel="002250C2" w:rsidRDefault="002B1632" w:rsidP="002D60CB">
            <w:pPr>
              <w:pStyle w:val="TAL"/>
              <w:jc w:val="center"/>
              <w:rPr>
                <w:del w:id="14738" w:author="CR#0249" w:date="2019-12-19T11:17:00Z"/>
              </w:rPr>
            </w:pPr>
            <w:del w:id="14739" w:author="CR#0249" w:date="2019-12-19T11:17:00Z">
              <w:r w:rsidRPr="00715AD3" w:rsidDel="002250C2">
                <w:delText>qzss</w:delText>
              </w:r>
            </w:del>
          </w:p>
        </w:tc>
        <w:tc>
          <w:tcPr>
            <w:tcW w:w="1418" w:type="dxa"/>
          </w:tcPr>
          <w:p w:rsidR="002B1632" w:rsidRPr="00715AD3" w:rsidDel="002250C2" w:rsidRDefault="002B1632" w:rsidP="002D60CB">
            <w:pPr>
              <w:pStyle w:val="TAL"/>
              <w:jc w:val="center"/>
              <w:rPr>
                <w:del w:id="14740" w:author="CR#0249" w:date="2019-12-19T11:17:00Z"/>
              </w:rPr>
            </w:pPr>
            <w:del w:id="14741" w:author="CR#0249" w:date="2019-12-19T11:17:00Z">
              <w:r w:rsidRPr="00715AD3" w:rsidDel="002250C2">
                <w:delText>2</w:delText>
              </w:r>
            </w:del>
          </w:p>
        </w:tc>
      </w:tr>
      <w:tr w:rsidR="00F80BCA" w:rsidRPr="00715AD3" w:rsidDel="002250C2">
        <w:trPr>
          <w:jc w:val="center"/>
          <w:del w:id="14742" w:author="CR#0249" w:date="2019-12-19T11:17:00Z"/>
        </w:trPr>
        <w:tc>
          <w:tcPr>
            <w:tcW w:w="1349" w:type="dxa"/>
          </w:tcPr>
          <w:p w:rsidR="002B1632" w:rsidRPr="00715AD3" w:rsidDel="002250C2" w:rsidRDefault="002B1632" w:rsidP="002D60CB">
            <w:pPr>
              <w:pStyle w:val="TAL"/>
              <w:jc w:val="center"/>
              <w:rPr>
                <w:del w:id="14743" w:author="CR#0249" w:date="2019-12-19T11:17:00Z"/>
              </w:rPr>
            </w:pPr>
            <w:del w:id="14744" w:author="CR#0249" w:date="2019-12-19T11:17:00Z">
              <w:r w:rsidRPr="00715AD3" w:rsidDel="002250C2">
                <w:delText>galileo</w:delText>
              </w:r>
            </w:del>
          </w:p>
        </w:tc>
        <w:tc>
          <w:tcPr>
            <w:tcW w:w="1418" w:type="dxa"/>
          </w:tcPr>
          <w:p w:rsidR="002B1632" w:rsidRPr="00715AD3" w:rsidDel="002250C2" w:rsidRDefault="002B1632" w:rsidP="002D60CB">
            <w:pPr>
              <w:pStyle w:val="TAL"/>
              <w:jc w:val="center"/>
              <w:rPr>
                <w:del w:id="14745" w:author="CR#0249" w:date="2019-12-19T11:17:00Z"/>
              </w:rPr>
            </w:pPr>
            <w:del w:id="14746" w:author="CR#0249" w:date="2019-12-19T11:17:00Z">
              <w:r w:rsidRPr="00715AD3" w:rsidDel="002250C2">
                <w:delText>1</w:delText>
              </w:r>
            </w:del>
          </w:p>
        </w:tc>
      </w:tr>
      <w:tr w:rsidR="00F80BCA" w:rsidRPr="00715AD3" w:rsidDel="002250C2">
        <w:trPr>
          <w:jc w:val="center"/>
          <w:del w:id="14747" w:author="CR#0249" w:date="2019-12-19T11:17:00Z"/>
        </w:trPr>
        <w:tc>
          <w:tcPr>
            <w:tcW w:w="1349" w:type="dxa"/>
          </w:tcPr>
          <w:p w:rsidR="002B1632" w:rsidRPr="00715AD3" w:rsidDel="002250C2" w:rsidRDefault="002B1632" w:rsidP="002D60CB">
            <w:pPr>
              <w:pStyle w:val="TAL"/>
              <w:jc w:val="center"/>
              <w:rPr>
                <w:del w:id="14748" w:author="CR#0249" w:date="2019-12-19T11:17:00Z"/>
              </w:rPr>
            </w:pPr>
            <w:del w:id="14749" w:author="CR#0249" w:date="2019-12-19T11:17:00Z">
              <w:r w:rsidRPr="00715AD3" w:rsidDel="002250C2">
                <w:delText>glonass</w:delText>
              </w:r>
            </w:del>
          </w:p>
        </w:tc>
        <w:tc>
          <w:tcPr>
            <w:tcW w:w="1418" w:type="dxa"/>
          </w:tcPr>
          <w:p w:rsidR="002B1632" w:rsidRPr="00715AD3" w:rsidDel="002250C2" w:rsidRDefault="002B1632" w:rsidP="002D60CB">
            <w:pPr>
              <w:pStyle w:val="TAL"/>
              <w:jc w:val="center"/>
              <w:rPr>
                <w:del w:id="14750" w:author="CR#0249" w:date="2019-12-19T11:17:00Z"/>
              </w:rPr>
            </w:pPr>
            <w:del w:id="14751" w:author="CR#0249" w:date="2019-12-19T11:17:00Z">
              <w:r w:rsidRPr="00715AD3" w:rsidDel="002250C2">
                <w:delText>5</w:delText>
              </w:r>
            </w:del>
          </w:p>
        </w:tc>
      </w:tr>
      <w:tr w:rsidR="004317E4" w:rsidRPr="00715AD3" w:rsidDel="002250C2" w:rsidTr="00B0152E">
        <w:trPr>
          <w:jc w:val="center"/>
          <w:del w:id="14752" w:author="CR#0249" w:date="2019-12-19T11:17:00Z"/>
        </w:trPr>
        <w:tc>
          <w:tcPr>
            <w:tcW w:w="1349"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753" w:author="CR#0249" w:date="2019-12-19T11:17:00Z"/>
              </w:rPr>
            </w:pPr>
            <w:del w:id="14754" w:author="CR#0249" w:date="2019-12-19T11:17:00Z">
              <w:r w:rsidRPr="00715AD3" w:rsidDel="002250C2">
                <w:delText>bds</w:delText>
              </w:r>
            </w:del>
          </w:p>
        </w:tc>
        <w:tc>
          <w:tcPr>
            <w:tcW w:w="1418"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755" w:author="CR#0249" w:date="2019-12-19T11:17:00Z"/>
              </w:rPr>
            </w:pPr>
            <w:del w:id="14756" w:author="CR#0249" w:date="2019-12-19T11:17:00Z">
              <w:r w:rsidRPr="00715AD3" w:rsidDel="002250C2">
                <w:delText>7</w:delText>
              </w:r>
            </w:del>
          </w:p>
        </w:tc>
      </w:tr>
    </w:tbl>
    <w:p w:rsidR="002B1632" w:rsidRPr="00715AD3" w:rsidDel="002250C2" w:rsidRDefault="002B1632" w:rsidP="002D60CB">
      <w:pPr>
        <w:rPr>
          <w:del w:id="14757" w:author="CR#0249" w:date="2019-12-19T11:17:00Z"/>
        </w:rPr>
      </w:pPr>
    </w:p>
    <w:p w:rsidR="002B1632" w:rsidRPr="00715AD3" w:rsidDel="002250C2" w:rsidRDefault="002B1632" w:rsidP="002D60CB">
      <w:pPr>
        <w:pStyle w:val="Heading4"/>
        <w:rPr>
          <w:del w:id="14758" w:author="CR#0249" w:date="2019-12-19T11:17:00Z"/>
          <w:i/>
          <w:snapToGrid w:val="0"/>
        </w:rPr>
      </w:pPr>
      <w:bookmarkStart w:id="14759" w:name="_Toc20690743"/>
      <w:del w:id="14760" w:author="CR#0249" w:date="2019-12-19T11:17:00Z">
        <w:r w:rsidRPr="00715AD3" w:rsidDel="002250C2">
          <w:lastRenderedPageBreak/>
          <w:delText>–</w:delText>
        </w:r>
        <w:r w:rsidRPr="00715AD3" w:rsidDel="002250C2">
          <w:tab/>
        </w:r>
        <w:r w:rsidRPr="00715AD3" w:rsidDel="002250C2">
          <w:rPr>
            <w:i/>
            <w:snapToGrid w:val="0"/>
          </w:rPr>
          <w:delText>GNSS-UTC-ModelReq</w:delText>
        </w:r>
        <w:bookmarkEnd w:id="14759"/>
      </w:del>
    </w:p>
    <w:p w:rsidR="002B1632" w:rsidRPr="00715AD3" w:rsidDel="002250C2" w:rsidRDefault="002B1632" w:rsidP="002D60CB">
      <w:pPr>
        <w:keepLines/>
        <w:rPr>
          <w:del w:id="14761" w:author="CR#0249" w:date="2019-12-19T11:17:00Z"/>
        </w:rPr>
      </w:pPr>
      <w:del w:id="14762" w:author="CR#0249" w:date="2019-12-19T11:17:00Z">
        <w:r w:rsidRPr="00715AD3" w:rsidDel="002250C2">
          <w:delText xml:space="preserve">The IE </w:delText>
        </w:r>
        <w:r w:rsidRPr="00715AD3" w:rsidDel="002250C2">
          <w:rPr>
            <w:i/>
            <w:snapToGrid w:val="0"/>
          </w:rPr>
          <w:delText>GNSS-UTC-Model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UTC-Model</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763" w:author="CR#0249" w:date="2019-12-19T11:17:00Z"/>
        </w:rPr>
      </w:pPr>
      <w:del w:id="14764" w:author="CR#0249" w:date="2019-12-19T11:17:00Z">
        <w:r w:rsidRPr="00715AD3" w:rsidDel="002250C2">
          <w:delText>-- ASN1START</w:delText>
        </w:r>
      </w:del>
    </w:p>
    <w:p w:rsidR="002B1632" w:rsidRPr="00715AD3" w:rsidDel="002250C2" w:rsidRDefault="002B1632" w:rsidP="002D60CB">
      <w:pPr>
        <w:pStyle w:val="PL"/>
        <w:shd w:val="clear" w:color="auto" w:fill="E6E6E6"/>
        <w:rPr>
          <w:del w:id="14765" w:author="CR#0249" w:date="2019-12-19T11:17:00Z"/>
          <w:snapToGrid w:val="0"/>
        </w:rPr>
      </w:pPr>
    </w:p>
    <w:p w:rsidR="002B1632" w:rsidRPr="00715AD3" w:rsidDel="002250C2" w:rsidRDefault="002B1632" w:rsidP="002D60CB">
      <w:pPr>
        <w:pStyle w:val="PL"/>
        <w:shd w:val="clear" w:color="auto" w:fill="E6E6E6"/>
        <w:rPr>
          <w:del w:id="14766" w:author="CR#0249" w:date="2019-12-19T11:17:00Z"/>
        </w:rPr>
      </w:pPr>
      <w:del w:id="14767" w:author="CR#0249" w:date="2019-12-19T11:17:00Z">
        <w:r w:rsidRPr="00715AD3" w:rsidDel="002250C2">
          <w:rPr>
            <w:snapToGrid w:val="0"/>
          </w:rPr>
          <w:delText>GNSS-UTC-Model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768" w:author="CR#0249" w:date="2019-12-19T11:17:00Z"/>
        </w:rPr>
      </w:pPr>
      <w:del w:id="14769" w:author="CR#0249" w:date="2019-12-19T11:17:00Z">
        <w:r w:rsidRPr="00715AD3" w:rsidDel="002250C2">
          <w:tab/>
          <w:delText>modelID</w:delText>
        </w:r>
        <w:r w:rsidRPr="00715AD3" w:rsidDel="002250C2">
          <w:tab/>
        </w:r>
        <w:r w:rsidRPr="00715AD3" w:rsidDel="002250C2">
          <w:tab/>
        </w:r>
        <w:r w:rsidRPr="00715AD3" w:rsidDel="002250C2">
          <w:tab/>
        </w:r>
        <w:r w:rsidRPr="00715AD3" w:rsidDel="002250C2">
          <w:tab/>
          <w:delText>INTEGER(1..8)</w:delText>
        </w:r>
        <w:r w:rsidRPr="00715AD3" w:rsidDel="002250C2">
          <w:tab/>
          <w:delText>OPTIONAL,</w:delText>
        </w:r>
      </w:del>
    </w:p>
    <w:p w:rsidR="002B1632" w:rsidRPr="00715AD3" w:rsidDel="002250C2" w:rsidRDefault="002B1632" w:rsidP="002D60CB">
      <w:pPr>
        <w:pStyle w:val="PL"/>
        <w:shd w:val="clear" w:color="auto" w:fill="E6E6E6"/>
        <w:rPr>
          <w:del w:id="14770" w:author="CR#0249" w:date="2019-12-19T11:17:00Z"/>
        </w:rPr>
      </w:pPr>
      <w:del w:id="14771" w:author="CR#0249" w:date="2019-12-19T11:17:00Z">
        <w:r w:rsidRPr="00715AD3" w:rsidDel="002250C2">
          <w:tab/>
          <w:delText>...</w:delText>
        </w:r>
      </w:del>
    </w:p>
    <w:p w:rsidR="002B1632" w:rsidRPr="00715AD3" w:rsidDel="002250C2" w:rsidRDefault="002B1632" w:rsidP="002D60CB">
      <w:pPr>
        <w:pStyle w:val="PL"/>
        <w:shd w:val="clear" w:color="auto" w:fill="E6E6E6"/>
        <w:rPr>
          <w:del w:id="14772" w:author="CR#0249" w:date="2019-12-19T11:17:00Z"/>
        </w:rPr>
      </w:pPr>
      <w:del w:id="14773" w:author="CR#0249" w:date="2019-12-19T11:17:00Z">
        <w:r w:rsidRPr="00715AD3" w:rsidDel="002250C2">
          <w:delText>}</w:delText>
        </w:r>
      </w:del>
    </w:p>
    <w:p w:rsidR="002B1632" w:rsidRPr="00715AD3" w:rsidDel="002250C2" w:rsidRDefault="002B1632" w:rsidP="002D60CB">
      <w:pPr>
        <w:pStyle w:val="PL"/>
        <w:shd w:val="clear" w:color="auto" w:fill="E6E6E6"/>
        <w:rPr>
          <w:del w:id="14774" w:author="CR#0249" w:date="2019-12-19T11:17:00Z"/>
        </w:rPr>
      </w:pPr>
    </w:p>
    <w:p w:rsidR="002B1632" w:rsidRPr="00715AD3" w:rsidDel="002250C2" w:rsidRDefault="002B1632" w:rsidP="002D60CB">
      <w:pPr>
        <w:pStyle w:val="PL"/>
        <w:shd w:val="clear" w:color="auto" w:fill="E6E6E6"/>
        <w:rPr>
          <w:del w:id="14775" w:author="CR#0249" w:date="2019-12-19T11:17:00Z"/>
        </w:rPr>
      </w:pPr>
      <w:del w:id="14776" w:author="CR#0249" w:date="2019-12-19T11:17:00Z">
        <w:r w:rsidRPr="00715AD3" w:rsidDel="002250C2">
          <w:delText>-- ASN1STOP</w:delText>
        </w:r>
      </w:del>
    </w:p>
    <w:p w:rsidR="002B1632" w:rsidRPr="00715AD3" w:rsidDel="002250C2" w:rsidRDefault="002B1632" w:rsidP="002D60CB">
      <w:pPr>
        <w:rPr>
          <w:del w:id="1477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4778" w:author="CR#0249" w:date="2019-12-19T11:17:00Z"/>
        </w:trPr>
        <w:tc>
          <w:tcPr>
            <w:tcW w:w="9639" w:type="dxa"/>
          </w:tcPr>
          <w:p w:rsidR="002B1632" w:rsidRPr="00715AD3" w:rsidDel="002250C2" w:rsidRDefault="002B1632" w:rsidP="002D60CB">
            <w:pPr>
              <w:pStyle w:val="TAH"/>
              <w:keepNext w:val="0"/>
              <w:keepLines w:val="0"/>
              <w:widowControl w:val="0"/>
              <w:rPr>
                <w:del w:id="14779" w:author="CR#0249" w:date="2019-12-19T11:17:00Z"/>
              </w:rPr>
            </w:pPr>
            <w:del w:id="14780" w:author="CR#0249" w:date="2019-12-19T11:17:00Z">
              <w:r w:rsidRPr="00715AD3" w:rsidDel="002250C2">
                <w:rPr>
                  <w:i/>
                  <w:snapToGrid w:val="0"/>
                </w:rPr>
                <w:delText>GNSS-UTC-ModelReq</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4781" w:author="CR#0249" w:date="2019-12-19T11:17:00Z"/>
        </w:trPr>
        <w:tc>
          <w:tcPr>
            <w:tcW w:w="9639" w:type="dxa"/>
          </w:tcPr>
          <w:p w:rsidR="002B1632" w:rsidRPr="00715AD3" w:rsidDel="002250C2" w:rsidRDefault="002B1632" w:rsidP="002D60CB">
            <w:pPr>
              <w:pStyle w:val="TAL"/>
              <w:keepNext w:val="0"/>
              <w:keepLines w:val="0"/>
              <w:widowControl w:val="0"/>
              <w:rPr>
                <w:del w:id="14782" w:author="CR#0249" w:date="2019-12-19T11:17:00Z"/>
                <w:b/>
                <w:i/>
              </w:rPr>
            </w:pPr>
            <w:del w:id="14783" w:author="CR#0249" w:date="2019-12-19T11:17:00Z">
              <w:r w:rsidRPr="00715AD3" w:rsidDel="002250C2">
                <w:rPr>
                  <w:b/>
                  <w:i/>
                </w:rPr>
                <w:delText>modelID</w:delText>
              </w:r>
            </w:del>
          </w:p>
          <w:p w:rsidR="002B1632" w:rsidRPr="00715AD3" w:rsidDel="002250C2" w:rsidRDefault="002B1632" w:rsidP="002D60CB">
            <w:pPr>
              <w:pStyle w:val="TAL"/>
              <w:keepNext w:val="0"/>
              <w:keepLines w:val="0"/>
              <w:widowControl w:val="0"/>
              <w:rPr>
                <w:del w:id="14784" w:author="CR#0249" w:date="2019-12-19T11:17:00Z"/>
              </w:rPr>
            </w:pPr>
            <w:del w:id="14785" w:author="CR#0249" w:date="2019-12-19T11:17:00Z">
              <w:r w:rsidRPr="00715AD3" w:rsidDel="002250C2">
                <w:delText xml:space="preserve">This field specifies the </w:delText>
              </w:r>
              <w:r w:rsidRPr="00715AD3" w:rsidDel="002250C2">
                <w:rPr>
                  <w:i/>
                  <w:snapToGrid w:val="0"/>
                </w:rPr>
                <w:delText>GNSS-UTCModel</w:delText>
              </w:r>
              <w:r w:rsidRPr="00715AD3" w:rsidDel="002250C2">
                <w:delText xml:space="preserve"> set requested. If this field is absent, the default interpretation as in the table GNSS-ID to modelID relation below applies.</w:delText>
              </w:r>
            </w:del>
          </w:p>
        </w:tc>
      </w:tr>
    </w:tbl>
    <w:p w:rsidR="002B1632" w:rsidRPr="00715AD3" w:rsidDel="002250C2" w:rsidRDefault="002B1632" w:rsidP="002D60CB">
      <w:pPr>
        <w:rPr>
          <w:del w:id="14786" w:author="CR#0249" w:date="2019-12-19T11:17:00Z"/>
        </w:rPr>
      </w:pPr>
    </w:p>
    <w:p w:rsidR="002B1632" w:rsidRPr="00715AD3" w:rsidDel="002250C2" w:rsidRDefault="002B1632" w:rsidP="00C42F64">
      <w:pPr>
        <w:pStyle w:val="TH"/>
        <w:outlineLvl w:val="0"/>
        <w:rPr>
          <w:del w:id="14787" w:author="CR#0249" w:date="2019-12-19T11:17:00Z"/>
        </w:rPr>
      </w:pPr>
      <w:del w:id="14788" w:author="CR#0249" w:date="2019-12-19T11:17:00Z">
        <w:r w:rsidRPr="00715AD3" w:rsidDel="002250C2">
          <w:delText>GNSS-ID to modelID relation</w:delText>
        </w:r>
      </w:del>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rsidDel="002250C2">
        <w:trPr>
          <w:jc w:val="center"/>
          <w:del w:id="14789" w:author="CR#0249" w:date="2019-12-19T11:17:00Z"/>
        </w:trPr>
        <w:tc>
          <w:tcPr>
            <w:tcW w:w="1349" w:type="dxa"/>
          </w:tcPr>
          <w:p w:rsidR="002B1632" w:rsidRPr="00715AD3" w:rsidDel="002250C2" w:rsidRDefault="002B1632" w:rsidP="002D60CB">
            <w:pPr>
              <w:pStyle w:val="TAH"/>
              <w:rPr>
                <w:del w:id="14790" w:author="CR#0249" w:date="2019-12-19T11:17:00Z"/>
                <w:i/>
              </w:rPr>
            </w:pPr>
            <w:del w:id="14791" w:author="CR#0249" w:date="2019-12-19T11:17:00Z">
              <w:r w:rsidRPr="00715AD3" w:rsidDel="002250C2">
                <w:rPr>
                  <w:i/>
                </w:rPr>
                <w:delText>GNSS-ID</w:delText>
              </w:r>
            </w:del>
          </w:p>
        </w:tc>
        <w:tc>
          <w:tcPr>
            <w:tcW w:w="1418" w:type="dxa"/>
          </w:tcPr>
          <w:p w:rsidR="002B1632" w:rsidRPr="00715AD3" w:rsidDel="002250C2" w:rsidRDefault="002B1632" w:rsidP="002D60CB">
            <w:pPr>
              <w:pStyle w:val="TAH"/>
              <w:rPr>
                <w:del w:id="14792" w:author="CR#0249" w:date="2019-12-19T11:17:00Z"/>
                <w:i/>
              </w:rPr>
            </w:pPr>
            <w:del w:id="14793" w:author="CR#0249" w:date="2019-12-19T11:17:00Z">
              <w:r w:rsidRPr="00715AD3" w:rsidDel="002250C2">
                <w:rPr>
                  <w:i/>
                </w:rPr>
                <w:delText>modelID</w:delText>
              </w:r>
            </w:del>
          </w:p>
        </w:tc>
      </w:tr>
      <w:tr w:rsidR="00F80BCA" w:rsidRPr="00715AD3" w:rsidDel="002250C2">
        <w:trPr>
          <w:jc w:val="center"/>
          <w:del w:id="14794" w:author="CR#0249" w:date="2019-12-19T11:17:00Z"/>
        </w:trPr>
        <w:tc>
          <w:tcPr>
            <w:tcW w:w="1349" w:type="dxa"/>
          </w:tcPr>
          <w:p w:rsidR="002B1632" w:rsidRPr="00715AD3" w:rsidDel="002250C2" w:rsidRDefault="002B1632" w:rsidP="002D60CB">
            <w:pPr>
              <w:pStyle w:val="TAL"/>
              <w:jc w:val="center"/>
              <w:rPr>
                <w:del w:id="14795" w:author="CR#0249" w:date="2019-12-19T11:17:00Z"/>
              </w:rPr>
            </w:pPr>
            <w:del w:id="14796" w:author="CR#0249" w:date="2019-12-19T11:17:00Z">
              <w:r w:rsidRPr="00715AD3" w:rsidDel="002250C2">
                <w:delText>gps</w:delText>
              </w:r>
            </w:del>
          </w:p>
        </w:tc>
        <w:tc>
          <w:tcPr>
            <w:tcW w:w="1418" w:type="dxa"/>
          </w:tcPr>
          <w:p w:rsidR="002B1632" w:rsidRPr="00715AD3" w:rsidDel="002250C2" w:rsidRDefault="002B1632" w:rsidP="002D60CB">
            <w:pPr>
              <w:pStyle w:val="TAL"/>
              <w:jc w:val="center"/>
              <w:rPr>
                <w:del w:id="14797" w:author="CR#0249" w:date="2019-12-19T11:17:00Z"/>
              </w:rPr>
            </w:pPr>
            <w:del w:id="14798" w:author="CR#0249" w:date="2019-12-19T11:17:00Z">
              <w:r w:rsidRPr="00715AD3" w:rsidDel="002250C2">
                <w:delText>1</w:delText>
              </w:r>
            </w:del>
          </w:p>
        </w:tc>
      </w:tr>
      <w:tr w:rsidR="00F80BCA" w:rsidRPr="00715AD3" w:rsidDel="002250C2">
        <w:trPr>
          <w:jc w:val="center"/>
          <w:del w:id="14799" w:author="CR#0249" w:date="2019-12-19T11:17:00Z"/>
        </w:trPr>
        <w:tc>
          <w:tcPr>
            <w:tcW w:w="1349" w:type="dxa"/>
          </w:tcPr>
          <w:p w:rsidR="002B1632" w:rsidRPr="00715AD3" w:rsidDel="002250C2" w:rsidRDefault="002B1632" w:rsidP="002D60CB">
            <w:pPr>
              <w:pStyle w:val="TAL"/>
              <w:jc w:val="center"/>
              <w:rPr>
                <w:del w:id="14800" w:author="CR#0249" w:date="2019-12-19T11:17:00Z"/>
              </w:rPr>
            </w:pPr>
            <w:del w:id="14801" w:author="CR#0249" w:date="2019-12-19T11:17:00Z">
              <w:r w:rsidRPr="00715AD3" w:rsidDel="002250C2">
                <w:delText>sbas</w:delText>
              </w:r>
            </w:del>
          </w:p>
        </w:tc>
        <w:tc>
          <w:tcPr>
            <w:tcW w:w="1418" w:type="dxa"/>
          </w:tcPr>
          <w:p w:rsidR="002B1632" w:rsidRPr="00715AD3" w:rsidDel="002250C2" w:rsidRDefault="002B1632" w:rsidP="002D60CB">
            <w:pPr>
              <w:pStyle w:val="TAL"/>
              <w:jc w:val="center"/>
              <w:rPr>
                <w:del w:id="14802" w:author="CR#0249" w:date="2019-12-19T11:17:00Z"/>
              </w:rPr>
            </w:pPr>
            <w:del w:id="14803" w:author="CR#0249" w:date="2019-12-19T11:17:00Z">
              <w:r w:rsidRPr="00715AD3" w:rsidDel="002250C2">
                <w:delText>4</w:delText>
              </w:r>
            </w:del>
          </w:p>
        </w:tc>
      </w:tr>
      <w:tr w:rsidR="00F80BCA" w:rsidRPr="00715AD3" w:rsidDel="002250C2">
        <w:trPr>
          <w:jc w:val="center"/>
          <w:del w:id="14804" w:author="CR#0249" w:date="2019-12-19T11:17:00Z"/>
        </w:trPr>
        <w:tc>
          <w:tcPr>
            <w:tcW w:w="1349" w:type="dxa"/>
          </w:tcPr>
          <w:p w:rsidR="002B1632" w:rsidRPr="00715AD3" w:rsidDel="002250C2" w:rsidRDefault="002B1632" w:rsidP="002D60CB">
            <w:pPr>
              <w:pStyle w:val="TAL"/>
              <w:jc w:val="center"/>
              <w:rPr>
                <w:del w:id="14805" w:author="CR#0249" w:date="2019-12-19T11:17:00Z"/>
              </w:rPr>
            </w:pPr>
            <w:del w:id="14806" w:author="CR#0249" w:date="2019-12-19T11:17:00Z">
              <w:r w:rsidRPr="00715AD3" w:rsidDel="002250C2">
                <w:delText>qzss</w:delText>
              </w:r>
            </w:del>
          </w:p>
        </w:tc>
        <w:tc>
          <w:tcPr>
            <w:tcW w:w="1418" w:type="dxa"/>
          </w:tcPr>
          <w:p w:rsidR="002B1632" w:rsidRPr="00715AD3" w:rsidDel="002250C2" w:rsidRDefault="002B1632" w:rsidP="002D60CB">
            <w:pPr>
              <w:pStyle w:val="TAL"/>
              <w:jc w:val="center"/>
              <w:rPr>
                <w:del w:id="14807" w:author="CR#0249" w:date="2019-12-19T11:17:00Z"/>
              </w:rPr>
            </w:pPr>
            <w:del w:id="14808" w:author="CR#0249" w:date="2019-12-19T11:17:00Z">
              <w:r w:rsidRPr="00715AD3" w:rsidDel="002250C2">
                <w:delText>1</w:delText>
              </w:r>
            </w:del>
          </w:p>
        </w:tc>
      </w:tr>
      <w:tr w:rsidR="00F80BCA" w:rsidRPr="00715AD3" w:rsidDel="002250C2">
        <w:trPr>
          <w:jc w:val="center"/>
          <w:del w:id="14809" w:author="CR#0249" w:date="2019-12-19T11:17:00Z"/>
        </w:trPr>
        <w:tc>
          <w:tcPr>
            <w:tcW w:w="1349" w:type="dxa"/>
          </w:tcPr>
          <w:p w:rsidR="002B1632" w:rsidRPr="00715AD3" w:rsidDel="002250C2" w:rsidRDefault="002B1632" w:rsidP="002D60CB">
            <w:pPr>
              <w:pStyle w:val="TAL"/>
              <w:jc w:val="center"/>
              <w:rPr>
                <w:del w:id="14810" w:author="CR#0249" w:date="2019-12-19T11:17:00Z"/>
              </w:rPr>
            </w:pPr>
            <w:del w:id="14811" w:author="CR#0249" w:date="2019-12-19T11:17:00Z">
              <w:r w:rsidRPr="00715AD3" w:rsidDel="002250C2">
                <w:delText>galileo</w:delText>
              </w:r>
            </w:del>
          </w:p>
        </w:tc>
        <w:tc>
          <w:tcPr>
            <w:tcW w:w="1418" w:type="dxa"/>
          </w:tcPr>
          <w:p w:rsidR="002B1632" w:rsidRPr="00715AD3" w:rsidDel="002250C2" w:rsidRDefault="002B1632" w:rsidP="002D60CB">
            <w:pPr>
              <w:pStyle w:val="TAL"/>
              <w:jc w:val="center"/>
              <w:rPr>
                <w:del w:id="14812" w:author="CR#0249" w:date="2019-12-19T11:17:00Z"/>
              </w:rPr>
            </w:pPr>
            <w:del w:id="14813" w:author="CR#0249" w:date="2019-12-19T11:17:00Z">
              <w:r w:rsidRPr="00715AD3" w:rsidDel="002250C2">
                <w:delText>1</w:delText>
              </w:r>
            </w:del>
          </w:p>
        </w:tc>
      </w:tr>
      <w:tr w:rsidR="00F80BCA" w:rsidRPr="00715AD3" w:rsidDel="002250C2">
        <w:trPr>
          <w:jc w:val="center"/>
          <w:del w:id="14814" w:author="CR#0249" w:date="2019-12-19T11:17:00Z"/>
        </w:trPr>
        <w:tc>
          <w:tcPr>
            <w:tcW w:w="1349" w:type="dxa"/>
          </w:tcPr>
          <w:p w:rsidR="002B1632" w:rsidRPr="00715AD3" w:rsidDel="002250C2" w:rsidRDefault="002B1632" w:rsidP="002D60CB">
            <w:pPr>
              <w:pStyle w:val="TAL"/>
              <w:jc w:val="center"/>
              <w:rPr>
                <w:del w:id="14815" w:author="CR#0249" w:date="2019-12-19T11:17:00Z"/>
              </w:rPr>
            </w:pPr>
            <w:del w:id="14816" w:author="CR#0249" w:date="2019-12-19T11:17:00Z">
              <w:r w:rsidRPr="00715AD3" w:rsidDel="002250C2">
                <w:delText>glonass</w:delText>
              </w:r>
            </w:del>
          </w:p>
        </w:tc>
        <w:tc>
          <w:tcPr>
            <w:tcW w:w="1418" w:type="dxa"/>
          </w:tcPr>
          <w:p w:rsidR="002B1632" w:rsidRPr="00715AD3" w:rsidDel="002250C2" w:rsidRDefault="002B1632" w:rsidP="002D60CB">
            <w:pPr>
              <w:pStyle w:val="TAL"/>
              <w:jc w:val="center"/>
              <w:rPr>
                <w:del w:id="14817" w:author="CR#0249" w:date="2019-12-19T11:17:00Z"/>
              </w:rPr>
            </w:pPr>
            <w:del w:id="14818" w:author="CR#0249" w:date="2019-12-19T11:17:00Z">
              <w:r w:rsidRPr="00715AD3" w:rsidDel="002250C2">
                <w:delText>3</w:delText>
              </w:r>
            </w:del>
          </w:p>
        </w:tc>
      </w:tr>
      <w:tr w:rsidR="004317E4" w:rsidRPr="00715AD3" w:rsidDel="002250C2" w:rsidTr="00B0152E">
        <w:trPr>
          <w:jc w:val="center"/>
          <w:del w:id="14819" w:author="CR#0249" w:date="2019-12-19T11:17:00Z"/>
        </w:trPr>
        <w:tc>
          <w:tcPr>
            <w:tcW w:w="1349"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820" w:author="CR#0249" w:date="2019-12-19T11:17:00Z"/>
              </w:rPr>
            </w:pPr>
            <w:del w:id="14821" w:author="CR#0249" w:date="2019-12-19T11:17:00Z">
              <w:r w:rsidRPr="00715AD3" w:rsidDel="002250C2">
                <w:delText>bds</w:delText>
              </w:r>
            </w:del>
          </w:p>
        </w:tc>
        <w:tc>
          <w:tcPr>
            <w:tcW w:w="1418" w:type="dxa"/>
            <w:tcBorders>
              <w:top w:val="single" w:sz="4" w:space="0" w:color="auto"/>
              <w:left w:val="single" w:sz="4" w:space="0" w:color="auto"/>
              <w:bottom w:val="single" w:sz="4" w:space="0" w:color="auto"/>
              <w:right w:val="single" w:sz="4" w:space="0" w:color="auto"/>
            </w:tcBorders>
          </w:tcPr>
          <w:p w:rsidR="004317E4" w:rsidRPr="00715AD3" w:rsidDel="002250C2" w:rsidRDefault="004317E4" w:rsidP="002D60CB">
            <w:pPr>
              <w:pStyle w:val="TAL"/>
              <w:jc w:val="center"/>
              <w:rPr>
                <w:del w:id="14822" w:author="CR#0249" w:date="2019-12-19T11:17:00Z"/>
              </w:rPr>
            </w:pPr>
            <w:del w:id="14823" w:author="CR#0249" w:date="2019-12-19T11:17:00Z">
              <w:r w:rsidRPr="00715AD3" w:rsidDel="002250C2">
                <w:delText>5</w:delText>
              </w:r>
            </w:del>
          </w:p>
        </w:tc>
      </w:tr>
    </w:tbl>
    <w:p w:rsidR="002B1632" w:rsidRPr="00715AD3" w:rsidDel="002250C2" w:rsidRDefault="002B1632" w:rsidP="002D60CB">
      <w:pPr>
        <w:rPr>
          <w:del w:id="14824" w:author="CR#0249" w:date="2019-12-19T11:17:00Z"/>
        </w:rPr>
      </w:pPr>
    </w:p>
    <w:p w:rsidR="002B1632" w:rsidRPr="00715AD3" w:rsidDel="002250C2" w:rsidRDefault="002B1632" w:rsidP="002D60CB">
      <w:pPr>
        <w:pStyle w:val="Heading4"/>
        <w:rPr>
          <w:del w:id="14825" w:author="CR#0249" w:date="2019-12-19T11:17:00Z"/>
          <w:i/>
          <w:snapToGrid w:val="0"/>
        </w:rPr>
      </w:pPr>
      <w:bookmarkStart w:id="14826" w:name="_Toc20690744"/>
      <w:del w:id="14827" w:author="CR#0249" w:date="2019-12-19T11:17:00Z">
        <w:r w:rsidRPr="00715AD3" w:rsidDel="002250C2">
          <w:delText>–</w:delText>
        </w:r>
        <w:r w:rsidRPr="00715AD3" w:rsidDel="002250C2">
          <w:tab/>
        </w:r>
        <w:r w:rsidRPr="00715AD3" w:rsidDel="002250C2">
          <w:rPr>
            <w:i/>
            <w:snapToGrid w:val="0"/>
          </w:rPr>
          <w:delText>GNSS-AuxiliaryInformationReq</w:delText>
        </w:r>
        <w:bookmarkEnd w:id="14826"/>
      </w:del>
    </w:p>
    <w:p w:rsidR="002B1632" w:rsidRPr="00715AD3" w:rsidDel="002250C2" w:rsidRDefault="002B1632" w:rsidP="002D60CB">
      <w:pPr>
        <w:keepLines/>
        <w:rPr>
          <w:del w:id="14828" w:author="CR#0249" w:date="2019-12-19T11:17:00Z"/>
        </w:rPr>
      </w:pPr>
      <w:del w:id="14829" w:author="CR#0249" w:date="2019-12-19T11:17:00Z">
        <w:r w:rsidRPr="00715AD3" w:rsidDel="002250C2">
          <w:delText xml:space="preserve">The IE </w:delText>
        </w:r>
        <w:r w:rsidRPr="00715AD3" w:rsidDel="002250C2">
          <w:rPr>
            <w:i/>
            <w:snapToGrid w:val="0"/>
          </w:rPr>
          <w:delText>GNSS-AuxiliaryInformation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rPr>
          <w:delText>GNSS-AuxiliaryInformation</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2B1632" w:rsidRPr="00715AD3" w:rsidDel="002250C2" w:rsidRDefault="002B1632" w:rsidP="002D60CB">
      <w:pPr>
        <w:pStyle w:val="PL"/>
        <w:shd w:val="clear" w:color="auto" w:fill="E6E6E6"/>
        <w:rPr>
          <w:del w:id="14830" w:author="CR#0249" w:date="2019-12-19T11:17:00Z"/>
        </w:rPr>
      </w:pPr>
      <w:del w:id="14831" w:author="CR#0249" w:date="2019-12-19T11:17:00Z">
        <w:r w:rsidRPr="00715AD3" w:rsidDel="002250C2">
          <w:delText>-- ASN1START</w:delText>
        </w:r>
      </w:del>
    </w:p>
    <w:p w:rsidR="002B1632" w:rsidRPr="00715AD3" w:rsidDel="002250C2" w:rsidRDefault="002B1632" w:rsidP="002D60CB">
      <w:pPr>
        <w:pStyle w:val="PL"/>
        <w:shd w:val="clear" w:color="auto" w:fill="E6E6E6"/>
        <w:rPr>
          <w:del w:id="14832" w:author="CR#0249" w:date="2019-12-19T11:17:00Z"/>
          <w:snapToGrid w:val="0"/>
        </w:rPr>
      </w:pPr>
    </w:p>
    <w:p w:rsidR="002B1632" w:rsidRPr="00715AD3" w:rsidDel="002250C2" w:rsidRDefault="002B1632" w:rsidP="002D60CB">
      <w:pPr>
        <w:pStyle w:val="PL"/>
        <w:shd w:val="clear" w:color="auto" w:fill="E6E6E6"/>
        <w:rPr>
          <w:del w:id="14833" w:author="CR#0249" w:date="2019-12-19T11:17:00Z"/>
        </w:rPr>
      </w:pPr>
      <w:del w:id="14834" w:author="CR#0249" w:date="2019-12-19T11:17:00Z">
        <w:r w:rsidRPr="00715AD3" w:rsidDel="002250C2">
          <w:rPr>
            <w:snapToGrid w:val="0"/>
          </w:rPr>
          <w:delText>GNSS-AuxiliaryInformationReq</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4835" w:author="CR#0249" w:date="2019-12-19T11:17:00Z"/>
        </w:rPr>
      </w:pPr>
      <w:del w:id="14836" w:author="CR#0249" w:date="2019-12-19T11:17:00Z">
        <w:r w:rsidRPr="00715AD3" w:rsidDel="002250C2">
          <w:tab/>
          <w:delText>...</w:delText>
        </w:r>
      </w:del>
    </w:p>
    <w:p w:rsidR="002B1632" w:rsidRPr="00715AD3" w:rsidDel="002250C2" w:rsidRDefault="002B1632" w:rsidP="002D60CB">
      <w:pPr>
        <w:pStyle w:val="PL"/>
        <w:shd w:val="clear" w:color="auto" w:fill="E6E6E6"/>
        <w:rPr>
          <w:del w:id="14837" w:author="CR#0249" w:date="2019-12-19T11:17:00Z"/>
        </w:rPr>
      </w:pPr>
      <w:del w:id="14838" w:author="CR#0249" w:date="2019-12-19T11:17:00Z">
        <w:r w:rsidRPr="00715AD3" w:rsidDel="002250C2">
          <w:delText>}</w:delText>
        </w:r>
      </w:del>
    </w:p>
    <w:p w:rsidR="002B1632" w:rsidRPr="00715AD3" w:rsidDel="002250C2" w:rsidRDefault="002B1632" w:rsidP="002D60CB">
      <w:pPr>
        <w:pStyle w:val="PL"/>
        <w:shd w:val="clear" w:color="auto" w:fill="E6E6E6"/>
        <w:rPr>
          <w:del w:id="14839" w:author="CR#0249" w:date="2019-12-19T11:17:00Z"/>
        </w:rPr>
      </w:pPr>
    </w:p>
    <w:p w:rsidR="002B1632" w:rsidRPr="00715AD3" w:rsidDel="002250C2" w:rsidRDefault="002B1632" w:rsidP="002D60CB">
      <w:pPr>
        <w:pStyle w:val="PL"/>
        <w:shd w:val="clear" w:color="auto" w:fill="E6E6E6"/>
        <w:rPr>
          <w:del w:id="14840" w:author="CR#0249" w:date="2019-12-19T11:17:00Z"/>
        </w:rPr>
      </w:pPr>
      <w:del w:id="14841" w:author="CR#0249" w:date="2019-12-19T11:17:00Z">
        <w:r w:rsidRPr="00715AD3" w:rsidDel="002250C2">
          <w:delText>-- ASN1STOP</w:delText>
        </w:r>
      </w:del>
    </w:p>
    <w:p w:rsidR="002B1632" w:rsidRPr="00715AD3" w:rsidDel="002250C2" w:rsidRDefault="002B1632" w:rsidP="002D60CB">
      <w:pPr>
        <w:rPr>
          <w:del w:id="14842" w:author="CR#0249" w:date="2019-12-19T11:17:00Z"/>
        </w:rPr>
      </w:pPr>
    </w:p>
    <w:p w:rsidR="004317E4" w:rsidRPr="00715AD3" w:rsidDel="002250C2" w:rsidRDefault="004317E4" w:rsidP="002D60CB">
      <w:pPr>
        <w:pStyle w:val="Heading4"/>
        <w:rPr>
          <w:del w:id="14843" w:author="CR#0249" w:date="2019-12-19T11:17:00Z"/>
          <w:i/>
          <w:snapToGrid w:val="0"/>
          <w:lang w:eastAsia="zh-CN"/>
        </w:rPr>
      </w:pPr>
      <w:bookmarkStart w:id="14844" w:name="_Toc20690745"/>
      <w:del w:id="14845" w:author="CR#0249" w:date="2019-12-19T11:17:00Z">
        <w:r w:rsidRPr="00715AD3" w:rsidDel="002250C2">
          <w:delText>–</w:delText>
        </w:r>
        <w:r w:rsidRPr="00715AD3" w:rsidDel="002250C2">
          <w:tab/>
        </w:r>
        <w:r w:rsidRPr="00715AD3" w:rsidDel="002250C2">
          <w:rPr>
            <w:i/>
            <w:snapToGrid w:val="0"/>
            <w:lang w:eastAsia="zh-CN"/>
          </w:rPr>
          <w:delText>BDS</w:delText>
        </w:r>
        <w:r w:rsidRPr="00715AD3" w:rsidDel="002250C2">
          <w:rPr>
            <w:i/>
            <w:snapToGrid w:val="0"/>
          </w:rPr>
          <w:delText>-DifferentialCorrectionsReq</w:delText>
        </w:r>
        <w:bookmarkEnd w:id="14844"/>
      </w:del>
    </w:p>
    <w:p w:rsidR="004317E4" w:rsidRPr="00715AD3" w:rsidDel="002250C2" w:rsidRDefault="004317E4" w:rsidP="002D60CB">
      <w:pPr>
        <w:keepLines/>
        <w:rPr>
          <w:del w:id="14846" w:author="CR#0249" w:date="2019-12-19T11:17:00Z"/>
        </w:rPr>
      </w:pPr>
      <w:del w:id="14847" w:author="CR#0249" w:date="2019-12-19T11:17:00Z">
        <w:r w:rsidRPr="00715AD3" w:rsidDel="002250C2">
          <w:delText xml:space="preserve">The IE </w:delText>
        </w:r>
        <w:r w:rsidRPr="00715AD3" w:rsidDel="002250C2">
          <w:rPr>
            <w:i/>
            <w:snapToGrid w:val="0"/>
            <w:lang w:eastAsia="zh-CN"/>
          </w:rPr>
          <w:delText>BDS</w:delText>
        </w:r>
        <w:r w:rsidRPr="00715AD3" w:rsidDel="002250C2">
          <w:rPr>
            <w:i/>
            <w:snapToGrid w:val="0"/>
          </w:rPr>
          <w:delText>-DifferentialCorrections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lang w:eastAsia="zh-CN"/>
          </w:rPr>
          <w:delText>BDS</w:delText>
        </w:r>
        <w:r w:rsidRPr="00715AD3" w:rsidDel="002250C2">
          <w:rPr>
            <w:i/>
            <w:snapToGrid w:val="0"/>
          </w:rPr>
          <w:delText>-DifferentialCorrections</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4317E4" w:rsidRPr="00715AD3" w:rsidDel="002250C2" w:rsidRDefault="004317E4" w:rsidP="002D60CB">
      <w:pPr>
        <w:pStyle w:val="PL"/>
        <w:shd w:val="clear" w:color="auto" w:fill="E6E6E6"/>
        <w:rPr>
          <w:del w:id="14848" w:author="CR#0249" w:date="2019-12-19T11:17:00Z"/>
        </w:rPr>
      </w:pPr>
      <w:del w:id="14849" w:author="CR#0249" w:date="2019-12-19T11:17:00Z">
        <w:r w:rsidRPr="00715AD3" w:rsidDel="002250C2">
          <w:delText>-- ASN1START</w:delText>
        </w:r>
      </w:del>
    </w:p>
    <w:p w:rsidR="004317E4" w:rsidRPr="00715AD3" w:rsidDel="002250C2" w:rsidRDefault="004317E4" w:rsidP="002D60CB">
      <w:pPr>
        <w:pStyle w:val="PL"/>
        <w:shd w:val="clear" w:color="auto" w:fill="E6E6E6"/>
        <w:rPr>
          <w:del w:id="14850" w:author="CR#0249" w:date="2019-12-19T11:17:00Z"/>
          <w:snapToGrid w:val="0"/>
        </w:rPr>
      </w:pPr>
    </w:p>
    <w:p w:rsidR="004317E4" w:rsidRPr="00715AD3" w:rsidDel="002250C2" w:rsidRDefault="004317E4" w:rsidP="002D60CB">
      <w:pPr>
        <w:pStyle w:val="PL"/>
        <w:shd w:val="clear" w:color="auto" w:fill="E6E6E6"/>
        <w:rPr>
          <w:del w:id="14851" w:author="CR#0249" w:date="2019-12-19T11:17:00Z"/>
        </w:rPr>
      </w:pPr>
      <w:del w:id="14852" w:author="CR#0249" w:date="2019-12-19T11:17:00Z">
        <w:r w:rsidRPr="00715AD3" w:rsidDel="002250C2">
          <w:rPr>
            <w:snapToGrid w:val="0"/>
            <w:lang w:eastAsia="zh-CN"/>
          </w:rPr>
          <w:delText>BDS</w:delText>
        </w:r>
        <w:r w:rsidRPr="00715AD3" w:rsidDel="002250C2">
          <w:rPr>
            <w:snapToGrid w:val="0"/>
          </w:rPr>
          <w:delText>-DifferentialCorrectionsReq</w:delText>
        </w:r>
        <w:r w:rsidRPr="00715AD3" w:rsidDel="002250C2">
          <w:rPr>
            <w:snapToGrid w:val="0"/>
            <w:lang w:eastAsia="zh-CN"/>
          </w:rPr>
          <w:delText>-r12</w:delText>
        </w:r>
        <w:r w:rsidRPr="00715AD3" w:rsidDel="002250C2">
          <w:delText xml:space="preserve"> ::=</w:delText>
        </w:r>
        <w:r w:rsidR="00354C05" w:rsidRPr="00715AD3" w:rsidDel="002250C2">
          <w:tab/>
        </w:r>
        <w:r w:rsidRPr="00715AD3" w:rsidDel="002250C2">
          <w:delText>SEQUENCE {</w:delText>
        </w:r>
      </w:del>
    </w:p>
    <w:p w:rsidR="004317E4" w:rsidRPr="00715AD3" w:rsidDel="002250C2" w:rsidRDefault="004317E4" w:rsidP="002D60CB">
      <w:pPr>
        <w:pStyle w:val="PL"/>
        <w:shd w:val="clear" w:color="auto" w:fill="E6E6E6"/>
        <w:rPr>
          <w:del w:id="14853" w:author="CR#0249" w:date="2019-12-19T11:17:00Z"/>
          <w:lang w:eastAsia="zh-CN"/>
        </w:rPr>
      </w:pPr>
      <w:del w:id="14854" w:author="CR#0249" w:date="2019-12-19T11:17:00Z">
        <w:r w:rsidRPr="00715AD3" w:rsidDel="002250C2">
          <w:tab/>
          <w:delText>d</w:delText>
        </w:r>
        <w:r w:rsidRPr="00715AD3" w:rsidDel="002250C2">
          <w:rPr>
            <w:lang w:eastAsia="zh-CN"/>
          </w:rPr>
          <w:delText>gnss</w:delText>
        </w:r>
        <w:r w:rsidRPr="00715AD3" w:rsidDel="002250C2">
          <w:delText>-SignalsReq</w:delText>
        </w:r>
        <w:r w:rsidRPr="00715AD3" w:rsidDel="002250C2">
          <w:tab/>
        </w:r>
        <w:r w:rsidRPr="00715AD3" w:rsidDel="002250C2">
          <w:tab/>
        </w:r>
        <w:r w:rsidRPr="00715AD3" w:rsidDel="002250C2">
          <w:tab/>
          <w:delText>GNSS-SignalIDs</w:delText>
        </w:r>
        <w:r w:rsidRPr="00715AD3" w:rsidDel="002250C2">
          <w:rPr>
            <w:lang w:eastAsia="zh-CN"/>
          </w:rPr>
          <w:delText>,</w:delText>
        </w:r>
      </w:del>
    </w:p>
    <w:p w:rsidR="004317E4" w:rsidRPr="00715AD3" w:rsidDel="002250C2" w:rsidRDefault="004317E4" w:rsidP="002D60CB">
      <w:pPr>
        <w:pStyle w:val="PL"/>
        <w:shd w:val="clear" w:color="auto" w:fill="E6E6E6"/>
        <w:rPr>
          <w:del w:id="14855" w:author="CR#0249" w:date="2019-12-19T11:17:00Z"/>
          <w:lang w:eastAsia="zh-CN"/>
        </w:rPr>
      </w:pPr>
      <w:del w:id="14856" w:author="CR#0249" w:date="2019-12-19T11:17:00Z">
        <w:r w:rsidRPr="00715AD3" w:rsidDel="002250C2">
          <w:rPr>
            <w:lang w:eastAsia="zh-CN"/>
          </w:rPr>
          <w:tab/>
        </w:r>
        <w:r w:rsidRPr="00715AD3" w:rsidDel="002250C2">
          <w:delText>...</w:delText>
        </w:r>
      </w:del>
    </w:p>
    <w:p w:rsidR="004317E4" w:rsidRPr="00715AD3" w:rsidDel="002250C2" w:rsidRDefault="004317E4" w:rsidP="002D60CB">
      <w:pPr>
        <w:pStyle w:val="PL"/>
        <w:shd w:val="clear" w:color="auto" w:fill="E6E6E6"/>
        <w:rPr>
          <w:del w:id="14857" w:author="CR#0249" w:date="2019-12-19T11:17:00Z"/>
        </w:rPr>
      </w:pPr>
      <w:del w:id="14858" w:author="CR#0249" w:date="2019-12-19T11:17:00Z">
        <w:r w:rsidRPr="00715AD3" w:rsidDel="002250C2">
          <w:delText>}</w:delText>
        </w:r>
      </w:del>
    </w:p>
    <w:p w:rsidR="004317E4" w:rsidRPr="00715AD3" w:rsidDel="002250C2" w:rsidRDefault="004317E4" w:rsidP="002D60CB">
      <w:pPr>
        <w:pStyle w:val="PL"/>
        <w:shd w:val="clear" w:color="auto" w:fill="E6E6E6"/>
        <w:rPr>
          <w:del w:id="14859" w:author="CR#0249" w:date="2019-12-19T11:17:00Z"/>
        </w:rPr>
      </w:pPr>
    </w:p>
    <w:p w:rsidR="004317E4" w:rsidRPr="00715AD3" w:rsidDel="002250C2" w:rsidRDefault="004317E4" w:rsidP="002D60CB">
      <w:pPr>
        <w:pStyle w:val="PL"/>
        <w:shd w:val="clear" w:color="auto" w:fill="E6E6E6"/>
        <w:rPr>
          <w:del w:id="14860" w:author="CR#0249" w:date="2019-12-19T11:17:00Z"/>
        </w:rPr>
      </w:pPr>
      <w:del w:id="14861" w:author="CR#0249" w:date="2019-12-19T11:17:00Z">
        <w:r w:rsidRPr="00715AD3" w:rsidDel="002250C2">
          <w:delText>-- ASN1STOP</w:delText>
        </w:r>
      </w:del>
    </w:p>
    <w:p w:rsidR="004317E4" w:rsidRPr="00715AD3" w:rsidDel="002250C2" w:rsidRDefault="004317E4" w:rsidP="002D60CB">
      <w:pPr>
        <w:rPr>
          <w:del w:id="1486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4863" w:author="CR#0249" w:date="2019-12-19T11:17:00Z"/>
        </w:trPr>
        <w:tc>
          <w:tcPr>
            <w:tcW w:w="9639" w:type="dxa"/>
          </w:tcPr>
          <w:p w:rsidR="004317E4" w:rsidRPr="00715AD3" w:rsidDel="002250C2" w:rsidRDefault="004317E4" w:rsidP="002D60CB">
            <w:pPr>
              <w:pStyle w:val="TAH"/>
              <w:keepNext w:val="0"/>
              <w:keepLines w:val="0"/>
              <w:widowControl w:val="0"/>
              <w:rPr>
                <w:del w:id="14864" w:author="CR#0249" w:date="2019-12-19T11:17:00Z"/>
              </w:rPr>
            </w:pPr>
            <w:del w:id="14865" w:author="CR#0249" w:date="2019-12-19T11:17:00Z">
              <w:r w:rsidRPr="00715AD3" w:rsidDel="002250C2">
                <w:rPr>
                  <w:i/>
                  <w:snapToGrid w:val="0"/>
                  <w:lang w:eastAsia="zh-CN"/>
                </w:rPr>
                <w:delText>BDS</w:delText>
              </w:r>
              <w:r w:rsidRPr="00715AD3" w:rsidDel="002250C2">
                <w:rPr>
                  <w:i/>
                  <w:snapToGrid w:val="0"/>
                </w:rPr>
                <w:delText>-DifferentialCorrectionsReq</w:delText>
              </w:r>
              <w:r w:rsidRPr="00715AD3" w:rsidDel="002250C2">
                <w:rPr>
                  <w:i/>
                  <w:iCs/>
                  <w:snapToGrid w:val="0"/>
                </w:rPr>
                <w:delText xml:space="preserve"> </w:delText>
              </w:r>
              <w:r w:rsidRPr="00715AD3" w:rsidDel="002250C2">
                <w:rPr>
                  <w:iCs/>
                  <w:noProof/>
                </w:rPr>
                <w:delText>field descriptions</w:delText>
              </w:r>
            </w:del>
          </w:p>
        </w:tc>
      </w:tr>
      <w:tr w:rsidR="004317E4" w:rsidRPr="00715AD3" w:rsidDel="002250C2" w:rsidTr="00B0152E">
        <w:trPr>
          <w:cantSplit/>
          <w:del w:id="14866" w:author="CR#0249" w:date="2019-12-19T11:17:00Z"/>
        </w:trPr>
        <w:tc>
          <w:tcPr>
            <w:tcW w:w="9639" w:type="dxa"/>
          </w:tcPr>
          <w:p w:rsidR="004317E4" w:rsidRPr="00715AD3" w:rsidDel="002250C2" w:rsidRDefault="004317E4" w:rsidP="002D60CB">
            <w:pPr>
              <w:pStyle w:val="TAL"/>
              <w:keepNext w:val="0"/>
              <w:keepLines w:val="0"/>
              <w:widowControl w:val="0"/>
              <w:rPr>
                <w:del w:id="14867" w:author="CR#0249" w:date="2019-12-19T11:17:00Z"/>
                <w:b/>
                <w:i/>
              </w:rPr>
            </w:pPr>
            <w:del w:id="14868" w:author="CR#0249" w:date="2019-12-19T11:17:00Z">
              <w:r w:rsidRPr="00715AD3" w:rsidDel="002250C2">
                <w:rPr>
                  <w:b/>
                  <w:i/>
                  <w:lang w:eastAsia="zh-CN"/>
                </w:rPr>
                <w:delText>dgnss</w:delText>
              </w:r>
              <w:r w:rsidRPr="00715AD3" w:rsidDel="002250C2">
                <w:rPr>
                  <w:b/>
                  <w:i/>
                </w:rPr>
                <w:delText>-SignalsReq</w:delText>
              </w:r>
            </w:del>
          </w:p>
          <w:p w:rsidR="004317E4" w:rsidRPr="00715AD3" w:rsidDel="002250C2" w:rsidRDefault="004317E4" w:rsidP="002D60CB">
            <w:pPr>
              <w:pStyle w:val="TAL"/>
              <w:keepNext w:val="0"/>
              <w:keepLines w:val="0"/>
              <w:widowControl w:val="0"/>
              <w:rPr>
                <w:del w:id="14869" w:author="CR#0249" w:date="2019-12-19T11:17:00Z"/>
              </w:rPr>
            </w:pPr>
            <w:del w:id="14870" w:author="CR#0249" w:date="2019-12-19T11:17:00Z">
              <w:r w:rsidRPr="00715AD3" w:rsidDel="002250C2">
                <w:delText xml:space="preserve">This field specifies the </w:delText>
              </w:r>
              <w:r w:rsidRPr="00715AD3" w:rsidDel="002250C2">
                <w:rPr>
                  <w:lang w:eastAsia="zh-CN"/>
                </w:rPr>
                <w:delText>BDS</w:delText>
              </w:r>
              <w:r w:rsidRPr="00715AD3" w:rsidDel="002250C2">
                <w:delText xml:space="preserve"> Signal(s) for which the </w:delText>
              </w:r>
              <w:r w:rsidRPr="00715AD3" w:rsidDel="002250C2">
                <w:rPr>
                  <w:i/>
                  <w:snapToGrid w:val="0"/>
                  <w:lang w:eastAsia="zh-CN"/>
                </w:rPr>
                <w:delText>BDS</w:delText>
              </w:r>
              <w:r w:rsidRPr="00715AD3" w:rsidDel="002250C2">
                <w:rPr>
                  <w:i/>
                  <w:snapToGrid w:val="0"/>
                </w:rPr>
                <w:delText xml:space="preserve">-DifferentialCorrections </w:delText>
              </w:r>
              <w:r w:rsidRPr="00715AD3" w:rsidDel="002250C2">
                <w:rPr>
                  <w:snapToGrid w:val="0"/>
                </w:rPr>
                <w:delText>are requested. A one</w:delText>
              </w:r>
              <w:r w:rsidRPr="00715AD3" w:rsidDel="002250C2">
                <w:rPr>
                  <w:snapToGrid w:val="0"/>
                </w:rPr>
                <w:noBreakHyphen/>
                <w:delText xml:space="preserve">value at a bit position means </w:delText>
              </w:r>
              <w:r w:rsidRPr="00715AD3" w:rsidDel="002250C2">
                <w:rPr>
                  <w:snapToGrid w:val="0"/>
                  <w:lang w:eastAsia="zh-CN"/>
                </w:rPr>
                <w:delText>BDS</w:delText>
              </w:r>
              <w:r w:rsidRPr="00715AD3" w:rsidDel="002250C2">
                <w:rPr>
                  <w:snapToGrid w:val="0"/>
                </w:rPr>
                <w:delText xml:space="preserve"> </w:delText>
              </w:r>
              <w:r w:rsidRPr="00715AD3" w:rsidDel="002250C2">
                <w:rPr>
                  <w:snapToGrid w:val="0"/>
                  <w:lang w:eastAsia="zh-CN"/>
                </w:rPr>
                <w:delText xml:space="preserve">differential </w:delText>
              </w:r>
              <w:r w:rsidRPr="00715AD3" w:rsidDel="002250C2">
                <w:rPr>
                  <w:snapToGrid w:val="0"/>
                </w:rPr>
                <w:delText>corrections for the specific signal are requested; a zero</w:delText>
              </w:r>
              <w:r w:rsidRPr="00715AD3" w:rsidDel="002250C2">
                <w:rPr>
                  <w:snapToGrid w:val="0"/>
                </w:rPr>
                <w:noBreakHyphen/>
                <w:delText xml:space="preserve">value means not requested. The target device shall set a maximum of three bits to value </w:delText>
              </w:r>
              <w:r w:rsidR="00354C05" w:rsidRPr="00715AD3" w:rsidDel="002250C2">
                <w:rPr>
                  <w:snapToGrid w:val="0"/>
                </w:rPr>
                <w:delText>'</w:delText>
              </w:r>
              <w:r w:rsidRPr="00715AD3" w:rsidDel="002250C2">
                <w:rPr>
                  <w:snapToGrid w:val="0"/>
                </w:rPr>
                <w:delText>one</w:delText>
              </w:r>
              <w:r w:rsidR="00354C05" w:rsidRPr="00715AD3" w:rsidDel="002250C2">
                <w:rPr>
                  <w:snapToGrid w:val="0"/>
                </w:rPr>
                <w:delText>'</w:delText>
              </w:r>
              <w:r w:rsidRPr="00715AD3" w:rsidDel="002250C2">
                <w:rPr>
                  <w:snapToGrid w:val="0"/>
                </w:rPr>
                <w:delText>.</w:delText>
              </w:r>
            </w:del>
          </w:p>
        </w:tc>
      </w:tr>
    </w:tbl>
    <w:p w:rsidR="004317E4" w:rsidRPr="00715AD3" w:rsidDel="002250C2" w:rsidRDefault="004317E4" w:rsidP="002D60CB">
      <w:pPr>
        <w:rPr>
          <w:del w:id="14871" w:author="CR#0249" w:date="2019-12-19T11:17:00Z"/>
          <w:lang w:eastAsia="zh-CN"/>
        </w:rPr>
      </w:pPr>
    </w:p>
    <w:p w:rsidR="004317E4" w:rsidRPr="00715AD3" w:rsidDel="002250C2" w:rsidRDefault="004317E4" w:rsidP="002D60CB">
      <w:pPr>
        <w:pStyle w:val="Heading4"/>
        <w:rPr>
          <w:del w:id="14872" w:author="CR#0249" w:date="2019-12-19T11:17:00Z"/>
          <w:i/>
          <w:snapToGrid w:val="0"/>
        </w:rPr>
      </w:pPr>
      <w:bookmarkStart w:id="14873" w:name="_Toc20690746"/>
      <w:del w:id="14874" w:author="CR#0249" w:date="2019-12-19T11:17:00Z">
        <w:r w:rsidRPr="00715AD3" w:rsidDel="002250C2">
          <w:lastRenderedPageBreak/>
          <w:delText>–</w:delText>
        </w:r>
        <w:r w:rsidRPr="00715AD3" w:rsidDel="002250C2">
          <w:tab/>
        </w:r>
        <w:r w:rsidRPr="00715AD3" w:rsidDel="002250C2">
          <w:rPr>
            <w:i/>
            <w:snapToGrid w:val="0"/>
            <w:lang w:eastAsia="zh-CN"/>
          </w:rPr>
          <w:delText>BDS</w:delText>
        </w:r>
        <w:r w:rsidRPr="00715AD3" w:rsidDel="002250C2">
          <w:rPr>
            <w:i/>
            <w:snapToGrid w:val="0"/>
          </w:rPr>
          <w:delText>-</w:delText>
        </w:r>
        <w:r w:rsidRPr="00715AD3" w:rsidDel="002250C2">
          <w:rPr>
            <w:i/>
            <w:snapToGrid w:val="0"/>
            <w:lang w:eastAsia="zh-CN"/>
          </w:rPr>
          <w:delText>GridModel</w:delText>
        </w:r>
        <w:r w:rsidRPr="00715AD3" w:rsidDel="002250C2">
          <w:rPr>
            <w:i/>
            <w:snapToGrid w:val="0"/>
          </w:rPr>
          <w:delText>Req</w:delText>
        </w:r>
        <w:bookmarkEnd w:id="14873"/>
      </w:del>
    </w:p>
    <w:p w:rsidR="004317E4" w:rsidRPr="00715AD3" w:rsidDel="002250C2" w:rsidRDefault="004317E4" w:rsidP="002D60CB">
      <w:pPr>
        <w:keepLines/>
        <w:rPr>
          <w:del w:id="14875" w:author="CR#0249" w:date="2019-12-19T11:17:00Z"/>
        </w:rPr>
      </w:pPr>
      <w:del w:id="14876" w:author="CR#0249" w:date="2019-12-19T11:17:00Z">
        <w:r w:rsidRPr="00715AD3" w:rsidDel="002250C2">
          <w:delText xml:space="preserve">The IE </w:delText>
        </w:r>
        <w:r w:rsidRPr="00715AD3" w:rsidDel="002250C2">
          <w:rPr>
            <w:i/>
            <w:snapToGrid w:val="0"/>
            <w:lang w:eastAsia="zh-CN"/>
          </w:rPr>
          <w:delText>BDS</w:delText>
        </w:r>
        <w:r w:rsidRPr="00715AD3" w:rsidDel="002250C2">
          <w:rPr>
            <w:i/>
            <w:snapToGrid w:val="0"/>
          </w:rPr>
          <w:delText>-</w:delText>
        </w:r>
        <w:r w:rsidRPr="00715AD3" w:rsidDel="002250C2">
          <w:rPr>
            <w:i/>
            <w:snapToGrid w:val="0"/>
            <w:lang w:eastAsia="zh-CN"/>
          </w:rPr>
          <w:delText>GridModelReq</w:delText>
        </w:r>
        <w:r w:rsidRPr="00715AD3" w:rsidDel="002250C2">
          <w:rPr>
            <w:i/>
            <w:noProof/>
          </w:rPr>
          <w:delText xml:space="preserve"> </w:delText>
        </w:r>
        <w:r w:rsidRPr="00715AD3" w:rsidDel="002250C2">
          <w:rPr>
            <w:noProof/>
          </w:rPr>
          <w:delText xml:space="preserve">is used by the target device to request the </w:delText>
        </w:r>
        <w:r w:rsidRPr="00715AD3" w:rsidDel="002250C2">
          <w:rPr>
            <w:i/>
            <w:snapToGrid w:val="0"/>
            <w:lang w:eastAsia="zh-CN"/>
          </w:rPr>
          <w:delText>BDS-GridModel</w:delText>
        </w:r>
        <w:r w:rsidRPr="00715AD3" w:rsidDel="002250C2">
          <w:rPr>
            <w:i/>
            <w:noProof/>
          </w:rPr>
          <w:delText xml:space="preserve">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4317E4" w:rsidRPr="00715AD3" w:rsidDel="002250C2" w:rsidRDefault="004317E4" w:rsidP="002D60CB">
      <w:pPr>
        <w:pStyle w:val="PL"/>
        <w:shd w:val="clear" w:color="auto" w:fill="E6E6E6"/>
        <w:rPr>
          <w:del w:id="14877" w:author="CR#0249" w:date="2019-12-19T11:17:00Z"/>
        </w:rPr>
      </w:pPr>
      <w:del w:id="14878" w:author="CR#0249" w:date="2019-12-19T11:17:00Z">
        <w:r w:rsidRPr="00715AD3" w:rsidDel="002250C2">
          <w:delText>-- ASN1START</w:delText>
        </w:r>
      </w:del>
    </w:p>
    <w:p w:rsidR="004317E4" w:rsidRPr="00715AD3" w:rsidDel="002250C2" w:rsidRDefault="004317E4" w:rsidP="002D60CB">
      <w:pPr>
        <w:pStyle w:val="PL"/>
        <w:shd w:val="clear" w:color="auto" w:fill="E6E6E6"/>
        <w:rPr>
          <w:del w:id="14879" w:author="CR#0249" w:date="2019-12-19T11:17:00Z"/>
          <w:snapToGrid w:val="0"/>
        </w:rPr>
      </w:pPr>
    </w:p>
    <w:p w:rsidR="004317E4" w:rsidRPr="00715AD3" w:rsidDel="002250C2" w:rsidRDefault="004317E4" w:rsidP="002D60CB">
      <w:pPr>
        <w:pStyle w:val="PL"/>
        <w:shd w:val="clear" w:color="auto" w:fill="E6E6E6"/>
        <w:rPr>
          <w:del w:id="14880" w:author="CR#0249" w:date="2019-12-19T11:17:00Z"/>
          <w:snapToGrid w:val="0"/>
          <w:lang w:eastAsia="zh-CN"/>
        </w:rPr>
      </w:pPr>
      <w:del w:id="14881" w:author="CR#0249" w:date="2019-12-19T11:17:00Z">
        <w:r w:rsidRPr="00715AD3" w:rsidDel="002250C2">
          <w:rPr>
            <w:snapToGrid w:val="0"/>
            <w:lang w:eastAsia="zh-CN"/>
          </w:rPr>
          <w:delText>BDS-GridModelReq-r12 ::=</w:delText>
        </w:r>
        <w:r w:rsidR="00354C05" w:rsidRPr="00715AD3" w:rsidDel="002250C2">
          <w:rPr>
            <w:snapToGrid w:val="0"/>
            <w:lang w:eastAsia="zh-CN"/>
          </w:rPr>
          <w:tab/>
        </w:r>
        <w:r w:rsidRPr="00715AD3" w:rsidDel="002250C2">
          <w:rPr>
            <w:snapToGrid w:val="0"/>
            <w:lang w:eastAsia="zh-CN"/>
          </w:rPr>
          <w:delText>SEQUENCE {</w:delText>
        </w:r>
      </w:del>
    </w:p>
    <w:p w:rsidR="004317E4" w:rsidRPr="00715AD3" w:rsidDel="002250C2" w:rsidRDefault="004317E4" w:rsidP="002D60CB">
      <w:pPr>
        <w:pStyle w:val="PL"/>
        <w:shd w:val="clear" w:color="auto" w:fill="E6E6E6"/>
        <w:rPr>
          <w:del w:id="14882" w:author="CR#0249" w:date="2019-12-19T11:17:00Z"/>
        </w:rPr>
      </w:pPr>
      <w:del w:id="14883" w:author="CR#0249" w:date="2019-12-19T11:17:00Z">
        <w:r w:rsidRPr="00715AD3" w:rsidDel="002250C2">
          <w:tab/>
          <w:delText>...</w:delText>
        </w:r>
      </w:del>
    </w:p>
    <w:p w:rsidR="004317E4" w:rsidRPr="00715AD3" w:rsidDel="002250C2" w:rsidRDefault="004317E4" w:rsidP="002D60CB">
      <w:pPr>
        <w:pStyle w:val="PL"/>
        <w:shd w:val="clear" w:color="auto" w:fill="E6E6E6"/>
        <w:rPr>
          <w:del w:id="14884" w:author="CR#0249" w:date="2019-12-19T11:17:00Z"/>
        </w:rPr>
      </w:pPr>
      <w:del w:id="14885" w:author="CR#0249" w:date="2019-12-19T11:17:00Z">
        <w:r w:rsidRPr="00715AD3" w:rsidDel="002250C2">
          <w:delText>}</w:delText>
        </w:r>
      </w:del>
    </w:p>
    <w:p w:rsidR="004317E4" w:rsidRPr="00715AD3" w:rsidDel="002250C2" w:rsidRDefault="004317E4" w:rsidP="002D60CB">
      <w:pPr>
        <w:pStyle w:val="PL"/>
        <w:shd w:val="clear" w:color="auto" w:fill="E6E6E6"/>
        <w:rPr>
          <w:del w:id="14886" w:author="CR#0249" w:date="2019-12-19T11:17:00Z"/>
        </w:rPr>
      </w:pPr>
    </w:p>
    <w:p w:rsidR="004317E4" w:rsidRPr="00715AD3" w:rsidDel="002250C2" w:rsidRDefault="004317E4" w:rsidP="002D60CB">
      <w:pPr>
        <w:pStyle w:val="PL"/>
        <w:shd w:val="clear" w:color="auto" w:fill="E6E6E6"/>
        <w:rPr>
          <w:del w:id="14887" w:author="CR#0249" w:date="2019-12-19T11:17:00Z"/>
        </w:rPr>
      </w:pPr>
      <w:del w:id="14888" w:author="CR#0249" w:date="2019-12-19T11:17:00Z">
        <w:r w:rsidRPr="00715AD3" w:rsidDel="002250C2">
          <w:delText>-- ASN1STOP</w:delText>
        </w:r>
      </w:del>
    </w:p>
    <w:p w:rsidR="00AB5EC6" w:rsidRPr="00715AD3" w:rsidDel="002250C2" w:rsidRDefault="00AB5EC6" w:rsidP="00AB5EC6">
      <w:pPr>
        <w:rPr>
          <w:del w:id="14889" w:author="CR#0249" w:date="2019-12-19T11:17:00Z"/>
        </w:rPr>
      </w:pPr>
    </w:p>
    <w:p w:rsidR="00AB5EC6" w:rsidRPr="00715AD3" w:rsidDel="002250C2" w:rsidRDefault="00AB5EC6" w:rsidP="00AB5EC6">
      <w:pPr>
        <w:pStyle w:val="Heading4"/>
        <w:rPr>
          <w:del w:id="14890" w:author="CR#0249" w:date="2019-12-19T11:17:00Z"/>
          <w:i/>
          <w:snapToGrid w:val="0"/>
        </w:rPr>
      </w:pPr>
      <w:bookmarkStart w:id="14891" w:name="_Toc20690747"/>
      <w:del w:id="14892" w:author="CR#0249" w:date="2019-12-19T11:17:00Z">
        <w:r w:rsidRPr="00715AD3" w:rsidDel="002250C2">
          <w:rPr>
            <w:i/>
          </w:rPr>
          <w:delText>–</w:delText>
        </w:r>
        <w:r w:rsidRPr="00715AD3" w:rsidDel="002250C2">
          <w:rPr>
            <w:i/>
          </w:rPr>
          <w:tab/>
        </w:r>
        <w:r w:rsidRPr="00715AD3" w:rsidDel="002250C2">
          <w:rPr>
            <w:i/>
            <w:snapToGrid w:val="0"/>
            <w:lang w:eastAsia="zh-CN"/>
          </w:rPr>
          <w:delText>GNSS-RTK-ObservationsReq</w:delText>
        </w:r>
        <w:bookmarkEnd w:id="14891"/>
      </w:del>
    </w:p>
    <w:p w:rsidR="00AB5EC6" w:rsidRPr="00715AD3" w:rsidDel="002250C2" w:rsidRDefault="00AB5EC6" w:rsidP="00AB5EC6">
      <w:pPr>
        <w:keepLines/>
        <w:rPr>
          <w:del w:id="14893" w:author="CR#0249" w:date="2019-12-19T11:17:00Z"/>
        </w:rPr>
      </w:pPr>
      <w:del w:id="14894" w:author="CR#0249" w:date="2019-12-19T11:17:00Z">
        <w:r w:rsidRPr="00715AD3" w:rsidDel="002250C2">
          <w:delText xml:space="preserve">The IE </w:delText>
        </w:r>
        <w:r w:rsidRPr="00715AD3" w:rsidDel="002250C2">
          <w:rPr>
            <w:i/>
            <w:snapToGrid w:val="0"/>
            <w:lang w:eastAsia="zh-CN"/>
          </w:rPr>
          <w:delText xml:space="preserve">GNSS-RTK-ObservationsReq </w:delText>
        </w:r>
        <w:r w:rsidRPr="00715AD3" w:rsidDel="002250C2">
          <w:rPr>
            <w:noProof/>
          </w:rPr>
          <w:delText xml:space="preserve">is used by the target device to request the </w:delText>
        </w:r>
        <w:r w:rsidRPr="00715AD3" w:rsidDel="002250C2">
          <w:rPr>
            <w:i/>
            <w:snapToGrid w:val="0"/>
            <w:lang w:eastAsia="zh-CN"/>
          </w:rPr>
          <w:delText xml:space="preserve">GNSS-RTK-Observation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4895" w:author="CR#0249" w:date="2019-12-19T11:17:00Z"/>
        </w:rPr>
      </w:pPr>
      <w:del w:id="14896" w:author="CR#0249" w:date="2019-12-19T11:17:00Z">
        <w:r w:rsidRPr="00715AD3" w:rsidDel="002250C2">
          <w:delText>-- ASN1START</w:delText>
        </w:r>
      </w:del>
    </w:p>
    <w:p w:rsidR="00AB5EC6" w:rsidRPr="00715AD3" w:rsidDel="002250C2" w:rsidRDefault="00AB5EC6" w:rsidP="00AB5EC6">
      <w:pPr>
        <w:pStyle w:val="PL"/>
        <w:shd w:val="clear" w:color="auto" w:fill="E6E6E6"/>
        <w:rPr>
          <w:del w:id="14897" w:author="CR#0249" w:date="2019-12-19T11:17:00Z"/>
          <w:snapToGrid w:val="0"/>
        </w:rPr>
      </w:pPr>
    </w:p>
    <w:p w:rsidR="00AB5EC6" w:rsidRPr="00715AD3" w:rsidDel="002250C2" w:rsidRDefault="00AB5EC6" w:rsidP="00AB5EC6">
      <w:pPr>
        <w:pStyle w:val="PL"/>
        <w:shd w:val="clear" w:color="auto" w:fill="E6E6E6"/>
        <w:rPr>
          <w:del w:id="14898" w:author="CR#0249" w:date="2019-12-19T11:17:00Z"/>
          <w:snapToGrid w:val="0"/>
          <w:lang w:eastAsia="zh-CN"/>
        </w:rPr>
      </w:pPr>
      <w:del w:id="14899" w:author="CR#0249" w:date="2019-12-19T11:17:00Z">
        <w:r w:rsidRPr="00715AD3" w:rsidDel="002250C2">
          <w:rPr>
            <w:snapToGrid w:val="0"/>
          </w:rPr>
          <w:delText>GNSS-RTK-ObservationsReq-r15</w:delText>
        </w:r>
        <w:r w:rsidRPr="00715AD3" w:rsidDel="002250C2">
          <w:rPr>
            <w:snapToGrid w:val="0"/>
            <w:lang w:eastAsia="zh-CN"/>
          </w:rPr>
          <w:delText xml:space="preserve">::= </w:delText>
        </w:r>
        <w:r w:rsidRPr="00715AD3" w:rsidDel="002250C2">
          <w:rPr>
            <w:snapToGrid w:val="0"/>
            <w:lang w:eastAsia="zh-CN"/>
          </w:rPr>
          <w:tab/>
          <w:delText>SEQUENCE {</w:delText>
        </w:r>
      </w:del>
    </w:p>
    <w:p w:rsidR="00AB5EC6" w:rsidRPr="00715AD3" w:rsidDel="002250C2" w:rsidRDefault="00AB5EC6" w:rsidP="00AB5EC6">
      <w:pPr>
        <w:pStyle w:val="PL"/>
        <w:shd w:val="clear" w:color="auto" w:fill="E6E6E6"/>
        <w:rPr>
          <w:del w:id="14900" w:author="CR#0249" w:date="2019-12-19T11:17:00Z"/>
          <w:snapToGrid w:val="0"/>
          <w:lang w:eastAsia="zh-CN"/>
        </w:rPr>
      </w:pPr>
      <w:del w:id="14901" w:author="CR#0249" w:date="2019-12-19T11:17:00Z">
        <w:r w:rsidRPr="00715AD3" w:rsidDel="002250C2">
          <w:rPr>
            <w:snapToGrid w:val="0"/>
            <w:lang w:eastAsia="zh-CN"/>
          </w:rPr>
          <w:tab/>
          <w:delText>gnss-RTK-SignalsReq-r15</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SignalIDs,</w:delText>
        </w:r>
      </w:del>
    </w:p>
    <w:p w:rsidR="00AB5EC6" w:rsidRPr="00715AD3" w:rsidDel="002250C2" w:rsidRDefault="00AB5EC6" w:rsidP="00AB5EC6">
      <w:pPr>
        <w:pStyle w:val="PL"/>
        <w:shd w:val="clear" w:color="auto" w:fill="E6E6E6"/>
        <w:rPr>
          <w:del w:id="14902" w:author="CR#0249" w:date="2019-12-19T11:17:00Z"/>
          <w:snapToGrid w:val="0"/>
          <w:lang w:eastAsia="zh-CN"/>
        </w:rPr>
      </w:pPr>
      <w:del w:id="14903" w:author="CR#0249" w:date="2019-12-19T11:17:00Z">
        <w:r w:rsidRPr="00715AD3" w:rsidDel="002250C2">
          <w:rPr>
            <w:snapToGrid w:val="0"/>
            <w:lang w:eastAsia="zh-CN"/>
          </w:rPr>
          <w:tab/>
          <w:delText>gnss-RTK-Integer-ms-Req-r15</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BOOLEAN,</w:delText>
        </w:r>
      </w:del>
    </w:p>
    <w:p w:rsidR="00AB5EC6" w:rsidRPr="00715AD3" w:rsidDel="002250C2" w:rsidRDefault="00AB5EC6" w:rsidP="00AB5EC6">
      <w:pPr>
        <w:pStyle w:val="PL"/>
        <w:shd w:val="clear" w:color="auto" w:fill="E6E6E6"/>
        <w:rPr>
          <w:del w:id="14904" w:author="CR#0249" w:date="2019-12-19T11:17:00Z"/>
          <w:snapToGrid w:val="0"/>
          <w:lang w:eastAsia="zh-CN"/>
        </w:rPr>
      </w:pPr>
      <w:del w:id="14905" w:author="CR#0249" w:date="2019-12-19T11:17:00Z">
        <w:r w:rsidRPr="00715AD3" w:rsidDel="002250C2">
          <w:rPr>
            <w:snapToGrid w:val="0"/>
            <w:lang w:eastAsia="zh-CN"/>
          </w:rPr>
          <w:tab/>
          <w:delText>gnss-RTK-PhaseRangeRateReq-r15</w:delText>
        </w:r>
        <w:r w:rsidRPr="00715AD3" w:rsidDel="002250C2">
          <w:rPr>
            <w:snapToGrid w:val="0"/>
            <w:lang w:eastAsia="zh-CN"/>
          </w:rPr>
          <w:tab/>
        </w:r>
        <w:r w:rsidRPr="00715AD3" w:rsidDel="002250C2">
          <w:rPr>
            <w:snapToGrid w:val="0"/>
            <w:lang w:eastAsia="zh-CN"/>
          </w:rPr>
          <w:tab/>
          <w:delText>BOOLEAN,</w:delText>
        </w:r>
      </w:del>
    </w:p>
    <w:p w:rsidR="00AB5EC6" w:rsidRPr="00715AD3" w:rsidDel="002250C2" w:rsidRDefault="00AB5EC6" w:rsidP="00AB5EC6">
      <w:pPr>
        <w:pStyle w:val="PL"/>
        <w:shd w:val="clear" w:color="auto" w:fill="E6E6E6"/>
        <w:rPr>
          <w:del w:id="14906" w:author="CR#0249" w:date="2019-12-19T11:17:00Z"/>
          <w:snapToGrid w:val="0"/>
          <w:lang w:eastAsia="zh-CN"/>
        </w:rPr>
      </w:pPr>
      <w:del w:id="14907" w:author="CR#0249" w:date="2019-12-19T11:17:00Z">
        <w:r w:rsidRPr="00715AD3" w:rsidDel="002250C2">
          <w:rPr>
            <w:snapToGrid w:val="0"/>
            <w:lang w:eastAsia="zh-CN"/>
          </w:rPr>
          <w:tab/>
        </w:r>
        <w:bookmarkStart w:id="14908" w:name="_Hlk499264629"/>
        <w:r w:rsidRPr="00715AD3" w:rsidDel="002250C2">
          <w:rPr>
            <w:snapToGrid w:val="0"/>
            <w:lang w:eastAsia="zh-CN"/>
          </w:rPr>
          <w:delText>gnss-RTK-CNR-Req</w:delText>
        </w:r>
        <w:bookmarkEnd w:id="14908"/>
        <w:r w:rsidRPr="00715AD3" w:rsidDel="002250C2">
          <w:rPr>
            <w:snapToGrid w:val="0"/>
            <w:lang w:eastAsia="zh-CN"/>
          </w:rPr>
          <w:delText>-r15</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BOOLEAN,</w:delText>
        </w:r>
      </w:del>
    </w:p>
    <w:p w:rsidR="00AB5EC6" w:rsidRPr="00715AD3" w:rsidDel="002250C2" w:rsidRDefault="00AB5EC6" w:rsidP="00AB5EC6">
      <w:pPr>
        <w:pStyle w:val="PL"/>
        <w:shd w:val="clear" w:color="auto" w:fill="E6E6E6"/>
        <w:rPr>
          <w:del w:id="14909" w:author="CR#0249" w:date="2019-12-19T11:17:00Z"/>
        </w:rPr>
      </w:pPr>
      <w:del w:id="14910" w:author="CR#0249" w:date="2019-12-19T11:17:00Z">
        <w:r w:rsidRPr="00715AD3" w:rsidDel="002250C2">
          <w:tab/>
          <w:delText>stationID-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911" w:author="CR#0249" w:date="2019-12-19T11:17:00Z"/>
        </w:rPr>
      </w:pPr>
      <w:del w:id="14912" w:author="CR#0249" w:date="2019-12-19T11:17:00Z">
        <w:r w:rsidRPr="00715AD3" w:rsidDel="002250C2">
          <w:tab/>
          <w:delText>...</w:delText>
        </w:r>
      </w:del>
    </w:p>
    <w:p w:rsidR="00AB5EC6" w:rsidRPr="00715AD3" w:rsidDel="002250C2" w:rsidRDefault="00AB5EC6" w:rsidP="00AB5EC6">
      <w:pPr>
        <w:pStyle w:val="PL"/>
        <w:shd w:val="clear" w:color="auto" w:fill="E6E6E6"/>
        <w:rPr>
          <w:del w:id="14913" w:author="CR#0249" w:date="2019-12-19T11:17:00Z"/>
        </w:rPr>
      </w:pPr>
      <w:del w:id="14914" w:author="CR#0249" w:date="2019-12-19T11:17:00Z">
        <w:r w:rsidRPr="00715AD3" w:rsidDel="002250C2">
          <w:delText>}</w:delText>
        </w:r>
      </w:del>
    </w:p>
    <w:p w:rsidR="00AB5EC6" w:rsidRPr="00715AD3" w:rsidDel="002250C2" w:rsidRDefault="00AB5EC6" w:rsidP="00AB5EC6">
      <w:pPr>
        <w:pStyle w:val="PL"/>
        <w:shd w:val="clear" w:color="auto" w:fill="E6E6E6"/>
        <w:rPr>
          <w:del w:id="14915" w:author="CR#0249" w:date="2019-12-19T11:17:00Z"/>
        </w:rPr>
      </w:pPr>
    </w:p>
    <w:p w:rsidR="00AB5EC6" w:rsidRPr="00715AD3" w:rsidDel="002250C2" w:rsidRDefault="00AB5EC6" w:rsidP="00AB5EC6">
      <w:pPr>
        <w:pStyle w:val="PL"/>
        <w:shd w:val="clear" w:color="auto" w:fill="E6E6E6"/>
        <w:rPr>
          <w:del w:id="14916" w:author="CR#0249" w:date="2019-12-19T11:17:00Z"/>
        </w:rPr>
      </w:pPr>
      <w:del w:id="14917" w:author="CR#0249" w:date="2019-12-19T11:17:00Z">
        <w:r w:rsidRPr="00715AD3" w:rsidDel="002250C2">
          <w:delText>-- ASN1STOP</w:delText>
        </w:r>
      </w:del>
    </w:p>
    <w:p w:rsidR="00AB5EC6" w:rsidRPr="00715AD3" w:rsidDel="002250C2" w:rsidRDefault="00AB5EC6" w:rsidP="00AB5EC6">
      <w:pPr>
        <w:rPr>
          <w:del w:id="1491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4919" w:author="CR#0249" w:date="2019-12-19T11:17:00Z"/>
        </w:trPr>
        <w:tc>
          <w:tcPr>
            <w:tcW w:w="9639" w:type="dxa"/>
          </w:tcPr>
          <w:p w:rsidR="00AB5EC6" w:rsidRPr="00715AD3" w:rsidDel="002250C2" w:rsidRDefault="00AB5EC6" w:rsidP="00AB5EC6">
            <w:pPr>
              <w:pStyle w:val="TAH"/>
              <w:rPr>
                <w:del w:id="14920" w:author="CR#0249" w:date="2019-12-19T11:17:00Z"/>
                <w:i/>
              </w:rPr>
            </w:pPr>
            <w:del w:id="14921" w:author="CR#0249" w:date="2019-12-19T11:17:00Z">
              <w:r w:rsidRPr="00715AD3" w:rsidDel="002250C2">
                <w:rPr>
                  <w:i/>
                  <w:snapToGrid w:val="0"/>
                  <w:lang w:eastAsia="zh-CN"/>
                </w:rPr>
                <w:delText xml:space="preserve">GNSS-RTK-ObservationsReq </w:delText>
              </w:r>
              <w:r w:rsidRPr="00715AD3" w:rsidDel="002250C2">
                <w:rPr>
                  <w:iCs/>
                  <w:noProof/>
                </w:rPr>
                <w:delText>field descriptions</w:delText>
              </w:r>
            </w:del>
          </w:p>
        </w:tc>
      </w:tr>
      <w:tr w:rsidR="00F80BCA" w:rsidRPr="00715AD3" w:rsidDel="002250C2" w:rsidTr="00790F5E">
        <w:trPr>
          <w:cantSplit/>
          <w:del w:id="14922" w:author="CR#0249" w:date="2019-12-19T11:17:00Z"/>
        </w:trPr>
        <w:tc>
          <w:tcPr>
            <w:tcW w:w="9639" w:type="dxa"/>
          </w:tcPr>
          <w:p w:rsidR="00AB5EC6" w:rsidRPr="00715AD3" w:rsidDel="002250C2" w:rsidRDefault="00AB5EC6" w:rsidP="00AB5EC6">
            <w:pPr>
              <w:pStyle w:val="TAL"/>
              <w:rPr>
                <w:del w:id="14923" w:author="CR#0249" w:date="2019-12-19T11:17:00Z"/>
                <w:b/>
                <w:i/>
                <w:lang w:eastAsia="zh-CN"/>
              </w:rPr>
            </w:pPr>
            <w:del w:id="14924" w:author="CR#0249" w:date="2019-12-19T11:17:00Z">
              <w:r w:rsidRPr="00715AD3" w:rsidDel="002250C2">
                <w:rPr>
                  <w:b/>
                  <w:i/>
                  <w:lang w:eastAsia="zh-CN"/>
                </w:rPr>
                <w:delText>gnss-RTK-SignalsReq</w:delText>
              </w:r>
            </w:del>
          </w:p>
          <w:p w:rsidR="00AB5EC6" w:rsidRPr="00715AD3" w:rsidDel="002250C2" w:rsidRDefault="00AB5EC6" w:rsidP="00AB5EC6">
            <w:pPr>
              <w:pStyle w:val="TAL"/>
              <w:rPr>
                <w:del w:id="14925" w:author="CR#0249" w:date="2019-12-19T11:17:00Z"/>
              </w:rPr>
            </w:pPr>
            <w:del w:id="14926" w:author="CR#0249" w:date="2019-12-19T11:17:00Z">
              <w:r w:rsidRPr="00715AD3" w:rsidDel="002250C2">
                <w:delText xml:space="preserve">This field specifies the </w:delText>
              </w:r>
              <w:r w:rsidRPr="00715AD3" w:rsidDel="002250C2">
                <w:rPr>
                  <w:lang w:eastAsia="zh-CN"/>
                </w:rPr>
                <w:delText>GNSS</w:delText>
              </w:r>
              <w:r w:rsidRPr="00715AD3" w:rsidDel="002250C2">
                <w:delText xml:space="preserve"> Signal(s) for which the </w:delText>
              </w:r>
              <w:r w:rsidRPr="00715AD3" w:rsidDel="002250C2">
                <w:rPr>
                  <w:i/>
                  <w:snapToGrid w:val="0"/>
                  <w:lang w:eastAsia="zh-CN"/>
                </w:rPr>
                <w:delText>GNSS-RTK-Observations</w:delText>
              </w:r>
              <w:r w:rsidRPr="00715AD3" w:rsidDel="002250C2">
                <w:rPr>
                  <w:snapToGrid w:val="0"/>
                  <w:lang w:eastAsia="zh-CN"/>
                </w:rPr>
                <w:delText xml:space="preserve"> </w:delText>
              </w:r>
              <w:r w:rsidRPr="00715AD3" w:rsidDel="002250C2">
                <w:rPr>
                  <w:snapToGrid w:val="0"/>
                </w:rPr>
                <w:delText>are requested. A one</w:delText>
              </w:r>
              <w:r w:rsidRPr="00715AD3" w:rsidDel="002250C2">
                <w:rPr>
                  <w:snapToGrid w:val="0"/>
                </w:rPr>
                <w:noBreakHyphen/>
                <w:delText xml:space="preserve">value at a bit position means </w:delText>
              </w:r>
              <w:r w:rsidRPr="00715AD3" w:rsidDel="002250C2">
                <w:rPr>
                  <w:snapToGrid w:val="0"/>
                  <w:lang w:eastAsia="zh-CN"/>
                </w:rPr>
                <w:delText>RTK observations</w:delText>
              </w:r>
              <w:r w:rsidRPr="00715AD3" w:rsidDel="002250C2">
                <w:rPr>
                  <w:snapToGrid w:val="0"/>
                </w:rPr>
                <w:delText xml:space="preserve"> for the specific signal are requested; a zero</w:delText>
              </w:r>
              <w:r w:rsidRPr="00715AD3" w:rsidDel="002250C2">
                <w:rPr>
                  <w:snapToGrid w:val="0"/>
                </w:rPr>
                <w:noBreakHyphen/>
                <w:delText xml:space="preserve">value means not requested. </w:delText>
              </w:r>
            </w:del>
          </w:p>
        </w:tc>
      </w:tr>
      <w:tr w:rsidR="00F80BCA" w:rsidRPr="00715AD3" w:rsidDel="002250C2" w:rsidTr="00790F5E">
        <w:trPr>
          <w:cantSplit/>
          <w:del w:id="14927" w:author="CR#0249" w:date="2019-12-19T11:17:00Z"/>
        </w:trPr>
        <w:tc>
          <w:tcPr>
            <w:tcW w:w="9639" w:type="dxa"/>
          </w:tcPr>
          <w:p w:rsidR="00AB5EC6" w:rsidRPr="00715AD3" w:rsidDel="002250C2" w:rsidRDefault="00AB5EC6" w:rsidP="00AB5EC6">
            <w:pPr>
              <w:pStyle w:val="TAL"/>
              <w:rPr>
                <w:del w:id="14928" w:author="CR#0249" w:date="2019-12-19T11:17:00Z"/>
                <w:b/>
                <w:i/>
                <w:lang w:eastAsia="zh-CN"/>
              </w:rPr>
            </w:pPr>
            <w:del w:id="14929" w:author="CR#0249" w:date="2019-12-19T11:17:00Z">
              <w:r w:rsidRPr="00715AD3" w:rsidDel="002250C2">
                <w:rPr>
                  <w:b/>
                  <w:i/>
                  <w:lang w:eastAsia="zh-CN"/>
                </w:rPr>
                <w:delText>gnss-RTK-Integer-ms-Req</w:delText>
              </w:r>
            </w:del>
          </w:p>
          <w:p w:rsidR="00AB5EC6" w:rsidRPr="00715AD3" w:rsidDel="002250C2" w:rsidRDefault="00AB5EC6" w:rsidP="00AB5EC6">
            <w:pPr>
              <w:pStyle w:val="TAL"/>
              <w:rPr>
                <w:del w:id="14930" w:author="CR#0249" w:date="2019-12-19T11:17:00Z"/>
                <w:lang w:eastAsia="zh-CN"/>
              </w:rPr>
            </w:pPr>
            <w:del w:id="14931" w:author="CR#0249" w:date="2019-12-19T11:17:00Z">
              <w:r w:rsidRPr="00715AD3" w:rsidDel="002250C2">
                <w:rPr>
                  <w:lang w:eastAsia="zh-CN"/>
                </w:rPr>
                <w:delText>This field specifies whether the integer-ms is requested or not. TRUE means requested.</w:delText>
              </w:r>
            </w:del>
          </w:p>
        </w:tc>
      </w:tr>
      <w:tr w:rsidR="00F80BCA" w:rsidRPr="00715AD3" w:rsidDel="002250C2" w:rsidTr="00790F5E">
        <w:trPr>
          <w:cantSplit/>
          <w:del w:id="14932" w:author="CR#0249" w:date="2019-12-19T11:17:00Z"/>
        </w:trPr>
        <w:tc>
          <w:tcPr>
            <w:tcW w:w="9639" w:type="dxa"/>
          </w:tcPr>
          <w:p w:rsidR="00AB5EC6" w:rsidRPr="00715AD3" w:rsidDel="002250C2" w:rsidRDefault="00AB5EC6" w:rsidP="00AB5EC6">
            <w:pPr>
              <w:pStyle w:val="TAL"/>
              <w:rPr>
                <w:del w:id="14933" w:author="CR#0249" w:date="2019-12-19T11:17:00Z"/>
                <w:b/>
                <w:i/>
                <w:lang w:eastAsia="zh-CN"/>
              </w:rPr>
            </w:pPr>
            <w:del w:id="14934" w:author="CR#0249" w:date="2019-12-19T11:17:00Z">
              <w:r w:rsidRPr="00715AD3" w:rsidDel="002250C2">
                <w:rPr>
                  <w:b/>
                  <w:i/>
                  <w:lang w:eastAsia="zh-CN"/>
                </w:rPr>
                <w:delText>gnss-RTK-PhaseRangeRateReq</w:delText>
              </w:r>
            </w:del>
          </w:p>
          <w:p w:rsidR="00AB5EC6" w:rsidRPr="00715AD3" w:rsidDel="002250C2" w:rsidRDefault="00AB5EC6" w:rsidP="00AB5EC6">
            <w:pPr>
              <w:pStyle w:val="TAL"/>
              <w:rPr>
                <w:del w:id="14935" w:author="CR#0249" w:date="2019-12-19T11:17:00Z"/>
                <w:lang w:eastAsia="zh-CN"/>
              </w:rPr>
            </w:pPr>
            <w:del w:id="14936" w:author="CR#0249" w:date="2019-12-19T11:17:00Z">
              <w:r w:rsidRPr="00715AD3" w:rsidDel="002250C2">
                <w:rPr>
                  <w:lang w:eastAsia="zh-CN"/>
                </w:rPr>
                <w:delText xml:space="preserve">This field specifies whether the </w:delText>
              </w:r>
              <w:r w:rsidRPr="00715AD3" w:rsidDel="002250C2">
                <w:rPr>
                  <w:i/>
                  <w:lang w:eastAsia="zh-CN"/>
                </w:rPr>
                <w:delText>rough-phase-range-rate</w:delText>
              </w:r>
              <w:r w:rsidRPr="00715AD3" w:rsidDel="002250C2">
                <w:rPr>
                  <w:lang w:eastAsia="zh-CN"/>
                </w:rPr>
                <w:delText xml:space="preserve"> and </w:delText>
              </w:r>
              <w:r w:rsidRPr="00715AD3" w:rsidDel="002250C2">
                <w:rPr>
                  <w:i/>
                  <w:lang w:eastAsia="zh-CN"/>
                </w:rPr>
                <w:delText>fine-PhaseRangeRate</w:delText>
              </w:r>
              <w:r w:rsidRPr="00715AD3" w:rsidDel="002250C2">
                <w:rPr>
                  <w:lang w:eastAsia="zh-CN"/>
                </w:rPr>
                <w:delText xml:space="preserve"> are requested or not. TRUE means requested.</w:delText>
              </w:r>
            </w:del>
          </w:p>
        </w:tc>
      </w:tr>
      <w:tr w:rsidR="00F80BCA" w:rsidRPr="00715AD3" w:rsidDel="002250C2" w:rsidTr="00790F5E">
        <w:trPr>
          <w:cantSplit/>
          <w:del w:id="14937" w:author="CR#0249" w:date="2019-12-19T11:17:00Z"/>
        </w:trPr>
        <w:tc>
          <w:tcPr>
            <w:tcW w:w="9639" w:type="dxa"/>
          </w:tcPr>
          <w:p w:rsidR="00AB5EC6" w:rsidRPr="00715AD3" w:rsidDel="002250C2" w:rsidRDefault="00AB5EC6" w:rsidP="00AB5EC6">
            <w:pPr>
              <w:pStyle w:val="TAL"/>
              <w:rPr>
                <w:del w:id="14938" w:author="CR#0249" w:date="2019-12-19T11:17:00Z"/>
                <w:b/>
                <w:i/>
                <w:lang w:eastAsia="zh-CN"/>
              </w:rPr>
            </w:pPr>
            <w:del w:id="14939" w:author="CR#0249" w:date="2019-12-19T11:17:00Z">
              <w:r w:rsidRPr="00715AD3" w:rsidDel="002250C2">
                <w:rPr>
                  <w:b/>
                  <w:i/>
                  <w:lang w:eastAsia="zh-CN"/>
                </w:rPr>
                <w:delText>gnss-RTK-CNR-Req</w:delText>
              </w:r>
            </w:del>
          </w:p>
          <w:p w:rsidR="00AB5EC6" w:rsidRPr="00715AD3" w:rsidDel="002250C2" w:rsidRDefault="00AB5EC6" w:rsidP="00AB5EC6">
            <w:pPr>
              <w:pStyle w:val="TAL"/>
              <w:rPr>
                <w:del w:id="14940" w:author="CR#0249" w:date="2019-12-19T11:17:00Z"/>
                <w:lang w:eastAsia="zh-CN"/>
              </w:rPr>
            </w:pPr>
            <w:del w:id="14941" w:author="CR#0249" w:date="2019-12-19T11:17:00Z">
              <w:r w:rsidRPr="00715AD3" w:rsidDel="002250C2">
                <w:rPr>
                  <w:lang w:eastAsia="zh-CN"/>
                </w:rPr>
                <w:delText xml:space="preserve">This field specifies whether the </w:delText>
              </w:r>
              <w:r w:rsidRPr="00715AD3" w:rsidDel="002250C2">
                <w:rPr>
                  <w:i/>
                  <w:lang w:eastAsia="zh-CN"/>
                </w:rPr>
                <w:delText>carrier-to-noise-ratio</w:delText>
              </w:r>
              <w:r w:rsidRPr="00715AD3" w:rsidDel="002250C2">
                <w:rPr>
                  <w:lang w:eastAsia="zh-CN"/>
                </w:rPr>
                <w:delText xml:space="preserve"> is requested or not. TRUE means requested.</w:delText>
              </w:r>
            </w:del>
          </w:p>
        </w:tc>
      </w:tr>
      <w:tr w:rsidR="00AB5EC6" w:rsidRPr="00715AD3" w:rsidDel="002250C2" w:rsidTr="00790F5E">
        <w:trPr>
          <w:cantSplit/>
          <w:del w:id="14942" w:author="CR#0249" w:date="2019-12-19T11:17:00Z"/>
        </w:trPr>
        <w:tc>
          <w:tcPr>
            <w:tcW w:w="9639" w:type="dxa"/>
          </w:tcPr>
          <w:p w:rsidR="00AB5EC6" w:rsidRPr="00715AD3" w:rsidDel="002250C2" w:rsidRDefault="00AB5EC6" w:rsidP="00AB5EC6">
            <w:pPr>
              <w:pStyle w:val="TAL"/>
              <w:rPr>
                <w:del w:id="14943" w:author="CR#0249" w:date="2019-12-19T11:17:00Z"/>
                <w:b/>
                <w:i/>
                <w:lang w:eastAsia="zh-CN"/>
              </w:rPr>
            </w:pPr>
            <w:del w:id="14944" w:author="CR#0249" w:date="2019-12-19T11:17:00Z">
              <w:r w:rsidRPr="00715AD3" w:rsidDel="002250C2">
                <w:rPr>
                  <w:b/>
                  <w:i/>
                  <w:lang w:eastAsia="zh-CN"/>
                </w:rPr>
                <w:delText>stationID</w:delText>
              </w:r>
            </w:del>
          </w:p>
          <w:p w:rsidR="00AB5EC6" w:rsidRPr="00715AD3" w:rsidDel="002250C2" w:rsidRDefault="00AB5EC6" w:rsidP="00AB5EC6">
            <w:pPr>
              <w:pStyle w:val="TAL"/>
              <w:rPr>
                <w:del w:id="14945" w:author="CR#0249" w:date="2019-12-19T11:17:00Z"/>
                <w:lang w:eastAsia="zh-CN"/>
              </w:rPr>
            </w:pPr>
            <w:del w:id="14946" w:author="CR#0249" w:date="2019-12-19T11:17:00Z">
              <w:r w:rsidRPr="00715AD3" w:rsidDel="002250C2">
                <w:rPr>
                  <w:lang w:eastAsia="zh-CN"/>
                </w:rPr>
                <w:delText xml:space="preserve">This field specifies the Station ID for which the </w:delText>
              </w:r>
              <w:r w:rsidRPr="00715AD3" w:rsidDel="002250C2">
                <w:rPr>
                  <w:snapToGrid w:val="0"/>
                  <w:lang w:eastAsia="zh-CN"/>
                </w:rPr>
                <w:delText xml:space="preserve">GNSS-RTK-Observations </w:delText>
              </w:r>
              <w:r w:rsidRPr="00715AD3" w:rsidDel="002250C2">
                <w:rPr>
                  <w:snapToGrid w:val="0"/>
                </w:rPr>
                <w:delText xml:space="preserve">are requested. </w:delText>
              </w:r>
            </w:del>
          </w:p>
        </w:tc>
      </w:tr>
    </w:tbl>
    <w:p w:rsidR="00AB5EC6" w:rsidRPr="00715AD3" w:rsidDel="002250C2" w:rsidRDefault="00AB5EC6" w:rsidP="00AB5EC6">
      <w:pPr>
        <w:rPr>
          <w:del w:id="14947" w:author="CR#0249" w:date="2019-12-19T11:17:00Z"/>
        </w:rPr>
      </w:pPr>
    </w:p>
    <w:p w:rsidR="00AB5EC6" w:rsidRPr="00715AD3" w:rsidDel="002250C2" w:rsidRDefault="00AB5EC6" w:rsidP="00AB5EC6">
      <w:pPr>
        <w:pStyle w:val="Heading4"/>
        <w:rPr>
          <w:del w:id="14948" w:author="CR#0249" w:date="2019-12-19T11:17:00Z"/>
          <w:i/>
          <w:snapToGrid w:val="0"/>
        </w:rPr>
      </w:pPr>
      <w:bookmarkStart w:id="14949" w:name="_Toc20690748"/>
      <w:del w:id="14950" w:author="CR#0249" w:date="2019-12-19T11:17:00Z">
        <w:r w:rsidRPr="00715AD3" w:rsidDel="002250C2">
          <w:rPr>
            <w:i/>
          </w:rPr>
          <w:delText>–</w:delText>
        </w:r>
        <w:r w:rsidRPr="00715AD3" w:rsidDel="002250C2">
          <w:rPr>
            <w:i/>
          </w:rPr>
          <w:tab/>
        </w:r>
        <w:r w:rsidRPr="00715AD3" w:rsidDel="002250C2">
          <w:rPr>
            <w:i/>
            <w:snapToGrid w:val="0"/>
            <w:lang w:eastAsia="zh-CN"/>
          </w:rPr>
          <w:delText>GLO-RTK-BiasInformationReq</w:delText>
        </w:r>
        <w:bookmarkEnd w:id="14949"/>
      </w:del>
    </w:p>
    <w:p w:rsidR="00AB5EC6" w:rsidRPr="00715AD3" w:rsidDel="002250C2" w:rsidRDefault="00AB5EC6" w:rsidP="00AB5EC6">
      <w:pPr>
        <w:keepLines/>
        <w:rPr>
          <w:del w:id="14951" w:author="CR#0249" w:date="2019-12-19T11:17:00Z"/>
        </w:rPr>
      </w:pPr>
      <w:del w:id="14952" w:author="CR#0249" w:date="2019-12-19T11:17:00Z">
        <w:r w:rsidRPr="00715AD3" w:rsidDel="002250C2">
          <w:delText xml:space="preserve">The IE </w:delText>
        </w:r>
        <w:r w:rsidRPr="00715AD3" w:rsidDel="002250C2">
          <w:rPr>
            <w:i/>
            <w:snapToGrid w:val="0"/>
            <w:lang w:eastAsia="zh-CN"/>
          </w:rPr>
          <w:delText xml:space="preserve">GLO-RTK-BiasInformationReq </w:delText>
        </w:r>
        <w:r w:rsidRPr="00715AD3" w:rsidDel="002250C2">
          <w:rPr>
            <w:noProof/>
          </w:rPr>
          <w:delText xml:space="preserve">is used by the target device to request the </w:delText>
        </w:r>
        <w:r w:rsidRPr="00715AD3" w:rsidDel="002250C2">
          <w:rPr>
            <w:i/>
            <w:snapToGrid w:val="0"/>
            <w:lang w:eastAsia="zh-CN"/>
          </w:rPr>
          <w:delText xml:space="preserve">GLO-RTK-BiasInformation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4953" w:author="CR#0249" w:date="2019-12-19T11:17:00Z"/>
        </w:rPr>
      </w:pPr>
      <w:del w:id="14954" w:author="CR#0249" w:date="2019-12-19T11:17:00Z">
        <w:r w:rsidRPr="00715AD3" w:rsidDel="002250C2">
          <w:delText>-- ASN1START</w:delText>
        </w:r>
      </w:del>
    </w:p>
    <w:p w:rsidR="00AB5EC6" w:rsidRPr="00715AD3" w:rsidDel="002250C2" w:rsidRDefault="00AB5EC6" w:rsidP="00AB5EC6">
      <w:pPr>
        <w:pStyle w:val="PL"/>
        <w:shd w:val="clear" w:color="auto" w:fill="E6E6E6"/>
        <w:rPr>
          <w:del w:id="14955" w:author="CR#0249" w:date="2019-12-19T11:17:00Z"/>
          <w:snapToGrid w:val="0"/>
        </w:rPr>
      </w:pPr>
    </w:p>
    <w:p w:rsidR="00AB5EC6" w:rsidRPr="00715AD3" w:rsidDel="002250C2" w:rsidRDefault="00AB5EC6" w:rsidP="00AB5EC6">
      <w:pPr>
        <w:pStyle w:val="PL"/>
        <w:shd w:val="clear" w:color="auto" w:fill="E6E6E6"/>
        <w:rPr>
          <w:del w:id="14956" w:author="CR#0249" w:date="2019-12-19T11:17:00Z"/>
          <w:snapToGrid w:val="0"/>
          <w:lang w:eastAsia="zh-CN"/>
        </w:rPr>
      </w:pPr>
      <w:del w:id="14957" w:author="CR#0249" w:date="2019-12-19T11:17:00Z">
        <w:r w:rsidRPr="00715AD3" w:rsidDel="002250C2">
          <w:rPr>
            <w:snapToGrid w:val="0"/>
          </w:rPr>
          <w:delText xml:space="preserve">GLO-RTK-BiasInformationReq-r15 </w:delText>
        </w:r>
        <w:r w:rsidRPr="00715AD3" w:rsidDel="002250C2">
          <w:rPr>
            <w:snapToGrid w:val="0"/>
            <w:lang w:eastAsia="zh-CN"/>
          </w:rPr>
          <w:delText xml:space="preserve">::= </w:delText>
        </w:r>
        <w:r w:rsidRPr="00715AD3" w:rsidDel="002250C2">
          <w:rPr>
            <w:snapToGrid w:val="0"/>
            <w:lang w:eastAsia="zh-CN"/>
          </w:rPr>
          <w:tab/>
          <w:delText>SEQUENCE {</w:delText>
        </w:r>
      </w:del>
    </w:p>
    <w:p w:rsidR="00AB5EC6" w:rsidRPr="00715AD3" w:rsidDel="002250C2" w:rsidRDefault="00AB5EC6" w:rsidP="00AB5EC6">
      <w:pPr>
        <w:pStyle w:val="PL"/>
        <w:shd w:val="clear" w:color="auto" w:fill="E6E6E6"/>
        <w:rPr>
          <w:del w:id="14958" w:author="CR#0249" w:date="2019-12-19T11:17:00Z"/>
        </w:rPr>
      </w:pPr>
      <w:del w:id="14959" w:author="CR#0249" w:date="2019-12-19T11:17:00Z">
        <w:r w:rsidRPr="00715AD3" w:rsidDel="002250C2">
          <w:tab/>
          <w:delText>stationID-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960" w:author="CR#0249" w:date="2019-12-19T11:17:00Z"/>
        </w:rPr>
      </w:pPr>
      <w:del w:id="14961" w:author="CR#0249" w:date="2019-12-19T11:17:00Z">
        <w:r w:rsidRPr="00715AD3" w:rsidDel="002250C2">
          <w:tab/>
          <w:delText>...</w:delText>
        </w:r>
      </w:del>
    </w:p>
    <w:p w:rsidR="00AB5EC6" w:rsidRPr="00715AD3" w:rsidDel="002250C2" w:rsidRDefault="00AB5EC6" w:rsidP="00AB5EC6">
      <w:pPr>
        <w:pStyle w:val="PL"/>
        <w:shd w:val="clear" w:color="auto" w:fill="E6E6E6"/>
        <w:rPr>
          <w:del w:id="14962" w:author="CR#0249" w:date="2019-12-19T11:17:00Z"/>
        </w:rPr>
      </w:pPr>
      <w:del w:id="14963" w:author="CR#0249" w:date="2019-12-19T11:17:00Z">
        <w:r w:rsidRPr="00715AD3" w:rsidDel="002250C2">
          <w:delText>}</w:delText>
        </w:r>
      </w:del>
    </w:p>
    <w:p w:rsidR="00AB5EC6" w:rsidRPr="00715AD3" w:rsidDel="002250C2" w:rsidRDefault="00AB5EC6" w:rsidP="00AB5EC6">
      <w:pPr>
        <w:pStyle w:val="PL"/>
        <w:shd w:val="clear" w:color="auto" w:fill="E6E6E6"/>
        <w:rPr>
          <w:del w:id="14964" w:author="CR#0249" w:date="2019-12-19T11:17:00Z"/>
        </w:rPr>
      </w:pPr>
    </w:p>
    <w:p w:rsidR="00AB5EC6" w:rsidRPr="00715AD3" w:rsidDel="002250C2" w:rsidRDefault="00AB5EC6" w:rsidP="00AB5EC6">
      <w:pPr>
        <w:pStyle w:val="PL"/>
        <w:shd w:val="clear" w:color="auto" w:fill="E6E6E6"/>
        <w:rPr>
          <w:del w:id="14965" w:author="CR#0249" w:date="2019-12-19T11:17:00Z"/>
        </w:rPr>
      </w:pPr>
      <w:del w:id="14966" w:author="CR#0249" w:date="2019-12-19T11:17:00Z">
        <w:r w:rsidRPr="00715AD3" w:rsidDel="002250C2">
          <w:delText>-- ASN1STOP</w:delText>
        </w:r>
      </w:del>
    </w:p>
    <w:p w:rsidR="00AB5EC6" w:rsidRPr="00715AD3" w:rsidDel="002250C2" w:rsidRDefault="00AB5EC6" w:rsidP="00AB5EC6">
      <w:pPr>
        <w:rPr>
          <w:del w:id="1496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4968" w:author="CR#0249" w:date="2019-12-19T11:17:00Z"/>
        </w:trPr>
        <w:tc>
          <w:tcPr>
            <w:tcW w:w="9639" w:type="dxa"/>
          </w:tcPr>
          <w:p w:rsidR="00AB5EC6" w:rsidRPr="00715AD3" w:rsidDel="002250C2" w:rsidRDefault="00AB5EC6" w:rsidP="00AB5EC6">
            <w:pPr>
              <w:pStyle w:val="TAH"/>
              <w:rPr>
                <w:del w:id="14969" w:author="CR#0249" w:date="2019-12-19T11:17:00Z"/>
                <w:i/>
              </w:rPr>
            </w:pPr>
            <w:del w:id="14970" w:author="CR#0249" w:date="2019-12-19T11:17:00Z">
              <w:r w:rsidRPr="00715AD3" w:rsidDel="002250C2">
                <w:rPr>
                  <w:i/>
                  <w:snapToGrid w:val="0"/>
                  <w:lang w:eastAsia="zh-CN"/>
                </w:rPr>
                <w:delText xml:space="preserve">GLO-RTK-BiasInformationReq </w:delText>
              </w:r>
              <w:r w:rsidRPr="00715AD3" w:rsidDel="002250C2">
                <w:rPr>
                  <w:iCs/>
                  <w:noProof/>
                </w:rPr>
                <w:delText>field descriptions</w:delText>
              </w:r>
            </w:del>
          </w:p>
        </w:tc>
      </w:tr>
      <w:tr w:rsidR="00AB5EC6" w:rsidRPr="00715AD3" w:rsidDel="002250C2" w:rsidTr="00790F5E">
        <w:trPr>
          <w:cantSplit/>
          <w:del w:id="14971" w:author="CR#0249" w:date="2019-12-19T11:17:00Z"/>
        </w:trPr>
        <w:tc>
          <w:tcPr>
            <w:tcW w:w="9639" w:type="dxa"/>
          </w:tcPr>
          <w:p w:rsidR="00AB5EC6" w:rsidRPr="00715AD3" w:rsidDel="002250C2" w:rsidRDefault="00AB5EC6" w:rsidP="00AB5EC6">
            <w:pPr>
              <w:pStyle w:val="TAL"/>
              <w:rPr>
                <w:del w:id="14972" w:author="CR#0249" w:date="2019-12-19T11:17:00Z"/>
                <w:b/>
                <w:i/>
                <w:lang w:eastAsia="zh-CN"/>
              </w:rPr>
            </w:pPr>
            <w:del w:id="14973" w:author="CR#0249" w:date="2019-12-19T11:17:00Z">
              <w:r w:rsidRPr="00715AD3" w:rsidDel="002250C2">
                <w:rPr>
                  <w:b/>
                  <w:i/>
                  <w:lang w:eastAsia="zh-CN"/>
                </w:rPr>
                <w:delText>stationID</w:delText>
              </w:r>
            </w:del>
          </w:p>
          <w:p w:rsidR="00AB5EC6" w:rsidRPr="00715AD3" w:rsidDel="002250C2" w:rsidRDefault="00AB5EC6" w:rsidP="00AB5EC6">
            <w:pPr>
              <w:pStyle w:val="TAL"/>
              <w:rPr>
                <w:del w:id="14974" w:author="CR#0249" w:date="2019-12-19T11:17:00Z"/>
                <w:lang w:eastAsia="zh-CN"/>
              </w:rPr>
            </w:pPr>
            <w:del w:id="14975" w:author="CR#0249" w:date="2019-12-19T11:17:00Z">
              <w:r w:rsidRPr="00715AD3" w:rsidDel="002250C2">
                <w:rPr>
                  <w:lang w:eastAsia="zh-CN"/>
                </w:rPr>
                <w:delText xml:space="preserve">This field specifies the Station ID for which the </w:delText>
              </w:r>
              <w:r w:rsidRPr="00715AD3" w:rsidDel="002250C2">
                <w:rPr>
                  <w:i/>
                  <w:snapToGrid w:val="0"/>
                  <w:lang w:eastAsia="zh-CN"/>
                </w:rPr>
                <w:delText>GLO-RTK-BiasInformation</w:delText>
              </w:r>
              <w:r w:rsidRPr="00715AD3" w:rsidDel="002250C2">
                <w:rPr>
                  <w:snapToGrid w:val="0"/>
                  <w:lang w:eastAsia="zh-CN"/>
                </w:rPr>
                <w:delText xml:space="preserve"> </w:delText>
              </w:r>
              <w:r w:rsidRPr="00715AD3" w:rsidDel="002250C2">
                <w:rPr>
                  <w:snapToGrid w:val="0"/>
                </w:rPr>
                <w:delText xml:space="preserve">is requested. </w:delText>
              </w:r>
            </w:del>
          </w:p>
        </w:tc>
      </w:tr>
    </w:tbl>
    <w:p w:rsidR="00AB5EC6" w:rsidRPr="00715AD3" w:rsidDel="002250C2" w:rsidRDefault="00AB5EC6" w:rsidP="00AB5EC6">
      <w:pPr>
        <w:rPr>
          <w:del w:id="14976" w:author="CR#0249" w:date="2019-12-19T11:17:00Z"/>
        </w:rPr>
      </w:pPr>
    </w:p>
    <w:p w:rsidR="00AB5EC6" w:rsidRPr="00715AD3" w:rsidDel="002250C2" w:rsidRDefault="00AB5EC6" w:rsidP="00AB5EC6">
      <w:pPr>
        <w:pStyle w:val="Heading4"/>
        <w:rPr>
          <w:del w:id="14977" w:author="CR#0249" w:date="2019-12-19T11:17:00Z"/>
          <w:i/>
          <w:snapToGrid w:val="0"/>
        </w:rPr>
      </w:pPr>
      <w:bookmarkStart w:id="14978" w:name="_Toc20690749"/>
      <w:del w:id="14979" w:author="CR#0249" w:date="2019-12-19T11:17:00Z">
        <w:r w:rsidRPr="00715AD3" w:rsidDel="002250C2">
          <w:rPr>
            <w:i/>
          </w:rPr>
          <w:lastRenderedPageBreak/>
          <w:delText>–</w:delText>
        </w:r>
        <w:r w:rsidRPr="00715AD3" w:rsidDel="002250C2">
          <w:rPr>
            <w:i/>
          </w:rPr>
          <w:tab/>
        </w:r>
        <w:r w:rsidRPr="00715AD3" w:rsidDel="002250C2">
          <w:rPr>
            <w:i/>
            <w:snapToGrid w:val="0"/>
            <w:lang w:eastAsia="zh-CN"/>
          </w:rPr>
          <w:delText>GNSS-RTK-MAC-CorrectionDifferencesReq</w:delText>
        </w:r>
        <w:bookmarkEnd w:id="14978"/>
      </w:del>
    </w:p>
    <w:p w:rsidR="00AB5EC6" w:rsidRPr="00715AD3" w:rsidDel="002250C2" w:rsidRDefault="00AB5EC6" w:rsidP="00AB5EC6">
      <w:pPr>
        <w:keepLines/>
        <w:rPr>
          <w:del w:id="14980" w:author="CR#0249" w:date="2019-12-19T11:17:00Z"/>
        </w:rPr>
      </w:pPr>
      <w:del w:id="14981" w:author="CR#0249" w:date="2019-12-19T11:17:00Z">
        <w:r w:rsidRPr="00715AD3" w:rsidDel="002250C2">
          <w:delText xml:space="preserve">The IE </w:delText>
        </w:r>
        <w:r w:rsidRPr="00715AD3" w:rsidDel="002250C2">
          <w:rPr>
            <w:i/>
            <w:snapToGrid w:val="0"/>
            <w:lang w:eastAsia="zh-CN"/>
          </w:rPr>
          <w:delText xml:space="preserve">GNSS-RTK-MAC-CorrectionDifferencesReq </w:delText>
        </w:r>
        <w:r w:rsidRPr="00715AD3" w:rsidDel="002250C2">
          <w:rPr>
            <w:noProof/>
          </w:rPr>
          <w:delText xml:space="preserve">is used by the target device to request the </w:delText>
        </w:r>
        <w:r w:rsidRPr="00715AD3" w:rsidDel="002250C2">
          <w:rPr>
            <w:i/>
            <w:snapToGrid w:val="0"/>
            <w:lang w:eastAsia="zh-CN"/>
          </w:rPr>
          <w:delText>GNSS</w:delText>
        </w:r>
        <w:r w:rsidRPr="00715AD3" w:rsidDel="002250C2">
          <w:rPr>
            <w:i/>
            <w:snapToGrid w:val="0"/>
            <w:lang w:eastAsia="zh-CN"/>
          </w:rPr>
          <w:noBreakHyphen/>
          <w:delText>RTK</w:delText>
        </w:r>
        <w:r w:rsidRPr="00715AD3" w:rsidDel="002250C2">
          <w:rPr>
            <w:i/>
            <w:snapToGrid w:val="0"/>
            <w:lang w:eastAsia="zh-CN"/>
          </w:rPr>
          <w:noBreakHyphen/>
          <w:delText>MAC</w:delText>
        </w:r>
        <w:r w:rsidRPr="00715AD3" w:rsidDel="002250C2">
          <w:rPr>
            <w:i/>
            <w:snapToGrid w:val="0"/>
            <w:lang w:eastAsia="zh-CN"/>
          </w:rPr>
          <w:noBreakHyphen/>
          <w:delText xml:space="preserve">CorrectionDifference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4982" w:author="CR#0249" w:date="2019-12-19T11:17:00Z"/>
        </w:rPr>
      </w:pPr>
      <w:del w:id="14983" w:author="CR#0249" w:date="2019-12-19T11:17:00Z">
        <w:r w:rsidRPr="00715AD3" w:rsidDel="002250C2">
          <w:delText>-- ASN1START</w:delText>
        </w:r>
      </w:del>
    </w:p>
    <w:p w:rsidR="00AB5EC6" w:rsidRPr="00715AD3" w:rsidDel="002250C2" w:rsidRDefault="00AB5EC6" w:rsidP="00AB5EC6">
      <w:pPr>
        <w:pStyle w:val="PL"/>
        <w:shd w:val="clear" w:color="auto" w:fill="E6E6E6"/>
        <w:rPr>
          <w:del w:id="14984" w:author="CR#0249" w:date="2019-12-19T11:17:00Z"/>
          <w:snapToGrid w:val="0"/>
        </w:rPr>
      </w:pPr>
    </w:p>
    <w:p w:rsidR="00AB5EC6" w:rsidRPr="00715AD3" w:rsidDel="002250C2" w:rsidRDefault="00AB5EC6" w:rsidP="00AB5EC6">
      <w:pPr>
        <w:pStyle w:val="PL"/>
        <w:shd w:val="clear" w:color="auto" w:fill="E6E6E6"/>
        <w:rPr>
          <w:del w:id="14985" w:author="CR#0249" w:date="2019-12-19T11:17:00Z"/>
          <w:snapToGrid w:val="0"/>
          <w:lang w:eastAsia="zh-CN"/>
        </w:rPr>
      </w:pPr>
      <w:del w:id="14986" w:author="CR#0249" w:date="2019-12-19T11:17:00Z">
        <w:r w:rsidRPr="00715AD3" w:rsidDel="002250C2">
          <w:rPr>
            <w:snapToGrid w:val="0"/>
          </w:rPr>
          <w:delText xml:space="preserve">GNSS-RTK-MAC-CorrectionDifferencesReq-r15 </w:delText>
        </w:r>
        <w:r w:rsidRPr="00715AD3" w:rsidDel="002250C2">
          <w:rPr>
            <w:snapToGrid w:val="0"/>
            <w:lang w:eastAsia="zh-CN"/>
          </w:rPr>
          <w:delText xml:space="preserve">::= </w:delText>
        </w:r>
        <w:r w:rsidRPr="00715AD3" w:rsidDel="002250C2">
          <w:rPr>
            <w:snapToGrid w:val="0"/>
            <w:lang w:eastAsia="zh-CN"/>
          </w:rPr>
          <w:tab/>
          <w:delText>SEQUENCE {</w:delText>
        </w:r>
      </w:del>
    </w:p>
    <w:p w:rsidR="00AB5EC6" w:rsidRPr="00715AD3" w:rsidDel="002250C2" w:rsidRDefault="00AB5EC6" w:rsidP="00AB5EC6">
      <w:pPr>
        <w:pStyle w:val="PL"/>
        <w:shd w:val="clear" w:color="auto" w:fill="E6E6E6"/>
        <w:rPr>
          <w:del w:id="14987" w:author="CR#0249" w:date="2019-12-19T11:17:00Z"/>
          <w:snapToGrid w:val="0"/>
          <w:lang w:eastAsia="zh-CN"/>
        </w:rPr>
      </w:pPr>
      <w:del w:id="14988" w:author="CR#0249" w:date="2019-12-19T11:17:00Z">
        <w:r w:rsidRPr="00715AD3" w:rsidDel="002250C2">
          <w:rPr>
            <w:snapToGrid w:val="0"/>
            <w:lang w:eastAsia="zh-CN"/>
          </w:rPr>
          <w:tab/>
          <w:delText>master-ReferenceStationID-r15</w:delText>
        </w:r>
        <w:r w:rsidRPr="00715AD3" w:rsidDel="002250C2">
          <w:rPr>
            <w:snapToGrid w:val="0"/>
            <w:lang w:eastAsia="zh-CN"/>
          </w:rPr>
          <w:tab/>
        </w:r>
        <w:r w:rsidRPr="00715AD3" w:rsidDel="002250C2">
          <w:rPr>
            <w:snapToGrid w:val="0"/>
            <w:lang w:eastAsia="zh-CN"/>
          </w:rPr>
          <w:tab/>
          <w:delText>GNSS-ReferenceStationID-r15</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del>
    </w:p>
    <w:p w:rsidR="00AB5EC6" w:rsidRPr="00715AD3" w:rsidDel="002250C2" w:rsidRDefault="00AB5EC6" w:rsidP="00AB5EC6">
      <w:pPr>
        <w:pStyle w:val="PL"/>
        <w:shd w:val="clear" w:color="auto" w:fill="E6E6E6"/>
        <w:rPr>
          <w:del w:id="14989" w:author="CR#0249" w:date="2019-12-19T11:17:00Z"/>
        </w:rPr>
      </w:pPr>
      <w:del w:id="14990" w:author="CR#0249" w:date="2019-12-19T11:17:00Z">
        <w:r w:rsidRPr="00715AD3" w:rsidDel="002250C2">
          <w:tab/>
          <w:delText>aux-ReferenceStationList-r15</w:delText>
        </w:r>
        <w:r w:rsidRPr="00715AD3" w:rsidDel="002250C2">
          <w:tab/>
        </w:r>
        <w:r w:rsidRPr="00715AD3" w:rsidDel="002250C2">
          <w:tab/>
          <w:delText>AUX-ReferenceStationList-r15</w:delText>
        </w:r>
        <w:r w:rsidRPr="00715AD3" w:rsidDel="002250C2">
          <w:tab/>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991" w:author="CR#0249" w:date="2019-12-19T11:17:00Z"/>
          <w:snapToGrid w:val="0"/>
          <w:lang w:eastAsia="zh-CN"/>
        </w:rPr>
      </w:pPr>
      <w:del w:id="14992" w:author="CR#0249" w:date="2019-12-19T11:17:00Z">
        <w:r w:rsidRPr="00715AD3" w:rsidDel="002250C2">
          <w:tab/>
          <w:delText>linkCombinations-PrefList-r15</w:delText>
        </w:r>
        <w:r w:rsidRPr="00715AD3" w:rsidDel="002250C2">
          <w:tab/>
        </w:r>
        <w:r w:rsidRPr="00715AD3" w:rsidDel="002250C2">
          <w:tab/>
          <w:delText>GNSS-Link-CombinationsList-r15</w:delText>
        </w:r>
        <w:r w:rsidRPr="00715AD3" w:rsidDel="002250C2">
          <w:tab/>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4993" w:author="CR#0249" w:date="2019-12-19T11:17:00Z"/>
        </w:rPr>
      </w:pPr>
      <w:del w:id="14994" w:author="CR#0249" w:date="2019-12-19T11:17:00Z">
        <w:r w:rsidRPr="00715AD3" w:rsidDel="002250C2">
          <w:tab/>
          <w:delText>...</w:delText>
        </w:r>
      </w:del>
    </w:p>
    <w:p w:rsidR="00AB5EC6" w:rsidRPr="00715AD3" w:rsidDel="002250C2" w:rsidRDefault="00AB5EC6" w:rsidP="00AB5EC6">
      <w:pPr>
        <w:pStyle w:val="PL"/>
        <w:shd w:val="clear" w:color="auto" w:fill="E6E6E6"/>
        <w:rPr>
          <w:del w:id="14995" w:author="CR#0249" w:date="2019-12-19T11:17:00Z"/>
        </w:rPr>
      </w:pPr>
      <w:del w:id="14996" w:author="CR#0249" w:date="2019-12-19T11:17:00Z">
        <w:r w:rsidRPr="00715AD3" w:rsidDel="002250C2">
          <w:delText>}</w:delText>
        </w:r>
      </w:del>
    </w:p>
    <w:p w:rsidR="00AB5EC6" w:rsidRPr="00715AD3" w:rsidDel="002250C2" w:rsidRDefault="00AB5EC6" w:rsidP="00AB5EC6">
      <w:pPr>
        <w:pStyle w:val="PL"/>
        <w:shd w:val="clear" w:color="auto" w:fill="E6E6E6"/>
        <w:rPr>
          <w:del w:id="14997" w:author="CR#0249" w:date="2019-12-19T11:17:00Z"/>
        </w:rPr>
      </w:pPr>
    </w:p>
    <w:p w:rsidR="00AB5EC6" w:rsidRPr="00715AD3" w:rsidDel="002250C2" w:rsidRDefault="00AB5EC6" w:rsidP="00AB5EC6">
      <w:pPr>
        <w:pStyle w:val="PL"/>
        <w:shd w:val="clear" w:color="auto" w:fill="E6E6E6"/>
        <w:rPr>
          <w:del w:id="14998" w:author="CR#0249" w:date="2019-12-19T11:17:00Z"/>
          <w:snapToGrid w:val="0"/>
          <w:lang w:eastAsia="zh-CN"/>
        </w:rPr>
      </w:pPr>
      <w:del w:id="14999" w:author="CR#0249" w:date="2019-12-19T11:17:00Z">
        <w:r w:rsidRPr="00715AD3" w:rsidDel="002250C2">
          <w:delText xml:space="preserve">AUX-ReferenceStationList-r15 ::= SEQUENCE (SIZE (1..32)) OF </w:delText>
        </w:r>
        <w:r w:rsidRPr="00715AD3" w:rsidDel="002250C2">
          <w:rPr>
            <w:snapToGrid w:val="0"/>
            <w:lang w:eastAsia="zh-CN"/>
          </w:rPr>
          <w:delText>AUX-ReferenceStationID-Element-r15</w:delText>
        </w:r>
      </w:del>
    </w:p>
    <w:p w:rsidR="00AB5EC6" w:rsidRPr="00715AD3" w:rsidDel="002250C2" w:rsidRDefault="00AB5EC6" w:rsidP="00AB5EC6">
      <w:pPr>
        <w:pStyle w:val="PL"/>
        <w:shd w:val="clear" w:color="auto" w:fill="E6E6E6"/>
        <w:rPr>
          <w:del w:id="15000" w:author="CR#0249" w:date="2019-12-19T11:17:00Z"/>
        </w:rPr>
      </w:pPr>
    </w:p>
    <w:p w:rsidR="00AB5EC6" w:rsidRPr="00715AD3" w:rsidDel="002250C2" w:rsidRDefault="00AB5EC6" w:rsidP="00AB5EC6">
      <w:pPr>
        <w:pStyle w:val="PL"/>
        <w:shd w:val="clear" w:color="auto" w:fill="E6E6E6"/>
        <w:rPr>
          <w:del w:id="15001" w:author="CR#0249" w:date="2019-12-19T11:17:00Z"/>
        </w:rPr>
      </w:pPr>
      <w:del w:id="15002" w:author="CR#0249" w:date="2019-12-19T11:17:00Z">
        <w:r w:rsidRPr="00715AD3" w:rsidDel="002250C2">
          <w:rPr>
            <w:snapToGrid w:val="0"/>
            <w:lang w:eastAsia="zh-CN"/>
          </w:rPr>
          <w:delText>AUX-ReferenceStationID-Element-r15</w:delText>
        </w:r>
        <w:r w:rsidRPr="00715AD3" w:rsidDel="002250C2">
          <w:delText xml:space="preserve"> ::= SEQUENCE {</w:delText>
        </w:r>
      </w:del>
    </w:p>
    <w:p w:rsidR="00AB5EC6" w:rsidRPr="00715AD3" w:rsidDel="002250C2" w:rsidRDefault="00AB5EC6" w:rsidP="00AB5EC6">
      <w:pPr>
        <w:pStyle w:val="PL"/>
        <w:shd w:val="clear" w:color="auto" w:fill="E6E6E6"/>
        <w:rPr>
          <w:del w:id="15003" w:author="CR#0249" w:date="2019-12-19T11:17:00Z"/>
        </w:rPr>
      </w:pPr>
      <w:del w:id="15004" w:author="CR#0249" w:date="2019-12-19T11:17:00Z">
        <w:r w:rsidRPr="00715AD3" w:rsidDel="002250C2">
          <w:tab/>
          <w:delText>aux-stationID-r15</w:delText>
        </w:r>
        <w:r w:rsidRPr="00715AD3" w:rsidDel="002250C2">
          <w:tab/>
        </w:r>
        <w:r w:rsidRPr="00715AD3" w:rsidDel="002250C2">
          <w:tab/>
          <w:delText>GNSS-ReferenceStationID-r15,</w:delText>
        </w:r>
      </w:del>
    </w:p>
    <w:p w:rsidR="00AB5EC6" w:rsidRPr="00715AD3" w:rsidDel="002250C2" w:rsidRDefault="00AB5EC6" w:rsidP="00AB5EC6">
      <w:pPr>
        <w:pStyle w:val="PL"/>
        <w:shd w:val="clear" w:color="auto" w:fill="E6E6E6"/>
        <w:rPr>
          <w:del w:id="15005" w:author="CR#0249" w:date="2019-12-19T11:17:00Z"/>
        </w:rPr>
      </w:pPr>
      <w:del w:id="15006" w:author="CR#0249" w:date="2019-12-19T11:17:00Z">
        <w:r w:rsidRPr="00715AD3" w:rsidDel="002250C2">
          <w:tab/>
          <w:delText>...</w:delText>
        </w:r>
      </w:del>
    </w:p>
    <w:p w:rsidR="00AB5EC6" w:rsidRPr="00715AD3" w:rsidDel="002250C2" w:rsidRDefault="00AB5EC6" w:rsidP="00AB5EC6">
      <w:pPr>
        <w:pStyle w:val="PL"/>
        <w:shd w:val="clear" w:color="auto" w:fill="E6E6E6"/>
        <w:rPr>
          <w:del w:id="15007" w:author="CR#0249" w:date="2019-12-19T11:17:00Z"/>
        </w:rPr>
      </w:pPr>
      <w:del w:id="15008" w:author="CR#0249" w:date="2019-12-19T11:17:00Z">
        <w:r w:rsidRPr="00715AD3" w:rsidDel="002250C2">
          <w:delText>}</w:delText>
        </w:r>
      </w:del>
    </w:p>
    <w:p w:rsidR="00AB5EC6" w:rsidRPr="00715AD3" w:rsidDel="002250C2" w:rsidRDefault="00AB5EC6" w:rsidP="00AB5EC6">
      <w:pPr>
        <w:pStyle w:val="PL"/>
        <w:shd w:val="clear" w:color="auto" w:fill="E6E6E6"/>
        <w:rPr>
          <w:del w:id="15009" w:author="CR#0249" w:date="2019-12-19T11:17:00Z"/>
        </w:rPr>
      </w:pPr>
    </w:p>
    <w:p w:rsidR="00AB5EC6" w:rsidRPr="00715AD3" w:rsidDel="002250C2" w:rsidRDefault="00AB5EC6" w:rsidP="00AB5EC6">
      <w:pPr>
        <w:pStyle w:val="PL"/>
        <w:shd w:val="clear" w:color="auto" w:fill="E6E6E6"/>
        <w:rPr>
          <w:del w:id="15010" w:author="CR#0249" w:date="2019-12-19T11:17:00Z"/>
        </w:rPr>
      </w:pPr>
      <w:del w:id="15011" w:author="CR#0249" w:date="2019-12-19T11:17:00Z">
        <w:r w:rsidRPr="00715AD3" w:rsidDel="002250C2">
          <w:delText>-- ASN1STOP</w:delText>
        </w:r>
      </w:del>
    </w:p>
    <w:p w:rsidR="00AB5EC6" w:rsidRPr="00715AD3" w:rsidDel="002250C2" w:rsidRDefault="00AB5EC6" w:rsidP="00AB5EC6">
      <w:pPr>
        <w:rPr>
          <w:del w:id="1501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013" w:author="CR#0249" w:date="2019-12-19T11:17:00Z"/>
        </w:trPr>
        <w:tc>
          <w:tcPr>
            <w:tcW w:w="9639" w:type="dxa"/>
          </w:tcPr>
          <w:p w:rsidR="00AB5EC6" w:rsidRPr="00715AD3" w:rsidDel="002250C2" w:rsidRDefault="00AB5EC6" w:rsidP="00790F5E">
            <w:pPr>
              <w:pStyle w:val="TAH"/>
              <w:rPr>
                <w:del w:id="15014" w:author="CR#0249" w:date="2019-12-19T11:17:00Z"/>
              </w:rPr>
            </w:pPr>
            <w:del w:id="15015" w:author="CR#0249" w:date="2019-12-19T11:17:00Z">
              <w:r w:rsidRPr="00715AD3" w:rsidDel="002250C2">
                <w:rPr>
                  <w:i/>
                  <w:snapToGrid w:val="0"/>
                </w:rPr>
                <w:delText>GNSS-RTK-MAC-CorrectionDifferencesReq</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790F5E">
        <w:trPr>
          <w:cantSplit/>
          <w:del w:id="15016" w:author="CR#0249" w:date="2019-12-19T11:17:00Z"/>
        </w:trPr>
        <w:tc>
          <w:tcPr>
            <w:tcW w:w="9639" w:type="dxa"/>
          </w:tcPr>
          <w:p w:rsidR="00AB5EC6" w:rsidRPr="00715AD3" w:rsidDel="002250C2" w:rsidRDefault="00AB5EC6" w:rsidP="00790F5E">
            <w:pPr>
              <w:pStyle w:val="TAL"/>
              <w:rPr>
                <w:del w:id="15017" w:author="CR#0249" w:date="2019-12-19T11:17:00Z"/>
                <w:b/>
                <w:bCs/>
                <w:i/>
                <w:snapToGrid w:val="0"/>
              </w:rPr>
            </w:pPr>
            <w:del w:id="15018" w:author="CR#0249" w:date="2019-12-19T11:17:00Z">
              <w:r w:rsidRPr="00715AD3" w:rsidDel="002250C2">
                <w:rPr>
                  <w:b/>
                  <w:bCs/>
                  <w:i/>
                  <w:snapToGrid w:val="0"/>
                </w:rPr>
                <w:delText>master-ReferenceStationID, aux-ReferenceStationList</w:delText>
              </w:r>
            </w:del>
          </w:p>
          <w:p w:rsidR="00AB5EC6" w:rsidRPr="00715AD3" w:rsidDel="002250C2" w:rsidRDefault="00AB5EC6" w:rsidP="00790F5E">
            <w:pPr>
              <w:pStyle w:val="TAL"/>
              <w:rPr>
                <w:del w:id="15019" w:author="CR#0249" w:date="2019-12-19T11:17:00Z"/>
              </w:rPr>
            </w:pPr>
            <w:del w:id="15020" w:author="CR#0249" w:date="2019-12-19T11:17:00Z">
              <w:r w:rsidRPr="00715AD3" w:rsidDel="002250C2">
                <w:rPr>
                  <w:snapToGrid w:val="0"/>
                </w:rPr>
                <w:delText xml:space="preserve">These fields specify the Master and Auxiliary Reference Station IDs for which the </w:delText>
              </w:r>
              <w:r w:rsidRPr="00715AD3" w:rsidDel="002250C2">
                <w:rPr>
                  <w:i/>
                  <w:snapToGrid w:val="0"/>
                  <w:lang w:eastAsia="zh-CN"/>
                </w:rPr>
                <w:delText>GNSS</w:delText>
              </w:r>
              <w:r w:rsidRPr="00715AD3" w:rsidDel="002250C2">
                <w:rPr>
                  <w:i/>
                  <w:snapToGrid w:val="0"/>
                  <w:lang w:eastAsia="zh-CN"/>
                </w:rPr>
                <w:noBreakHyphen/>
                <w:delText>RTK</w:delText>
              </w:r>
              <w:r w:rsidRPr="00715AD3" w:rsidDel="002250C2">
                <w:rPr>
                  <w:i/>
                  <w:snapToGrid w:val="0"/>
                  <w:lang w:eastAsia="zh-CN"/>
                </w:rPr>
                <w:noBreakHyphen/>
                <w:delText>MAC</w:delText>
              </w:r>
              <w:r w:rsidRPr="00715AD3" w:rsidDel="002250C2">
                <w:rPr>
                  <w:i/>
                  <w:snapToGrid w:val="0"/>
                  <w:lang w:eastAsia="zh-CN"/>
                </w:rPr>
                <w:noBreakHyphen/>
                <w:delText>CorrectionDifferences</w:delText>
              </w:r>
              <w:r w:rsidRPr="00715AD3" w:rsidDel="002250C2">
                <w:rPr>
                  <w:snapToGrid w:val="0"/>
                  <w:lang w:eastAsia="zh-CN"/>
                </w:rPr>
                <w:delText xml:space="preserve"> </w:delText>
              </w:r>
              <w:r w:rsidRPr="00715AD3" w:rsidDel="002250C2">
                <w:rPr>
                  <w:snapToGrid w:val="0"/>
                </w:rPr>
                <w:delText xml:space="preserve">are requested. </w:delText>
              </w:r>
            </w:del>
          </w:p>
        </w:tc>
      </w:tr>
      <w:tr w:rsidR="00AB5EC6" w:rsidRPr="00715AD3" w:rsidDel="002250C2" w:rsidTr="00790F5E">
        <w:trPr>
          <w:cantSplit/>
          <w:del w:id="15021" w:author="CR#0249" w:date="2019-12-19T11:17:00Z"/>
        </w:trPr>
        <w:tc>
          <w:tcPr>
            <w:tcW w:w="9639" w:type="dxa"/>
          </w:tcPr>
          <w:p w:rsidR="00AB5EC6" w:rsidRPr="00715AD3" w:rsidDel="002250C2" w:rsidRDefault="00AB5EC6" w:rsidP="00790F5E">
            <w:pPr>
              <w:pStyle w:val="TAL"/>
              <w:rPr>
                <w:del w:id="15022" w:author="CR#0249" w:date="2019-12-19T11:17:00Z"/>
                <w:b/>
                <w:i/>
              </w:rPr>
            </w:pPr>
            <w:del w:id="15023" w:author="CR#0249" w:date="2019-12-19T11:17:00Z">
              <w:r w:rsidRPr="00715AD3" w:rsidDel="002250C2">
                <w:rPr>
                  <w:b/>
                  <w:i/>
                </w:rPr>
                <w:delText>linkCombinations-PrefList</w:delText>
              </w:r>
            </w:del>
          </w:p>
          <w:p w:rsidR="00AB5EC6" w:rsidRPr="00715AD3" w:rsidDel="002250C2" w:rsidRDefault="00AB5EC6" w:rsidP="00790F5E">
            <w:pPr>
              <w:pStyle w:val="TAL"/>
              <w:rPr>
                <w:del w:id="15024" w:author="CR#0249" w:date="2019-12-19T11:17:00Z"/>
                <w:b/>
                <w:bCs/>
                <w:i/>
                <w:snapToGrid w:val="0"/>
              </w:rPr>
            </w:pPr>
            <w:del w:id="15025" w:author="CR#0249" w:date="2019-12-19T11:17:00Z">
              <w:r w:rsidRPr="00715AD3" w:rsidDel="002250C2">
                <w:rPr>
                  <w:bCs/>
                  <w:snapToGrid w:val="0"/>
                </w:rPr>
                <w:delText xml:space="preserve">This field specifies the </w:delText>
              </w:r>
              <w:r w:rsidRPr="00715AD3" w:rsidDel="002250C2">
                <w:delText xml:space="preserve">dual-frequency combination of L1 and L2 link/frequencies for which the target device wishes to obtain the </w:delText>
              </w:r>
              <w:r w:rsidRPr="00715AD3" w:rsidDel="002250C2">
                <w:rPr>
                  <w:i/>
                  <w:snapToGrid w:val="0"/>
                  <w:lang w:eastAsia="zh-CN"/>
                </w:rPr>
                <w:delText>GNSS</w:delText>
              </w:r>
              <w:r w:rsidRPr="00715AD3" w:rsidDel="002250C2">
                <w:rPr>
                  <w:i/>
                  <w:snapToGrid w:val="0"/>
                  <w:lang w:eastAsia="zh-CN"/>
                </w:rPr>
                <w:noBreakHyphen/>
                <w:delText>RTK</w:delText>
              </w:r>
              <w:r w:rsidRPr="00715AD3" w:rsidDel="002250C2">
                <w:rPr>
                  <w:i/>
                  <w:snapToGrid w:val="0"/>
                  <w:lang w:eastAsia="zh-CN"/>
                </w:rPr>
                <w:noBreakHyphen/>
                <w:delText>MAC</w:delText>
              </w:r>
              <w:r w:rsidRPr="00715AD3" w:rsidDel="002250C2">
                <w:rPr>
                  <w:i/>
                  <w:snapToGrid w:val="0"/>
                  <w:lang w:eastAsia="zh-CN"/>
                </w:rPr>
                <w:noBreakHyphen/>
                <w:delText xml:space="preserve">CorrectionDifferences </w:delText>
              </w:r>
              <w:r w:rsidRPr="00715AD3" w:rsidDel="002250C2">
                <w:rPr>
                  <w:snapToGrid w:val="0"/>
                  <w:lang w:eastAsia="zh-CN"/>
                </w:rPr>
                <w:delText xml:space="preserve">in the order of preference. The first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Link-CombinationsList</w:delText>
              </w:r>
              <w:r w:rsidRPr="00715AD3" w:rsidDel="002250C2">
                <w:rPr>
                  <w:snapToGrid w:val="0"/>
                  <w:lang w:eastAsia="zh-CN"/>
                </w:rPr>
                <w:delText xml:space="preserve"> is the most preferred combination, the second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List</w:delText>
              </w:r>
              <w:r w:rsidRPr="00715AD3" w:rsidDel="002250C2">
                <w:rPr>
                  <w:snapToGrid w:val="0"/>
                  <w:lang w:eastAsia="zh-CN"/>
                </w:rPr>
                <w:delText xml:space="preserve"> is the second most preferred, etc.</w:delText>
              </w:r>
            </w:del>
          </w:p>
        </w:tc>
      </w:tr>
    </w:tbl>
    <w:p w:rsidR="00AB5EC6" w:rsidRPr="00715AD3" w:rsidDel="002250C2" w:rsidRDefault="00AB5EC6" w:rsidP="00AB5EC6">
      <w:pPr>
        <w:rPr>
          <w:del w:id="15026" w:author="CR#0249" w:date="2019-12-19T11:17:00Z"/>
        </w:rPr>
      </w:pPr>
    </w:p>
    <w:p w:rsidR="00AB5EC6" w:rsidRPr="00715AD3" w:rsidDel="002250C2" w:rsidRDefault="00AB5EC6" w:rsidP="00AB5EC6">
      <w:pPr>
        <w:pStyle w:val="Heading4"/>
        <w:rPr>
          <w:del w:id="15027" w:author="CR#0249" w:date="2019-12-19T11:17:00Z"/>
          <w:i/>
          <w:snapToGrid w:val="0"/>
        </w:rPr>
      </w:pPr>
      <w:bookmarkStart w:id="15028" w:name="_Toc20690750"/>
      <w:del w:id="15029" w:author="CR#0249" w:date="2019-12-19T11:17:00Z">
        <w:r w:rsidRPr="00715AD3" w:rsidDel="002250C2">
          <w:rPr>
            <w:i/>
          </w:rPr>
          <w:delText>–</w:delText>
        </w:r>
        <w:r w:rsidRPr="00715AD3" w:rsidDel="002250C2">
          <w:rPr>
            <w:i/>
          </w:rPr>
          <w:tab/>
        </w:r>
        <w:r w:rsidRPr="00715AD3" w:rsidDel="002250C2">
          <w:rPr>
            <w:i/>
            <w:snapToGrid w:val="0"/>
            <w:lang w:eastAsia="zh-CN"/>
          </w:rPr>
          <w:delText>GNSS-RTK-ResidualsReq</w:delText>
        </w:r>
        <w:bookmarkEnd w:id="15028"/>
      </w:del>
    </w:p>
    <w:p w:rsidR="00AB5EC6" w:rsidRPr="00715AD3" w:rsidDel="002250C2" w:rsidRDefault="00AB5EC6" w:rsidP="00AB5EC6">
      <w:pPr>
        <w:keepLines/>
        <w:rPr>
          <w:del w:id="15030" w:author="CR#0249" w:date="2019-12-19T11:17:00Z"/>
        </w:rPr>
      </w:pPr>
      <w:del w:id="15031" w:author="CR#0249" w:date="2019-12-19T11:17:00Z">
        <w:r w:rsidRPr="00715AD3" w:rsidDel="002250C2">
          <w:delText xml:space="preserve">The IE </w:delText>
        </w:r>
        <w:r w:rsidRPr="00715AD3" w:rsidDel="002250C2">
          <w:rPr>
            <w:i/>
            <w:snapToGrid w:val="0"/>
            <w:lang w:eastAsia="zh-CN"/>
          </w:rPr>
          <w:delText xml:space="preserve">GNSS-RTK-ResidualsReq </w:delText>
        </w:r>
        <w:r w:rsidRPr="00715AD3" w:rsidDel="002250C2">
          <w:rPr>
            <w:noProof/>
          </w:rPr>
          <w:delText xml:space="preserve">is used by the target device to request the </w:delText>
        </w:r>
        <w:r w:rsidRPr="00715AD3" w:rsidDel="002250C2">
          <w:rPr>
            <w:i/>
            <w:snapToGrid w:val="0"/>
            <w:lang w:eastAsia="zh-CN"/>
          </w:rPr>
          <w:delText xml:space="preserve">GNSS-RTK-Residual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5032" w:author="CR#0249" w:date="2019-12-19T11:17:00Z"/>
        </w:rPr>
      </w:pPr>
      <w:del w:id="15033" w:author="CR#0249" w:date="2019-12-19T11:17:00Z">
        <w:r w:rsidRPr="00715AD3" w:rsidDel="002250C2">
          <w:delText>-- ASN1START</w:delText>
        </w:r>
      </w:del>
    </w:p>
    <w:p w:rsidR="00AB5EC6" w:rsidRPr="00715AD3" w:rsidDel="002250C2" w:rsidRDefault="00AB5EC6" w:rsidP="00AB5EC6">
      <w:pPr>
        <w:pStyle w:val="PL"/>
        <w:shd w:val="clear" w:color="auto" w:fill="E6E6E6"/>
        <w:rPr>
          <w:del w:id="15034" w:author="CR#0249" w:date="2019-12-19T11:17:00Z"/>
          <w:snapToGrid w:val="0"/>
        </w:rPr>
      </w:pPr>
    </w:p>
    <w:p w:rsidR="00AB5EC6" w:rsidRPr="00715AD3" w:rsidDel="002250C2" w:rsidRDefault="00AB5EC6" w:rsidP="00AB5EC6">
      <w:pPr>
        <w:pStyle w:val="PL"/>
        <w:shd w:val="clear" w:color="auto" w:fill="E6E6E6"/>
        <w:rPr>
          <w:del w:id="15035" w:author="CR#0249" w:date="2019-12-19T11:17:00Z"/>
          <w:snapToGrid w:val="0"/>
          <w:lang w:eastAsia="zh-CN"/>
        </w:rPr>
      </w:pPr>
      <w:del w:id="15036" w:author="CR#0249" w:date="2019-12-19T11:17:00Z">
        <w:r w:rsidRPr="00715AD3" w:rsidDel="002250C2">
          <w:rPr>
            <w:snapToGrid w:val="0"/>
            <w:lang w:eastAsia="zh-CN"/>
          </w:rPr>
          <w:delText>GNSS-RTK-ResidualsReq</w:delText>
        </w:r>
        <w:r w:rsidRPr="00715AD3" w:rsidDel="002250C2">
          <w:rPr>
            <w:snapToGrid w:val="0"/>
          </w:rPr>
          <w:delText xml:space="preserve">-r15 </w:delText>
        </w:r>
        <w:r w:rsidRPr="00715AD3" w:rsidDel="002250C2">
          <w:rPr>
            <w:snapToGrid w:val="0"/>
            <w:lang w:eastAsia="zh-CN"/>
          </w:rPr>
          <w:delText xml:space="preserve">::= </w:delText>
        </w:r>
        <w:r w:rsidRPr="00715AD3" w:rsidDel="002250C2">
          <w:rPr>
            <w:snapToGrid w:val="0"/>
            <w:lang w:eastAsia="zh-CN"/>
          </w:rPr>
          <w:tab/>
          <w:delText>SEQUENCE {</w:delText>
        </w:r>
      </w:del>
    </w:p>
    <w:p w:rsidR="00AB5EC6" w:rsidRPr="00715AD3" w:rsidDel="002250C2" w:rsidRDefault="00AB5EC6" w:rsidP="00AB5EC6">
      <w:pPr>
        <w:pStyle w:val="PL"/>
        <w:shd w:val="clear" w:color="auto" w:fill="E6E6E6"/>
        <w:rPr>
          <w:del w:id="15037" w:author="CR#0249" w:date="2019-12-19T11:17:00Z"/>
        </w:rPr>
      </w:pPr>
      <w:del w:id="15038" w:author="CR#0249" w:date="2019-12-19T11:17:00Z">
        <w:r w:rsidRPr="00715AD3" w:rsidDel="002250C2">
          <w:tab/>
          <w:delText>stationID-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5039" w:author="CR#0249" w:date="2019-12-19T11:17:00Z"/>
        </w:rPr>
      </w:pPr>
      <w:del w:id="15040" w:author="CR#0249" w:date="2019-12-19T11:17:00Z">
        <w:r w:rsidRPr="00715AD3" w:rsidDel="002250C2">
          <w:tab/>
          <w:delText>linkCombinations-PrefList-r15</w:delText>
        </w:r>
        <w:r w:rsidRPr="00715AD3" w:rsidDel="002250C2">
          <w:tab/>
        </w:r>
        <w:r w:rsidRPr="00715AD3" w:rsidDel="002250C2">
          <w:tab/>
          <w:delText>GNSS-Link-CombinationsList-r15</w:delText>
        </w:r>
        <w:r w:rsidRPr="00715AD3" w:rsidDel="002250C2">
          <w:tab/>
          <w:delText>OPTIONAL,</w:delText>
        </w:r>
      </w:del>
    </w:p>
    <w:p w:rsidR="00AB5EC6" w:rsidRPr="00715AD3" w:rsidDel="002250C2" w:rsidRDefault="00AB5EC6" w:rsidP="00AB5EC6">
      <w:pPr>
        <w:pStyle w:val="PL"/>
        <w:shd w:val="clear" w:color="auto" w:fill="E6E6E6"/>
        <w:rPr>
          <w:del w:id="15041" w:author="CR#0249" w:date="2019-12-19T11:17:00Z"/>
        </w:rPr>
      </w:pPr>
      <w:del w:id="15042" w:author="CR#0249" w:date="2019-12-19T11:17:00Z">
        <w:r w:rsidRPr="00715AD3" w:rsidDel="002250C2">
          <w:tab/>
          <w:delText>...</w:delText>
        </w:r>
      </w:del>
    </w:p>
    <w:p w:rsidR="00AB5EC6" w:rsidRPr="00715AD3" w:rsidDel="002250C2" w:rsidRDefault="00AB5EC6" w:rsidP="00AB5EC6">
      <w:pPr>
        <w:pStyle w:val="PL"/>
        <w:shd w:val="clear" w:color="auto" w:fill="E6E6E6"/>
        <w:rPr>
          <w:del w:id="15043" w:author="CR#0249" w:date="2019-12-19T11:17:00Z"/>
        </w:rPr>
      </w:pPr>
      <w:del w:id="15044" w:author="CR#0249" w:date="2019-12-19T11:17:00Z">
        <w:r w:rsidRPr="00715AD3" w:rsidDel="002250C2">
          <w:delText>}</w:delText>
        </w:r>
      </w:del>
    </w:p>
    <w:p w:rsidR="00AB5EC6" w:rsidRPr="00715AD3" w:rsidDel="002250C2" w:rsidRDefault="00AB5EC6" w:rsidP="00AB5EC6">
      <w:pPr>
        <w:pStyle w:val="PL"/>
        <w:shd w:val="clear" w:color="auto" w:fill="E6E6E6"/>
        <w:rPr>
          <w:del w:id="15045" w:author="CR#0249" w:date="2019-12-19T11:17:00Z"/>
        </w:rPr>
      </w:pPr>
    </w:p>
    <w:p w:rsidR="00AB5EC6" w:rsidRPr="00715AD3" w:rsidDel="002250C2" w:rsidRDefault="00AB5EC6" w:rsidP="00AB5EC6">
      <w:pPr>
        <w:pStyle w:val="PL"/>
        <w:shd w:val="clear" w:color="auto" w:fill="E6E6E6"/>
        <w:rPr>
          <w:del w:id="15046" w:author="CR#0249" w:date="2019-12-19T11:17:00Z"/>
        </w:rPr>
      </w:pPr>
      <w:del w:id="15047" w:author="CR#0249" w:date="2019-12-19T11:17:00Z">
        <w:r w:rsidRPr="00715AD3" w:rsidDel="002250C2">
          <w:delText>-- ASN1STOP</w:delText>
        </w:r>
      </w:del>
    </w:p>
    <w:p w:rsidR="00AB5EC6" w:rsidRPr="00715AD3" w:rsidDel="002250C2" w:rsidRDefault="00AB5EC6" w:rsidP="00AB5EC6">
      <w:pPr>
        <w:rPr>
          <w:del w:id="1504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049" w:author="CR#0249" w:date="2019-12-19T11:17:00Z"/>
        </w:trPr>
        <w:tc>
          <w:tcPr>
            <w:tcW w:w="9639" w:type="dxa"/>
          </w:tcPr>
          <w:p w:rsidR="00AB5EC6" w:rsidRPr="00715AD3" w:rsidDel="002250C2" w:rsidRDefault="00AB5EC6" w:rsidP="00790F5E">
            <w:pPr>
              <w:pStyle w:val="TAH"/>
              <w:rPr>
                <w:del w:id="15050" w:author="CR#0249" w:date="2019-12-19T11:17:00Z"/>
              </w:rPr>
            </w:pPr>
            <w:del w:id="15051" w:author="CR#0249" w:date="2019-12-19T11:17:00Z">
              <w:r w:rsidRPr="00715AD3" w:rsidDel="002250C2">
                <w:rPr>
                  <w:i/>
                  <w:snapToGrid w:val="0"/>
                </w:rPr>
                <w:delText>GNSS-RTK-ResidualsReq</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790F5E">
        <w:trPr>
          <w:cantSplit/>
          <w:del w:id="15052" w:author="CR#0249" w:date="2019-12-19T11:17:00Z"/>
        </w:trPr>
        <w:tc>
          <w:tcPr>
            <w:tcW w:w="9639" w:type="dxa"/>
          </w:tcPr>
          <w:p w:rsidR="00AB5EC6" w:rsidRPr="00715AD3" w:rsidDel="002250C2" w:rsidRDefault="00AB5EC6" w:rsidP="00790F5E">
            <w:pPr>
              <w:pStyle w:val="TAL"/>
              <w:rPr>
                <w:del w:id="15053" w:author="CR#0249" w:date="2019-12-19T11:17:00Z"/>
                <w:b/>
                <w:i/>
                <w:snapToGrid w:val="0"/>
              </w:rPr>
            </w:pPr>
            <w:del w:id="15054" w:author="CR#0249" w:date="2019-12-19T11:17:00Z">
              <w:r w:rsidRPr="00715AD3" w:rsidDel="002250C2">
                <w:rPr>
                  <w:b/>
                  <w:i/>
                  <w:snapToGrid w:val="0"/>
                </w:rPr>
                <w:delText>stationID</w:delText>
              </w:r>
            </w:del>
          </w:p>
          <w:p w:rsidR="00AB5EC6" w:rsidRPr="00715AD3" w:rsidDel="002250C2" w:rsidRDefault="00AB5EC6" w:rsidP="00790F5E">
            <w:pPr>
              <w:pStyle w:val="TAL"/>
              <w:rPr>
                <w:del w:id="15055" w:author="CR#0249" w:date="2019-12-19T11:17:00Z"/>
              </w:rPr>
            </w:pPr>
            <w:del w:id="15056" w:author="CR#0249" w:date="2019-12-19T11:17:00Z">
              <w:r w:rsidRPr="00715AD3" w:rsidDel="002250C2">
                <w:rPr>
                  <w:snapToGrid w:val="0"/>
                </w:rPr>
                <w:delText xml:space="preserve">This field specifies the Station ID for which the </w:delText>
              </w:r>
              <w:r w:rsidRPr="00715AD3" w:rsidDel="002250C2">
                <w:rPr>
                  <w:i/>
                  <w:snapToGrid w:val="0"/>
                  <w:lang w:eastAsia="zh-CN"/>
                </w:rPr>
                <w:delText>GNSS-RTK-Residuals</w:delText>
              </w:r>
              <w:r w:rsidRPr="00715AD3" w:rsidDel="002250C2">
                <w:rPr>
                  <w:snapToGrid w:val="0"/>
                </w:rPr>
                <w:delText xml:space="preserve"> are requested.</w:delText>
              </w:r>
            </w:del>
          </w:p>
        </w:tc>
      </w:tr>
      <w:tr w:rsidR="00AB5EC6" w:rsidRPr="00715AD3" w:rsidDel="002250C2" w:rsidTr="00790F5E">
        <w:trPr>
          <w:cantSplit/>
          <w:del w:id="15057" w:author="CR#0249" w:date="2019-12-19T11:17:00Z"/>
        </w:trPr>
        <w:tc>
          <w:tcPr>
            <w:tcW w:w="9639" w:type="dxa"/>
          </w:tcPr>
          <w:p w:rsidR="00AB5EC6" w:rsidRPr="00715AD3" w:rsidDel="002250C2" w:rsidRDefault="00AB5EC6" w:rsidP="00790F5E">
            <w:pPr>
              <w:pStyle w:val="TAL"/>
              <w:rPr>
                <w:del w:id="15058" w:author="CR#0249" w:date="2019-12-19T11:17:00Z"/>
                <w:b/>
                <w:i/>
              </w:rPr>
            </w:pPr>
            <w:del w:id="15059" w:author="CR#0249" w:date="2019-12-19T11:17:00Z">
              <w:r w:rsidRPr="00715AD3" w:rsidDel="002250C2">
                <w:rPr>
                  <w:b/>
                  <w:i/>
                </w:rPr>
                <w:delText>linkCombinations-PrefList</w:delText>
              </w:r>
            </w:del>
          </w:p>
          <w:p w:rsidR="00AB5EC6" w:rsidRPr="00715AD3" w:rsidDel="002250C2" w:rsidRDefault="00AB5EC6" w:rsidP="00790F5E">
            <w:pPr>
              <w:pStyle w:val="TAL"/>
              <w:rPr>
                <w:del w:id="15060" w:author="CR#0249" w:date="2019-12-19T11:17:00Z"/>
                <w:b/>
                <w:i/>
                <w:snapToGrid w:val="0"/>
              </w:rPr>
            </w:pPr>
            <w:del w:id="15061" w:author="CR#0249" w:date="2019-12-19T11:17:00Z">
              <w:r w:rsidRPr="00715AD3" w:rsidDel="002250C2">
                <w:rPr>
                  <w:bCs/>
                  <w:snapToGrid w:val="0"/>
                </w:rPr>
                <w:delText xml:space="preserve">This field specifies the </w:delText>
              </w:r>
              <w:r w:rsidRPr="00715AD3" w:rsidDel="002250C2">
                <w:delText xml:space="preserve">dual-frequency combination of L1 and L2 link/frequencies for which the target device wishes to obtain the </w:delText>
              </w:r>
              <w:r w:rsidRPr="00715AD3" w:rsidDel="002250C2">
                <w:rPr>
                  <w:i/>
                  <w:snapToGrid w:val="0"/>
                  <w:lang w:eastAsia="zh-CN"/>
                </w:rPr>
                <w:delText xml:space="preserve">GNSS-RTK-Residuals </w:delText>
              </w:r>
              <w:r w:rsidRPr="00715AD3" w:rsidDel="002250C2">
                <w:rPr>
                  <w:snapToGrid w:val="0"/>
                  <w:lang w:eastAsia="zh-CN"/>
                </w:rPr>
                <w:delText xml:space="preserve">in the order of preference. The first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List</w:delText>
              </w:r>
              <w:r w:rsidRPr="00715AD3" w:rsidDel="002250C2">
                <w:rPr>
                  <w:snapToGrid w:val="0"/>
                  <w:lang w:eastAsia="zh-CN"/>
                </w:rPr>
                <w:delText xml:space="preserve"> is the most preferred combination, the second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List</w:delText>
              </w:r>
              <w:r w:rsidRPr="00715AD3" w:rsidDel="002250C2">
                <w:rPr>
                  <w:snapToGrid w:val="0"/>
                  <w:lang w:eastAsia="zh-CN"/>
                </w:rPr>
                <w:delText xml:space="preserve"> is the second most preferred, etc.</w:delText>
              </w:r>
            </w:del>
          </w:p>
        </w:tc>
      </w:tr>
    </w:tbl>
    <w:p w:rsidR="00AB5EC6" w:rsidRPr="00715AD3" w:rsidDel="002250C2" w:rsidRDefault="00AB5EC6" w:rsidP="00AB5EC6">
      <w:pPr>
        <w:rPr>
          <w:del w:id="15062" w:author="CR#0249" w:date="2019-12-19T11:17:00Z"/>
        </w:rPr>
      </w:pPr>
    </w:p>
    <w:p w:rsidR="00AB5EC6" w:rsidRPr="00715AD3" w:rsidDel="002250C2" w:rsidRDefault="00AB5EC6" w:rsidP="00AB5EC6">
      <w:pPr>
        <w:pStyle w:val="Heading4"/>
        <w:rPr>
          <w:del w:id="15063" w:author="CR#0249" w:date="2019-12-19T11:17:00Z"/>
          <w:i/>
          <w:snapToGrid w:val="0"/>
        </w:rPr>
      </w:pPr>
      <w:bookmarkStart w:id="15064" w:name="_Toc20690751"/>
      <w:del w:id="15065" w:author="CR#0249" w:date="2019-12-19T11:17:00Z">
        <w:r w:rsidRPr="00715AD3" w:rsidDel="002250C2">
          <w:rPr>
            <w:i/>
          </w:rPr>
          <w:delText>–</w:delText>
        </w:r>
        <w:r w:rsidRPr="00715AD3" w:rsidDel="002250C2">
          <w:rPr>
            <w:i/>
          </w:rPr>
          <w:tab/>
        </w:r>
        <w:r w:rsidRPr="00715AD3" w:rsidDel="002250C2">
          <w:rPr>
            <w:i/>
            <w:snapToGrid w:val="0"/>
            <w:lang w:eastAsia="zh-CN"/>
          </w:rPr>
          <w:delText>GNSS-RTK-FKP-GradientsReq</w:delText>
        </w:r>
        <w:bookmarkEnd w:id="15064"/>
      </w:del>
    </w:p>
    <w:p w:rsidR="00AB5EC6" w:rsidRPr="00715AD3" w:rsidDel="002250C2" w:rsidRDefault="00AB5EC6" w:rsidP="00AB5EC6">
      <w:pPr>
        <w:keepLines/>
        <w:rPr>
          <w:del w:id="15066" w:author="CR#0249" w:date="2019-12-19T11:17:00Z"/>
        </w:rPr>
      </w:pPr>
      <w:del w:id="15067" w:author="CR#0249" w:date="2019-12-19T11:17:00Z">
        <w:r w:rsidRPr="00715AD3" w:rsidDel="002250C2">
          <w:delText xml:space="preserve">The IE </w:delText>
        </w:r>
        <w:r w:rsidRPr="00715AD3" w:rsidDel="002250C2">
          <w:rPr>
            <w:i/>
            <w:snapToGrid w:val="0"/>
            <w:lang w:eastAsia="zh-CN"/>
          </w:rPr>
          <w:delText xml:space="preserve">GNSS-RTK-FKP-GradientsReq </w:delText>
        </w:r>
        <w:r w:rsidRPr="00715AD3" w:rsidDel="002250C2">
          <w:rPr>
            <w:noProof/>
          </w:rPr>
          <w:delText xml:space="preserve">is used by the target device to request the </w:delText>
        </w:r>
        <w:r w:rsidRPr="00715AD3" w:rsidDel="002250C2">
          <w:rPr>
            <w:i/>
            <w:snapToGrid w:val="0"/>
            <w:lang w:eastAsia="zh-CN"/>
          </w:rPr>
          <w:delText xml:space="preserve">GNSS-RTK-FKP-Gradient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5068" w:author="CR#0249" w:date="2019-12-19T11:17:00Z"/>
        </w:rPr>
      </w:pPr>
      <w:del w:id="15069" w:author="CR#0249" w:date="2019-12-19T11:17:00Z">
        <w:r w:rsidRPr="00715AD3" w:rsidDel="002250C2">
          <w:delText>-- ASN1START</w:delText>
        </w:r>
      </w:del>
    </w:p>
    <w:p w:rsidR="00AB5EC6" w:rsidRPr="00715AD3" w:rsidDel="002250C2" w:rsidRDefault="00AB5EC6" w:rsidP="00AB5EC6">
      <w:pPr>
        <w:pStyle w:val="PL"/>
        <w:shd w:val="clear" w:color="auto" w:fill="E6E6E6"/>
        <w:rPr>
          <w:del w:id="15070" w:author="CR#0249" w:date="2019-12-19T11:17:00Z"/>
          <w:snapToGrid w:val="0"/>
        </w:rPr>
      </w:pPr>
    </w:p>
    <w:p w:rsidR="00AB5EC6" w:rsidRPr="00715AD3" w:rsidDel="002250C2" w:rsidRDefault="00AB5EC6" w:rsidP="00AB5EC6">
      <w:pPr>
        <w:pStyle w:val="PL"/>
        <w:shd w:val="clear" w:color="auto" w:fill="E6E6E6"/>
        <w:rPr>
          <w:del w:id="15071" w:author="CR#0249" w:date="2019-12-19T11:17:00Z"/>
          <w:snapToGrid w:val="0"/>
          <w:lang w:eastAsia="zh-CN"/>
        </w:rPr>
      </w:pPr>
      <w:del w:id="15072" w:author="CR#0249" w:date="2019-12-19T11:17:00Z">
        <w:r w:rsidRPr="00715AD3" w:rsidDel="002250C2">
          <w:rPr>
            <w:snapToGrid w:val="0"/>
            <w:lang w:eastAsia="zh-CN"/>
          </w:rPr>
          <w:delText>GNSS-RTK-FKP-GradientsReq</w:delText>
        </w:r>
        <w:r w:rsidRPr="00715AD3" w:rsidDel="002250C2">
          <w:rPr>
            <w:snapToGrid w:val="0"/>
          </w:rPr>
          <w:delText xml:space="preserve">-r15 </w:delText>
        </w:r>
        <w:r w:rsidRPr="00715AD3" w:rsidDel="002250C2">
          <w:rPr>
            <w:snapToGrid w:val="0"/>
            <w:lang w:eastAsia="zh-CN"/>
          </w:rPr>
          <w:delText xml:space="preserve">::= </w:delText>
        </w:r>
        <w:r w:rsidRPr="00715AD3" w:rsidDel="002250C2">
          <w:rPr>
            <w:snapToGrid w:val="0"/>
            <w:lang w:eastAsia="zh-CN"/>
          </w:rPr>
          <w:tab/>
          <w:delText>SEQUENCE {</w:delText>
        </w:r>
      </w:del>
    </w:p>
    <w:p w:rsidR="00AB5EC6" w:rsidRPr="00715AD3" w:rsidDel="002250C2" w:rsidRDefault="00AB5EC6" w:rsidP="00AB5EC6">
      <w:pPr>
        <w:pStyle w:val="PL"/>
        <w:shd w:val="clear" w:color="auto" w:fill="E6E6E6"/>
        <w:rPr>
          <w:del w:id="15073" w:author="CR#0249" w:date="2019-12-19T11:17:00Z"/>
        </w:rPr>
      </w:pPr>
      <w:del w:id="15074" w:author="CR#0249" w:date="2019-12-19T11:17:00Z">
        <w:r w:rsidRPr="00715AD3" w:rsidDel="002250C2">
          <w:tab/>
          <w:delText>stationID-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GNSS-ReferenceStationID-r15</w:delText>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5075" w:author="CR#0249" w:date="2019-12-19T11:17:00Z"/>
        </w:rPr>
      </w:pPr>
      <w:del w:id="15076" w:author="CR#0249" w:date="2019-12-19T11:17:00Z">
        <w:r w:rsidRPr="00715AD3" w:rsidDel="002250C2">
          <w:lastRenderedPageBreak/>
          <w:tab/>
        </w:r>
        <w:bookmarkStart w:id="15077" w:name="_Hlk512485626"/>
        <w:r w:rsidRPr="00715AD3" w:rsidDel="002250C2">
          <w:delText>linkCombinations-PrefList-r15</w:delText>
        </w:r>
        <w:r w:rsidRPr="00715AD3" w:rsidDel="002250C2">
          <w:tab/>
        </w:r>
        <w:r w:rsidRPr="00715AD3" w:rsidDel="002250C2">
          <w:tab/>
          <w:delText>GNSS-Link-CombinationsList-r15</w:delText>
        </w:r>
        <w:r w:rsidRPr="00715AD3" w:rsidDel="002250C2">
          <w:tab/>
          <w:delText>OPTIONAL,</w:delText>
        </w:r>
        <w:bookmarkEnd w:id="15077"/>
      </w:del>
    </w:p>
    <w:p w:rsidR="00AB5EC6" w:rsidRPr="00715AD3" w:rsidDel="002250C2" w:rsidRDefault="00AB5EC6" w:rsidP="00AB5EC6">
      <w:pPr>
        <w:pStyle w:val="PL"/>
        <w:shd w:val="clear" w:color="auto" w:fill="E6E6E6"/>
        <w:rPr>
          <w:del w:id="15078" w:author="CR#0249" w:date="2019-12-19T11:17:00Z"/>
        </w:rPr>
      </w:pPr>
      <w:del w:id="15079" w:author="CR#0249" w:date="2019-12-19T11:17:00Z">
        <w:r w:rsidRPr="00715AD3" w:rsidDel="002250C2">
          <w:tab/>
          <w:delText>...</w:delText>
        </w:r>
      </w:del>
    </w:p>
    <w:p w:rsidR="00AB5EC6" w:rsidRPr="00715AD3" w:rsidDel="002250C2" w:rsidRDefault="00AB5EC6" w:rsidP="00AB5EC6">
      <w:pPr>
        <w:pStyle w:val="PL"/>
        <w:shd w:val="clear" w:color="auto" w:fill="E6E6E6"/>
        <w:rPr>
          <w:del w:id="15080" w:author="CR#0249" w:date="2019-12-19T11:17:00Z"/>
        </w:rPr>
      </w:pPr>
      <w:del w:id="15081" w:author="CR#0249" w:date="2019-12-19T11:17:00Z">
        <w:r w:rsidRPr="00715AD3" w:rsidDel="002250C2">
          <w:delText>}</w:delText>
        </w:r>
      </w:del>
    </w:p>
    <w:p w:rsidR="00AB5EC6" w:rsidRPr="00715AD3" w:rsidDel="002250C2" w:rsidRDefault="00AB5EC6" w:rsidP="00AB5EC6">
      <w:pPr>
        <w:pStyle w:val="PL"/>
        <w:shd w:val="clear" w:color="auto" w:fill="E6E6E6"/>
        <w:rPr>
          <w:del w:id="15082" w:author="CR#0249" w:date="2019-12-19T11:17:00Z"/>
        </w:rPr>
      </w:pPr>
    </w:p>
    <w:p w:rsidR="00AB5EC6" w:rsidRPr="00715AD3" w:rsidDel="002250C2" w:rsidRDefault="00AB5EC6" w:rsidP="00AB5EC6">
      <w:pPr>
        <w:pStyle w:val="PL"/>
        <w:shd w:val="clear" w:color="auto" w:fill="E6E6E6"/>
        <w:rPr>
          <w:del w:id="15083" w:author="CR#0249" w:date="2019-12-19T11:17:00Z"/>
        </w:rPr>
      </w:pPr>
      <w:del w:id="15084" w:author="CR#0249" w:date="2019-12-19T11:17:00Z">
        <w:r w:rsidRPr="00715AD3" w:rsidDel="002250C2">
          <w:delText>-- ASN1STOP</w:delText>
        </w:r>
      </w:del>
    </w:p>
    <w:p w:rsidR="00AB5EC6" w:rsidRPr="00715AD3" w:rsidDel="002250C2" w:rsidRDefault="00AB5EC6" w:rsidP="00AB5EC6">
      <w:pPr>
        <w:rPr>
          <w:del w:id="1508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086" w:author="CR#0249" w:date="2019-12-19T11:17:00Z"/>
        </w:trPr>
        <w:tc>
          <w:tcPr>
            <w:tcW w:w="9639" w:type="dxa"/>
          </w:tcPr>
          <w:p w:rsidR="00AB5EC6" w:rsidRPr="00715AD3" w:rsidDel="002250C2" w:rsidRDefault="00AB5EC6" w:rsidP="00790F5E">
            <w:pPr>
              <w:pStyle w:val="TAH"/>
              <w:rPr>
                <w:del w:id="15087" w:author="CR#0249" w:date="2019-12-19T11:17:00Z"/>
              </w:rPr>
            </w:pPr>
            <w:del w:id="15088" w:author="CR#0249" w:date="2019-12-19T11:17:00Z">
              <w:r w:rsidRPr="00715AD3" w:rsidDel="002250C2">
                <w:rPr>
                  <w:i/>
                  <w:snapToGrid w:val="0"/>
                </w:rPr>
                <w:delText>GNSS-RTK-FKP-GradientsReq</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790F5E">
        <w:trPr>
          <w:cantSplit/>
          <w:del w:id="15089" w:author="CR#0249" w:date="2019-12-19T11:17:00Z"/>
        </w:trPr>
        <w:tc>
          <w:tcPr>
            <w:tcW w:w="9639" w:type="dxa"/>
          </w:tcPr>
          <w:p w:rsidR="00AB5EC6" w:rsidRPr="00715AD3" w:rsidDel="002250C2" w:rsidRDefault="00AB5EC6" w:rsidP="00790F5E">
            <w:pPr>
              <w:pStyle w:val="TAL"/>
              <w:rPr>
                <w:del w:id="15090" w:author="CR#0249" w:date="2019-12-19T11:17:00Z"/>
                <w:b/>
                <w:i/>
                <w:snapToGrid w:val="0"/>
              </w:rPr>
            </w:pPr>
            <w:del w:id="15091" w:author="CR#0249" w:date="2019-12-19T11:17:00Z">
              <w:r w:rsidRPr="00715AD3" w:rsidDel="002250C2">
                <w:rPr>
                  <w:b/>
                  <w:i/>
                  <w:snapToGrid w:val="0"/>
                </w:rPr>
                <w:delText>stationID</w:delText>
              </w:r>
            </w:del>
          </w:p>
          <w:p w:rsidR="00AB5EC6" w:rsidRPr="00715AD3" w:rsidDel="002250C2" w:rsidRDefault="00AB5EC6" w:rsidP="00790F5E">
            <w:pPr>
              <w:pStyle w:val="TAL"/>
              <w:rPr>
                <w:del w:id="15092" w:author="CR#0249" w:date="2019-12-19T11:17:00Z"/>
              </w:rPr>
            </w:pPr>
            <w:del w:id="15093" w:author="CR#0249" w:date="2019-12-19T11:17:00Z">
              <w:r w:rsidRPr="00715AD3" w:rsidDel="002250C2">
                <w:rPr>
                  <w:snapToGrid w:val="0"/>
                </w:rPr>
                <w:delText xml:space="preserve">This field specifies the Station ID for which the </w:delText>
              </w:r>
              <w:r w:rsidRPr="00715AD3" w:rsidDel="002250C2">
                <w:rPr>
                  <w:i/>
                  <w:snapToGrid w:val="0"/>
                  <w:lang w:eastAsia="zh-CN"/>
                </w:rPr>
                <w:delText>GNSS-RTK-FKP-Gradients</w:delText>
              </w:r>
              <w:r w:rsidRPr="00715AD3" w:rsidDel="002250C2">
                <w:rPr>
                  <w:snapToGrid w:val="0"/>
                  <w:lang w:eastAsia="zh-CN"/>
                </w:rPr>
                <w:delText xml:space="preserve"> </w:delText>
              </w:r>
              <w:r w:rsidRPr="00715AD3" w:rsidDel="002250C2">
                <w:rPr>
                  <w:snapToGrid w:val="0"/>
                </w:rPr>
                <w:delText>are requested.</w:delText>
              </w:r>
            </w:del>
          </w:p>
        </w:tc>
      </w:tr>
      <w:tr w:rsidR="00AB5EC6" w:rsidRPr="00715AD3" w:rsidDel="002250C2" w:rsidTr="00790F5E">
        <w:trPr>
          <w:cantSplit/>
          <w:del w:id="15094" w:author="CR#0249" w:date="2019-12-19T11:17:00Z"/>
        </w:trPr>
        <w:tc>
          <w:tcPr>
            <w:tcW w:w="9639" w:type="dxa"/>
          </w:tcPr>
          <w:p w:rsidR="00AB5EC6" w:rsidRPr="00715AD3" w:rsidDel="002250C2" w:rsidRDefault="00AB5EC6" w:rsidP="00790F5E">
            <w:pPr>
              <w:pStyle w:val="TAL"/>
              <w:rPr>
                <w:del w:id="15095" w:author="CR#0249" w:date="2019-12-19T11:17:00Z"/>
                <w:b/>
                <w:i/>
              </w:rPr>
            </w:pPr>
            <w:del w:id="15096" w:author="CR#0249" w:date="2019-12-19T11:17:00Z">
              <w:r w:rsidRPr="00715AD3" w:rsidDel="002250C2">
                <w:rPr>
                  <w:b/>
                  <w:i/>
                </w:rPr>
                <w:delText>linkCombinations-PrefList</w:delText>
              </w:r>
            </w:del>
          </w:p>
          <w:p w:rsidR="00AB5EC6" w:rsidRPr="00715AD3" w:rsidDel="002250C2" w:rsidRDefault="00AB5EC6" w:rsidP="00790F5E">
            <w:pPr>
              <w:pStyle w:val="TAL"/>
              <w:rPr>
                <w:del w:id="15097" w:author="CR#0249" w:date="2019-12-19T11:17:00Z"/>
                <w:b/>
                <w:i/>
                <w:snapToGrid w:val="0"/>
              </w:rPr>
            </w:pPr>
            <w:del w:id="15098" w:author="CR#0249" w:date="2019-12-19T11:17:00Z">
              <w:r w:rsidRPr="00715AD3" w:rsidDel="002250C2">
                <w:rPr>
                  <w:bCs/>
                  <w:snapToGrid w:val="0"/>
                </w:rPr>
                <w:delText xml:space="preserve">This field specifies the </w:delText>
              </w:r>
              <w:r w:rsidRPr="00715AD3" w:rsidDel="002250C2">
                <w:delText xml:space="preserve">dual-frequency combination of L1 and L2 link/frequencies for which the target device wishes to obtain the </w:delText>
              </w:r>
              <w:r w:rsidRPr="00715AD3" w:rsidDel="002250C2">
                <w:rPr>
                  <w:i/>
                  <w:snapToGrid w:val="0"/>
                  <w:lang w:eastAsia="zh-CN"/>
                </w:rPr>
                <w:delText xml:space="preserve">GNSS-RTK-FKP-Gradients </w:delText>
              </w:r>
              <w:r w:rsidRPr="00715AD3" w:rsidDel="002250C2">
                <w:rPr>
                  <w:snapToGrid w:val="0"/>
                  <w:lang w:eastAsia="zh-CN"/>
                </w:rPr>
                <w:delText xml:space="preserve">in the order of preference. The first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List</w:delText>
              </w:r>
              <w:r w:rsidRPr="00715AD3" w:rsidDel="002250C2">
                <w:rPr>
                  <w:snapToGrid w:val="0"/>
                  <w:lang w:eastAsia="zh-CN"/>
                </w:rPr>
                <w:delText xml:space="preserve"> is the most preferred combination, the second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w:delText>
              </w:r>
              <w:r w:rsidRPr="00715AD3" w:rsidDel="002250C2">
                <w:rPr>
                  <w:snapToGrid w:val="0"/>
                  <w:lang w:eastAsia="zh-CN"/>
                </w:rPr>
                <w:delText xml:space="preserve"> in </w:delText>
              </w:r>
              <w:r w:rsidRPr="00715AD3" w:rsidDel="002250C2">
                <w:rPr>
                  <w:i/>
                  <w:snapToGrid w:val="0"/>
                  <w:lang w:eastAsia="zh-CN"/>
                </w:rPr>
                <w:delText>GNSS</w:delText>
              </w:r>
              <w:r w:rsidRPr="00715AD3" w:rsidDel="002250C2">
                <w:rPr>
                  <w:i/>
                  <w:snapToGrid w:val="0"/>
                  <w:lang w:eastAsia="zh-CN"/>
                </w:rPr>
                <w:noBreakHyphen/>
                <w:delText>Link</w:delText>
              </w:r>
              <w:r w:rsidRPr="00715AD3" w:rsidDel="002250C2">
                <w:rPr>
                  <w:i/>
                  <w:snapToGrid w:val="0"/>
                  <w:lang w:eastAsia="zh-CN"/>
                </w:rPr>
                <w:noBreakHyphen/>
                <w:delText>CombinationsList</w:delText>
              </w:r>
              <w:r w:rsidRPr="00715AD3" w:rsidDel="002250C2">
                <w:rPr>
                  <w:snapToGrid w:val="0"/>
                  <w:lang w:eastAsia="zh-CN"/>
                </w:rPr>
                <w:delText xml:space="preserve"> is the second most preferred, etc.</w:delText>
              </w:r>
            </w:del>
          </w:p>
        </w:tc>
      </w:tr>
    </w:tbl>
    <w:p w:rsidR="00AB5EC6" w:rsidRPr="00715AD3" w:rsidDel="002250C2" w:rsidRDefault="00AB5EC6" w:rsidP="00AB5EC6">
      <w:pPr>
        <w:rPr>
          <w:del w:id="15099" w:author="CR#0249" w:date="2019-12-19T11:17:00Z"/>
        </w:rPr>
      </w:pPr>
    </w:p>
    <w:p w:rsidR="00AB5EC6" w:rsidRPr="00715AD3" w:rsidDel="002250C2" w:rsidRDefault="00AB5EC6" w:rsidP="00AB5EC6">
      <w:pPr>
        <w:pStyle w:val="Heading4"/>
        <w:rPr>
          <w:del w:id="15100" w:author="CR#0249" w:date="2019-12-19T11:17:00Z"/>
          <w:i/>
          <w:snapToGrid w:val="0"/>
        </w:rPr>
      </w:pPr>
      <w:bookmarkStart w:id="15101" w:name="_Toc20690752"/>
      <w:del w:id="15102" w:author="CR#0249" w:date="2019-12-19T11:17:00Z">
        <w:r w:rsidRPr="00715AD3" w:rsidDel="002250C2">
          <w:rPr>
            <w:i/>
          </w:rPr>
          <w:delText>–</w:delText>
        </w:r>
        <w:r w:rsidRPr="00715AD3" w:rsidDel="002250C2">
          <w:rPr>
            <w:i/>
          </w:rPr>
          <w:tab/>
        </w:r>
        <w:r w:rsidRPr="00715AD3" w:rsidDel="002250C2">
          <w:rPr>
            <w:i/>
            <w:snapToGrid w:val="0"/>
            <w:lang w:eastAsia="zh-CN"/>
          </w:rPr>
          <w:delText>GNSS-SSR-OrbitCorrectionsReq</w:delText>
        </w:r>
        <w:bookmarkEnd w:id="15101"/>
      </w:del>
    </w:p>
    <w:p w:rsidR="00AB5EC6" w:rsidRPr="00715AD3" w:rsidDel="002250C2" w:rsidRDefault="00AB5EC6" w:rsidP="00AB5EC6">
      <w:pPr>
        <w:keepLines/>
        <w:rPr>
          <w:del w:id="15103" w:author="CR#0249" w:date="2019-12-19T11:17:00Z"/>
        </w:rPr>
      </w:pPr>
      <w:del w:id="15104" w:author="CR#0249" w:date="2019-12-19T11:17:00Z">
        <w:r w:rsidRPr="00715AD3" w:rsidDel="002250C2">
          <w:delText xml:space="preserve">The IE </w:delText>
        </w:r>
        <w:r w:rsidRPr="00715AD3" w:rsidDel="002250C2">
          <w:rPr>
            <w:i/>
            <w:snapToGrid w:val="0"/>
            <w:lang w:eastAsia="zh-CN"/>
          </w:rPr>
          <w:delText xml:space="preserve">GNSS-SSR-OrbitCorrectionsReq </w:delText>
        </w:r>
        <w:r w:rsidRPr="00715AD3" w:rsidDel="002250C2">
          <w:rPr>
            <w:noProof/>
          </w:rPr>
          <w:delText xml:space="preserve">is used by the target device to request the </w:delText>
        </w:r>
        <w:r w:rsidRPr="00715AD3" w:rsidDel="002250C2">
          <w:rPr>
            <w:i/>
            <w:snapToGrid w:val="0"/>
            <w:lang w:eastAsia="zh-CN"/>
          </w:rPr>
          <w:delText xml:space="preserve">GNSS-SSR-OrbitCorrection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5105" w:author="CR#0249" w:date="2019-12-19T11:17:00Z"/>
        </w:rPr>
      </w:pPr>
      <w:del w:id="15106" w:author="CR#0249" w:date="2019-12-19T11:17:00Z">
        <w:r w:rsidRPr="00715AD3" w:rsidDel="002250C2">
          <w:delText>-- ASN1START</w:delText>
        </w:r>
      </w:del>
    </w:p>
    <w:p w:rsidR="00AB5EC6" w:rsidRPr="00715AD3" w:rsidDel="002250C2" w:rsidRDefault="00AB5EC6" w:rsidP="00AB5EC6">
      <w:pPr>
        <w:pStyle w:val="PL"/>
        <w:shd w:val="clear" w:color="auto" w:fill="E6E6E6"/>
        <w:rPr>
          <w:del w:id="15107" w:author="CR#0249" w:date="2019-12-19T11:17:00Z"/>
          <w:snapToGrid w:val="0"/>
        </w:rPr>
      </w:pPr>
    </w:p>
    <w:p w:rsidR="00AB5EC6" w:rsidRPr="00715AD3" w:rsidDel="002250C2" w:rsidRDefault="00AB5EC6" w:rsidP="00AB5EC6">
      <w:pPr>
        <w:pStyle w:val="PL"/>
        <w:shd w:val="clear" w:color="auto" w:fill="E6E6E6"/>
        <w:rPr>
          <w:del w:id="15108" w:author="CR#0249" w:date="2019-12-19T11:17:00Z"/>
          <w:snapToGrid w:val="0"/>
          <w:lang w:eastAsia="zh-CN"/>
        </w:rPr>
      </w:pPr>
      <w:del w:id="15109" w:author="CR#0249" w:date="2019-12-19T11:17:00Z">
        <w:r w:rsidRPr="00715AD3" w:rsidDel="002250C2">
          <w:rPr>
            <w:snapToGrid w:val="0"/>
            <w:lang w:eastAsia="zh-CN"/>
          </w:rPr>
          <w:delText>GNSS-SSR-OrbitCorrectionsReq</w:delText>
        </w:r>
        <w:r w:rsidRPr="00715AD3" w:rsidDel="002250C2">
          <w:rPr>
            <w:snapToGrid w:val="0"/>
          </w:rPr>
          <w:delText xml:space="preserve">-r15 </w:delText>
        </w:r>
        <w:r w:rsidRPr="00715AD3" w:rsidDel="002250C2">
          <w:rPr>
            <w:snapToGrid w:val="0"/>
            <w:lang w:eastAsia="zh-CN"/>
          </w:rPr>
          <w:delText>::= SEQUENCE {</w:delText>
        </w:r>
      </w:del>
    </w:p>
    <w:p w:rsidR="00AB5EC6" w:rsidRPr="00715AD3" w:rsidDel="002250C2" w:rsidRDefault="00AB5EC6" w:rsidP="00AB5EC6">
      <w:pPr>
        <w:pStyle w:val="PL"/>
        <w:shd w:val="clear" w:color="auto" w:fill="E6E6E6"/>
        <w:rPr>
          <w:del w:id="15110" w:author="CR#0249" w:date="2019-12-19T11:17:00Z"/>
        </w:rPr>
      </w:pPr>
      <w:del w:id="15111" w:author="CR#0249" w:date="2019-12-19T11:17:00Z">
        <w:r w:rsidRPr="00715AD3" w:rsidDel="002250C2">
          <w:tab/>
          <w:delText>storedNavList-r15</w:delText>
        </w:r>
        <w:r w:rsidRPr="00715AD3" w:rsidDel="002250C2">
          <w:tab/>
        </w:r>
        <w:r w:rsidRPr="00715AD3" w:rsidDel="002250C2">
          <w:tab/>
        </w:r>
        <w:r w:rsidRPr="00715AD3" w:rsidDel="002250C2">
          <w:tab/>
        </w:r>
        <w:r w:rsidRPr="00715AD3" w:rsidDel="002250C2">
          <w:tab/>
          <w:delText>GNSS-NavListInfo-r15</w:delText>
        </w:r>
        <w:r w:rsidRPr="00715AD3" w:rsidDel="002250C2">
          <w:tab/>
        </w:r>
        <w:r w:rsidRPr="00715AD3" w:rsidDel="002250C2">
          <w:tab/>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5112" w:author="CR#0249" w:date="2019-12-19T11:17:00Z"/>
        </w:rPr>
      </w:pPr>
      <w:del w:id="15113" w:author="CR#0249" w:date="2019-12-19T11:17:00Z">
        <w:r w:rsidRPr="00715AD3" w:rsidDel="002250C2">
          <w:tab/>
          <w:delText>...</w:delText>
        </w:r>
      </w:del>
    </w:p>
    <w:p w:rsidR="00AB5EC6" w:rsidRPr="00715AD3" w:rsidDel="002250C2" w:rsidRDefault="00AB5EC6" w:rsidP="00AB5EC6">
      <w:pPr>
        <w:pStyle w:val="PL"/>
        <w:shd w:val="clear" w:color="auto" w:fill="E6E6E6"/>
        <w:rPr>
          <w:del w:id="15114" w:author="CR#0249" w:date="2019-12-19T11:17:00Z"/>
        </w:rPr>
      </w:pPr>
      <w:del w:id="15115" w:author="CR#0249" w:date="2019-12-19T11:17:00Z">
        <w:r w:rsidRPr="00715AD3" w:rsidDel="002250C2">
          <w:delText>}</w:delText>
        </w:r>
      </w:del>
    </w:p>
    <w:p w:rsidR="00AB5EC6" w:rsidRPr="00715AD3" w:rsidDel="002250C2" w:rsidRDefault="00AB5EC6" w:rsidP="00AB5EC6">
      <w:pPr>
        <w:pStyle w:val="PL"/>
        <w:shd w:val="clear" w:color="auto" w:fill="E6E6E6"/>
        <w:rPr>
          <w:del w:id="15116" w:author="CR#0249" w:date="2019-12-19T11:17:00Z"/>
        </w:rPr>
      </w:pPr>
    </w:p>
    <w:p w:rsidR="00AB5EC6" w:rsidRPr="00715AD3" w:rsidDel="002250C2" w:rsidRDefault="00AB5EC6" w:rsidP="00AB5EC6">
      <w:pPr>
        <w:pStyle w:val="PL"/>
        <w:shd w:val="clear" w:color="auto" w:fill="E6E6E6"/>
        <w:rPr>
          <w:del w:id="15117" w:author="CR#0249" w:date="2019-12-19T11:17:00Z"/>
        </w:rPr>
      </w:pPr>
      <w:del w:id="15118" w:author="CR#0249" w:date="2019-12-19T11:17:00Z">
        <w:r w:rsidRPr="00715AD3" w:rsidDel="002250C2">
          <w:delText>-- ASN1STOP</w:delText>
        </w:r>
      </w:del>
    </w:p>
    <w:p w:rsidR="00AB5EC6" w:rsidRPr="00715AD3" w:rsidDel="002250C2" w:rsidRDefault="00AB5EC6" w:rsidP="00AB5EC6">
      <w:pPr>
        <w:rPr>
          <w:del w:id="1511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120" w:author="CR#0249" w:date="2019-12-19T11:17:00Z"/>
        </w:trPr>
        <w:tc>
          <w:tcPr>
            <w:tcW w:w="9639" w:type="dxa"/>
          </w:tcPr>
          <w:p w:rsidR="00AB5EC6" w:rsidRPr="00715AD3" w:rsidDel="002250C2" w:rsidRDefault="00AB5EC6" w:rsidP="00AB5EC6">
            <w:pPr>
              <w:pStyle w:val="TAH"/>
              <w:rPr>
                <w:del w:id="15121" w:author="CR#0249" w:date="2019-12-19T11:17:00Z"/>
              </w:rPr>
            </w:pPr>
            <w:del w:id="15122" w:author="CR#0249" w:date="2019-12-19T11:17:00Z">
              <w:r w:rsidRPr="00715AD3" w:rsidDel="002250C2">
                <w:rPr>
                  <w:i/>
                  <w:snapToGrid w:val="0"/>
                </w:rPr>
                <w:delText>GNSS-SSR-OrbitCorrectionsReq</w:delText>
              </w:r>
              <w:r w:rsidRPr="00715AD3" w:rsidDel="002250C2">
                <w:rPr>
                  <w:snapToGrid w:val="0"/>
                </w:rPr>
                <w:delText xml:space="preserve"> </w:delText>
              </w:r>
              <w:r w:rsidRPr="00715AD3" w:rsidDel="002250C2">
                <w:rPr>
                  <w:iCs/>
                  <w:noProof/>
                </w:rPr>
                <w:delText>field descriptions</w:delText>
              </w:r>
            </w:del>
          </w:p>
        </w:tc>
      </w:tr>
      <w:tr w:rsidR="00AB5EC6" w:rsidRPr="00715AD3" w:rsidDel="002250C2" w:rsidTr="00790F5E">
        <w:trPr>
          <w:cantSplit/>
          <w:del w:id="15123" w:author="CR#0249" w:date="2019-12-19T11:17:00Z"/>
        </w:trPr>
        <w:tc>
          <w:tcPr>
            <w:tcW w:w="9639" w:type="dxa"/>
          </w:tcPr>
          <w:p w:rsidR="00AB5EC6" w:rsidRPr="00715AD3" w:rsidDel="002250C2" w:rsidRDefault="00AB5EC6" w:rsidP="00AB5EC6">
            <w:pPr>
              <w:pStyle w:val="TAL"/>
              <w:rPr>
                <w:del w:id="15124" w:author="CR#0249" w:date="2019-12-19T11:17:00Z"/>
                <w:b/>
                <w:i/>
              </w:rPr>
            </w:pPr>
            <w:del w:id="15125" w:author="CR#0249" w:date="2019-12-19T11:17:00Z">
              <w:r w:rsidRPr="00715AD3" w:rsidDel="002250C2">
                <w:rPr>
                  <w:b/>
                  <w:i/>
                </w:rPr>
                <w:delText>storedNavList</w:delText>
              </w:r>
            </w:del>
          </w:p>
          <w:p w:rsidR="00AB5EC6" w:rsidRPr="00715AD3" w:rsidDel="002250C2" w:rsidRDefault="00AB5EC6" w:rsidP="00AB5EC6">
            <w:pPr>
              <w:pStyle w:val="TAL"/>
              <w:rPr>
                <w:del w:id="15126" w:author="CR#0249" w:date="2019-12-19T11:17:00Z"/>
              </w:rPr>
            </w:pPr>
            <w:del w:id="15127" w:author="CR#0249" w:date="2019-12-19T11:17:00Z">
              <w:r w:rsidRPr="00715AD3" w:rsidDel="002250C2">
                <w:delText xml:space="preserve">This list provides information to the location server about which NAV data the target device has currently stored for the particular GNSS indicated by </w:delText>
              </w:r>
              <w:r w:rsidRPr="00715AD3" w:rsidDel="002250C2">
                <w:rPr>
                  <w:i/>
                </w:rPr>
                <w:delText>GNSS-ID</w:delText>
              </w:r>
              <w:r w:rsidRPr="00715AD3" w:rsidDel="002250C2">
                <w:delText>.</w:delText>
              </w:r>
            </w:del>
          </w:p>
        </w:tc>
      </w:tr>
    </w:tbl>
    <w:p w:rsidR="00AB5EC6" w:rsidRPr="00715AD3" w:rsidDel="002250C2" w:rsidRDefault="00AB5EC6" w:rsidP="00AB5EC6">
      <w:pPr>
        <w:rPr>
          <w:del w:id="15128" w:author="CR#0249" w:date="2019-12-19T11:17:00Z"/>
        </w:rPr>
      </w:pPr>
    </w:p>
    <w:p w:rsidR="00AB5EC6" w:rsidRPr="00715AD3" w:rsidDel="002250C2" w:rsidRDefault="00AB5EC6" w:rsidP="00AB5EC6">
      <w:pPr>
        <w:pStyle w:val="Heading4"/>
        <w:rPr>
          <w:del w:id="15129" w:author="CR#0249" w:date="2019-12-19T11:17:00Z"/>
          <w:i/>
          <w:snapToGrid w:val="0"/>
        </w:rPr>
      </w:pPr>
      <w:bookmarkStart w:id="15130" w:name="_Toc20690753"/>
      <w:del w:id="15131" w:author="CR#0249" w:date="2019-12-19T11:17:00Z">
        <w:r w:rsidRPr="00715AD3" w:rsidDel="002250C2">
          <w:rPr>
            <w:i/>
          </w:rPr>
          <w:delText>–</w:delText>
        </w:r>
        <w:r w:rsidRPr="00715AD3" w:rsidDel="002250C2">
          <w:rPr>
            <w:i/>
          </w:rPr>
          <w:tab/>
        </w:r>
        <w:r w:rsidRPr="00715AD3" w:rsidDel="002250C2">
          <w:rPr>
            <w:i/>
            <w:snapToGrid w:val="0"/>
            <w:lang w:eastAsia="zh-CN"/>
          </w:rPr>
          <w:delText>GNSS-SSR-ClockCorrectionsReq</w:delText>
        </w:r>
        <w:bookmarkEnd w:id="15130"/>
      </w:del>
    </w:p>
    <w:p w:rsidR="00AB5EC6" w:rsidRPr="00715AD3" w:rsidDel="002250C2" w:rsidRDefault="00AB5EC6" w:rsidP="00AB5EC6">
      <w:pPr>
        <w:keepLines/>
        <w:rPr>
          <w:del w:id="15132" w:author="CR#0249" w:date="2019-12-19T11:17:00Z"/>
        </w:rPr>
      </w:pPr>
      <w:del w:id="15133" w:author="CR#0249" w:date="2019-12-19T11:17:00Z">
        <w:r w:rsidRPr="00715AD3" w:rsidDel="002250C2">
          <w:delText xml:space="preserve">The </w:delText>
        </w:r>
        <w:bookmarkStart w:id="15134" w:name="_Hlk506343943"/>
        <w:r w:rsidRPr="00715AD3" w:rsidDel="002250C2">
          <w:delText xml:space="preserve">IE </w:delText>
        </w:r>
        <w:r w:rsidRPr="00715AD3" w:rsidDel="002250C2">
          <w:rPr>
            <w:i/>
            <w:snapToGrid w:val="0"/>
            <w:lang w:eastAsia="zh-CN"/>
          </w:rPr>
          <w:delText xml:space="preserve">GNSS-SSR-ClockCorrectionsReq </w:delText>
        </w:r>
        <w:bookmarkEnd w:id="15134"/>
        <w:r w:rsidRPr="00715AD3" w:rsidDel="002250C2">
          <w:rPr>
            <w:noProof/>
          </w:rPr>
          <w:delText xml:space="preserve">is used by the target device to request the </w:delText>
        </w:r>
        <w:r w:rsidRPr="00715AD3" w:rsidDel="002250C2">
          <w:rPr>
            <w:i/>
            <w:snapToGrid w:val="0"/>
            <w:lang w:eastAsia="zh-CN"/>
          </w:rPr>
          <w:delText xml:space="preserve">GNSS-SSR-ClockCorrection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5135" w:author="CR#0249" w:date="2019-12-19T11:17:00Z"/>
        </w:rPr>
      </w:pPr>
      <w:del w:id="15136" w:author="CR#0249" w:date="2019-12-19T11:17:00Z">
        <w:r w:rsidRPr="00715AD3" w:rsidDel="002250C2">
          <w:delText>-- ASN1START</w:delText>
        </w:r>
      </w:del>
    </w:p>
    <w:p w:rsidR="00AB5EC6" w:rsidRPr="00715AD3" w:rsidDel="002250C2" w:rsidRDefault="00AB5EC6" w:rsidP="00AB5EC6">
      <w:pPr>
        <w:pStyle w:val="PL"/>
        <w:shd w:val="clear" w:color="auto" w:fill="E6E6E6"/>
        <w:rPr>
          <w:del w:id="15137" w:author="CR#0249" w:date="2019-12-19T11:17:00Z"/>
          <w:snapToGrid w:val="0"/>
        </w:rPr>
      </w:pPr>
    </w:p>
    <w:p w:rsidR="00AB5EC6" w:rsidRPr="00715AD3" w:rsidDel="002250C2" w:rsidRDefault="00AB5EC6" w:rsidP="00AB5EC6">
      <w:pPr>
        <w:pStyle w:val="PL"/>
        <w:shd w:val="clear" w:color="auto" w:fill="E6E6E6"/>
        <w:rPr>
          <w:del w:id="15138" w:author="CR#0249" w:date="2019-12-19T11:17:00Z"/>
          <w:snapToGrid w:val="0"/>
          <w:lang w:eastAsia="zh-CN"/>
        </w:rPr>
      </w:pPr>
      <w:del w:id="15139" w:author="CR#0249" w:date="2019-12-19T11:17:00Z">
        <w:r w:rsidRPr="00715AD3" w:rsidDel="002250C2">
          <w:rPr>
            <w:snapToGrid w:val="0"/>
            <w:lang w:eastAsia="zh-CN"/>
          </w:rPr>
          <w:delText>GNSS-SSR-ClockCorrectionsReq</w:delText>
        </w:r>
        <w:r w:rsidRPr="00715AD3" w:rsidDel="002250C2">
          <w:rPr>
            <w:snapToGrid w:val="0"/>
          </w:rPr>
          <w:delText xml:space="preserve">-r15 </w:delText>
        </w:r>
        <w:r w:rsidRPr="00715AD3" w:rsidDel="002250C2">
          <w:rPr>
            <w:snapToGrid w:val="0"/>
            <w:lang w:eastAsia="zh-CN"/>
          </w:rPr>
          <w:delText>::= SEQUENCE {</w:delText>
        </w:r>
      </w:del>
    </w:p>
    <w:p w:rsidR="00AB5EC6" w:rsidRPr="00715AD3" w:rsidDel="002250C2" w:rsidRDefault="00AB5EC6" w:rsidP="00AB5EC6">
      <w:pPr>
        <w:pStyle w:val="PL"/>
        <w:shd w:val="clear" w:color="auto" w:fill="E6E6E6"/>
        <w:rPr>
          <w:del w:id="15140" w:author="CR#0249" w:date="2019-12-19T11:17:00Z"/>
        </w:rPr>
      </w:pPr>
      <w:del w:id="15141" w:author="CR#0249" w:date="2019-12-19T11:17:00Z">
        <w:r w:rsidRPr="00715AD3" w:rsidDel="002250C2">
          <w:tab/>
          <w:delText>storedNavList-r15</w:delText>
        </w:r>
        <w:r w:rsidRPr="00715AD3" w:rsidDel="002250C2">
          <w:tab/>
        </w:r>
        <w:r w:rsidRPr="00715AD3" w:rsidDel="002250C2">
          <w:tab/>
        </w:r>
        <w:r w:rsidRPr="00715AD3" w:rsidDel="002250C2">
          <w:tab/>
        </w:r>
        <w:r w:rsidRPr="00715AD3" w:rsidDel="002250C2">
          <w:tab/>
          <w:delText>GNSS-NavListInfo-r15</w:delText>
        </w:r>
        <w:r w:rsidRPr="00715AD3" w:rsidDel="002250C2">
          <w:tab/>
        </w:r>
        <w:r w:rsidRPr="00715AD3" w:rsidDel="002250C2">
          <w:tab/>
        </w:r>
        <w:r w:rsidRPr="00715AD3" w:rsidDel="002250C2">
          <w:tab/>
        </w:r>
        <w:r w:rsidRPr="00715AD3" w:rsidDel="002250C2">
          <w:tab/>
          <w:delText>OPTIONAL,</w:delText>
        </w:r>
      </w:del>
    </w:p>
    <w:p w:rsidR="00AB5EC6" w:rsidRPr="00715AD3" w:rsidDel="002250C2" w:rsidRDefault="00AB5EC6" w:rsidP="00AB5EC6">
      <w:pPr>
        <w:pStyle w:val="PL"/>
        <w:shd w:val="clear" w:color="auto" w:fill="E6E6E6"/>
        <w:rPr>
          <w:del w:id="15142" w:author="CR#0249" w:date="2019-12-19T11:17:00Z"/>
        </w:rPr>
      </w:pPr>
      <w:del w:id="15143" w:author="CR#0249" w:date="2019-12-19T11:17:00Z">
        <w:r w:rsidRPr="00715AD3" w:rsidDel="002250C2">
          <w:tab/>
          <w:delText>...</w:delText>
        </w:r>
      </w:del>
    </w:p>
    <w:p w:rsidR="00AB5EC6" w:rsidRPr="00715AD3" w:rsidDel="002250C2" w:rsidRDefault="00AB5EC6" w:rsidP="00AB5EC6">
      <w:pPr>
        <w:pStyle w:val="PL"/>
        <w:shd w:val="clear" w:color="auto" w:fill="E6E6E6"/>
        <w:rPr>
          <w:del w:id="15144" w:author="CR#0249" w:date="2019-12-19T11:17:00Z"/>
        </w:rPr>
      </w:pPr>
      <w:del w:id="15145" w:author="CR#0249" w:date="2019-12-19T11:17:00Z">
        <w:r w:rsidRPr="00715AD3" w:rsidDel="002250C2">
          <w:delText>}</w:delText>
        </w:r>
      </w:del>
    </w:p>
    <w:p w:rsidR="00AB5EC6" w:rsidRPr="00715AD3" w:rsidDel="002250C2" w:rsidRDefault="00AB5EC6" w:rsidP="00AB5EC6">
      <w:pPr>
        <w:pStyle w:val="PL"/>
        <w:shd w:val="clear" w:color="auto" w:fill="E6E6E6"/>
        <w:rPr>
          <w:del w:id="15146" w:author="CR#0249" w:date="2019-12-19T11:17:00Z"/>
        </w:rPr>
      </w:pPr>
    </w:p>
    <w:p w:rsidR="00AB5EC6" w:rsidRPr="00715AD3" w:rsidDel="002250C2" w:rsidRDefault="00AB5EC6" w:rsidP="00AB5EC6">
      <w:pPr>
        <w:pStyle w:val="PL"/>
        <w:shd w:val="clear" w:color="auto" w:fill="E6E6E6"/>
        <w:rPr>
          <w:del w:id="15147" w:author="CR#0249" w:date="2019-12-19T11:17:00Z"/>
        </w:rPr>
      </w:pPr>
      <w:del w:id="15148" w:author="CR#0249" w:date="2019-12-19T11:17:00Z">
        <w:r w:rsidRPr="00715AD3" w:rsidDel="002250C2">
          <w:delText>-- ASN1STOP</w:delText>
        </w:r>
      </w:del>
    </w:p>
    <w:p w:rsidR="00AB5EC6" w:rsidRPr="00715AD3" w:rsidDel="002250C2" w:rsidRDefault="00AB5EC6" w:rsidP="00AB5EC6">
      <w:pPr>
        <w:rPr>
          <w:del w:id="1514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150" w:author="CR#0249" w:date="2019-12-19T11:17:00Z"/>
        </w:trPr>
        <w:tc>
          <w:tcPr>
            <w:tcW w:w="9639" w:type="dxa"/>
          </w:tcPr>
          <w:p w:rsidR="00AB5EC6" w:rsidRPr="00715AD3" w:rsidDel="002250C2" w:rsidRDefault="00AB5EC6" w:rsidP="00AB5EC6">
            <w:pPr>
              <w:pStyle w:val="TAH"/>
              <w:rPr>
                <w:del w:id="15151" w:author="CR#0249" w:date="2019-12-19T11:17:00Z"/>
              </w:rPr>
            </w:pPr>
            <w:del w:id="15152" w:author="CR#0249" w:date="2019-12-19T11:17:00Z">
              <w:r w:rsidRPr="00715AD3" w:rsidDel="002250C2">
                <w:rPr>
                  <w:i/>
                  <w:snapToGrid w:val="0"/>
                </w:rPr>
                <w:delText>GNSS-SSR-ClockCorrectionsReq</w:delText>
              </w:r>
              <w:r w:rsidRPr="00715AD3" w:rsidDel="002250C2">
                <w:rPr>
                  <w:snapToGrid w:val="0"/>
                </w:rPr>
                <w:delText xml:space="preserve"> </w:delText>
              </w:r>
              <w:r w:rsidRPr="00715AD3" w:rsidDel="002250C2">
                <w:rPr>
                  <w:iCs/>
                  <w:noProof/>
                </w:rPr>
                <w:delText>field descriptions</w:delText>
              </w:r>
            </w:del>
          </w:p>
        </w:tc>
      </w:tr>
      <w:tr w:rsidR="00AB5EC6" w:rsidRPr="00715AD3" w:rsidDel="002250C2" w:rsidTr="00790F5E">
        <w:trPr>
          <w:cantSplit/>
          <w:del w:id="15153" w:author="CR#0249" w:date="2019-12-19T11:17:00Z"/>
        </w:trPr>
        <w:tc>
          <w:tcPr>
            <w:tcW w:w="9639" w:type="dxa"/>
          </w:tcPr>
          <w:p w:rsidR="00AB5EC6" w:rsidRPr="00715AD3" w:rsidDel="002250C2" w:rsidRDefault="00AB5EC6" w:rsidP="00AB5EC6">
            <w:pPr>
              <w:pStyle w:val="TAL"/>
              <w:rPr>
                <w:del w:id="15154" w:author="CR#0249" w:date="2019-12-19T11:17:00Z"/>
                <w:b/>
                <w:i/>
              </w:rPr>
            </w:pPr>
            <w:del w:id="15155" w:author="CR#0249" w:date="2019-12-19T11:17:00Z">
              <w:r w:rsidRPr="00715AD3" w:rsidDel="002250C2">
                <w:rPr>
                  <w:b/>
                  <w:i/>
                </w:rPr>
                <w:delText>storedNavList</w:delText>
              </w:r>
            </w:del>
          </w:p>
          <w:p w:rsidR="00AB5EC6" w:rsidRPr="00715AD3" w:rsidDel="002250C2" w:rsidRDefault="00AB5EC6" w:rsidP="00AB5EC6">
            <w:pPr>
              <w:pStyle w:val="TAL"/>
              <w:rPr>
                <w:del w:id="15156" w:author="CR#0249" w:date="2019-12-19T11:17:00Z"/>
              </w:rPr>
            </w:pPr>
            <w:del w:id="15157" w:author="CR#0249" w:date="2019-12-19T11:17:00Z">
              <w:r w:rsidRPr="00715AD3" w:rsidDel="002250C2">
                <w:delText xml:space="preserve">This list provides information to the location server about which NAV data the target device has currently stored for the particular GNSS indicated by </w:delText>
              </w:r>
              <w:r w:rsidRPr="00715AD3" w:rsidDel="002250C2">
                <w:rPr>
                  <w:i/>
                </w:rPr>
                <w:delText>GNSS-ID</w:delText>
              </w:r>
              <w:r w:rsidRPr="00715AD3" w:rsidDel="002250C2">
                <w:delText>.</w:delText>
              </w:r>
            </w:del>
          </w:p>
        </w:tc>
      </w:tr>
    </w:tbl>
    <w:p w:rsidR="00AB5EC6" w:rsidRPr="00715AD3" w:rsidDel="002250C2" w:rsidRDefault="00AB5EC6" w:rsidP="00AB5EC6">
      <w:pPr>
        <w:rPr>
          <w:del w:id="15158" w:author="CR#0249" w:date="2019-12-19T11:17:00Z"/>
        </w:rPr>
      </w:pPr>
    </w:p>
    <w:p w:rsidR="00AB5EC6" w:rsidRPr="00715AD3" w:rsidDel="002250C2" w:rsidRDefault="00AB5EC6" w:rsidP="005A2BF4">
      <w:pPr>
        <w:pStyle w:val="Heading4"/>
        <w:rPr>
          <w:del w:id="15159" w:author="CR#0249" w:date="2019-12-19T11:17:00Z"/>
          <w:i/>
          <w:snapToGrid w:val="0"/>
        </w:rPr>
      </w:pPr>
      <w:bookmarkStart w:id="15160" w:name="_Toc20690754"/>
      <w:del w:id="15161" w:author="CR#0249" w:date="2019-12-19T11:17:00Z">
        <w:r w:rsidRPr="00715AD3" w:rsidDel="002250C2">
          <w:rPr>
            <w:i/>
          </w:rPr>
          <w:delText>–</w:delText>
        </w:r>
        <w:r w:rsidRPr="00715AD3" w:rsidDel="002250C2">
          <w:rPr>
            <w:i/>
          </w:rPr>
          <w:tab/>
        </w:r>
        <w:r w:rsidRPr="00715AD3" w:rsidDel="002250C2">
          <w:rPr>
            <w:i/>
            <w:snapToGrid w:val="0"/>
            <w:lang w:eastAsia="zh-CN"/>
          </w:rPr>
          <w:delText>GNSS-SSR-CodeBiasReq</w:delText>
        </w:r>
        <w:bookmarkEnd w:id="15160"/>
      </w:del>
    </w:p>
    <w:p w:rsidR="00AB5EC6" w:rsidRPr="00715AD3" w:rsidDel="002250C2" w:rsidRDefault="00AB5EC6" w:rsidP="00AB5EC6">
      <w:pPr>
        <w:keepLines/>
        <w:rPr>
          <w:del w:id="15162" w:author="CR#0249" w:date="2019-12-19T11:17:00Z"/>
        </w:rPr>
      </w:pPr>
      <w:del w:id="15163" w:author="CR#0249" w:date="2019-12-19T11:17:00Z">
        <w:r w:rsidRPr="00715AD3" w:rsidDel="002250C2">
          <w:delText xml:space="preserve">The IE </w:delText>
        </w:r>
        <w:r w:rsidRPr="00715AD3" w:rsidDel="002250C2">
          <w:rPr>
            <w:i/>
            <w:snapToGrid w:val="0"/>
            <w:lang w:eastAsia="zh-CN"/>
          </w:rPr>
          <w:delText xml:space="preserve">GNSS-SSR-CodeBiasReq </w:delText>
        </w:r>
        <w:r w:rsidRPr="00715AD3" w:rsidDel="002250C2">
          <w:rPr>
            <w:noProof/>
          </w:rPr>
          <w:delText xml:space="preserve">is used by the target device to request the </w:delText>
        </w:r>
        <w:r w:rsidRPr="00715AD3" w:rsidDel="002250C2">
          <w:rPr>
            <w:i/>
            <w:snapToGrid w:val="0"/>
            <w:lang w:eastAsia="zh-CN"/>
          </w:rPr>
          <w:delText xml:space="preserve">GNSS-SSR-CodeBias </w:delText>
        </w:r>
        <w:r w:rsidRPr="00715AD3" w:rsidDel="002250C2">
          <w:rPr>
            <w:noProof/>
          </w:rPr>
          <w:delText>assistance</w:delText>
        </w:r>
        <w:r w:rsidRPr="00715AD3" w:rsidDel="002250C2">
          <w:rPr>
            <w:i/>
            <w:noProof/>
          </w:rPr>
          <w:delText xml:space="preserve"> </w:delText>
        </w:r>
        <w:r w:rsidRPr="00715AD3" w:rsidDel="002250C2">
          <w:rPr>
            <w:noProof/>
          </w:rPr>
          <w:delText>from the location server.</w:delText>
        </w:r>
      </w:del>
    </w:p>
    <w:p w:rsidR="00AB5EC6" w:rsidRPr="00715AD3" w:rsidDel="002250C2" w:rsidRDefault="00AB5EC6" w:rsidP="00AB5EC6">
      <w:pPr>
        <w:pStyle w:val="PL"/>
        <w:shd w:val="clear" w:color="auto" w:fill="E6E6E6"/>
        <w:rPr>
          <w:del w:id="15164" w:author="CR#0249" w:date="2019-12-19T11:17:00Z"/>
        </w:rPr>
      </w:pPr>
      <w:del w:id="15165" w:author="CR#0249" w:date="2019-12-19T11:17:00Z">
        <w:r w:rsidRPr="00715AD3" w:rsidDel="002250C2">
          <w:delText>-- ASN1START</w:delText>
        </w:r>
      </w:del>
    </w:p>
    <w:p w:rsidR="00AB5EC6" w:rsidRPr="00715AD3" w:rsidDel="002250C2" w:rsidRDefault="00AB5EC6" w:rsidP="00AB5EC6">
      <w:pPr>
        <w:pStyle w:val="PL"/>
        <w:shd w:val="clear" w:color="auto" w:fill="E6E6E6"/>
        <w:rPr>
          <w:del w:id="15166" w:author="CR#0249" w:date="2019-12-19T11:17:00Z"/>
          <w:snapToGrid w:val="0"/>
        </w:rPr>
      </w:pPr>
    </w:p>
    <w:p w:rsidR="00AB5EC6" w:rsidRPr="00715AD3" w:rsidDel="002250C2" w:rsidRDefault="00AB5EC6" w:rsidP="00AB5EC6">
      <w:pPr>
        <w:pStyle w:val="PL"/>
        <w:shd w:val="clear" w:color="auto" w:fill="E6E6E6"/>
        <w:rPr>
          <w:del w:id="15167" w:author="CR#0249" w:date="2019-12-19T11:17:00Z"/>
          <w:snapToGrid w:val="0"/>
          <w:lang w:eastAsia="zh-CN"/>
        </w:rPr>
      </w:pPr>
      <w:bookmarkStart w:id="15168" w:name="_Hlk506343890"/>
      <w:del w:id="15169" w:author="CR#0249" w:date="2019-12-19T11:17:00Z">
        <w:r w:rsidRPr="00715AD3" w:rsidDel="002250C2">
          <w:rPr>
            <w:snapToGrid w:val="0"/>
            <w:lang w:eastAsia="zh-CN"/>
          </w:rPr>
          <w:delText>GNSS-SSR-CodeBiasReq-r15</w:delText>
        </w:r>
        <w:r w:rsidRPr="00715AD3" w:rsidDel="002250C2">
          <w:rPr>
            <w:snapToGrid w:val="0"/>
          </w:rPr>
          <w:delText xml:space="preserve"> </w:delText>
        </w:r>
        <w:bookmarkEnd w:id="15168"/>
        <w:r w:rsidRPr="00715AD3" w:rsidDel="002250C2">
          <w:rPr>
            <w:snapToGrid w:val="0"/>
            <w:lang w:eastAsia="zh-CN"/>
          </w:rPr>
          <w:delText>::= SEQUENCE {</w:delText>
        </w:r>
      </w:del>
    </w:p>
    <w:p w:rsidR="00AB5EC6" w:rsidRPr="00715AD3" w:rsidDel="002250C2" w:rsidRDefault="00AB5EC6" w:rsidP="00AB5EC6">
      <w:pPr>
        <w:pStyle w:val="PL"/>
        <w:shd w:val="clear" w:color="auto" w:fill="E6E6E6"/>
        <w:rPr>
          <w:del w:id="15170" w:author="CR#0249" w:date="2019-12-19T11:17:00Z"/>
          <w:snapToGrid w:val="0"/>
        </w:rPr>
      </w:pPr>
      <w:del w:id="15171" w:author="CR#0249" w:date="2019-12-19T11:17:00Z">
        <w:r w:rsidRPr="00715AD3" w:rsidDel="002250C2">
          <w:tab/>
        </w:r>
        <w:r w:rsidRPr="00715AD3" w:rsidDel="002250C2">
          <w:rPr>
            <w:snapToGrid w:val="0"/>
          </w:rPr>
          <w:delText>signal-and-tracking-mode-ID-Map-r15</w:delText>
        </w:r>
        <w:r w:rsidRPr="00715AD3" w:rsidDel="002250C2">
          <w:rPr>
            <w:snapToGrid w:val="0"/>
          </w:rPr>
          <w:tab/>
        </w:r>
        <w:r w:rsidRPr="00715AD3" w:rsidDel="002250C2">
          <w:rPr>
            <w:snapToGrid w:val="0"/>
          </w:rPr>
          <w:tab/>
          <w:delText>GNSS-SignalIDs,</w:delText>
        </w:r>
      </w:del>
    </w:p>
    <w:p w:rsidR="00AB5EC6" w:rsidRPr="00715AD3" w:rsidDel="002250C2" w:rsidRDefault="00AB5EC6" w:rsidP="00AB5EC6">
      <w:pPr>
        <w:pStyle w:val="PL"/>
        <w:shd w:val="clear" w:color="auto" w:fill="E6E6E6"/>
        <w:rPr>
          <w:del w:id="15172" w:author="CR#0249" w:date="2019-12-19T11:17:00Z"/>
        </w:rPr>
      </w:pPr>
      <w:del w:id="15173" w:author="CR#0249" w:date="2019-12-19T11:17:00Z">
        <w:r w:rsidRPr="00715AD3" w:rsidDel="002250C2">
          <w:rPr>
            <w:snapToGrid w:val="0"/>
          </w:rPr>
          <w:tab/>
        </w:r>
        <w:bookmarkStart w:id="15174" w:name="_Hlk506343869"/>
        <w:r w:rsidRPr="00715AD3" w:rsidDel="002250C2">
          <w:rPr>
            <w:snapToGrid w:val="0"/>
          </w:rPr>
          <w:delText>storedNavList-r15</w:delText>
        </w:r>
        <w:bookmarkEnd w:id="15174"/>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GNSS-NavListInfo-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AB5EC6" w:rsidRPr="00715AD3" w:rsidDel="002250C2" w:rsidRDefault="00AB5EC6" w:rsidP="00AB5EC6">
      <w:pPr>
        <w:pStyle w:val="PL"/>
        <w:shd w:val="clear" w:color="auto" w:fill="E6E6E6"/>
        <w:rPr>
          <w:del w:id="15175" w:author="CR#0249" w:date="2019-12-19T11:17:00Z"/>
        </w:rPr>
      </w:pPr>
      <w:del w:id="15176" w:author="CR#0249" w:date="2019-12-19T11:17:00Z">
        <w:r w:rsidRPr="00715AD3" w:rsidDel="002250C2">
          <w:lastRenderedPageBreak/>
          <w:tab/>
          <w:delText>...</w:delText>
        </w:r>
      </w:del>
    </w:p>
    <w:p w:rsidR="00AB5EC6" w:rsidRPr="00715AD3" w:rsidDel="002250C2" w:rsidRDefault="00AB5EC6" w:rsidP="00AB5EC6">
      <w:pPr>
        <w:pStyle w:val="PL"/>
        <w:shd w:val="clear" w:color="auto" w:fill="E6E6E6"/>
        <w:rPr>
          <w:del w:id="15177" w:author="CR#0249" w:date="2019-12-19T11:17:00Z"/>
        </w:rPr>
      </w:pPr>
      <w:del w:id="15178" w:author="CR#0249" w:date="2019-12-19T11:17:00Z">
        <w:r w:rsidRPr="00715AD3" w:rsidDel="002250C2">
          <w:delText>}</w:delText>
        </w:r>
      </w:del>
    </w:p>
    <w:p w:rsidR="00AB5EC6" w:rsidRPr="00715AD3" w:rsidDel="002250C2" w:rsidRDefault="00AB5EC6" w:rsidP="00AB5EC6">
      <w:pPr>
        <w:pStyle w:val="PL"/>
        <w:shd w:val="clear" w:color="auto" w:fill="E6E6E6"/>
        <w:rPr>
          <w:del w:id="15179" w:author="CR#0249" w:date="2019-12-19T11:17:00Z"/>
        </w:rPr>
      </w:pPr>
    </w:p>
    <w:p w:rsidR="00AB5EC6" w:rsidRPr="00715AD3" w:rsidDel="002250C2" w:rsidRDefault="00AB5EC6" w:rsidP="00AB5EC6">
      <w:pPr>
        <w:pStyle w:val="PL"/>
        <w:shd w:val="clear" w:color="auto" w:fill="E6E6E6"/>
        <w:rPr>
          <w:del w:id="15180" w:author="CR#0249" w:date="2019-12-19T11:17:00Z"/>
        </w:rPr>
      </w:pPr>
      <w:del w:id="15181" w:author="CR#0249" w:date="2019-12-19T11:17:00Z">
        <w:r w:rsidRPr="00715AD3" w:rsidDel="002250C2">
          <w:delText>-- ASN1STOP</w:delText>
        </w:r>
      </w:del>
    </w:p>
    <w:p w:rsidR="00AB5EC6" w:rsidRPr="00715AD3" w:rsidDel="002250C2" w:rsidRDefault="00AB5EC6" w:rsidP="00AB5EC6">
      <w:pPr>
        <w:rPr>
          <w:del w:id="1518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5183" w:author="CR#0249" w:date="2019-12-19T11:17:00Z"/>
        </w:trPr>
        <w:tc>
          <w:tcPr>
            <w:tcW w:w="9639" w:type="dxa"/>
          </w:tcPr>
          <w:p w:rsidR="00AB5EC6" w:rsidRPr="00715AD3" w:rsidDel="002250C2" w:rsidRDefault="00AB5EC6" w:rsidP="005A2BF4">
            <w:pPr>
              <w:pStyle w:val="TAH"/>
              <w:rPr>
                <w:del w:id="15184" w:author="CR#0249" w:date="2019-12-19T11:17:00Z"/>
              </w:rPr>
            </w:pPr>
            <w:del w:id="15185" w:author="CR#0249" w:date="2019-12-19T11:17:00Z">
              <w:r w:rsidRPr="00715AD3" w:rsidDel="002250C2">
                <w:rPr>
                  <w:i/>
                  <w:snapToGrid w:val="0"/>
                </w:rPr>
                <w:delText>GNSS-SSR-CodeBiasReq</w:delText>
              </w:r>
              <w:r w:rsidRPr="00715AD3" w:rsidDel="002250C2">
                <w:rPr>
                  <w:snapToGrid w:val="0"/>
                </w:rPr>
                <w:delText xml:space="preserve"> </w:delText>
              </w:r>
              <w:r w:rsidRPr="00715AD3" w:rsidDel="002250C2">
                <w:rPr>
                  <w:iCs/>
                  <w:noProof/>
                </w:rPr>
                <w:delText>field descriptions</w:delText>
              </w:r>
            </w:del>
          </w:p>
        </w:tc>
      </w:tr>
      <w:tr w:rsidR="00F80BCA" w:rsidRPr="00715AD3" w:rsidDel="002250C2" w:rsidTr="00790F5E">
        <w:trPr>
          <w:cantSplit/>
          <w:del w:id="15186" w:author="CR#0249" w:date="2019-12-19T11:17:00Z"/>
        </w:trPr>
        <w:tc>
          <w:tcPr>
            <w:tcW w:w="9639" w:type="dxa"/>
          </w:tcPr>
          <w:p w:rsidR="00AB5EC6" w:rsidRPr="00715AD3" w:rsidDel="002250C2" w:rsidRDefault="00AB5EC6" w:rsidP="005A2BF4">
            <w:pPr>
              <w:pStyle w:val="TAL"/>
              <w:rPr>
                <w:del w:id="15187" w:author="CR#0249" w:date="2019-12-19T11:17:00Z"/>
                <w:b/>
                <w:i/>
              </w:rPr>
            </w:pPr>
            <w:del w:id="15188" w:author="CR#0249" w:date="2019-12-19T11:17:00Z">
              <w:r w:rsidRPr="00715AD3" w:rsidDel="002250C2">
                <w:rPr>
                  <w:b/>
                  <w:i/>
                </w:rPr>
                <w:delText>signal-and-tracking-mode-ID-Map</w:delText>
              </w:r>
            </w:del>
          </w:p>
          <w:p w:rsidR="00AB5EC6" w:rsidRPr="00715AD3" w:rsidDel="002250C2" w:rsidRDefault="00AB5EC6" w:rsidP="005A2BF4">
            <w:pPr>
              <w:pStyle w:val="TAL"/>
              <w:rPr>
                <w:del w:id="15189" w:author="CR#0249" w:date="2019-12-19T11:17:00Z"/>
              </w:rPr>
            </w:pPr>
            <w:del w:id="15190" w:author="CR#0249" w:date="2019-12-19T11:17:00Z">
              <w:r w:rsidRPr="00715AD3" w:rsidDel="002250C2">
                <w:delText xml:space="preserve">This field specifies the GNSS signal(s) for which the </w:delText>
              </w:r>
              <w:r w:rsidRPr="00715AD3" w:rsidDel="002250C2">
                <w:rPr>
                  <w:i/>
                </w:rPr>
                <w:delText>GNSS-SSR-CodeBias</w:delText>
              </w:r>
              <w:r w:rsidRPr="00715AD3" w:rsidDel="002250C2">
                <w:delText xml:space="preserve"> is requested. </w:delText>
              </w:r>
            </w:del>
          </w:p>
        </w:tc>
      </w:tr>
      <w:tr w:rsidR="00AB5EC6" w:rsidRPr="00715AD3" w:rsidDel="002250C2" w:rsidTr="00790F5E">
        <w:trPr>
          <w:cantSplit/>
          <w:del w:id="15191" w:author="CR#0249" w:date="2019-12-19T11:17:00Z"/>
        </w:trPr>
        <w:tc>
          <w:tcPr>
            <w:tcW w:w="9639" w:type="dxa"/>
          </w:tcPr>
          <w:p w:rsidR="00AB5EC6" w:rsidRPr="00715AD3" w:rsidDel="002250C2" w:rsidRDefault="00AB5EC6" w:rsidP="005A2BF4">
            <w:pPr>
              <w:pStyle w:val="TAL"/>
              <w:rPr>
                <w:del w:id="15192" w:author="CR#0249" w:date="2019-12-19T11:17:00Z"/>
                <w:b/>
                <w:i/>
              </w:rPr>
            </w:pPr>
            <w:del w:id="15193" w:author="CR#0249" w:date="2019-12-19T11:17:00Z">
              <w:r w:rsidRPr="00715AD3" w:rsidDel="002250C2">
                <w:rPr>
                  <w:b/>
                  <w:i/>
                </w:rPr>
                <w:delText>storedNavList</w:delText>
              </w:r>
            </w:del>
          </w:p>
          <w:p w:rsidR="00AB5EC6" w:rsidRPr="00715AD3" w:rsidDel="002250C2" w:rsidRDefault="00AB5EC6" w:rsidP="005A2BF4">
            <w:pPr>
              <w:pStyle w:val="TAL"/>
              <w:rPr>
                <w:del w:id="15194" w:author="CR#0249" w:date="2019-12-19T11:17:00Z"/>
              </w:rPr>
            </w:pPr>
            <w:del w:id="15195" w:author="CR#0249" w:date="2019-12-19T11:17:00Z">
              <w:r w:rsidRPr="00715AD3" w:rsidDel="002250C2">
                <w:delText xml:space="preserve">This list provides information to the location server about which NAV data the target device has currently stored for the particular GNSS indicated by </w:delText>
              </w:r>
              <w:r w:rsidRPr="00715AD3" w:rsidDel="002250C2">
                <w:rPr>
                  <w:i/>
                </w:rPr>
                <w:delText>GNSS-ID</w:delText>
              </w:r>
              <w:r w:rsidR="00F03608" w:rsidRPr="00715AD3" w:rsidDel="002250C2">
                <w:delText>.</w:delText>
              </w:r>
            </w:del>
          </w:p>
        </w:tc>
      </w:tr>
    </w:tbl>
    <w:p w:rsidR="004317E4" w:rsidRPr="00715AD3" w:rsidDel="002250C2" w:rsidRDefault="004317E4" w:rsidP="002D60CB">
      <w:pPr>
        <w:rPr>
          <w:del w:id="15196" w:author="CR#0249" w:date="2019-12-19T11:17:00Z"/>
        </w:rPr>
      </w:pPr>
    </w:p>
    <w:p w:rsidR="002B1632" w:rsidRPr="00715AD3" w:rsidDel="002250C2" w:rsidRDefault="002B1632" w:rsidP="002D60CB">
      <w:pPr>
        <w:pStyle w:val="Heading4"/>
        <w:rPr>
          <w:del w:id="15197" w:author="CR#0249" w:date="2019-12-19T11:17:00Z"/>
        </w:rPr>
      </w:pPr>
      <w:bookmarkStart w:id="15198" w:name="_Toc20690755"/>
      <w:del w:id="15199" w:author="CR#0249" w:date="2019-12-19T11:17:00Z">
        <w:r w:rsidRPr="00715AD3" w:rsidDel="002250C2">
          <w:delText>6.5.2.5</w:delText>
        </w:r>
        <w:r w:rsidRPr="00715AD3" w:rsidDel="002250C2">
          <w:tab/>
          <w:delText>GNSS Location Information</w:delText>
        </w:r>
        <w:bookmarkEnd w:id="15198"/>
      </w:del>
    </w:p>
    <w:p w:rsidR="002B1632" w:rsidRPr="00715AD3" w:rsidDel="002250C2" w:rsidRDefault="002B1632" w:rsidP="002D60CB">
      <w:pPr>
        <w:pStyle w:val="Heading4"/>
        <w:rPr>
          <w:del w:id="15200" w:author="CR#0249" w:date="2019-12-19T11:17:00Z"/>
        </w:rPr>
      </w:pPr>
      <w:bookmarkStart w:id="15201" w:name="_Toc20690756"/>
      <w:del w:id="15202" w:author="CR#0249" w:date="2019-12-19T11:17:00Z">
        <w:r w:rsidRPr="00715AD3" w:rsidDel="002250C2">
          <w:delText>–</w:delText>
        </w:r>
        <w:r w:rsidRPr="00715AD3" w:rsidDel="002250C2">
          <w:tab/>
        </w:r>
        <w:r w:rsidRPr="00715AD3" w:rsidDel="002250C2">
          <w:rPr>
            <w:i/>
          </w:rPr>
          <w:delText>A-GNSS-ProvideLocationInformation</w:delText>
        </w:r>
        <w:bookmarkEnd w:id="15201"/>
      </w:del>
    </w:p>
    <w:p w:rsidR="002B1632" w:rsidRPr="00715AD3" w:rsidDel="002250C2" w:rsidRDefault="002B1632" w:rsidP="002D60CB">
      <w:pPr>
        <w:keepLines/>
        <w:rPr>
          <w:del w:id="15203" w:author="CR#0249" w:date="2019-12-19T11:17:00Z"/>
        </w:rPr>
      </w:pPr>
      <w:del w:id="15204" w:author="CR#0249" w:date="2019-12-19T11:17:00Z">
        <w:r w:rsidRPr="00715AD3" w:rsidDel="002250C2">
          <w:delText xml:space="preserve">The IE </w:delText>
        </w:r>
        <w:r w:rsidRPr="00715AD3" w:rsidDel="002250C2">
          <w:rPr>
            <w:i/>
          </w:rPr>
          <w:delText>A-GNSS-ProvideLocationInformation</w:delText>
        </w:r>
        <w:r w:rsidRPr="00715AD3" w:rsidDel="002250C2">
          <w:rPr>
            <w:noProof/>
          </w:rPr>
          <w:delText xml:space="preserve"> is</w:delText>
        </w:r>
        <w:r w:rsidRPr="00715AD3" w:rsidDel="002250C2">
          <w:delText xml:space="preserve"> used by the target device to provide location measurements (e.g., pseudo</w:delText>
        </w:r>
        <w:r w:rsidRPr="00715AD3" w:rsidDel="002250C2">
          <w:noBreakHyphen/>
          <w:delText>ranges, location estimate, velocity) to the location server, together with time information. It may also be used to provide GNSS positioning specific error reason.</w:delText>
        </w:r>
      </w:del>
    </w:p>
    <w:p w:rsidR="002B1632" w:rsidRPr="00715AD3" w:rsidDel="002250C2" w:rsidRDefault="002B1632" w:rsidP="002D60CB">
      <w:pPr>
        <w:pStyle w:val="PL"/>
        <w:shd w:val="clear" w:color="auto" w:fill="E6E6E6"/>
        <w:rPr>
          <w:del w:id="15205" w:author="CR#0249" w:date="2019-12-19T11:17:00Z"/>
        </w:rPr>
      </w:pPr>
      <w:del w:id="15206" w:author="CR#0249" w:date="2019-12-19T11:17:00Z">
        <w:r w:rsidRPr="00715AD3" w:rsidDel="002250C2">
          <w:delText>-- ASN1START</w:delText>
        </w:r>
      </w:del>
    </w:p>
    <w:p w:rsidR="002B1632" w:rsidRPr="00715AD3" w:rsidDel="002250C2" w:rsidRDefault="002B1632" w:rsidP="002D60CB">
      <w:pPr>
        <w:pStyle w:val="PL"/>
        <w:shd w:val="clear" w:color="auto" w:fill="E6E6E6"/>
        <w:rPr>
          <w:del w:id="15207" w:author="CR#0249" w:date="2019-12-19T11:17:00Z"/>
          <w:snapToGrid w:val="0"/>
        </w:rPr>
      </w:pPr>
    </w:p>
    <w:p w:rsidR="002B1632" w:rsidRPr="00715AD3" w:rsidDel="002250C2" w:rsidRDefault="002B1632" w:rsidP="00C42F64">
      <w:pPr>
        <w:pStyle w:val="PL"/>
        <w:shd w:val="clear" w:color="auto" w:fill="E6E6E6"/>
        <w:outlineLvl w:val="0"/>
        <w:rPr>
          <w:del w:id="15208" w:author="CR#0249" w:date="2019-12-19T11:17:00Z"/>
          <w:snapToGrid w:val="0"/>
        </w:rPr>
      </w:pPr>
      <w:del w:id="15209" w:author="CR#0249" w:date="2019-12-19T11:17:00Z">
        <w:r w:rsidRPr="00715AD3" w:rsidDel="002250C2">
          <w:rPr>
            <w:snapToGrid w:val="0"/>
          </w:rPr>
          <w:delText>A-GNSS-ProvideLocationInformation ::= SEQUENCE {</w:delText>
        </w:r>
      </w:del>
    </w:p>
    <w:p w:rsidR="002B1632" w:rsidRPr="00715AD3" w:rsidDel="002250C2" w:rsidRDefault="002B1632" w:rsidP="002D60CB">
      <w:pPr>
        <w:pStyle w:val="PL"/>
        <w:shd w:val="clear" w:color="auto" w:fill="E6E6E6"/>
        <w:rPr>
          <w:del w:id="15210" w:author="CR#0249" w:date="2019-12-19T11:17:00Z"/>
          <w:snapToGrid w:val="0"/>
        </w:rPr>
      </w:pPr>
      <w:del w:id="15211" w:author="CR#0249" w:date="2019-12-19T11:17:00Z">
        <w:r w:rsidRPr="00715AD3" w:rsidDel="002250C2">
          <w:rPr>
            <w:snapToGrid w:val="0"/>
          </w:rPr>
          <w:tab/>
          <w:delText>gnss-SignalMeasurementInformation</w:delText>
        </w:r>
        <w:r w:rsidRPr="00715AD3" w:rsidDel="002250C2">
          <w:rPr>
            <w:snapToGrid w:val="0"/>
          </w:rPr>
          <w:tab/>
          <w:delText>GNSS-SignalMeasurementInformation</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5212" w:author="CR#0249" w:date="2019-12-19T11:17:00Z"/>
          <w:snapToGrid w:val="0"/>
        </w:rPr>
      </w:pPr>
      <w:del w:id="15213" w:author="CR#0249" w:date="2019-12-19T11:17:00Z">
        <w:r w:rsidRPr="00715AD3" w:rsidDel="002250C2">
          <w:rPr>
            <w:snapToGrid w:val="0"/>
          </w:rPr>
          <w:tab/>
          <w:delText>gnss-LocationInformation</w:delText>
        </w:r>
        <w:r w:rsidRPr="00715AD3" w:rsidDel="002250C2">
          <w:rPr>
            <w:snapToGrid w:val="0"/>
          </w:rPr>
          <w:tab/>
        </w:r>
        <w:r w:rsidRPr="00715AD3" w:rsidDel="002250C2">
          <w:rPr>
            <w:snapToGrid w:val="0"/>
          </w:rPr>
          <w:tab/>
        </w:r>
        <w:r w:rsidRPr="00715AD3" w:rsidDel="002250C2">
          <w:rPr>
            <w:snapToGrid w:val="0"/>
          </w:rPr>
          <w:tab/>
          <w:delText>GNSS-LocationInformation</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5214" w:author="CR#0249" w:date="2019-12-19T11:17:00Z"/>
          <w:snapToGrid w:val="0"/>
        </w:rPr>
      </w:pPr>
      <w:del w:id="15215" w:author="CR#0249" w:date="2019-12-19T11:17:00Z">
        <w:r w:rsidRPr="00715AD3" w:rsidDel="002250C2">
          <w:rPr>
            <w:snapToGrid w:val="0"/>
          </w:rPr>
          <w:tab/>
          <w:delText>gnss-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GNSS-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5216" w:author="CR#0249" w:date="2019-12-19T11:17:00Z"/>
          <w:snapToGrid w:val="0"/>
        </w:rPr>
      </w:pPr>
      <w:del w:id="1521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5218" w:author="CR#0249" w:date="2019-12-19T11:17:00Z"/>
          <w:snapToGrid w:val="0"/>
        </w:rPr>
      </w:pPr>
      <w:del w:id="1521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5220" w:author="CR#0249" w:date="2019-12-19T11:17:00Z"/>
        </w:rPr>
      </w:pPr>
    </w:p>
    <w:p w:rsidR="002B1632" w:rsidRPr="00715AD3" w:rsidDel="002250C2" w:rsidRDefault="002B1632" w:rsidP="002D60CB">
      <w:pPr>
        <w:pStyle w:val="PL"/>
        <w:shd w:val="clear" w:color="auto" w:fill="E6E6E6"/>
        <w:rPr>
          <w:del w:id="15221" w:author="CR#0249" w:date="2019-12-19T11:17:00Z"/>
        </w:rPr>
      </w:pPr>
      <w:del w:id="15222" w:author="CR#0249" w:date="2019-12-19T11:17:00Z">
        <w:r w:rsidRPr="00715AD3" w:rsidDel="002250C2">
          <w:delText>-- ASN1STOP</w:delText>
        </w:r>
      </w:del>
    </w:p>
    <w:p w:rsidR="002B1632" w:rsidRPr="00715AD3" w:rsidDel="002250C2" w:rsidRDefault="002B1632" w:rsidP="002D60CB">
      <w:pPr>
        <w:rPr>
          <w:del w:id="15223" w:author="CR#0249" w:date="2019-12-19T11:17:00Z"/>
        </w:rPr>
      </w:pPr>
    </w:p>
    <w:p w:rsidR="002B1632" w:rsidRPr="00715AD3" w:rsidDel="002250C2" w:rsidRDefault="002B1632" w:rsidP="002D60CB">
      <w:pPr>
        <w:pStyle w:val="Heading4"/>
        <w:rPr>
          <w:del w:id="15224" w:author="CR#0249" w:date="2019-12-19T11:17:00Z"/>
        </w:rPr>
      </w:pPr>
      <w:bookmarkStart w:id="15225" w:name="_Toc20690757"/>
      <w:del w:id="15226" w:author="CR#0249" w:date="2019-12-19T11:17:00Z">
        <w:r w:rsidRPr="00715AD3" w:rsidDel="002250C2">
          <w:delText>6.5.2.6</w:delText>
        </w:r>
        <w:r w:rsidRPr="00715AD3" w:rsidDel="002250C2">
          <w:tab/>
          <w:delText>GNSS Location Information Elements</w:delText>
        </w:r>
        <w:bookmarkEnd w:id="15225"/>
      </w:del>
    </w:p>
    <w:p w:rsidR="002B1632" w:rsidRPr="00715AD3" w:rsidDel="002250C2" w:rsidRDefault="002B1632" w:rsidP="002D60CB">
      <w:pPr>
        <w:pStyle w:val="Heading4"/>
        <w:rPr>
          <w:del w:id="15227" w:author="CR#0249" w:date="2019-12-19T11:17:00Z"/>
          <w:i/>
        </w:rPr>
      </w:pPr>
      <w:bookmarkStart w:id="15228" w:name="_Toc20690758"/>
      <w:del w:id="15229" w:author="CR#0249" w:date="2019-12-19T11:17:00Z">
        <w:r w:rsidRPr="00715AD3" w:rsidDel="002250C2">
          <w:delText>–</w:delText>
        </w:r>
        <w:r w:rsidRPr="00715AD3" w:rsidDel="002250C2">
          <w:tab/>
        </w:r>
        <w:r w:rsidRPr="00715AD3" w:rsidDel="002250C2">
          <w:rPr>
            <w:i/>
          </w:rPr>
          <w:delText>GNSS-SignalMeasurementInformation</w:delText>
        </w:r>
        <w:bookmarkEnd w:id="15228"/>
      </w:del>
    </w:p>
    <w:p w:rsidR="002B1632" w:rsidRPr="00715AD3" w:rsidDel="002250C2" w:rsidRDefault="002B1632" w:rsidP="002D60CB">
      <w:pPr>
        <w:rPr>
          <w:del w:id="15230" w:author="CR#0249" w:date="2019-12-19T11:17:00Z"/>
        </w:rPr>
      </w:pPr>
      <w:del w:id="15231" w:author="CR#0249" w:date="2019-12-19T11:17:00Z">
        <w:r w:rsidRPr="00715AD3" w:rsidDel="002250C2">
          <w:delText xml:space="preserve">The IE </w:delText>
        </w:r>
        <w:bookmarkStart w:id="15232" w:name="OLE_LINK3"/>
        <w:bookmarkStart w:id="15233" w:name="OLE_LINK4"/>
        <w:r w:rsidRPr="00715AD3" w:rsidDel="002250C2">
          <w:rPr>
            <w:i/>
          </w:rPr>
          <w:delText>GNSS-SignalMeasurementInformation</w:delText>
        </w:r>
        <w:bookmarkEnd w:id="15232"/>
        <w:bookmarkEnd w:id="15233"/>
        <w:r w:rsidRPr="00715AD3" w:rsidDel="002250C2">
          <w:rPr>
            <w:noProof/>
          </w:rPr>
          <w:delText xml:space="preserve"> is</w:delText>
        </w:r>
        <w:r w:rsidRPr="00715AD3" w:rsidDel="002250C2">
          <w:delText xml:space="preserve"> used by the target device to provide GNSS</w:delText>
        </w:r>
        <w:r w:rsidRPr="00715AD3" w:rsidDel="002250C2">
          <w:rPr>
            <w:i/>
          </w:rPr>
          <w:delText xml:space="preserve"> </w:delText>
        </w:r>
        <w:r w:rsidRPr="00715AD3" w:rsidDel="002250C2">
          <w:delText>signal measurement information to the location server and GNSS</w:delText>
        </w:r>
        <w:r w:rsidRPr="00715AD3" w:rsidDel="002250C2">
          <w:noBreakHyphen/>
          <w:delText>network time association if requested by the location server. This information includes the measurements of code phase, Doppler, C/N</w:delText>
        </w:r>
        <w:r w:rsidRPr="00715AD3" w:rsidDel="002250C2">
          <w:rPr>
            <w:vertAlign w:val="subscript"/>
          </w:rPr>
          <w:delText>o</w:delText>
        </w:r>
        <w:r w:rsidRPr="00715AD3" w:rsidDel="002250C2">
          <w:delText xml:space="preserve"> and optionally accumulated carrier phase, also called accumulated deltarange (ADR), which enable the UE</w:delText>
        </w:r>
        <w:r w:rsidRPr="00715AD3" w:rsidDel="002250C2">
          <w:noBreakHyphen/>
          <w:delText>assisted GNSS method where position is computed in the location server. Figure 6.5.2.6-1 illustrates the relation between some of the fields.</w:delText>
        </w:r>
      </w:del>
    </w:p>
    <w:p w:rsidR="002B1632" w:rsidRPr="00715AD3" w:rsidDel="002250C2" w:rsidRDefault="002B1632" w:rsidP="002D60CB">
      <w:pPr>
        <w:pStyle w:val="PL"/>
        <w:shd w:val="clear" w:color="auto" w:fill="E6E6E6"/>
        <w:rPr>
          <w:del w:id="15234" w:author="CR#0249" w:date="2019-12-19T11:17:00Z"/>
        </w:rPr>
      </w:pPr>
      <w:del w:id="15235" w:author="CR#0249" w:date="2019-12-19T11:17:00Z">
        <w:r w:rsidRPr="00715AD3" w:rsidDel="002250C2">
          <w:delText>-- ASN1START</w:delText>
        </w:r>
      </w:del>
    </w:p>
    <w:p w:rsidR="002B1632" w:rsidRPr="00715AD3" w:rsidDel="002250C2" w:rsidRDefault="002B1632" w:rsidP="002D60CB">
      <w:pPr>
        <w:pStyle w:val="PL"/>
        <w:shd w:val="clear" w:color="auto" w:fill="E6E6E6"/>
        <w:rPr>
          <w:del w:id="15236" w:author="CR#0249" w:date="2019-12-19T11:17:00Z"/>
          <w:snapToGrid w:val="0"/>
        </w:rPr>
      </w:pPr>
    </w:p>
    <w:p w:rsidR="002B1632" w:rsidRPr="00715AD3" w:rsidDel="002250C2" w:rsidRDefault="002B1632" w:rsidP="00C42F64">
      <w:pPr>
        <w:pStyle w:val="PL"/>
        <w:shd w:val="clear" w:color="auto" w:fill="E6E6E6"/>
        <w:outlineLvl w:val="0"/>
        <w:rPr>
          <w:del w:id="15237" w:author="CR#0249" w:date="2019-12-19T11:17:00Z"/>
          <w:snapToGrid w:val="0"/>
        </w:rPr>
      </w:pPr>
      <w:del w:id="15238" w:author="CR#0249" w:date="2019-12-19T11:17:00Z">
        <w:r w:rsidRPr="00715AD3" w:rsidDel="002250C2">
          <w:rPr>
            <w:snapToGrid w:val="0"/>
          </w:rPr>
          <w:delText>GNSS-SignalMeasurementInformation ::= SEQUENCE {</w:delText>
        </w:r>
      </w:del>
    </w:p>
    <w:p w:rsidR="002B1632" w:rsidRPr="00715AD3" w:rsidDel="002250C2" w:rsidRDefault="002B1632" w:rsidP="002D60CB">
      <w:pPr>
        <w:pStyle w:val="PL"/>
        <w:shd w:val="clear" w:color="auto" w:fill="E6E6E6"/>
        <w:rPr>
          <w:del w:id="15239" w:author="CR#0249" w:date="2019-12-19T11:17:00Z"/>
          <w:snapToGrid w:val="0"/>
        </w:rPr>
      </w:pPr>
      <w:del w:id="15240" w:author="CR#0249" w:date="2019-12-19T11:17:00Z">
        <w:r w:rsidRPr="00715AD3" w:rsidDel="002250C2">
          <w:rPr>
            <w:snapToGrid w:val="0"/>
          </w:rPr>
          <w:tab/>
          <w:delText>measurementReferenceTime</w:delText>
        </w:r>
        <w:r w:rsidRPr="00715AD3" w:rsidDel="002250C2">
          <w:rPr>
            <w:snapToGrid w:val="0"/>
          </w:rPr>
          <w:tab/>
        </w:r>
        <w:r w:rsidRPr="00715AD3" w:rsidDel="002250C2">
          <w:rPr>
            <w:snapToGrid w:val="0"/>
          </w:rPr>
          <w:tab/>
          <w:delText>MeasurementReferenceTime,</w:delText>
        </w:r>
      </w:del>
    </w:p>
    <w:p w:rsidR="002B1632" w:rsidRPr="00715AD3" w:rsidDel="002250C2" w:rsidRDefault="002B1632" w:rsidP="002D60CB">
      <w:pPr>
        <w:pStyle w:val="PL"/>
        <w:shd w:val="clear" w:color="auto" w:fill="E6E6E6"/>
        <w:rPr>
          <w:del w:id="15241" w:author="CR#0249" w:date="2019-12-19T11:17:00Z"/>
          <w:snapToGrid w:val="0"/>
        </w:rPr>
      </w:pPr>
      <w:del w:id="15242" w:author="CR#0249" w:date="2019-12-19T11:17:00Z">
        <w:r w:rsidRPr="00715AD3" w:rsidDel="002250C2">
          <w:rPr>
            <w:snapToGrid w:val="0"/>
          </w:rPr>
          <w:tab/>
          <w:delText>gnss-MeasurementList</w:delText>
        </w:r>
        <w:r w:rsidRPr="00715AD3" w:rsidDel="002250C2">
          <w:rPr>
            <w:snapToGrid w:val="0"/>
          </w:rPr>
          <w:tab/>
        </w:r>
        <w:r w:rsidRPr="00715AD3" w:rsidDel="002250C2">
          <w:rPr>
            <w:snapToGrid w:val="0"/>
          </w:rPr>
          <w:tab/>
        </w:r>
        <w:r w:rsidRPr="00715AD3" w:rsidDel="002250C2">
          <w:rPr>
            <w:snapToGrid w:val="0"/>
          </w:rPr>
          <w:tab/>
          <w:delText>GNSS-MeasurementList,</w:delText>
        </w:r>
      </w:del>
    </w:p>
    <w:p w:rsidR="002B1632" w:rsidRPr="00715AD3" w:rsidDel="002250C2" w:rsidRDefault="002B1632" w:rsidP="002D60CB">
      <w:pPr>
        <w:pStyle w:val="PL"/>
        <w:shd w:val="clear" w:color="auto" w:fill="E6E6E6"/>
        <w:rPr>
          <w:del w:id="15243" w:author="CR#0249" w:date="2019-12-19T11:17:00Z"/>
          <w:snapToGrid w:val="0"/>
        </w:rPr>
      </w:pPr>
      <w:del w:id="1524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5245" w:author="CR#0249" w:date="2019-12-19T11:17:00Z"/>
          <w:snapToGrid w:val="0"/>
        </w:rPr>
      </w:pPr>
      <w:del w:id="15246"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5247" w:author="CR#0249" w:date="2019-12-19T11:17:00Z"/>
        </w:rPr>
      </w:pPr>
    </w:p>
    <w:p w:rsidR="002B1632" w:rsidRPr="00715AD3" w:rsidDel="002250C2" w:rsidRDefault="002B1632" w:rsidP="002D60CB">
      <w:pPr>
        <w:pStyle w:val="PL"/>
        <w:shd w:val="clear" w:color="auto" w:fill="E6E6E6"/>
        <w:rPr>
          <w:del w:id="15248" w:author="CR#0249" w:date="2019-12-19T11:17:00Z"/>
        </w:rPr>
      </w:pPr>
      <w:del w:id="15249" w:author="CR#0249" w:date="2019-12-19T11:17:00Z">
        <w:r w:rsidRPr="00715AD3" w:rsidDel="002250C2">
          <w:delText>-- ASN1STOP</w:delText>
        </w:r>
      </w:del>
    </w:p>
    <w:p w:rsidR="002B1632" w:rsidRPr="00715AD3" w:rsidDel="002250C2" w:rsidRDefault="002B1632" w:rsidP="002D60CB">
      <w:pPr>
        <w:rPr>
          <w:del w:id="1525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5251" w:author="CR#0249" w:date="2019-12-19T11:17:00Z"/>
        </w:trPr>
        <w:tc>
          <w:tcPr>
            <w:tcW w:w="9639" w:type="dxa"/>
          </w:tcPr>
          <w:p w:rsidR="002B1632" w:rsidRPr="00715AD3" w:rsidDel="002250C2" w:rsidRDefault="002B1632" w:rsidP="002D60CB">
            <w:pPr>
              <w:pStyle w:val="TAH"/>
              <w:keepNext w:val="0"/>
              <w:keepLines w:val="0"/>
              <w:widowControl w:val="0"/>
              <w:rPr>
                <w:del w:id="15252" w:author="CR#0249" w:date="2019-12-19T11:17:00Z"/>
              </w:rPr>
            </w:pPr>
            <w:del w:id="15253" w:author="CR#0249" w:date="2019-12-19T11:17:00Z">
              <w:r w:rsidRPr="00715AD3" w:rsidDel="002250C2">
                <w:rPr>
                  <w:i/>
                </w:rPr>
                <w:delText>GNSS-SignalMeasurementInformation</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5254" w:author="CR#0249" w:date="2019-12-19T11:17:00Z"/>
        </w:trPr>
        <w:tc>
          <w:tcPr>
            <w:tcW w:w="9639" w:type="dxa"/>
          </w:tcPr>
          <w:p w:rsidR="002B1632" w:rsidRPr="00715AD3" w:rsidDel="002250C2" w:rsidRDefault="002B1632" w:rsidP="002D60CB">
            <w:pPr>
              <w:pStyle w:val="TAL"/>
              <w:keepNext w:val="0"/>
              <w:keepLines w:val="0"/>
              <w:widowControl w:val="0"/>
              <w:rPr>
                <w:del w:id="15255" w:author="CR#0249" w:date="2019-12-19T11:17:00Z"/>
                <w:b/>
                <w:i/>
              </w:rPr>
            </w:pPr>
            <w:del w:id="15256" w:author="CR#0249" w:date="2019-12-19T11:17:00Z">
              <w:r w:rsidRPr="00715AD3" w:rsidDel="002250C2">
                <w:rPr>
                  <w:b/>
                  <w:i/>
                </w:rPr>
                <w:delText>measurementReferenceTime</w:delText>
              </w:r>
            </w:del>
          </w:p>
          <w:p w:rsidR="002B1632" w:rsidRPr="00715AD3" w:rsidDel="002250C2" w:rsidRDefault="002B1632" w:rsidP="002D60CB">
            <w:pPr>
              <w:pStyle w:val="TAL"/>
              <w:keepNext w:val="0"/>
              <w:keepLines w:val="0"/>
              <w:widowControl w:val="0"/>
              <w:rPr>
                <w:del w:id="15257" w:author="CR#0249" w:date="2019-12-19T11:17:00Z"/>
              </w:rPr>
            </w:pPr>
            <w:del w:id="15258" w:author="CR#0249" w:date="2019-12-19T11:17:00Z">
              <w:r w:rsidRPr="00715AD3" w:rsidDel="002250C2">
                <w:delText xml:space="preserve">This field specifies the GNSS system time for which the information provided in </w:delText>
              </w:r>
              <w:r w:rsidRPr="00715AD3" w:rsidDel="002250C2">
                <w:rPr>
                  <w:i/>
                  <w:snapToGrid w:val="0"/>
                </w:rPr>
                <w:delText>gnss-MeasurementList</w:delText>
              </w:r>
              <w:r w:rsidRPr="00715AD3" w:rsidDel="002250C2">
                <w:rPr>
                  <w:snapToGrid w:val="0"/>
                </w:rPr>
                <w:delText xml:space="preserve"> is valid. It may also include network time, if requested by the location server and supported by the target device.</w:delText>
              </w:r>
            </w:del>
          </w:p>
        </w:tc>
      </w:tr>
      <w:tr w:rsidR="002B1632" w:rsidRPr="00715AD3" w:rsidDel="002250C2">
        <w:trPr>
          <w:cantSplit/>
          <w:del w:id="15259" w:author="CR#0249" w:date="2019-12-19T11:17:00Z"/>
        </w:trPr>
        <w:tc>
          <w:tcPr>
            <w:tcW w:w="9639" w:type="dxa"/>
          </w:tcPr>
          <w:p w:rsidR="002B1632" w:rsidRPr="00715AD3" w:rsidDel="002250C2" w:rsidRDefault="002B1632" w:rsidP="002D60CB">
            <w:pPr>
              <w:pStyle w:val="TAL"/>
              <w:keepNext w:val="0"/>
              <w:keepLines w:val="0"/>
              <w:widowControl w:val="0"/>
              <w:rPr>
                <w:del w:id="15260" w:author="CR#0249" w:date="2019-12-19T11:17:00Z"/>
                <w:b/>
                <w:i/>
                <w:snapToGrid w:val="0"/>
              </w:rPr>
            </w:pPr>
            <w:del w:id="15261" w:author="CR#0249" w:date="2019-12-19T11:17:00Z">
              <w:r w:rsidRPr="00715AD3" w:rsidDel="002250C2">
                <w:rPr>
                  <w:b/>
                  <w:i/>
                  <w:snapToGrid w:val="0"/>
                </w:rPr>
                <w:delText>gnss-MeasurementList</w:delText>
              </w:r>
            </w:del>
          </w:p>
          <w:p w:rsidR="002B1632" w:rsidRPr="00715AD3" w:rsidDel="002250C2" w:rsidRDefault="002B1632" w:rsidP="002D60CB">
            <w:pPr>
              <w:pStyle w:val="TAL"/>
              <w:keepNext w:val="0"/>
              <w:keepLines w:val="0"/>
              <w:widowControl w:val="0"/>
              <w:rPr>
                <w:del w:id="15262" w:author="CR#0249" w:date="2019-12-19T11:17:00Z"/>
              </w:rPr>
            </w:pPr>
            <w:del w:id="15263" w:author="CR#0249" w:date="2019-12-19T11:17:00Z">
              <w:r w:rsidRPr="00715AD3" w:rsidDel="002250C2">
                <w:delText>This field</w:delText>
              </w:r>
              <w:r w:rsidRPr="00715AD3" w:rsidDel="002250C2">
                <w:rPr>
                  <w:i/>
                </w:rPr>
                <w:delText xml:space="preserve"> </w:delText>
              </w:r>
              <w:r w:rsidRPr="00715AD3" w:rsidDel="002250C2">
                <w:delText xml:space="preserve">provides GNSS signal measurement information for up to 16 GNSSs. </w:delText>
              </w:r>
            </w:del>
          </w:p>
        </w:tc>
      </w:tr>
    </w:tbl>
    <w:p w:rsidR="002B1632" w:rsidRPr="00715AD3" w:rsidDel="002250C2" w:rsidRDefault="002B1632" w:rsidP="002D60CB">
      <w:pPr>
        <w:rPr>
          <w:del w:id="15264" w:author="CR#0249" w:date="2019-12-19T11:17:00Z"/>
        </w:rPr>
      </w:pPr>
    </w:p>
    <w:p w:rsidR="002B1632" w:rsidRPr="00715AD3" w:rsidDel="002250C2" w:rsidRDefault="002B1632" w:rsidP="002D60CB">
      <w:pPr>
        <w:pStyle w:val="Heading4"/>
        <w:rPr>
          <w:del w:id="15265" w:author="CR#0249" w:date="2019-12-19T11:17:00Z"/>
          <w:i/>
          <w:noProof/>
        </w:rPr>
      </w:pPr>
      <w:bookmarkStart w:id="15266" w:name="_Toc20690759"/>
      <w:del w:id="15267" w:author="CR#0249" w:date="2019-12-19T11:17:00Z">
        <w:r w:rsidRPr="00715AD3" w:rsidDel="002250C2">
          <w:lastRenderedPageBreak/>
          <w:delText>–</w:delText>
        </w:r>
        <w:r w:rsidRPr="00715AD3" w:rsidDel="002250C2">
          <w:tab/>
        </w:r>
        <w:r w:rsidRPr="00715AD3" w:rsidDel="002250C2">
          <w:rPr>
            <w:i/>
            <w:noProof/>
          </w:rPr>
          <w:delText>MeasurementReferenceTime</w:delText>
        </w:r>
        <w:bookmarkEnd w:id="15266"/>
      </w:del>
    </w:p>
    <w:p w:rsidR="002B1632" w:rsidRPr="00715AD3" w:rsidDel="002250C2" w:rsidRDefault="002B1632" w:rsidP="002D60CB">
      <w:pPr>
        <w:rPr>
          <w:del w:id="15268" w:author="CR#0249" w:date="2019-12-19T11:17:00Z"/>
        </w:rPr>
      </w:pPr>
      <w:del w:id="15269" w:author="CR#0249" w:date="2019-12-19T11:17:00Z">
        <w:r w:rsidRPr="00715AD3" w:rsidDel="002250C2">
          <w:delText xml:space="preserve">The IE </w:delText>
        </w:r>
        <w:r w:rsidRPr="00715AD3" w:rsidDel="002250C2">
          <w:rPr>
            <w:i/>
            <w:noProof/>
          </w:rPr>
          <w:delText>MeasurementReferenceTime</w:delText>
        </w:r>
        <w:r w:rsidRPr="00715AD3" w:rsidDel="002250C2">
          <w:delText xml:space="preserve"> is used to specify the time when the measurements provided in </w:delText>
        </w:r>
        <w:r w:rsidRPr="00715AD3" w:rsidDel="002250C2">
          <w:rPr>
            <w:i/>
            <w:snapToGrid w:val="0"/>
          </w:rPr>
          <w:delText>A-GNSS-ProvideLocationInformation</w:delText>
        </w:r>
        <w:r w:rsidR="00F03608" w:rsidRPr="00715AD3" w:rsidDel="002250C2">
          <w:rPr>
            <w:snapToGrid w:val="0"/>
          </w:rPr>
          <w:delText xml:space="preserve"> are valid.</w:delText>
        </w:r>
        <w:r w:rsidRPr="00715AD3" w:rsidDel="002250C2">
          <w:delText xml:space="preserve"> It may also include GNSS-network time association, in which case reported measurements shall be valid for the cellular frame boundary defined in the network time association.</w:delText>
        </w:r>
      </w:del>
    </w:p>
    <w:p w:rsidR="002B1632" w:rsidRPr="00715AD3" w:rsidDel="002250C2" w:rsidRDefault="002B1632" w:rsidP="002D60CB">
      <w:pPr>
        <w:pStyle w:val="PL"/>
        <w:shd w:val="clear" w:color="auto" w:fill="E6E6E6"/>
        <w:rPr>
          <w:del w:id="15270" w:author="CR#0249" w:date="2019-12-19T11:17:00Z"/>
        </w:rPr>
      </w:pPr>
      <w:del w:id="15271" w:author="CR#0249" w:date="2019-12-19T11:17:00Z">
        <w:r w:rsidRPr="00715AD3" w:rsidDel="002250C2">
          <w:delText>-- ASN1START</w:delText>
        </w:r>
      </w:del>
    </w:p>
    <w:p w:rsidR="002B1632" w:rsidRPr="00715AD3" w:rsidDel="002250C2" w:rsidRDefault="002B1632" w:rsidP="002D60CB">
      <w:pPr>
        <w:pStyle w:val="PL"/>
        <w:shd w:val="clear" w:color="auto" w:fill="E6E6E6"/>
        <w:rPr>
          <w:del w:id="15272" w:author="CR#0249" w:date="2019-12-19T11:17:00Z"/>
          <w:snapToGrid w:val="0"/>
        </w:rPr>
      </w:pPr>
    </w:p>
    <w:p w:rsidR="002B1632" w:rsidRPr="00715AD3" w:rsidDel="002250C2" w:rsidRDefault="002B1632" w:rsidP="00C42F64">
      <w:pPr>
        <w:pStyle w:val="PL"/>
        <w:shd w:val="clear" w:color="auto" w:fill="E6E6E6"/>
        <w:outlineLvl w:val="0"/>
        <w:rPr>
          <w:del w:id="15273" w:author="CR#0249" w:date="2019-12-19T11:17:00Z"/>
        </w:rPr>
      </w:pPr>
      <w:del w:id="15274" w:author="CR#0249" w:date="2019-12-19T11:17:00Z">
        <w:r w:rsidRPr="00715AD3" w:rsidDel="002250C2">
          <w:rPr>
            <w:snapToGrid w:val="0"/>
          </w:rPr>
          <w:delText>MeasurementReferenceTime</w:delText>
        </w:r>
        <w:r w:rsidRPr="00715AD3" w:rsidDel="002250C2">
          <w:delText xml:space="preserve"> ::= SEQUENCE {</w:delText>
        </w:r>
      </w:del>
    </w:p>
    <w:p w:rsidR="002B1632" w:rsidRPr="00715AD3" w:rsidDel="002250C2" w:rsidRDefault="002B1632" w:rsidP="002D60CB">
      <w:pPr>
        <w:pStyle w:val="PL"/>
        <w:shd w:val="clear" w:color="auto" w:fill="E6E6E6"/>
        <w:rPr>
          <w:del w:id="15275" w:author="CR#0249" w:date="2019-12-19T11:17:00Z"/>
        </w:rPr>
      </w:pPr>
      <w:del w:id="15276" w:author="CR#0249" w:date="2019-12-19T11:17:00Z">
        <w:r w:rsidRPr="00715AD3" w:rsidDel="002250C2">
          <w:tab/>
          <w:delText>gnss-TOD-msec</w:delText>
        </w:r>
        <w:r w:rsidRPr="00715AD3" w:rsidDel="002250C2">
          <w:tab/>
        </w:r>
        <w:r w:rsidRPr="00715AD3" w:rsidDel="002250C2">
          <w:tab/>
          <w:delText>INTEGER (0..3599999),</w:delText>
        </w:r>
      </w:del>
    </w:p>
    <w:p w:rsidR="002B1632" w:rsidRPr="00715AD3" w:rsidDel="002250C2" w:rsidRDefault="002B1632" w:rsidP="002D60CB">
      <w:pPr>
        <w:pStyle w:val="PL"/>
        <w:shd w:val="clear" w:color="auto" w:fill="E6E6E6"/>
        <w:rPr>
          <w:del w:id="15277" w:author="CR#0249" w:date="2019-12-19T11:17:00Z"/>
        </w:rPr>
      </w:pPr>
      <w:del w:id="15278" w:author="CR#0249" w:date="2019-12-19T11:17:00Z">
        <w:r w:rsidRPr="00715AD3" w:rsidDel="002250C2">
          <w:tab/>
          <w:delText>gnss-TOD-frac</w:delText>
        </w:r>
        <w:r w:rsidRPr="00715AD3" w:rsidDel="002250C2">
          <w:tab/>
        </w:r>
        <w:r w:rsidRPr="00715AD3" w:rsidDel="002250C2">
          <w:tab/>
          <w:delText>INTEGER (0..3999)</w:delText>
        </w:r>
        <w:r w:rsidRPr="00715AD3" w:rsidDel="002250C2">
          <w:tab/>
        </w:r>
        <w:r w:rsidRPr="00715AD3" w:rsidDel="002250C2">
          <w:tab/>
        </w:r>
        <w:r w:rsidRPr="00715AD3" w:rsidDel="002250C2">
          <w:tab/>
          <w:delText>OPTIONAL,</w:delText>
        </w:r>
        <w:r w:rsidRPr="00715AD3" w:rsidDel="002250C2">
          <w:tab/>
        </w:r>
        <w:r w:rsidRPr="00715AD3" w:rsidDel="002250C2">
          <w:tab/>
        </w:r>
      </w:del>
    </w:p>
    <w:p w:rsidR="002B1632" w:rsidRPr="00715AD3" w:rsidDel="002250C2" w:rsidRDefault="002B1632" w:rsidP="002D60CB">
      <w:pPr>
        <w:pStyle w:val="PL"/>
        <w:shd w:val="clear" w:color="auto" w:fill="E6E6E6"/>
        <w:rPr>
          <w:del w:id="15279" w:author="CR#0249" w:date="2019-12-19T11:17:00Z"/>
        </w:rPr>
      </w:pPr>
      <w:del w:id="15280" w:author="CR#0249" w:date="2019-12-19T11:17:00Z">
        <w:r w:rsidRPr="00715AD3" w:rsidDel="002250C2">
          <w:tab/>
          <w:delText>gnss-TOD-unc</w:delText>
        </w:r>
        <w:r w:rsidRPr="00715AD3" w:rsidDel="002250C2">
          <w:tab/>
        </w:r>
        <w:r w:rsidRPr="00715AD3" w:rsidDel="002250C2">
          <w:tab/>
          <w:delText>INTEGER (0..127)</w:delText>
        </w:r>
        <w:r w:rsidRPr="00715AD3" w:rsidDel="002250C2">
          <w:tab/>
        </w:r>
        <w:r w:rsidRPr="00715AD3" w:rsidDel="002250C2">
          <w:tab/>
        </w:r>
        <w:r w:rsidRPr="00715AD3" w:rsidDel="002250C2">
          <w:tab/>
          <w:delText>OPTIONAL,</w:delText>
        </w:r>
        <w:r w:rsidRPr="00715AD3" w:rsidDel="002250C2">
          <w:tab/>
        </w:r>
        <w:r w:rsidRPr="00715AD3" w:rsidDel="002250C2">
          <w:tab/>
        </w:r>
      </w:del>
    </w:p>
    <w:p w:rsidR="002B1632" w:rsidRPr="00715AD3" w:rsidDel="002250C2" w:rsidRDefault="002B1632" w:rsidP="002D60CB">
      <w:pPr>
        <w:pStyle w:val="PL"/>
        <w:shd w:val="clear" w:color="auto" w:fill="E6E6E6"/>
        <w:rPr>
          <w:del w:id="15281" w:author="CR#0249" w:date="2019-12-19T11:17:00Z"/>
        </w:rPr>
      </w:pPr>
      <w:del w:id="15282" w:author="CR#0249" w:date="2019-12-19T11:17:00Z">
        <w:r w:rsidRPr="00715AD3" w:rsidDel="002250C2">
          <w:tab/>
          <w:delText>gnss-TimeID</w:delText>
        </w:r>
        <w:r w:rsidRPr="00715AD3" w:rsidDel="002250C2">
          <w:tab/>
        </w:r>
        <w:r w:rsidRPr="00715AD3" w:rsidDel="002250C2">
          <w:tab/>
        </w:r>
        <w:r w:rsidRPr="00715AD3" w:rsidDel="002250C2">
          <w:tab/>
          <w:delText>GNSS-ID,</w:delText>
        </w:r>
      </w:del>
    </w:p>
    <w:p w:rsidR="002B1632" w:rsidRPr="00715AD3" w:rsidDel="002250C2" w:rsidRDefault="002B1632" w:rsidP="002D60CB">
      <w:pPr>
        <w:pStyle w:val="PL"/>
        <w:shd w:val="clear" w:color="auto" w:fill="E6E6E6"/>
        <w:rPr>
          <w:del w:id="15283" w:author="CR#0249" w:date="2019-12-19T11:17:00Z"/>
        </w:rPr>
      </w:pPr>
      <w:del w:id="15284" w:author="CR#0249" w:date="2019-12-19T11:17:00Z">
        <w:r w:rsidRPr="00715AD3" w:rsidDel="002250C2">
          <w:tab/>
          <w:delText>networkTime</w:delText>
        </w:r>
        <w:r w:rsidRPr="00715AD3" w:rsidDel="002250C2">
          <w:tab/>
        </w:r>
        <w:r w:rsidRPr="00715AD3" w:rsidDel="002250C2">
          <w:tab/>
        </w:r>
        <w:r w:rsidRPr="00715AD3" w:rsidDel="002250C2">
          <w:tab/>
          <w:delText>CHOICE {</w:delText>
        </w:r>
      </w:del>
    </w:p>
    <w:p w:rsidR="002B1632" w:rsidRPr="00715AD3" w:rsidDel="002250C2" w:rsidRDefault="002B1632" w:rsidP="002D60CB">
      <w:pPr>
        <w:pStyle w:val="PL"/>
        <w:shd w:val="clear" w:color="auto" w:fill="E6E6E6"/>
        <w:rPr>
          <w:del w:id="15285" w:author="CR#0249" w:date="2019-12-19T11:17:00Z"/>
        </w:rPr>
      </w:pPr>
      <w:del w:id="15286" w:author="CR#0249" w:date="2019-12-19T11:17:00Z">
        <w:r w:rsidRPr="00715AD3" w:rsidDel="002250C2">
          <w:tab/>
        </w:r>
        <w:r w:rsidRPr="00715AD3" w:rsidDel="002250C2">
          <w:tab/>
          <w:delText>eUTRA</w:delText>
        </w:r>
        <w:r w:rsidRPr="00715AD3" w:rsidDel="002250C2">
          <w:tab/>
          <w:delText>SEQUENCE {</w:delText>
        </w:r>
      </w:del>
    </w:p>
    <w:p w:rsidR="002B1632" w:rsidRPr="00715AD3" w:rsidDel="002250C2" w:rsidRDefault="002B1632" w:rsidP="002D60CB">
      <w:pPr>
        <w:pStyle w:val="PL"/>
        <w:shd w:val="clear" w:color="auto" w:fill="E6E6E6"/>
        <w:rPr>
          <w:del w:id="15287" w:author="CR#0249" w:date="2019-12-19T11:17:00Z"/>
        </w:rPr>
      </w:pPr>
      <w:del w:id="15288" w:author="CR#0249" w:date="2019-12-19T11:17:00Z">
        <w:r w:rsidRPr="00715AD3" w:rsidDel="002250C2">
          <w:tab/>
        </w:r>
        <w:r w:rsidRPr="00715AD3" w:rsidDel="002250C2">
          <w:tab/>
        </w:r>
        <w:r w:rsidRPr="00715AD3" w:rsidDel="002250C2">
          <w:tab/>
        </w:r>
        <w:r w:rsidRPr="00715AD3" w:rsidDel="002250C2">
          <w:tab/>
          <w:delText>physCellId</w:delText>
        </w:r>
        <w:r w:rsidRPr="00715AD3" w:rsidDel="002250C2">
          <w:tab/>
        </w:r>
        <w:r w:rsidRPr="00715AD3" w:rsidDel="002250C2">
          <w:tab/>
        </w:r>
        <w:r w:rsidRPr="00715AD3" w:rsidDel="002250C2">
          <w:tab/>
          <w:delText>INTEGER (0..503),</w:delText>
        </w:r>
      </w:del>
    </w:p>
    <w:p w:rsidR="002B1632" w:rsidRPr="00715AD3" w:rsidDel="002250C2" w:rsidRDefault="002B1632" w:rsidP="002D60CB">
      <w:pPr>
        <w:pStyle w:val="PL"/>
        <w:shd w:val="clear" w:color="auto" w:fill="E6E6E6"/>
        <w:rPr>
          <w:del w:id="15289" w:author="CR#0249" w:date="2019-12-19T11:17:00Z"/>
        </w:rPr>
      </w:pPr>
      <w:del w:id="15290" w:author="CR#0249" w:date="2019-12-19T11:17:00Z">
        <w:r w:rsidRPr="00715AD3" w:rsidDel="002250C2">
          <w:tab/>
        </w:r>
        <w:r w:rsidRPr="00715AD3" w:rsidDel="002250C2">
          <w:tab/>
        </w:r>
        <w:r w:rsidRPr="00715AD3" w:rsidDel="002250C2">
          <w:tab/>
        </w:r>
        <w:r w:rsidRPr="00715AD3" w:rsidDel="002250C2">
          <w:tab/>
          <w:delText>cellGlobalId</w:delText>
        </w:r>
        <w:r w:rsidRPr="00715AD3" w:rsidDel="002250C2">
          <w:tab/>
        </w:r>
        <w:r w:rsidRPr="00715AD3" w:rsidDel="002250C2">
          <w:tab/>
          <w:delText>CellGlobalIdEUTRA-AndUTRA</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291" w:author="CR#0249" w:date="2019-12-19T11:17:00Z"/>
        </w:rPr>
      </w:pPr>
      <w:del w:id="15292" w:author="CR#0249" w:date="2019-12-19T11:17:00Z">
        <w:r w:rsidRPr="00715AD3" w:rsidDel="002250C2">
          <w:tab/>
        </w:r>
        <w:r w:rsidRPr="00715AD3" w:rsidDel="002250C2">
          <w:tab/>
        </w:r>
        <w:r w:rsidRPr="00715AD3" w:rsidDel="002250C2">
          <w:tab/>
        </w:r>
        <w:r w:rsidRPr="00715AD3" w:rsidDel="002250C2">
          <w:tab/>
          <w:delText>systemFrameNumber</w:delText>
        </w:r>
        <w:r w:rsidRPr="00715AD3" w:rsidDel="002250C2">
          <w:tab/>
          <w:delText>BIT STRING (SIZE (10)),</w:delText>
        </w:r>
      </w:del>
    </w:p>
    <w:p w:rsidR="002B1632" w:rsidRPr="00715AD3" w:rsidDel="002250C2" w:rsidRDefault="002B1632" w:rsidP="002D60CB">
      <w:pPr>
        <w:pStyle w:val="PL"/>
        <w:shd w:val="clear" w:color="auto" w:fill="E6E6E6"/>
        <w:rPr>
          <w:del w:id="15293" w:author="CR#0249" w:date="2019-12-19T11:17:00Z"/>
        </w:rPr>
      </w:pPr>
      <w:del w:id="15294"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295" w:author="CR#0249" w:date="2019-12-19T11:17:00Z"/>
        </w:rPr>
      </w:pPr>
      <w:del w:id="15296"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297" w:author="CR#0249" w:date="2019-12-19T11:17:00Z"/>
        </w:rPr>
      </w:pPr>
      <w:del w:id="15298" w:author="CR#0249" w:date="2019-12-19T11:17:00Z">
        <w:r w:rsidRPr="00715AD3" w:rsidDel="002250C2">
          <w:tab/>
        </w:r>
        <w:r w:rsidRPr="00715AD3" w:rsidDel="002250C2">
          <w:tab/>
          <w:delText>uTRA</w:delText>
        </w:r>
        <w:r w:rsidRPr="00715AD3" w:rsidDel="002250C2">
          <w:tab/>
          <w:delText>SEQUENCE {</w:delText>
        </w:r>
      </w:del>
    </w:p>
    <w:p w:rsidR="002B1632" w:rsidRPr="00715AD3" w:rsidDel="002250C2" w:rsidRDefault="002B1632" w:rsidP="002D60CB">
      <w:pPr>
        <w:pStyle w:val="PL"/>
        <w:shd w:val="clear" w:color="auto" w:fill="E6E6E6"/>
        <w:rPr>
          <w:del w:id="15299" w:author="CR#0249" w:date="2019-12-19T11:17:00Z"/>
        </w:rPr>
      </w:pPr>
      <w:del w:id="15300" w:author="CR#0249" w:date="2019-12-19T11:17:00Z">
        <w:r w:rsidRPr="00715AD3" w:rsidDel="002250C2">
          <w:tab/>
        </w:r>
        <w:r w:rsidRPr="00715AD3" w:rsidDel="002250C2">
          <w:tab/>
        </w:r>
        <w:r w:rsidRPr="00715AD3" w:rsidDel="002250C2">
          <w:tab/>
        </w:r>
        <w:r w:rsidRPr="00715AD3" w:rsidDel="002250C2">
          <w:tab/>
          <w:delText>mode</w:delText>
        </w:r>
        <w:r w:rsidRPr="00715AD3" w:rsidDel="002250C2">
          <w:tab/>
        </w:r>
        <w:r w:rsidRPr="00715AD3" w:rsidDel="002250C2">
          <w:tab/>
        </w:r>
        <w:r w:rsidRPr="00715AD3" w:rsidDel="002250C2">
          <w:tab/>
        </w:r>
        <w:r w:rsidRPr="00715AD3" w:rsidDel="002250C2">
          <w:tab/>
        </w:r>
        <w:r w:rsidRPr="00715AD3" w:rsidDel="002250C2">
          <w:tab/>
          <w:delText>CHOICE {</w:delText>
        </w:r>
      </w:del>
    </w:p>
    <w:p w:rsidR="002B1632" w:rsidRPr="00715AD3" w:rsidDel="002250C2" w:rsidRDefault="002B1632" w:rsidP="002D60CB">
      <w:pPr>
        <w:pStyle w:val="PL"/>
        <w:shd w:val="clear" w:color="auto" w:fill="E6E6E6"/>
        <w:rPr>
          <w:del w:id="15301" w:author="CR#0249" w:date="2019-12-19T11:17:00Z"/>
        </w:rPr>
      </w:pPr>
      <w:del w:id="1530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fdd</w:delText>
        </w:r>
        <w:r w:rsidRPr="00715AD3" w:rsidDel="002250C2">
          <w:tab/>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15303" w:author="CR#0249" w:date="2019-12-19T11:17:00Z"/>
        </w:rPr>
      </w:pPr>
      <w:del w:id="1530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primary-CPICH-Info</w:delText>
        </w:r>
        <w:r w:rsidRPr="00715AD3" w:rsidDel="002250C2">
          <w:tab/>
          <w:delText>INTEGER (0..511),</w:delText>
        </w:r>
      </w:del>
    </w:p>
    <w:p w:rsidR="002B1632" w:rsidRPr="00715AD3" w:rsidDel="002250C2" w:rsidRDefault="002B1632" w:rsidP="002D60CB">
      <w:pPr>
        <w:pStyle w:val="PL"/>
        <w:shd w:val="clear" w:color="auto" w:fill="E6E6E6"/>
        <w:rPr>
          <w:del w:id="15305" w:author="CR#0249" w:date="2019-12-19T11:17:00Z"/>
        </w:rPr>
      </w:pPr>
      <w:del w:id="1530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07" w:author="CR#0249" w:date="2019-12-19T11:17:00Z"/>
        </w:rPr>
      </w:pPr>
      <w:del w:id="1530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09" w:author="CR#0249" w:date="2019-12-19T11:17:00Z"/>
        </w:rPr>
      </w:pPr>
      <w:del w:id="1531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tdd</w:delText>
        </w:r>
        <w:r w:rsidRPr="00715AD3" w:rsidDel="002250C2">
          <w:tab/>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15311" w:author="CR#0249" w:date="2019-12-19T11:17:00Z"/>
        </w:rPr>
      </w:pPr>
      <w:del w:id="1531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ellParameters</w:delText>
        </w:r>
        <w:r w:rsidRPr="00715AD3" w:rsidDel="002250C2">
          <w:tab/>
        </w:r>
        <w:r w:rsidRPr="00715AD3" w:rsidDel="002250C2">
          <w:tab/>
          <w:delText>INTEGER (0..127),</w:delText>
        </w:r>
      </w:del>
    </w:p>
    <w:p w:rsidR="002B1632" w:rsidRPr="00715AD3" w:rsidDel="002250C2" w:rsidRDefault="002B1632" w:rsidP="002D60CB">
      <w:pPr>
        <w:pStyle w:val="PL"/>
        <w:shd w:val="clear" w:color="auto" w:fill="E6E6E6"/>
        <w:rPr>
          <w:del w:id="15313" w:author="CR#0249" w:date="2019-12-19T11:17:00Z"/>
        </w:rPr>
      </w:pPr>
      <w:del w:id="1531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15" w:author="CR#0249" w:date="2019-12-19T11:17:00Z"/>
        </w:rPr>
      </w:pPr>
      <w:del w:id="1531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17" w:author="CR#0249" w:date="2019-12-19T11:17:00Z"/>
        </w:rPr>
      </w:pPr>
      <w:del w:id="15318"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19" w:author="CR#0249" w:date="2019-12-19T11:17:00Z"/>
        </w:rPr>
      </w:pPr>
      <w:del w:id="15320" w:author="CR#0249" w:date="2019-12-19T11:17:00Z">
        <w:r w:rsidRPr="00715AD3" w:rsidDel="002250C2">
          <w:tab/>
        </w:r>
        <w:r w:rsidRPr="00715AD3" w:rsidDel="002250C2">
          <w:tab/>
        </w:r>
        <w:r w:rsidRPr="00715AD3" w:rsidDel="002250C2">
          <w:tab/>
        </w:r>
        <w:r w:rsidRPr="00715AD3" w:rsidDel="002250C2">
          <w:tab/>
          <w:delText>cellGlobalId</w:delText>
        </w:r>
        <w:r w:rsidRPr="00715AD3" w:rsidDel="002250C2">
          <w:tab/>
        </w:r>
        <w:r w:rsidRPr="00715AD3" w:rsidDel="002250C2">
          <w:tab/>
        </w:r>
        <w:r w:rsidRPr="00715AD3" w:rsidDel="002250C2">
          <w:tab/>
          <w:delText>CellGlobalIdEUTRA-AndUTRA</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321" w:author="CR#0249" w:date="2019-12-19T11:17:00Z"/>
        </w:rPr>
      </w:pPr>
      <w:del w:id="15322" w:author="CR#0249" w:date="2019-12-19T11:17:00Z">
        <w:r w:rsidRPr="00715AD3" w:rsidDel="002250C2">
          <w:tab/>
        </w:r>
        <w:r w:rsidRPr="00715AD3" w:rsidDel="002250C2">
          <w:tab/>
        </w:r>
        <w:r w:rsidRPr="00715AD3" w:rsidDel="002250C2">
          <w:tab/>
        </w:r>
        <w:r w:rsidRPr="00715AD3" w:rsidDel="002250C2">
          <w:tab/>
          <w:delText>referenceSystemFrameNumber</w:delText>
        </w:r>
      </w:del>
    </w:p>
    <w:p w:rsidR="002B1632" w:rsidRPr="00715AD3" w:rsidDel="002250C2" w:rsidRDefault="002B1632" w:rsidP="002D60CB">
      <w:pPr>
        <w:pStyle w:val="PL"/>
        <w:shd w:val="clear" w:color="auto" w:fill="E6E6E6"/>
        <w:rPr>
          <w:del w:id="15323" w:author="CR#0249" w:date="2019-12-19T11:17:00Z"/>
        </w:rPr>
      </w:pPr>
      <w:del w:id="1532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0..4095),</w:delText>
        </w:r>
      </w:del>
    </w:p>
    <w:p w:rsidR="002B1632" w:rsidRPr="00715AD3" w:rsidDel="002250C2" w:rsidRDefault="002B1632" w:rsidP="002D60CB">
      <w:pPr>
        <w:pStyle w:val="PL"/>
        <w:shd w:val="clear" w:color="auto" w:fill="E6E6E6"/>
        <w:rPr>
          <w:del w:id="15325" w:author="CR#0249" w:date="2019-12-19T11:17:00Z"/>
        </w:rPr>
      </w:pPr>
      <w:del w:id="15326"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27" w:author="CR#0249" w:date="2019-12-19T11:17:00Z"/>
        </w:rPr>
      </w:pPr>
      <w:del w:id="15328"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29" w:author="CR#0249" w:date="2019-12-19T11:17:00Z"/>
        </w:rPr>
      </w:pPr>
      <w:del w:id="15330" w:author="CR#0249" w:date="2019-12-19T11:17:00Z">
        <w:r w:rsidRPr="00715AD3" w:rsidDel="002250C2">
          <w:tab/>
        </w:r>
        <w:r w:rsidRPr="00715AD3" w:rsidDel="002250C2">
          <w:tab/>
          <w:delText>gSM</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15331" w:author="CR#0249" w:date="2019-12-19T11:17:00Z"/>
        </w:rPr>
      </w:pPr>
      <w:del w:id="15332" w:author="CR#0249" w:date="2019-12-19T11:17:00Z">
        <w:r w:rsidRPr="00715AD3" w:rsidDel="002250C2">
          <w:tab/>
        </w:r>
        <w:r w:rsidRPr="00715AD3" w:rsidDel="002250C2">
          <w:tab/>
        </w:r>
        <w:r w:rsidRPr="00715AD3" w:rsidDel="002250C2">
          <w:tab/>
        </w:r>
        <w:r w:rsidRPr="00715AD3" w:rsidDel="002250C2">
          <w:tab/>
          <w:delText>bcchCarrier</w:delText>
        </w:r>
        <w:r w:rsidRPr="00715AD3" w:rsidDel="002250C2">
          <w:tab/>
        </w:r>
        <w:r w:rsidRPr="00715AD3" w:rsidDel="002250C2">
          <w:tab/>
        </w:r>
        <w:r w:rsidRPr="00715AD3" w:rsidDel="002250C2">
          <w:tab/>
          <w:delText>INTEGER (0..1023),</w:delText>
        </w:r>
      </w:del>
    </w:p>
    <w:p w:rsidR="002B1632" w:rsidRPr="00715AD3" w:rsidDel="002250C2" w:rsidRDefault="002B1632" w:rsidP="002D60CB">
      <w:pPr>
        <w:pStyle w:val="PL"/>
        <w:shd w:val="clear" w:color="auto" w:fill="E6E6E6"/>
        <w:rPr>
          <w:del w:id="15333" w:author="CR#0249" w:date="2019-12-19T11:17:00Z"/>
        </w:rPr>
      </w:pPr>
      <w:del w:id="15334" w:author="CR#0249" w:date="2019-12-19T11:17:00Z">
        <w:r w:rsidRPr="00715AD3" w:rsidDel="002250C2">
          <w:tab/>
        </w:r>
        <w:r w:rsidRPr="00715AD3" w:rsidDel="002250C2">
          <w:tab/>
        </w:r>
        <w:r w:rsidRPr="00715AD3" w:rsidDel="002250C2">
          <w:tab/>
        </w:r>
        <w:r w:rsidRPr="00715AD3" w:rsidDel="002250C2">
          <w:tab/>
          <w:delText>bsic</w:delText>
        </w:r>
        <w:r w:rsidRPr="00715AD3" w:rsidDel="002250C2">
          <w:tab/>
        </w:r>
        <w:r w:rsidRPr="00715AD3" w:rsidDel="002250C2">
          <w:tab/>
        </w:r>
        <w:r w:rsidRPr="00715AD3" w:rsidDel="002250C2">
          <w:tab/>
        </w:r>
        <w:r w:rsidRPr="00715AD3" w:rsidDel="002250C2">
          <w:tab/>
          <w:delText>INTEGER (0..63),</w:delText>
        </w:r>
      </w:del>
    </w:p>
    <w:p w:rsidR="002B1632" w:rsidRPr="00715AD3" w:rsidDel="002250C2" w:rsidRDefault="002B1632" w:rsidP="002D60CB">
      <w:pPr>
        <w:pStyle w:val="PL"/>
        <w:shd w:val="clear" w:color="auto" w:fill="E6E6E6"/>
        <w:rPr>
          <w:del w:id="15335" w:author="CR#0249" w:date="2019-12-19T11:17:00Z"/>
        </w:rPr>
      </w:pPr>
      <w:del w:id="15336" w:author="CR#0249" w:date="2019-12-19T11:17:00Z">
        <w:r w:rsidRPr="00715AD3" w:rsidDel="002250C2">
          <w:tab/>
        </w:r>
        <w:r w:rsidRPr="00715AD3" w:rsidDel="002250C2">
          <w:tab/>
        </w:r>
        <w:r w:rsidRPr="00715AD3" w:rsidDel="002250C2">
          <w:tab/>
        </w:r>
        <w:r w:rsidRPr="00715AD3" w:rsidDel="002250C2">
          <w:tab/>
          <w:delText>cellGlobalId</w:delText>
        </w:r>
        <w:r w:rsidRPr="00715AD3" w:rsidDel="002250C2">
          <w:tab/>
        </w:r>
        <w:r w:rsidRPr="00715AD3" w:rsidDel="002250C2">
          <w:tab/>
          <w:delText>CellGlobalIdGERAN</w:delText>
        </w:r>
        <w:r w:rsidRPr="00715AD3" w:rsidDel="002250C2">
          <w:tab/>
        </w:r>
        <w:r w:rsidRPr="00715AD3" w:rsidDel="002250C2">
          <w:tab/>
        </w:r>
        <w:r w:rsidRPr="00715AD3" w:rsidDel="002250C2">
          <w:tab/>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337" w:author="CR#0249" w:date="2019-12-19T11:17:00Z"/>
        </w:rPr>
      </w:pPr>
      <w:del w:id="15338" w:author="CR#0249" w:date="2019-12-19T11:17:00Z">
        <w:r w:rsidRPr="00715AD3" w:rsidDel="002250C2">
          <w:tab/>
        </w:r>
        <w:r w:rsidRPr="00715AD3" w:rsidDel="002250C2">
          <w:tab/>
        </w:r>
        <w:r w:rsidRPr="00715AD3" w:rsidDel="002250C2">
          <w:tab/>
        </w:r>
        <w:r w:rsidRPr="00715AD3" w:rsidDel="002250C2">
          <w:tab/>
          <w:delText>referenceFrame</w:delText>
        </w:r>
        <w:r w:rsidRPr="00715AD3" w:rsidDel="002250C2">
          <w:tab/>
        </w:r>
        <w:r w:rsidRPr="00715AD3" w:rsidDel="002250C2">
          <w:tab/>
          <w:delText>SEQUENCE {</w:delText>
        </w:r>
      </w:del>
    </w:p>
    <w:p w:rsidR="002B1632" w:rsidRPr="00715AD3" w:rsidDel="002250C2" w:rsidRDefault="002B1632" w:rsidP="002D60CB">
      <w:pPr>
        <w:pStyle w:val="PL"/>
        <w:shd w:val="clear" w:color="auto" w:fill="E6E6E6"/>
        <w:rPr>
          <w:del w:id="15339" w:author="CR#0249" w:date="2019-12-19T11:17:00Z"/>
        </w:rPr>
      </w:pPr>
      <w:del w:id="1534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referenceFN</w:delText>
        </w:r>
        <w:r w:rsidR="00354C05" w:rsidRPr="00715AD3" w:rsidDel="002250C2">
          <w:tab/>
        </w:r>
        <w:r w:rsidRPr="00715AD3" w:rsidDel="002250C2">
          <w:tab/>
          <w:delText>INTEGER (0..65535),</w:delText>
        </w:r>
      </w:del>
    </w:p>
    <w:p w:rsidR="002B1632" w:rsidRPr="00715AD3" w:rsidDel="002250C2" w:rsidRDefault="002B1632" w:rsidP="002D60CB">
      <w:pPr>
        <w:pStyle w:val="PL"/>
        <w:shd w:val="clear" w:color="auto" w:fill="E6E6E6"/>
        <w:rPr>
          <w:del w:id="15341" w:author="CR#0249" w:date="2019-12-19T11:17:00Z"/>
        </w:rPr>
      </w:pPr>
      <w:del w:id="1534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referenceFNMSB</w:delText>
        </w:r>
        <w:r w:rsidR="00354C05" w:rsidRPr="00715AD3" w:rsidDel="002250C2">
          <w:tab/>
        </w:r>
        <w:r w:rsidRPr="00715AD3" w:rsidDel="002250C2">
          <w:tab/>
          <w:delText>INTEGER (0..63)</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343" w:author="CR#0249" w:date="2019-12-19T11:17:00Z"/>
          <w:b/>
          <w:bCs/>
        </w:rPr>
      </w:pPr>
      <w:del w:id="1534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45" w:author="CR#0249" w:date="2019-12-19T11:17:00Z"/>
        </w:rPr>
      </w:pPr>
      <w:del w:id="1534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47" w:author="CR#0249" w:date="2019-12-19T11:17:00Z"/>
        </w:rPr>
      </w:pPr>
      <w:del w:id="15348" w:author="CR#0249" w:date="2019-12-19T11:17:00Z">
        <w:r w:rsidRPr="00715AD3" w:rsidDel="002250C2">
          <w:tab/>
        </w:r>
        <w:r w:rsidRPr="00715AD3" w:rsidDel="002250C2">
          <w:tab/>
        </w:r>
        <w:r w:rsidRPr="00715AD3" w:rsidDel="002250C2">
          <w:tab/>
        </w:r>
        <w:r w:rsidRPr="00715AD3" w:rsidDel="002250C2">
          <w:tab/>
          <w:delText>deltaGNSS-TOD</w:delText>
        </w:r>
        <w:r w:rsidR="00354C05" w:rsidRPr="00715AD3" w:rsidDel="002250C2">
          <w:tab/>
        </w:r>
        <w:r w:rsidRPr="00715AD3" w:rsidDel="002250C2">
          <w:tab/>
          <w:delText>INTEGER (0 .. 127)</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349" w:author="CR#0249" w:date="2019-12-19T11:17:00Z"/>
        </w:rPr>
      </w:pPr>
      <w:del w:id="15350"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51" w:author="CR#0249" w:date="2019-12-19T11:17:00Z"/>
        </w:rPr>
      </w:pPr>
      <w:del w:id="15352" w:author="CR#0249" w:date="2019-12-19T11:17:00Z">
        <w:r w:rsidRPr="00715AD3" w:rsidDel="002250C2">
          <w:tab/>
        </w:r>
        <w:r w:rsidRPr="00715AD3" w:rsidDel="002250C2">
          <w:tab/>
        </w:r>
        <w:r w:rsidRPr="00715AD3" w:rsidDel="002250C2">
          <w:tab/>
        </w:r>
        <w:r w:rsidRPr="00715AD3" w:rsidDel="002250C2">
          <w:tab/>
          <w:delText>},</w:delText>
        </w:r>
      </w:del>
    </w:p>
    <w:p w:rsidR="006C6D0E" w:rsidRPr="00715AD3" w:rsidDel="002250C2" w:rsidRDefault="002B1632" w:rsidP="006C6D0E">
      <w:pPr>
        <w:pStyle w:val="PL"/>
        <w:shd w:val="clear" w:color="auto" w:fill="E6E6E6"/>
        <w:rPr>
          <w:del w:id="15353" w:author="CR#0249" w:date="2019-12-19T11:17:00Z"/>
        </w:rPr>
      </w:pPr>
      <w:del w:id="15354" w:author="CR#0249" w:date="2019-12-19T11:17:00Z">
        <w:r w:rsidRPr="00715AD3" w:rsidDel="002250C2">
          <w:tab/>
        </w:r>
        <w:r w:rsidRPr="00715AD3" w:rsidDel="002250C2">
          <w:tab/>
          <w:delText>...</w:delText>
        </w:r>
        <w:r w:rsidR="006C6D0E" w:rsidRPr="00715AD3" w:rsidDel="002250C2">
          <w:delText>,</w:delText>
        </w:r>
      </w:del>
    </w:p>
    <w:p w:rsidR="006C6D0E" w:rsidRPr="00715AD3" w:rsidDel="002250C2" w:rsidRDefault="006C6D0E" w:rsidP="006C6D0E">
      <w:pPr>
        <w:pStyle w:val="PL"/>
        <w:shd w:val="clear" w:color="auto" w:fill="E6E6E6"/>
        <w:rPr>
          <w:del w:id="15355" w:author="CR#0249" w:date="2019-12-19T11:17:00Z"/>
        </w:rPr>
      </w:pPr>
      <w:del w:id="15356" w:author="CR#0249" w:date="2019-12-19T11:17:00Z">
        <w:r w:rsidRPr="00715AD3" w:rsidDel="002250C2">
          <w:tab/>
        </w:r>
        <w:r w:rsidRPr="00715AD3" w:rsidDel="002250C2">
          <w:tab/>
          <w:delText>nbIoT-r14</w:delText>
        </w:r>
      </w:del>
    </w:p>
    <w:p w:rsidR="006C6D0E" w:rsidRPr="00715AD3" w:rsidDel="002250C2" w:rsidRDefault="006C6D0E" w:rsidP="006C6D0E">
      <w:pPr>
        <w:pStyle w:val="PL"/>
        <w:shd w:val="clear" w:color="auto" w:fill="E6E6E6"/>
        <w:rPr>
          <w:del w:id="15357" w:author="CR#0249" w:date="2019-12-19T11:17:00Z"/>
        </w:rPr>
      </w:pPr>
      <w:del w:id="15358" w:author="CR#0249" w:date="2019-12-19T11:17:00Z">
        <w:r w:rsidRPr="00715AD3" w:rsidDel="002250C2">
          <w:tab/>
        </w:r>
        <w:r w:rsidRPr="00715AD3" w:rsidDel="002250C2">
          <w:tab/>
        </w:r>
        <w:r w:rsidRPr="00715AD3" w:rsidDel="002250C2">
          <w:tab/>
        </w:r>
        <w:r w:rsidRPr="00715AD3" w:rsidDel="002250C2">
          <w:tab/>
          <w:delText>SEQUENCE {</w:delText>
        </w:r>
      </w:del>
    </w:p>
    <w:p w:rsidR="006C6D0E" w:rsidRPr="00715AD3" w:rsidDel="002250C2" w:rsidRDefault="006C6D0E" w:rsidP="006C6D0E">
      <w:pPr>
        <w:pStyle w:val="PL"/>
        <w:shd w:val="clear" w:color="auto" w:fill="E6E6E6"/>
        <w:rPr>
          <w:del w:id="15359" w:author="CR#0249" w:date="2019-12-19T11:17:00Z"/>
        </w:rPr>
      </w:pPr>
      <w:del w:id="15360" w:author="CR#0249" w:date="2019-12-19T11:17:00Z">
        <w:r w:rsidRPr="00715AD3" w:rsidDel="002250C2">
          <w:tab/>
        </w:r>
        <w:r w:rsidRPr="00715AD3" w:rsidDel="002250C2">
          <w:tab/>
        </w:r>
        <w:r w:rsidRPr="00715AD3" w:rsidDel="002250C2">
          <w:tab/>
        </w:r>
        <w:r w:rsidRPr="00715AD3" w:rsidDel="002250C2">
          <w:tab/>
          <w:delText>nbPhysCellId-r14</w:delText>
        </w:r>
        <w:r w:rsidRPr="00715AD3" w:rsidDel="002250C2">
          <w:tab/>
          <w:delText>INTEGER (0..503),</w:delText>
        </w:r>
      </w:del>
    </w:p>
    <w:p w:rsidR="006C6D0E" w:rsidRPr="00715AD3" w:rsidDel="002250C2" w:rsidRDefault="006C6D0E" w:rsidP="006C6D0E">
      <w:pPr>
        <w:pStyle w:val="PL"/>
        <w:shd w:val="clear" w:color="auto" w:fill="E6E6E6"/>
        <w:rPr>
          <w:del w:id="15361" w:author="CR#0249" w:date="2019-12-19T11:17:00Z"/>
        </w:rPr>
      </w:pPr>
      <w:del w:id="15362" w:author="CR#0249" w:date="2019-12-19T11:17:00Z">
        <w:r w:rsidRPr="00715AD3" w:rsidDel="002250C2">
          <w:tab/>
        </w:r>
        <w:r w:rsidRPr="00715AD3" w:rsidDel="002250C2">
          <w:tab/>
        </w:r>
        <w:r w:rsidRPr="00715AD3" w:rsidDel="002250C2">
          <w:tab/>
        </w:r>
        <w:r w:rsidRPr="00715AD3" w:rsidDel="002250C2">
          <w:tab/>
          <w:delText>nbCellGlobalId-r14</w:delText>
        </w:r>
        <w:r w:rsidRPr="00715AD3" w:rsidDel="002250C2">
          <w:tab/>
          <w:delText>ECGI</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6C6D0E" w:rsidRPr="00715AD3" w:rsidDel="002250C2" w:rsidRDefault="006C6D0E" w:rsidP="006C6D0E">
      <w:pPr>
        <w:pStyle w:val="PL"/>
        <w:shd w:val="clear" w:color="auto" w:fill="E6E6E6"/>
        <w:rPr>
          <w:del w:id="15363" w:author="CR#0249" w:date="2019-12-19T11:17:00Z"/>
          <w:snapToGrid w:val="0"/>
        </w:rPr>
      </w:pPr>
      <w:del w:id="1536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fn-r14</w:delText>
        </w:r>
        <w:r w:rsidRPr="00715AD3" w:rsidDel="002250C2">
          <w:tab/>
        </w:r>
        <w:r w:rsidRPr="00715AD3" w:rsidDel="002250C2">
          <w:tab/>
        </w:r>
        <w:r w:rsidRPr="00715AD3" w:rsidDel="002250C2">
          <w:tab/>
        </w:r>
        <w:r w:rsidRPr="00715AD3" w:rsidDel="002250C2">
          <w:tab/>
          <w:delText>BIT STRING (SIZE (10))</w:delText>
        </w:r>
        <w:r w:rsidRPr="00715AD3" w:rsidDel="002250C2">
          <w:rPr>
            <w:snapToGrid w:val="0"/>
          </w:rPr>
          <w:delText>,</w:delText>
        </w:r>
      </w:del>
    </w:p>
    <w:p w:rsidR="006C6D0E" w:rsidRPr="00715AD3" w:rsidDel="002250C2" w:rsidRDefault="006C6D0E" w:rsidP="006C6D0E">
      <w:pPr>
        <w:pStyle w:val="PL"/>
        <w:shd w:val="clear" w:color="auto" w:fill="E6E6E6"/>
        <w:rPr>
          <w:del w:id="15365" w:author="CR#0249" w:date="2019-12-19T11:17:00Z"/>
          <w:snapToGrid w:val="0"/>
        </w:rPr>
      </w:pPr>
      <w:del w:id="1536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yperSFN-r14</w:delText>
        </w:r>
        <w:r w:rsidRPr="00715AD3" w:rsidDel="002250C2">
          <w:rPr>
            <w:snapToGrid w:val="0"/>
          </w:rPr>
          <w:tab/>
        </w:r>
        <w:r w:rsidRPr="00715AD3" w:rsidDel="002250C2">
          <w:rPr>
            <w:snapToGrid w:val="0"/>
          </w:rPr>
          <w:tab/>
        </w:r>
        <w:r w:rsidRPr="00715AD3" w:rsidDel="002250C2">
          <w:delText>BIT STRING (SIZE (10))</w:delText>
        </w:r>
        <w:r w:rsidRPr="00715AD3" w:rsidDel="002250C2">
          <w:tab/>
        </w:r>
        <w:r w:rsidRPr="00715AD3" w:rsidDel="002250C2">
          <w:tab/>
          <w:delText>OPTIONAL</w:delText>
        </w:r>
        <w:r w:rsidRPr="00715AD3" w:rsidDel="002250C2">
          <w:rPr>
            <w:snapToGrid w:val="0"/>
          </w:rPr>
          <w:delText>,</w:delText>
        </w:r>
      </w:del>
    </w:p>
    <w:p w:rsidR="006C6D0E" w:rsidRPr="00715AD3" w:rsidDel="002250C2" w:rsidRDefault="006C6D0E" w:rsidP="006C6D0E">
      <w:pPr>
        <w:pStyle w:val="PL"/>
        <w:shd w:val="clear" w:color="auto" w:fill="E6E6E6"/>
        <w:rPr>
          <w:del w:id="15367" w:author="CR#0249" w:date="2019-12-19T11:17:00Z"/>
          <w:snapToGrid w:val="0"/>
        </w:rPr>
      </w:pPr>
      <w:del w:id="1536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BA3567" w:rsidRPr="00715AD3" w:rsidDel="002250C2" w:rsidRDefault="006C6D0E" w:rsidP="00BA3567">
      <w:pPr>
        <w:pStyle w:val="PL"/>
        <w:shd w:val="clear" w:color="auto" w:fill="E6E6E6"/>
        <w:rPr>
          <w:del w:id="15369" w:author="CR#0249" w:date="2019-12-19T11:17:00Z"/>
        </w:rPr>
      </w:pPr>
      <w:del w:id="15370" w:author="CR#0249" w:date="2019-12-19T11:17:00Z">
        <w:r w:rsidRPr="00715AD3" w:rsidDel="002250C2">
          <w:tab/>
        </w:r>
        <w:r w:rsidRPr="00715AD3" w:rsidDel="002250C2">
          <w:tab/>
        </w:r>
        <w:r w:rsidRPr="00715AD3" w:rsidDel="002250C2">
          <w:tab/>
        </w:r>
        <w:r w:rsidRPr="00715AD3" w:rsidDel="002250C2">
          <w:tab/>
          <w:delText>}</w:delText>
        </w:r>
        <w:r w:rsidR="00BA3567" w:rsidRPr="00715AD3" w:rsidDel="002250C2">
          <w:delText>,</w:delText>
        </w:r>
      </w:del>
    </w:p>
    <w:p w:rsidR="00BA3567" w:rsidRPr="00715AD3" w:rsidDel="002250C2" w:rsidRDefault="00BA3567" w:rsidP="00BA3567">
      <w:pPr>
        <w:pStyle w:val="PL"/>
        <w:shd w:val="clear" w:color="auto" w:fill="E6E6E6"/>
        <w:rPr>
          <w:del w:id="15371" w:author="CR#0249" w:date="2019-12-19T11:17:00Z"/>
        </w:rPr>
      </w:pPr>
      <w:del w:id="15372" w:author="CR#0249" w:date="2019-12-19T11:17:00Z">
        <w:r w:rsidRPr="00715AD3" w:rsidDel="002250C2">
          <w:tab/>
        </w:r>
        <w:r w:rsidRPr="00715AD3" w:rsidDel="002250C2">
          <w:tab/>
          <w:delText>nr-r15</w:delText>
        </w:r>
        <w:r w:rsidRPr="00715AD3" w:rsidDel="002250C2">
          <w:tab/>
          <w:delText>SEQUENCE {</w:delText>
        </w:r>
      </w:del>
    </w:p>
    <w:p w:rsidR="00BA3567" w:rsidRPr="00715AD3" w:rsidDel="002250C2" w:rsidRDefault="00BA3567" w:rsidP="00BA3567">
      <w:pPr>
        <w:pStyle w:val="PL"/>
        <w:shd w:val="clear" w:color="auto" w:fill="E6E6E6"/>
        <w:rPr>
          <w:del w:id="15373" w:author="CR#0249" w:date="2019-12-19T11:17:00Z"/>
        </w:rPr>
      </w:pPr>
      <w:del w:id="15374" w:author="CR#0249" w:date="2019-12-19T11:17:00Z">
        <w:r w:rsidRPr="00715AD3" w:rsidDel="002250C2">
          <w:tab/>
        </w:r>
        <w:r w:rsidRPr="00715AD3" w:rsidDel="002250C2">
          <w:tab/>
        </w:r>
        <w:r w:rsidRPr="00715AD3" w:rsidDel="002250C2">
          <w:tab/>
        </w:r>
        <w:r w:rsidRPr="00715AD3" w:rsidDel="002250C2">
          <w:tab/>
          <w:delText>nrPhysCellId-r15</w:delText>
        </w:r>
        <w:r w:rsidRPr="00715AD3" w:rsidDel="002250C2">
          <w:tab/>
          <w:delText>INTEGER (0..1007),</w:delText>
        </w:r>
      </w:del>
    </w:p>
    <w:p w:rsidR="00BA3567" w:rsidRPr="00715AD3" w:rsidDel="002250C2" w:rsidRDefault="00BA3567" w:rsidP="00BA3567">
      <w:pPr>
        <w:pStyle w:val="PL"/>
        <w:shd w:val="clear" w:color="auto" w:fill="E6E6E6"/>
        <w:rPr>
          <w:del w:id="15375" w:author="CR#0249" w:date="2019-12-19T11:17:00Z"/>
        </w:rPr>
      </w:pPr>
      <w:del w:id="15376" w:author="CR#0249" w:date="2019-12-19T11:17:00Z">
        <w:r w:rsidRPr="00715AD3" w:rsidDel="002250C2">
          <w:tab/>
        </w:r>
        <w:r w:rsidRPr="00715AD3" w:rsidDel="002250C2">
          <w:tab/>
        </w:r>
        <w:r w:rsidRPr="00715AD3" w:rsidDel="002250C2">
          <w:tab/>
        </w:r>
        <w:r w:rsidRPr="00715AD3" w:rsidDel="002250C2">
          <w:tab/>
          <w:delText>nrCellGlobalID-r15</w:delText>
        </w:r>
        <w:r w:rsidRPr="00715AD3" w:rsidDel="002250C2">
          <w:tab/>
          <w:delText>NCGI-r15</w:delText>
        </w:r>
        <w:r w:rsidRPr="00715AD3" w:rsidDel="002250C2">
          <w:tab/>
        </w:r>
        <w:r w:rsidRPr="00715AD3" w:rsidDel="002250C2">
          <w:tab/>
        </w:r>
        <w:r w:rsidRPr="00715AD3" w:rsidDel="002250C2">
          <w:tab/>
        </w:r>
        <w:r w:rsidRPr="00715AD3" w:rsidDel="002250C2">
          <w:tab/>
        </w:r>
        <w:r w:rsidRPr="00715AD3" w:rsidDel="002250C2">
          <w:tab/>
          <w:delText>OPTIONAL,</w:delText>
        </w:r>
      </w:del>
    </w:p>
    <w:p w:rsidR="00BA3567" w:rsidRPr="00715AD3" w:rsidDel="002250C2" w:rsidRDefault="00BA3567" w:rsidP="00BA3567">
      <w:pPr>
        <w:pStyle w:val="PL"/>
        <w:shd w:val="clear" w:color="auto" w:fill="E6E6E6"/>
        <w:rPr>
          <w:del w:id="15377" w:author="CR#0249" w:date="2019-12-19T11:17:00Z"/>
        </w:rPr>
      </w:pPr>
      <w:del w:id="15378" w:author="CR#0249" w:date="2019-12-19T11:17:00Z">
        <w:r w:rsidRPr="00715AD3" w:rsidDel="002250C2">
          <w:tab/>
        </w:r>
        <w:r w:rsidRPr="00715AD3" w:rsidDel="002250C2">
          <w:tab/>
        </w:r>
        <w:r w:rsidRPr="00715AD3" w:rsidDel="002250C2">
          <w:tab/>
        </w:r>
        <w:r w:rsidRPr="00715AD3" w:rsidDel="002250C2">
          <w:tab/>
          <w:delText>nr-sfn-r15</w:delText>
        </w:r>
        <w:r w:rsidRPr="00715AD3" w:rsidDel="002250C2">
          <w:tab/>
        </w:r>
        <w:r w:rsidRPr="00715AD3" w:rsidDel="002250C2">
          <w:tab/>
        </w:r>
        <w:r w:rsidRPr="00715AD3" w:rsidDel="002250C2">
          <w:tab/>
          <w:delText>BIT STRING (SIZE (10)),</w:delText>
        </w:r>
      </w:del>
    </w:p>
    <w:p w:rsidR="00BA3567" w:rsidRPr="00715AD3" w:rsidDel="002250C2" w:rsidRDefault="00BA3567" w:rsidP="00BA3567">
      <w:pPr>
        <w:pStyle w:val="PL"/>
        <w:shd w:val="clear" w:color="auto" w:fill="E6E6E6"/>
        <w:rPr>
          <w:del w:id="15379" w:author="CR#0249" w:date="2019-12-19T11:17:00Z"/>
        </w:rPr>
      </w:pPr>
      <w:del w:id="15380"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BA3567" w:rsidP="00BA3567">
      <w:pPr>
        <w:pStyle w:val="PL"/>
        <w:shd w:val="clear" w:color="auto" w:fill="E6E6E6"/>
        <w:rPr>
          <w:del w:id="15381" w:author="CR#0249" w:date="2019-12-19T11:17:00Z"/>
        </w:rPr>
      </w:pPr>
      <w:del w:id="15382" w:author="CR#0249" w:date="2019-12-19T11:17:00Z">
        <w:r w:rsidRPr="00715AD3" w:rsidDel="002250C2">
          <w:tab/>
        </w:r>
        <w:r w:rsidRPr="00715AD3" w:rsidDel="002250C2">
          <w:tab/>
        </w:r>
        <w:r w:rsidRPr="00715AD3" w:rsidDel="002250C2">
          <w:tab/>
        </w:r>
        <w:r w:rsidRPr="00715AD3" w:rsidDel="002250C2">
          <w:tab/>
          <w:delText>}</w:delText>
        </w:r>
      </w:del>
    </w:p>
    <w:p w:rsidR="002B1632" w:rsidRPr="00715AD3" w:rsidDel="002250C2" w:rsidRDefault="002B1632" w:rsidP="002D60CB">
      <w:pPr>
        <w:pStyle w:val="PL"/>
        <w:shd w:val="clear" w:color="auto" w:fill="E6E6E6"/>
        <w:rPr>
          <w:del w:id="15383" w:author="CR#0249" w:date="2019-12-19T11:17:00Z"/>
        </w:rPr>
      </w:pPr>
      <w:del w:id="15384" w:author="CR#0249" w:date="2019-12-19T11:17:00Z">
        <w:r w:rsidRPr="00715AD3" w:rsidDel="002250C2">
          <w:tab/>
        </w:r>
        <w:r w:rsidRPr="00715AD3" w:rsidDel="002250C2">
          <w:tab/>
          <w:delText>}</w:delText>
        </w:r>
        <w:r w:rsidRPr="00715AD3" w:rsidDel="002250C2">
          <w:tab/>
        </w:r>
        <w:r w:rsidRPr="00715AD3" w:rsidDel="002250C2">
          <w:tab/>
          <w:delText>OPTIONAL,</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del>
    </w:p>
    <w:p w:rsidR="002B1632" w:rsidRPr="00715AD3" w:rsidDel="002250C2" w:rsidRDefault="002B1632" w:rsidP="002D60CB">
      <w:pPr>
        <w:pStyle w:val="PL"/>
        <w:shd w:val="clear" w:color="auto" w:fill="E6E6E6"/>
        <w:rPr>
          <w:del w:id="15385" w:author="CR#0249" w:date="2019-12-19T11:17:00Z"/>
        </w:rPr>
      </w:pPr>
      <w:del w:id="15386" w:author="CR#0249" w:date="2019-12-19T11:17:00Z">
        <w:r w:rsidRPr="00715AD3" w:rsidDel="002250C2">
          <w:tab/>
          <w:delText>...</w:delText>
        </w:r>
      </w:del>
    </w:p>
    <w:p w:rsidR="002B1632" w:rsidRPr="00715AD3" w:rsidDel="002250C2" w:rsidRDefault="002B1632" w:rsidP="002D60CB">
      <w:pPr>
        <w:pStyle w:val="PL"/>
        <w:shd w:val="clear" w:color="auto" w:fill="E6E6E6"/>
        <w:rPr>
          <w:del w:id="15387" w:author="CR#0249" w:date="2019-12-19T11:17:00Z"/>
        </w:rPr>
      </w:pPr>
      <w:del w:id="15388" w:author="CR#0249" w:date="2019-12-19T11:17:00Z">
        <w:r w:rsidRPr="00715AD3" w:rsidDel="002250C2">
          <w:delText>}</w:delText>
        </w:r>
      </w:del>
    </w:p>
    <w:p w:rsidR="002B1632" w:rsidRPr="00715AD3" w:rsidDel="002250C2" w:rsidRDefault="002B1632" w:rsidP="002D60CB">
      <w:pPr>
        <w:pStyle w:val="PL"/>
        <w:shd w:val="clear" w:color="auto" w:fill="E6E6E6"/>
        <w:rPr>
          <w:del w:id="15389" w:author="CR#0249" w:date="2019-12-19T11:17:00Z"/>
        </w:rPr>
      </w:pPr>
    </w:p>
    <w:p w:rsidR="002B1632" w:rsidRPr="00715AD3" w:rsidDel="002250C2" w:rsidRDefault="002B1632" w:rsidP="002D60CB">
      <w:pPr>
        <w:pStyle w:val="PL"/>
        <w:shd w:val="clear" w:color="auto" w:fill="E6E6E6"/>
        <w:rPr>
          <w:del w:id="15390" w:author="CR#0249" w:date="2019-12-19T11:17:00Z"/>
        </w:rPr>
      </w:pPr>
      <w:del w:id="15391" w:author="CR#0249" w:date="2019-12-19T11:17:00Z">
        <w:r w:rsidRPr="00715AD3" w:rsidDel="002250C2">
          <w:delText>-- ASN1STOP</w:delText>
        </w:r>
      </w:del>
    </w:p>
    <w:p w:rsidR="002B1632" w:rsidRPr="00715AD3" w:rsidDel="002250C2" w:rsidRDefault="002B1632" w:rsidP="002D60CB">
      <w:pPr>
        <w:rPr>
          <w:del w:id="1539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5393" w:author="CR#0249" w:date="2019-12-19T11:17:00Z"/>
        </w:trPr>
        <w:tc>
          <w:tcPr>
            <w:tcW w:w="9639" w:type="dxa"/>
          </w:tcPr>
          <w:p w:rsidR="002B1632" w:rsidRPr="00715AD3" w:rsidDel="002250C2" w:rsidRDefault="002B1632" w:rsidP="002D60CB">
            <w:pPr>
              <w:pStyle w:val="TAH"/>
              <w:keepNext w:val="0"/>
              <w:keepLines w:val="0"/>
              <w:widowControl w:val="0"/>
              <w:rPr>
                <w:del w:id="15394" w:author="CR#0249" w:date="2019-12-19T11:17:00Z"/>
              </w:rPr>
            </w:pPr>
            <w:del w:id="15395" w:author="CR#0249" w:date="2019-12-19T11:17:00Z">
              <w:r w:rsidRPr="00715AD3" w:rsidDel="002250C2">
                <w:rPr>
                  <w:i/>
                  <w:snapToGrid w:val="0"/>
                </w:rPr>
                <w:lastRenderedPageBreak/>
                <w:delText>MeasurementReferenceTime</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5396" w:author="CR#0249" w:date="2019-12-19T11:17:00Z"/>
        </w:trPr>
        <w:tc>
          <w:tcPr>
            <w:tcW w:w="9639" w:type="dxa"/>
          </w:tcPr>
          <w:p w:rsidR="002B1632" w:rsidRPr="00715AD3" w:rsidDel="002250C2" w:rsidRDefault="002B1632" w:rsidP="002D60CB">
            <w:pPr>
              <w:pStyle w:val="TAL"/>
              <w:keepNext w:val="0"/>
              <w:keepLines w:val="0"/>
              <w:widowControl w:val="0"/>
              <w:rPr>
                <w:del w:id="15397" w:author="CR#0249" w:date="2019-12-19T11:17:00Z"/>
                <w:b/>
                <w:bCs/>
                <w:i/>
                <w:iCs/>
              </w:rPr>
            </w:pPr>
            <w:del w:id="15398" w:author="CR#0249" w:date="2019-12-19T11:17:00Z">
              <w:r w:rsidRPr="00715AD3" w:rsidDel="002250C2">
                <w:rPr>
                  <w:b/>
                  <w:bCs/>
                  <w:i/>
                  <w:iCs/>
                </w:rPr>
                <w:delText>gnss-TOD-msec</w:delText>
              </w:r>
            </w:del>
          </w:p>
          <w:p w:rsidR="002B1632" w:rsidRPr="00715AD3" w:rsidDel="002250C2" w:rsidRDefault="002B1632" w:rsidP="002D60CB">
            <w:pPr>
              <w:pStyle w:val="TAL"/>
              <w:widowControl w:val="0"/>
              <w:rPr>
                <w:del w:id="15399" w:author="CR#0249" w:date="2019-12-19T11:17:00Z"/>
                <w:bCs/>
                <w:iCs/>
              </w:rPr>
            </w:pPr>
            <w:del w:id="15400" w:author="CR#0249" w:date="2019-12-19T11:17:00Z">
              <w:r w:rsidRPr="00715AD3" w:rsidDel="002250C2">
                <w:rPr>
                  <w:bCs/>
                  <w:iCs/>
                </w:rPr>
                <w:delText xml:space="preserve">This field specifies the GNSS TOD for which the </w:delText>
              </w:r>
              <w:r w:rsidRPr="00715AD3" w:rsidDel="002250C2">
                <w:rPr>
                  <w:snapToGrid w:val="0"/>
                </w:rPr>
                <w:delText>measurements</w:delText>
              </w:r>
              <w:r w:rsidRPr="00715AD3" w:rsidDel="002250C2">
                <w:rPr>
                  <w:bCs/>
                  <w:iCs/>
                </w:rPr>
                <w:delText xml:space="preserve"> and/or location estimate are valid. The 22 bits of GNSS TOD are the least significant bits. The most significant bits shall be derived by the location server to unambiguously derive the GNSS TOD.</w:delText>
              </w:r>
            </w:del>
          </w:p>
          <w:p w:rsidR="002B1632" w:rsidRPr="00715AD3" w:rsidDel="002250C2" w:rsidRDefault="002B1632" w:rsidP="002D60CB">
            <w:pPr>
              <w:pStyle w:val="TAL"/>
              <w:widowControl w:val="0"/>
              <w:rPr>
                <w:del w:id="15401" w:author="CR#0249" w:date="2019-12-19T11:17:00Z"/>
                <w:bCs/>
                <w:iCs/>
              </w:rPr>
            </w:pPr>
            <w:del w:id="15402" w:author="CR#0249" w:date="2019-12-19T11:17:00Z">
              <w:r w:rsidRPr="00715AD3" w:rsidDel="002250C2">
                <w:rPr>
                  <w:bCs/>
                  <w:iCs/>
                </w:rPr>
                <w:delText xml:space="preserve">The value for GNSS TOD is derived from the GNSS specific system time indicated in </w:delText>
              </w:r>
              <w:r w:rsidRPr="00715AD3" w:rsidDel="002250C2">
                <w:rPr>
                  <w:i/>
                </w:rPr>
                <w:delText>gnss-TimeID</w:delText>
              </w:r>
              <w:r w:rsidRPr="00715AD3" w:rsidDel="002250C2">
                <w:rPr>
                  <w:bCs/>
                  <w:iCs/>
                </w:rPr>
                <w:delText xml:space="preserve"> rounded down to the nearest millisecond unit.</w:delText>
              </w:r>
            </w:del>
          </w:p>
          <w:p w:rsidR="002B1632" w:rsidRPr="00715AD3" w:rsidDel="002250C2" w:rsidRDefault="002B1632" w:rsidP="002D60CB">
            <w:pPr>
              <w:pStyle w:val="TAL"/>
              <w:widowControl w:val="0"/>
              <w:rPr>
                <w:del w:id="15403" w:author="CR#0249" w:date="2019-12-19T11:17:00Z"/>
                <w:bCs/>
                <w:iCs/>
              </w:rPr>
            </w:pPr>
            <w:del w:id="15404" w:author="CR#0249" w:date="2019-12-19T11:17:00Z">
              <w:r w:rsidRPr="00715AD3" w:rsidDel="002250C2">
                <w:rPr>
                  <w:bCs/>
                  <w:iCs/>
                </w:rPr>
                <w:delText>Scale factor 1 millisecond.</w:delText>
              </w:r>
            </w:del>
          </w:p>
        </w:tc>
      </w:tr>
      <w:tr w:rsidR="00F80BCA" w:rsidRPr="00715AD3" w:rsidDel="002250C2">
        <w:trPr>
          <w:cantSplit/>
          <w:del w:id="15405" w:author="CR#0249" w:date="2019-12-19T11:17:00Z"/>
        </w:trPr>
        <w:tc>
          <w:tcPr>
            <w:tcW w:w="9639" w:type="dxa"/>
          </w:tcPr>
          <w:p w:rsidR="002B1632" w:rsidRPr="00715AD3" w:rsidDel="002250C2" w:rsidRDefault="002B1632" w:rsidP="002D60CB">
            <w:pPr>
              <w:pStyle w:val="TAL"/>
              <w:keepNext w:val="0"/>
              <w:keepLines w:val="0"/>
              <w:widowControl w:val="0"/>
              <w:rPr>
                <w:del w:id="15406" w:author="CR#0249" w:date="2019-12-19T11:17:00Z"/>
                <w:b/>
                <w:bCs/>
                <w:i/>
                <w:iCs/>
              </w:rPr>
            </w:pPr>
            <w:del w:id="15407" w:author="CR#0249" w:date="2019-12-19T11:17:00Z">
              <w:r w:rsidRPr="00715AD3" w:rsidDel="002250C2">
                <w:rPr>
                  <w:b/>
                  <w:bCs/>
                  <w:i/>
                  <w:iCs/>
                </w:rPr>
                <w:delText>gnss-TOD-frac</w:delText>
              </w:r>
            </w:del>
          </w:p>
          <w:p w:rsidR="002B1632" w:rsidRPr="00715AD3" w:rsidDel="002250C2" w:rsidRDefault="002B1632" w:rsidP="002D60CB">
            <w:pPr>
              <w:pStyle w:val="TAL"/>
              <w:keepNext w:val="0"/>
              <w:keepLines w:val="0"/>
              <w:widowControl w:val="0"/>
              <w:rPr>
                <w:del w:id="15408" w:author="CR#0249" w:date="2019-12-19T11:17:00Z"/>
                <w:b/>
                <w:bCs/>
                <w:iCs/>
              </w:rPr>
            </w:pPr>
            <w:del w:id="15409" w:author="CR#0249" w:date="2019-12-19T11:17:00Z">
              <w:r w:rsidRPr="00715AD3" w:rsidDel="002250C2">
                <w:rPr>
                  <w:bCs/>
                  <w:iCs/>
                </w:rPr>
                <w:delText xml:space="preserve">This field specifies the fractional part of the GNSS TOD in 250 ns resolution. The total GNSS TOD is given by </w:delText>
              </w:r>
              <w:r w:rsidRPr="00715AD3" w:rsidDel="002250C2">
                <w:rPr>
                  <w:bCs/>
                  <w:i/>
                  <w:iCs/>
                </w:rPr>
                <w:delText>gnss-TOD-msec</w:delText>
              </w:r>
              <w:r w:rsidRPr="00715AD3" w:rsidDel="002250C2">
                <w:rPr>
                  <w:bCs/>
                  <w:iCs/>
                </w:rPr>
                <w:delText xml:space="preserve"> +</w:delText>
              </w:r>
              <w:r w:rsidRPr="00715AD3" w:rsidDel="002250C2">
                <w:delText xml:space="preserve"> </w:delText>
              </w:r>
              <w:r w:rsidRPr="00715AD3" w:rsidDel="002250C2">
                <w:rPr>
                  <w:bCs/>
                  <w:i/>
                  <w:iCs/>
                </w:rPr>
                <w:delText>gnss-TOD-frac</w:delText>
              </w:r>
              <w:r w:rsidRPr="00715AD3" w:rsidDel="002250C2">
                <w:rPr>
                  <w:bCs/>
                  <w:iCs/>
                </w:rPr>
                <w:delText>.</w:delText>
              </w:r>
            </w:del>
          </w:p>
          <w:p w:rsidR="002B1632" w:rsidRPr="00715AD3" w:rsidDel="002250C2" w:rsidRDefault="002B1632" w:rsidP="002D60CB">
            <w:pPr>
              <w:pStyle w:val="TAL"/>
              <w:keepNext w:val="0"/>
              <w:keepLines w:val="0"/>
              <w:widowControl w:val="0"/>
              <w:rPr>
                <w:del w:id="15410" w:author="CR#0249" w:date="2019-12-19T11:17:00Z"/>
                <w:bCs/>
                <w:iCs/>
              </w:rPr>
            </w:pPr>
            <w:del w:id="15411" w:author="CR#0249" w:date="2019-12-19T11:17:00Z">
              <w:r w:rsidRPr="00715AD3" w:rsidDel="002250C2">
                <w:rPr>
                  <w:bCs/>
                  <w:iCs/>
                </w:rPr>
                <w:delText>Scale factor 250 nanoseconds.</w:delText>
              </w:r>
            </w:del>
          </w:p>
        </w:tc>
      </w:tr>
      <w:tr w:rsidR="00F80BCA" w:rsidRPr="00715AD3" w:rsidDel="002250C2">
        <w:trPr>
          <w:cantSplit/>
          <w:del w:id="15412" w:author="CR#0249" w:date="2019-12-19T11:17:00Z"/>
        </w:trPr>
        <w:tc>
          <w:tcPr>
            <w:tcW w:w="9639" w:type="dxa"/>
          </w:tcPr>
          <w:p w:rsidR="002B1632" w:rsidRPr="00715AD3" w:rsidDel="002250C2" w:rsidRDefault="002B1632" w:rsidP="002D60CB">
            <w:pPr>
              <w:pStyle w:val="TAL"/>
              <w:keepNext w:val="0"/>
              <w:keepLines w:val="0"/>
              <w:widowControl w:val="0"/>
              <w:rPr>
                <w:del w:id="15413" w:author="CR#0249" w:date="2019-12-19T11:17:00Z"/>
                <w:b/>
                <w:bCs/>
                <w:i/>
                <w:iCs/>
              </w:rPr>
            </w:pPr>
            <w:del w:id="15414" w:author="CR#0249" w:date="2019-12-19T11:17:00Z">
              <w:r w:rsidRPr="00715AD3" w:rsidDel="002250C2">
                <w:rPr>
                  <w:b/>
                  <w:bCs/>
                  <w:i/>
                  <w:iCs/>
                </w:rPr>
                <w:delText>gnss-TOD-unc</w:delText>
              </w:r>
            </w:del>
          </w:p>
          <w:p w:rsidR="002B1632" w:rsidRPr="00715AD3" w:rsidDel="002250C2" w:rsidRDefault="002B1632" w:rsidP="002D60CB">
            <w:pPr>
              <w:pStyle w:val="TAL"/>
              <w:rPr>
                <w:del w:id="15415" w:author="CR#0249" w:date="2019-12-19T11:17:00Z"/>
                <w:b/>
                <w:bCs/>
                <w:i/>
                <w:iCs/>
              </w:rPr>
            </w:pPr>
            <w:del w:id="15416" w:author="CR#0249" w:date="2019-12-19T11:17:00Z">
              <w:r w:rsidRPr="00715AD3" w:rsidDel="002250C2">
                <w:delText xml:space="preserve">This field provides the accuracy of the relation GNSS-network time when GNSS-network time association is provided. When GNSS-network time association is not provided, this element can be included to provide the accuracy of the reported </w:delText>
              </w:r>
              <w:r w:rsidRPr="00715AD3" w:rsidDel="002250C2">
                <w:rPr>
                  <w:bCs/>
                  <w:i/>
                  <w:iCs/>
                </w:rPr>
                <w:delText>gnss-TOD-msec</w:delText>
              </w:r>
              <w:r w:rsidRPr="00715AD3" w:rsidDel="002250C2">
                <w:delText>.</w:delText>
              </w:r>
            </w:del>
          </w:p>
          <w:p w:rsidR="002B1632" w:rsidRPr="00715AD3" w:rsidDel="002250C2" w:rsidRDefault="002B1632" w:rsidP="002D60CB">
            <w:pPr>
              <w:pStyle w:val="TAL"/>
              <w:keepNext w:val="0"/>
              <w:keepLines w:val="0"/>
              <w:widowControl w:val="0"/>
              <w:rPr>
                <w:del w:id="15417" w:author="CR#0249" w:date="2019-12-19T11:17:00Z"/>
                <w:b/>
                <w:bCs/>
                <w:i/>
                <w:iCs/>
              </w:rPr>
            </w:pPr>
            <w:del w:id="15418" w:author="CR#0249" w:date="2019-12-19T11:17:00Z">
              <w:r w:rsidRPr="00715AD3" w:rsidDel="002250C2">
                <w:delText xml:space="preserve">If GNSS TOD is the given GNSS time, then the true GNSS time, corresponding to the provided network time if applicable, as observed at the target device location, lies in the interval [GNSS TOD – </w:delText>
              </w:r>
              <w:r w:rsidRPr="00715AD3" w:rsidDel="002250C2">
                <w:rPr>
                  <w:i/>
                </w:rPr>
                <w:delText>gnss-TOD-unc</w:delText>
              </w:r>
              <w:r w:rsidRPr="00715AD3" w:rsidDel="002250C2">
                <w:delText xml:space="preserve">, GNSS TOD + </w:delText>
              </w:r>
              <w:r w:rsidRPr="00715AD3" w:rsidDel="002250C2">
                <w:rPr>
                  <w:bCs/>
                  <w:i/>
                  <w:iCs/>
                </w:rPr>
                <w:delText>gnss-TOD-unc</w:delText>
              </w:r>
              <w:r w:rsidRPr="00715AD3" w:rsidDel="002250C2">
                <w:delText>].</w:delText>
              </w:r>
            </w:del>
          </w:p>
          <w:p w:rsidR="002B1632" w:rsidRPr="00715AD3" w:rsidDel="002250C2" w:rsidRDefault="002B1632" w:rsidP="002D60CB">
            <w:pPr>
              <w:pStyle w:val="TAL"/>
              <w:rPr>
                <w:del w:id="15419" w:author="CR#0249" w:date="2019-12-19T11:17:00Z"/>
              </w:rPr>
            </w:pPr>
            <w:del w:id="15420" w:author="CR#0249" w:date="2019-12-19T11:17:00Z">
              <w:r w:rsidRPr="00715AD3" w:rsidDel="002250C2">
                <w:delText xml:space="preserve">The uncertainty </w:delText>
              </w:r>
              <w:r w:rsidRPr="00715AD3" w:rsidDel="002250C2">
                <w:rPr>
                  <w:i/>
                  <w:iCs/>
                </w:rPr>
                <w:delText>r</w:delText>
              </w:r>
              <w:r w:rsidRPr="00715AD3" w:rsidDel="002250C2">
                <w:delText>, expressed in microseconds, is mapped to a number K, with the following formula:</w:delText>
              </w:r>
            </w:del>
          </w:p>
          <w:p w:rsidR="002B1632" w:rsidRPr="00715AD3" w:rsidDel="002250C2" w:rsidRDefault="002B1632" w:rsidP="002D60CB">
            <w:pPr>
              <w:pStyle w:val="TAL"/>
              <w:rPr>
                <w:del w:id="15421" w:author="CR#0249" w:date="2019-12-19T11:17:00Z"/>
              </w:rPr>
            </w:pPr>
            <w:del w:id="15422" w:author="CR#0249" w:date="2019-12-19T11:17:00Z">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r>
              <w:r w:rsidRPr="00715AD3" w:rsidDel="002250C2">
                <w:rPr>
                  <w:i/>
                  <w:iCs/>
                </w:rPr>
                <w:tab/>
                <w:delText>r</w:delText>
              </w:r>
              <w:r w:rsidRPr="00715AD3" w:rsidDel="002250C2">
                <w:delText xml:space="preserve"> = C*(((1+x)</w:delText>
              </w:r>
              <w:r w:rsidRPr="00715AD3" w:rsidDel="002250C2">
                <w:rPr>
                  <w:vertAlign w:val="superscript"/>
                </w:rPr>
                <w:delText>K</w:delText>
              </w:r>
              <w:r w:rsidRPr="00715AD3" w:rsidDel="002250C2">
                <w:delText>)-1)</w:delText>
              </w:r>
            </w:del>
          </w:p>
          <w:p w:rsidR="002B1632" w:rsidRPr="00715AD3" w:rsidDel="002250C2" w:rsidRDefault="002B1632" w:rsidP="002D60CB">
            <w:pPr>
              <w:pStyle w:val="TAL"/>
              <w:rPr>
                <w:del w:id="15423" w:author="CR#0249" w:date="2019-12-19T11:17:00Z"/>
              </w:rPr>
            </w:pPr>
            <w:del w:id="15424" w:author="CR#0249" w:date="2019-12-19T11:17:00Z">
              <w:r w:rsidRPr="00715AD3" w:rsidDel="002250C2">
                <w:delText xml:space="preserve">with C = 0.5 and x = 0.14. To encode any higher value of uncertainty than that corresponding in the above formula to K=127, the same value, K=127, shall also be used. The uncertainty is then coded on 7 bits, as the binary encoding of K. </w:delText>
              </w:r>
              <w:r w:rsidRPr="00715AD3" w:rsidDel="002250C2">
                <w:rPr>
                  <w:bCs/>
                </w:rPr>
                <w:delText xml:space="preserve">Examples of </w:delText>
              </w:r>
              <w:r w:rsidRPr="00715AD3" w:rsidDel="002250C2">
                <w:rPr>
                  <w:bCs/>
                  <w:i/>
                  <w:iCs/>
                </w:rPr>
                <w:delText>gnss-TOD-unc</w:delText>
              </w:r>
              <w:r w:rsidRPr="00715AD3" w:rsidDel="002250C2">
                <w:delText xml:space="preserve"> value are as in the table Value of K to Value of uncertainty relation below.</w:delText>
              </w:r>
            </w:del>
          </w:p>
          <w:p w:rsidR="002B1632" w:rsidRPr="00715AD3" w:rsidDel="002250C2" w:rsidRDefault="002B1632" w:rsidP="002D60CB">
            <w:pPr>
              <w:pStyle w:val="TAL"/>
              <w:rPr>
                <w:del w:id="15425" w:author="CR#0249" w:date="2019-12-19T11:17:00Z"/>
              </w:rPr>
            </w:pPr>
            <w:del w:id="15426" w:author="CR#0249" w:date="2019-12-19T11:17:00Z">
              <w:r w:rsidRPr="00715AD3" w:rsidDel="002250C2">
                <w:rPr>
                  <w:bCs/>
                  <w:iCs/>
                </w:rPr>
                <w:delText>This field shall be included if the target device provides GNSS-network time relationship.</w:delText>
              </w:r>
            </w:del>
          </w:p>
        </w:tc>
      </w:tr>
      <w:tr w:rsidR="00F80BCA" w:rsidRPr="00715AD3" w:rsidDel="002250C2">
        <w:trPr>
          <w:cantSplit/>
          <w:del w:id="15427" w:author="CR#0249" w:date="2019-12-19T11:17:00Z"/>
        </w:trPr>
        <w:tc>
          <w:tcPr>
            <w:tcW w:w="9639" w:type="dxa"/>
          </w:tcPr>
          <w:p w:rsidR="002B1632" w:rsidRPr="00715AD3" w:rsidDel="002250C2" w:rsidRDefault="002B1632" w:rsidP="002D60CB">
            <w:pPr>
              <w:pStyle w:val="TAL"/>
              <w:keepNext w:val="0"/>
              <w:keepLines w:val="0"/>
              <w:widowControl w:val="0"/>
              <w:rPr>
                <w:del w:id="15428" w:author="CR#0249" w:date="2019-12-19T11:17:00Z"/>
                <w:b/>
                <w:bCs/>
                <w:i/>
                <w:iCs/>
              </w:rPr>
            </w:pPr>
            <w:del w:id="15429" w:author="CR#0249" w:date="2019-12-19T11:17:00Z">
              <w:r w:rsidRPr="00715AD3" w:rsidDel="002250C2">
                <w:rPr>
                  <w:b/>
                  <w:bCs/>
                  <w:i/>
                  <w:iCs/>
                </w:rPr>
                <w:delText>gnss-TimeID</w:delText>
              </w:r>
            </w:del>
          </w:p>
          <w:p w:rsidR="002B1632" w:rsidRPr="00715AD3" w:rsidDel="002250C2" w:rsidRDefault="002B1632" w:rsidP="002D60CB">
            <w:pPr>
              <w:pStyle w:val="TAL"/>
              <w:keepNext w:val="0"/>
              <w:keepLines w:val="0"/>
              <w:widowControl w:val="0"/>
              <w:rPr>
                <w:del w:id="15430" w:author="CR#0249" w:date="2019-12-19T11:17:00Z"/>
                <w:b/>
                <w:bCs/>
                <w:i/>
                <w:iCs/>
              </w:rPr>
            </w:pPr>
            <w:del w:id="15431" w:author="CR#0249" w:date="2019-12-19T11:17:00Z">
              <w:r w:rsidRPr="00715AD3" w:rsidDel="002250C2">
                <w:rPr>
                  <w:bCs/>
                  <w:iCs/>
                </w:rPr>
                <w:delText xml:space="preserve">This field specifies the GNSS system time for which the </w:delText>
              </w:r>
              <w:r w:rsidRPr="00715AD3" w:rsidDel="002250C2">
                <w:rPr>
                  <w:bCs/>
                  <w:i/>
                  <w:iCs/>
                </w:rPr>
                <w:delText xml:space="preserve">gnss-TOD-msec </w:delText>
              </w:r>
              <w:r w:rsidRPr="00715AD3" w:rsidDel="002250C2">
                <w:rPr>
                  <w:bCs/>
                  <w:iCs/>
                </w:rPr>
                <w:delText xml:space="preserve">(and </w:delText>
              </w:r>
              <w:r w:rsidRPr="00715AD3" w:rsidDel="002250C2">
                <w:rPr>
                  <w:bCs/>
                  <w:i/>
                  <w:iCs/>
                </w:rPr>
                <w:delText>gnss-TOD-frac</w:delText>
              </w:r>
              <w:r w:rsidRPr="00715AD3" w:rsidDel="002250C2">
                <w:rPr>
                  <w:bCs/>
                  <w:iCs/>
                </w:rPr>
                <w:delText xml:space="preserve"> if applicable) is provided.</w:delText>
              </w:r>
            </w:del>
          </w:p>
        </w:tc>
      </w:tr>
      <w:tr w:rsidR="00F80BCA" w:rsidRPr="00715AD3" w:rsidDel="002250C2">
        <w:trPr>
          <w:cantSplit/>
          <w:del w:id="15432" w:author="CR#0249" w:date="2019-12-19T11:17:00Z"/>
        </w:trPr>
        <w:tc>
          <w:tcPr>
            <w:tcW w:w="9639" w:type="dxa"/>
          </w:tcPr>
          <w:p w:rsidR="002B1632" w:rsidRPr="00715AD3" w:rsidDel="002250C2" w:rsidRDefault="002B1632" w:rsidP="002D60CB">
            <w:pPr>
              <w:pStyle w:val="TAL"/>
              <w:keepNext w:val="0"/>
              <w:keepLines w:val="0"/>
              <w:widowControl w:val="0"/>
              <w:rPr>
                <w:del w:id="15433" w:author="CR#0249" w:date="2019-12-19T11:17:00Z"/>
                <w:b/>
                <w:bCs/>
                <w:i/>
                <w:iCs/>
              </w:rPr>
            </w:pPr>
            <w:del w:id="15434" w:author="CR#0249" w:date="2019-12-19T11:17:00Z">
              <w:r w:rsidRPr="00715AD3" w:rsidDel="002250C2">
                <w:rPr>
                  <w:b/>
                  <w:bCs/>
                  <w:i/>
                  <w:iCs/>
                </w:rPr>
                <w:delText>networkTime</w:delText>
              </w:r>
            </w:del>
          </w:p>
          <w:p w:rsidR="002B1632" w:rsidRPr="00715AD3" w:rsidDel="002250C2" w:rsidRDefault="002B1632" w:rsidP="002D60CB">
            <w:pPr>
              <w:pStyle w:val="TAL"/>
              <w:keepNext w:val="0"/>
              <w:keepLines w:val="0"/>
              <w:widowControl w:val="0"/>
              <w:rPr>
                <w:del w:id="15435" w:author="CR#0249" w:date="2019-12-19T11:17:00Z"/>
                <w:bCs/>
                <w:iCs/>
              </w:rPr>
            </w:pPr>
            <w:del w:id="15436" w:author="CR#0249" w:date="2019-12-19T11:17:00Z">
              <w:r w:rsidRPr="00715AD3" w:rsidDel="002250C2">
                <w:rPr>
                  <w:bCs/>
                  <w:iCs/>
                </w:rPr>
                <w:delText>These fields specify the network time event which the GNSS TOD time stamps.</w:delText>
              </w:r>
            </w:del>
          </w:p>
          <w:p w:rsidR="002B1632" w:rsidRPr="00715AD3" w:rsidDel="002250C2" w:rsidRDefault="002B1632" w:rsidP="002D60CB">
            <w:pPr>
              <w:pStyle w:val="TAL"/>
              <w:keepNext w:val="0"/>
              <w:keepLines w:val="0"/>
              <w:widowControl w:val="0"/>
              <w:rPr>
                <w:del w:id="15437" w:author="CR#0249" w:date="2019-12-19T11:17:00Z"/>
                <w:bCs/>
                <w:iCs/>
              </w:rPr>
            </w:pPr>
            <w:del w:id="15438" w:author="CR#0249" w:date="2019-12-19T11:17:00Z">
              <w:r w:rsidRPr="00715AD3" w:rsidDel="002250C2">
                <w:rPr>
                  <w:bCs/>
                  <w:iCs/>
                </w:rPr>
                <w:delText>This field shall be included if the target device provides GNSS-network time relationship.</w:delText>
              </w:r>
            </w:del>
          </w:p>
        </w:tc>
      </w:tr>
      <w:tr w:rsidR="00F80BCA" w:rsidRPr="00715AD3" w:rsidDel="002250C2">
        <w:trPr>
          <w:cantSplit/>
          <w:del w:id="15439" w:author="CR#0249" w:date="2019-12-19T11:17:00Z"/>
        </w:trPr>
        <w:tc>
          <w:tcPr>
            <w:tcW w:w="9639" w:type="dxa"/>
          </w:tcPr>
          <w:p w:rsidR="002B1632" w:rsidRPr="00715AD3" w:rsidDel="002250C2" w:rsidRDefault="002B1632" w:rsidP="002D60CB">
            <w:pPr>
              <w:pStyle w:val="TAL"/>
              <w:keepNext w:val="0"/>
              <w:keepLines w:val="0"/>
              <w:widowControl w:val="0"/>
              <w:rPr>
                <w:del w:id="15440" w:author="CR#0249" w:date="2019-12-19T11:17:00Z"/>
                <w:b/>
                <w:bCs/>
                <w:i/>
                <w:iCs/>
              </w:rPr>
            </w:pPr>
            <w:del w:id="15441" w:author="CR#0249" w:date="2019-12-19T11:17:00Z">
              <w:r w:rsidRPr="00715AD3" w:rsidDel="002250C2">
                <w:rPr>
                  <w:b/>
                  <w:bCs/>
                  <w:i/>
                  <w:iCs/>
                </w:rPr>
                <w:delText>physCellId</w:delText>
              </w:r>
            </w:del>
          </w:p>
          <w:p w:rsidR="002B1632" w:rsidRPr="00715AD3" w:rsidDel="002250C2" w:rsidRDefault="002B1632" w:rsidP="002D60CB">
            <w:pPr>
              <w:pStyle w:val="TAL"/>
              <w:keepNext w:val="0"/>
              <w:keepLines w:val="0"/>
              <w:widowControl w:val="0"/>
              <w:rPr>
                <w:del w:id="15442" w:author="CR#0249" w:date="2019-12-19T11:17:00Z"/>
                <w:bCs/>
                <w:iCs/>
              </w:rPr>
            </w:pPr>
            <w:del w:id="15443" w:author="CR#0249" w:date="2019-12-19T11:17:00Z">
              <w:r w:rsidRPr="00715AD3" w:rsidDel="002250C2">
                <w:rPr>
                  <w:bCs/>
                  <w:iCs/>
                </w:rPr>
                <w:delText>This field identifies the reference cell</w:delText>
              </w:r>
              <w:r w:rsidR="00BA3567" w:rsidRPr="00715AD3" w:rsidDel="002250C2">
                <w:rPr>
                  <w:bCs/>
                  <w:iCs/>
                </w:rPr>
                <w:delText xml:space="preserve"> (E-UTRA)</w:delText>
              </w:r>
              <w:r w:rsidRPr="00715AD3" w:rsidDel="002250C2">
                <w:rPr>
                  <w:bCs/>
                  <w:iCs/>
                </w:rPr>
                <w:delText xml:space="preserve">, as defined in </w:delText>
              </w:r>
              <w:r w:rsidR="00DD6009" w:rsidRPr="00715AD3" w:rsidDel="002250C2">
                <w:rPr>
                  <w:bCs/>
                  <w:iCs/>
                </w:rPr>
                <w:delText xml:space="preserve">TS 36.331 </w:delText>
              </w:r>
              <w:r w:rsidRPr="00715AD3" w:rsidDel="002250C2">
                <w:rPr>
                  <w:bCs/>
                  <w:iCs/>
                </w:rPr>
                <w:delText>[12], that is used for the GNSS-network time relation.</w:delText>
              </w:r>
            </w:del>
          </w:p>
        </w:tc>
      </w:tr>
      <w:tr w:rsidR="00F80BCA" w:rsidRPr="00715AD3" w:rsidDel="002250C2">
        <w:trPr>
          <w:cantSplit/>
          <w:del w:id="15444" w:author="CR#0249" w:date="2019-12-19T11:17:00Z"/>
        </w:trPr>
        <w:tc>
          <w:tcPr>
            <w:tcW w:w="9639" w:type="dxa"/>
          </w:tcPr>
          <w:p w:rsidR="002B1632" w:rsidRPr="00715AD3" w:rsidDel="002250C2" w:rsidRDefault="002B1632" w:rsidP="002D60CB">
            <w:pPr>
              <w:pStyle w:val="TAL"/>
              <w:keepNext w:val="0"/>
              <w:keepLines w:val="0"/>
              <w:widowControl w:val="0"/>
              <w:rPr>
                <w:del w:id="15445" w:author="CR#0249" w:date="2019-12-19T11:17:00Z"/>
                <w:b/>
                <w:bCs/>
                <w:i/>
                <w:iCs/>
              </w:rPr>
            </w:pPr>
            <w:del w:id="15446" w:author="CR#0249" w:date="2019-12-19T11:17:00Z">
              <w:r w:rsidRPr="00715AD3" w:rsidDel="002250C2">
                <w:rPr>
                  <w:b/>
                  <w:bCs/>
                  <w:i/>
                  <w:iCs/>
                </w:rPr>
                <w:delText>cellGlobalId</w:delText>
              </w:r>
            </w:del>
          </w:p>
          <w:p w:rsidR="002B1632" w:rsidRPr="00715AD3" w:rsidDel="002250C2" w:rsidRDefault="002B1632" w:rsidP="002D60CB">
            <w:pPr>
              <w:pStyle w:val="TAL"/>
              <w:keepNext w:val="0"/>
              <w:keepLines w:val="0"/>
              <w:widowControl w:val="0"/>
              <w:rPr>
                <w:del w:id="15447" w:author="CR#0249" w:date="2019-12-19T11:17:00Z"/>
              </w:rPr>
            </w:pPr>
            <w:del w:id="15448" w:author="CR#0249" w:date="2019-12-19T11:17:00Z">
              <w:r w:rsidRPr="00715AD3" w:rsidDel="002250C2">
                <w:rPr>
                  <w:noProof/>
                </w:rPr>
                <w:delText>This field specifies the globally unique cell identifier (</w:delText>
              </w:r>
              <w:r w:rsidRPr="00715AD3" w:rsidDel="002250C2">
                <w:delText xml:space="preserve">Evolved Cell Global Identifier (ECGI) in E-UTRA, global UTRAN Cell Identifier in UTRA, or Cell Global Identification (CGI) in GERAN) of the reference cell, as defined in </w:delText>
              </w:r>
              <w:r w:rsidR="00DD6009" w:rsidRPr="00715AD3" w:rsidDel="002250C2">
                <w:delText xml:space="preserve">TS 36.331 </w:delText>
              </w:r>
              <w:r w:rsidRPr="00715AD3" w:rsidDel="002250C2">
                <w:delText xml:space="preserve">[12] for E-UTRA and </w:delText>
              </w:r>
              <w:r w:rsidR="00DD6009" w:rsidRPr="00715AD3" w:rsidDel="002250C2">
                <w:delText xml:space="preserve">in TS 25.331 </w:delText>
              </w:r>
              <w:r w:rsidRPr="00715AD3" w:rsidDel="002250C2">
                <w:delText xml:space="preserve">[13] for UTRA, for which the GNSS network time relation is provided. </w:delText>
              </w:r>
            </w:del>
          </w:p>
        </w:tc>
      </w:tr>
      <w:tr w:rsidR="00F80BCA" w:rsidRPr="00715AD3" w:rsidDel="002250C2">
        <w:trPr>
          <w:cantSplit/>
          <w:del w:id="15449" w:author="CR#0249" w:date="2019-12-19T11:17:00Z"/>
        </w:trPr>
        <w:tc>
          <w:tcPr>
            <w:tcW w:w="9639" w:type="dxa"/>
          </w:tcPr>
          <w:p w:rsidR="002B1632" w:rsidRPr="00715AD3" w:rsidDel="002250C2" w:rsidRDefault="002B1632" w:rsidP="002D60CB">
            <w:pPr>
              <w:pStyle w:val="TAL"/>
              <w:keepNext w:val="0"/>
              <w:keepLines w:val="0"/>
              <w:widowControl w:val="0"/>
              <w:rPr>
                <w:del w:id="15450" w:author="CR#0249" w:date="2019-12-19T11:17:00Z"/>
                <w:b/>
                <w:bCs/>
                <w:i/>
                <w:iCs/>
              </w:rPr>
            </w:pPr>
            <w:del w:id="15451" w:author="CR#0249" w:date="2019-12-19T11:17:00Z">
              <w:r w:rsidRPr="00715AD3" w:rsidDel="002250C2">
                <w:rPr>
                  <w:b/>
                  <w:bCs/>
                  <w:i/>
                  <w:iCs/>
                </w:rPr>
                <w:delText>systemFrameNumber</w:delText>
              </w:r>
            </w:del>
          </w:p>
          <w:p w:rsidR="002B1632" w:rsidRPr="00715AD3" w:rsidDel="002250C2" w:rsidRDefault="002B1632" w:rsidP="002D60CB">
            <w:pPr>
              <w:pStyle w:val="TAL"/>
              <w:keepNext w:val="0"/>
              <w:keepLines w:val="0"/>
              <w:widowControl w:val="0"/>
              <w:rPr>
                <w:del w:id="15452" w:author="CR#0249" w:date="2019-12-19T11:17:00Z"/>
                <w:bCs/>
                <w:iCs/>
              </w:rPr>
            </w:pPr>
            <w:del w:id="15453" w:author="CR#0249" w:date="2019-12-19T11:17:00Z">
              <w:r w:rsidRPr="00715AD3" w:rsidDel="002250C2">
                <w:rPr>
                  <w:bCs/>
                  <w:iCs/>
                </w:rPr>
                <w:delText xml:space="preserve">This field specifies the system frame number in E-UTRA which the GNSS time time stamps, as defined in </w:delText>
              </w:r>
              <w:r w:rsidR="00DD6009" w:rsidRPr="00715AD3" w:rsidDel="002250C2">
                <w:rPr>
                  <w:bCs/>
                  <w:iCs/>
                </w:rPr>
                <w:delText xml:space="preserve">TS 36.331 </w:delText>
              </w:r>
              <w:r w:rsidRPr="00715AD3" w:rsidDel="002250C2">
                <w:rPr>
                  <w:bCs/>
                  <w:iCs/>
                </w:rPr>
                <w:delText>[12].</w:delText>
              </w:r>
            </w:del>
          </w:p>
        </w:tc>
      </w:tr>
      <w:tr w:rsidR="00F80BCA" w:rsidRPr="00715AD3" w:rsidDel="002250C2">
        <w:trPr>
          <w:cantSplit/>
          <w:del w:id="15454" w:author="CR#0249" w:date="2019-12-19T11:17:00Z"/>
        </w:trPr>
        <w:tc>
          <w:tcPr>
            <w:tcW w:w="9639" w:type="dxa"/>
          </w:tcPr>
          <w:p w:rsidR="002B1632" w:rsidRPr="00715AD3" w:rsidDel="002250C2" w:rsidRDefault="002B1632" w:rsidP="002D60CB">
            <w:pPr>
              <w:pStyle w:val="TAL"/>
              <w:keepNext w:val="0"/>
              <w:keepLines w:val="0"/>
              <w:widowControl w:val="0"/>
              <w:tabs>
                <w:tab w:val="left" w:pos="2661"/>
              </w:tabs>
              <w:rPr>
                <w:del w:id="15455" w:author="CR#0249" w:date="2019-12-19T11:17:00Z"/>
                <w:b/>
                <w:bCs/>
                <w:i/>
                <w:iCs/>
              </w:rPr>
            </w:pPr>
            <w:del w:id="15456" w:author="CR#0249" w:date="2019-12-19T11:17:00Z">
              <w:r w:rsidRPr="00715AD3" w:rsidDel="002250C2">
                <w:rPr>
                  <w:b/>
                  <w:bCs/>
                  <w:i/>
                  <w:iCs/>
                </w:rPr>
                <w:delText>mode</w:delText>
              </w:r>
            </w:del>
          </w:p>
          <w:p w:rsidR="002B1632" w:rsidRPr="00715AD3" w:rsidDel="002250C2" w:rsidRDefault="002B1632" w:rsidP="002D60CB">
            <w:pPr>
              <w:pStyle w:val="TAL"/>
              <w:keepNext w:val="0"/>
              <w:keepLines w:val="0"/>
              <w:widowControl w:val="0"/>
              <w:tabs>
                <w:tab w:val="left" w:pos="2661"/>
              </w:tabs>
              <w:rPr>
                <w:del w:id="15457" w:author="CR#0249" w:date="2019-12-19T11:17:00Z"/>
                <w:b/>
                <w:bCs/>
                <w:i/>
                <w:iCs/>
              </w:rPr>
            </w:pPr>
            <w:del w:id="15458" w:author="CR#0249" w:date="2019-12-19T11:17:00Z">
              <w:r w:rsidRPr="00715AD3" w:rsidDel="002250C2">
                <w:rPr>
                  <w:bCs/>
                  <w:iCs/>
                </w:rPr>
                <w:delText xml:space="preserve">This field identifies the reference cell for the GNSS-network time relation, as defined in </w:delText>
              </w:r>
              <w:r w:rsidR="00DD6009" w:rsidRPr="00715AD3" w:rsidDel="002250C2">
                <w:rPr>
                  <w:bCs/>
                  <w:iCs/>
                </w:rPr>
                <w:delText xml:space="preserve">TS 25.331 </w:delText>
              </w:r>
              <w:r w:rsidRPr="00715AD3" w:rsidDel="002250C2">
                <w:rPr>
                  <w:bCs/>
                  <w:iCs/>
                </w:rPr>
                <w:delText>[13].</w:delText>
              </w:r>
            </w:del>
          </w:p>
        </w:tc>
      </w:tr>
      <w:tr w:rsidR="00F80BCA" w:rsidRPr="00715AD3" w:rsidDel="002250C2">
        <w:trPr>
          <w:cantSplit/>
          <w:del w:id="15459" w:author="CR#0249" w:date="2019-12-19T11:17:00Z"/>
        </w:trPr>
        <w:tc>
          <w:tcPr>
            <w:tcW w:w="9639" w:type="dxa"/>
          </w:tcPr>
          <w:p w:rsidR="002B1632" w:rsidRPr="00715AD3" w:rsidDel="002250C2" w:rsidRDefault="002B1632" w:rsidP="002D60CB">
            <w:pPr>
              <w:pStyle w:val="TAL"/>
              <w:keepNext w:val="0"/>
              <w:keepLines w:val="0"/>
              <w:widowControl w:val="0"/>
              <w:rPr>
                <w:del w:id="15460" w:author="CR#0249" w:date="2019-12-19T11:17:00Z"/>
                <w:b/>
                <w:bCs/>
                <w:i/>
                <w:iCs/>
              </w:rPr>
            </w:pPr>
            <w:del w:id="15461" w:author="CR#0249" w:date="2019-12-19T11:17:00Z">
              <w:r w:rsidRPr="00715AD3" w:rsidDel="002250C2">
                <w:rPr>
                  <w:b/>
                  <w:bCs/>
                  <w:i/>
                  <w:iCs/>
                </w:rPr>
                <w:delText>referenceSystemFrameNumber</w:delText>
              </w:r>
            </w:del>
          </w:p>
          <w:p w:rsidR="002B1632" w:rsidRPr="00715AD3" w:rsidDel="002250C2" w:rsidRDefault="002B1632" w:rsidP="002D60CB">
            <w:pPr>
              <w:pStyle w:val="TAL"/>
              <w:keepNext w:val="0"/>
              <w:keepLines w:val="0"/>
              <w:widowControl w:val="0"/>
              <w:rPr>
                <w:del w:id="15462" w:author="CR#0249" w:date="2019-12-19T11:17:00Z"/>
                <w:bCs/>
                <w:iCs/>
              </w:rPr>
            </w:pPr>
            <w:del w:id="15463" w:author="CR#0249" w:date="2019-12-19T11:17:00Z">
              <w:r w:rsidRPr="00715AD3" w:rsidDel="002250C2">
                <w:rPr>
                  <w:bCs/>
                  <w:iCs/>
                </w:rPr>
                <w:delText xml:space="preserve">This field specifies the system frame number in UTRA, as defined in </w:delText>
              </w:r>
              <w:r w:rsidR="00DD6009" w:rsidRPr="00715AD3" w:rsidDel="002250C2">
                <w:rPr>
                  <w:bCs/>
                  <w:iCs/>
                </w:rPr>
                <w:delText xml:space="preserve">TS 25.331 </w:delText>
              </w:r>
              <w:r w:rsidRPr="00715AD3" w:rsidDel="002250C2">
                <w:rPr>
                  <w:bCs/>
                  <w:iCs/>
                </w:rPr>
                <w:delText>[13], which is used for time stamping.</w:delText>
              </w:r>
            </w:del>
          </w:p>
        </w:tc>
      </w:tr>
      <w:tr w:rsidR="00F80BCA" w:rsidRPr="00715AD3" w:rsidDel="002250C2">
        <w:trPr>
          <w:cantSplit/>
          <w:del w:id="15464" w:author="CR#0249" w:date="2019-12-19T11:17:00Z"/>
        </w:trPr>
        <w:tc>
          <w:tcPr>
            <w:tcW w:w="9639" w:type="dxa"/>
          </w:tcPr>
          <w:p w:rsidR="002B1632" w:rsidRPr="00715AD3" w:rsidDel="002250C2" w:rsidRDefault="002B1632" w:rsidP="002D60CB">
            <w:pPr>
              <w:pStyle w:val="TAL"/>
              <w:keepNext w:val="0"/>
              <w:keepLines w:val="0"/>
              <w:widowControl w:val="0"/>
              <w:rPr>
                <w:del w:id="15465" w:author="CR#0249" w:date="2019-12-19T11:17:00Z"/>
                <w:b/>
                <w:i/>
              </w:rPr>
            </w:pPr>
            <w:del w:id="15466" w:author="CR#0249" w:date="2019-12-19T11:17:00Z">
              <w:r w:rsidRPr="00715AD3" w:rsidDel="002250C2">
                <w:rPr>
                  <w:b/>
                  <w:i/>
                </w:rPr>
                <w:delText>bcchCarrier, bsic</w:delText>
              </w:r>
            </w:del>
          </w:p>
          <w:p w:rsidR="002B1632" w:rsidRPr="00715AD3" w:rsidDel="002250C2" w:rsidRDefault="002B1632" w:rsidP="002D60CB">
            <w:pPr>
              <w:pStyle w:val="TAL"/>
              <w:keepNext w:val="0"/>
              <w:keepLines w:val="0"/>
              <w:widowControl w:val="0"/>
              <w:rPr>
                <w:del w:id="15467" w:author="CR#0249" w:date="2019-12-19T11:17:00Z"/>
                <w:bCs/>
                <w:iCs/>
              </w:rPr>
            </w:pPr>
            <w:del w:id="15468" w:author="CR#0249" w:date="2019-12-19T11:17:00Z">
              <w:r w:rsidRPr="00715AD3" w:rsidDel="002250C2">
                <w:rPr>
                  <w:bCs/>
                  <w:iCs/>
                </w:rPr>
                <w:delText xml:space="preserve">This field identifies the reference cell for the GNSS-network time relation in GERAN, as defined in </w:delText>
              </w:r>
              <w:r w:rsidR="00DD6009" w:rsidRPr="00715AD3" w:rsidDel="002250C2">
                <w:rPr>
                  <w:bCs/>
                  <w:iCs/>
                </w:rPr>
                <w:delText xml:space="preserve">TS 44.031 </w:delText>
              </w:r>
              <w:r w:rsidRPr="00715AD3" w:rsidDel="002250C2">
                <w:rPr>
                  <w:bCs/>
                  <w:iCs/>
                </w:rPr>
                <w:delText>[14].</w:delText>
              </w:r>
            </w:del>
          </w:p>
        </w:tc>
      </w:tr>
      <w:tr w:rsidR="00F80BCA" w:rsidRPr="00715AD3" w:rsidDel="002250C2">
        <w:trPr>
          <w:cantSplit/>
          <w:del w:id="15469" w:author="CR#0249" w:date="2019-12-19T11:17:00Z"/>
        </w:trPr>
        <w:tc>
          <w:tcPr>
            <w:tcW w:w="9639" w:type="dxa"/>
          </w:tcPr>
          <w:p w:rsidR="002B1632" w:rsidRPr="00715AD3" w:rsidDel="002250C2" w:rsidRDefault="002B1632" w:rsidP="002D60CB">
            <w:pPr>
              <w:pStyle w:val="TAL"/>
              <w:keepNext w:val="0"/>
              <w:keepLines w:val="0"/>
              <w:widowControl w:val="0"/>
              <w:rPr>
                <w:del w:id="15470" w:author="CR#0249" w:date="2019-12-19T11:17:00Z"/>
                <w:b/>
                <w:bCs/>
                <w:i/>
                <w:iCs/>
              </w:rPr>
            </w:pPr>
            <w:del w:id="15471" w:author="CR#0249" w:date="2019-12-19T11:17:00Z">
              <w:r w:rsidRPr="00715AD3" w:rsidDel="002250C2">
                <w:rPr>
                  <w:b/>
                  <w:bCs/>
                  <w:i/>
                  <w:iCs/>
                </w:rPr>
                <w:delText>referenceFN, referenceFNMSB</w:delText>
              </w:r>
            </w:del>
          </w:p>
          <w:p w:rsidR="002B1632" w:rsidRPr="00715AD3" w:rsidDel="002250C2" w:rsidRDefault="002B1632" w:rsidP="002D60CB">
            <w:pPr>
              <w:pStyle w:val="TAL"/>
              <w:widowControl w:val="0"/>
              <w:rPr>
                <w:del w:id="15472" w:author="CR#0249" w:date="2019-12-19T11:17:00Z"/>
                <w:bCs/>
                <w:iCs/>
              </w:rPr>
            </w:pPr>
            <w:del w:id="15473" w:author="CR#0249" w:date="2019-12-19T11:17:00Z">
              <w:r w:rsidRPr="00715AD3" w:rsidDel="002250C2">
                <w:rPr>
                  <w:bCs/>
                  <w:iCs/>
                </w:rPr>
                <w:delText xml:space="preserve">These fields specify the frame number in GERAN which the GNSS time time stamps, as defined in </w:delText>
              </w:r>
              <w:r w:rsidR="00DD6009" w:rsidRPr="00715AD3" w:rsidDel="002250C2">
                <w:rPr>
                  <w:bCs/>
                  <w:iCs/>
                </w:rPr>
                <w:delText xml:space="preserve">TS 44.031 </w:delText>
              </w:r>
              <w:r w:rsidRPr="00715AD3" w:rsidDel="002250C2">
                <w:rPr>
                  <w:bCs/>
                  <w:iCs/>
                </w:rPr>
                <w:delText xml:space="preserve">[14]. The time of the reference frame boundary is as observed by the target device, i.e. without Timing Advance compensation. The </w:delText>
              </w:r>
              <w:r w:rsidRPr="00715AD3" w:rsidDel="002250C2">
                <w:rPr>
                  <w:bCs/>
                  <w:i/>
                  <w:iCs/>
                </w:rPr>
                <w:delText>referenceFNMSB</w:delText>
              </w:r>
              <w:r w:rsidRPr="00715AD3" w:rsidDel="002250C2">
                <w:rPr>
                  <w:bCs/>
                  <w:iCs/>
                </w:rPr>
                <w:delText xml:space="preserve"> field indicates the most significant bits of the frame number of the reference BTS corresponding to the </w:delText>
              </w:r>
              <w:r w:rsidRPr="00715AD3" w:rsidDel="002250C2">
                <w:rPr>
                  <w:i/>
                  <w:noProof/>
                </w:rPr>
                <w:delText>GNSS-MeasurementList</w:delText>
              </w:r>
              <w:r w:rsidR="00F03608" w:rsidRPr="00715AD3" w:rsidDel="002250C2">
                <w:rPr>
                  <w:bCs/>
                  <w:iCs/>
                </w:rPr>
                <w:delText>.</w:delText>
              </w:r>
              <w:r w:rsidRPr="00715AD3" w:rsidDel="002250C2">
                <w:rPr>
                  <w:bCs/>
                  <w:iCs/>
                </w:rPr>
                <w:delText xml:space="preserve"> Starting from the complete GSM frame number denoted FN, the target device calculates Reference FN MSB as</w:delText>
              </w:r>
            </w:del>
          </w:p>
          <w:p w:rsidR="002B1632" w:rsidRPr="00715AD3" w:rsidDel="002250C2" w:rsidRDefault="002B1632" w:rsidP="002D60CB">
            <w:pPr>
              <w:pStyle w:val="TAL"/>
              <w:keepLines w:val="0"/>
              <w:widowControl w:val="0"/>
              <w:rPr>
                <w:del w:id="15474" w:author="CR#0249" w:date="2019-12-19T11:17:00Z"/>
                <w:bCs/>
                <w:iCs/>
              </w:rPr>
            </w:pPr>
            <w:del w:id="15475" w:author="CR#0249" w:date="2019-12-19T11:17:00Z">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delText>Reference FN MSB = floor(FN/42432)</w:delText>
              </w:r>
            </w:del>
          </w:p>
          <w:p w:rsidR="002B1632" w:rsidRPr="00715AD3" w:rsidDel="002250C2" w:rsidRDefault="002B1632" w:rsidP="002D60CB">
            <w:pPr>
              <w:pStyle w:val="TAL"/>
              <w:widowControl w:val="0"/>
              <w:rPr>
                <w:del w:id="15476" w:author="CR#0249" w:date="2019-12-19T11:17:00Z"/>
                <w:bCs/>
                <w:iCs/>
              </w:rPr>
            </w:pPr>
            <w:del w:id="15477" w:author="CR#0249" w:date="2019-12-19T11:17:00Z">
              <w:r w:rsidRPr="00715AD3" w:rsidDel="002250C2">
                <w:rPr>
                  <w:bCs/>
                  <w:iCs/>
                </w:rPr>
                <w:delText xml:space="preserve">The complete GSM frame number FN can then be reconstructed in the location server by combining the fields </w:delText>
              </w:r>
              <w:r w:rsidRPr="00715AD3" w:rsidDel="002250C2">
                <w:rPr>
                  <w:bCs/>
                  <w:i/>
                  <w:iCs/>
                </w:rPr>
                <w:delText>referenceFN</w:delText>
              </w:r>
              <w:r w:rsidRPr="00715AD3" w:rsidDel="002250C2">
                <w:rPr>
                  <w:bCs/>
                  <w:iCs/>
                </w:rPr>
                <w:delText xml:space="preserve"> with </w:delText>
              </w:r>
              <w:r w:rsidRPr="00715AD3" w:rsidDel="002250C2">
                <w:rPr>
                  <w:bCs/>
                  <w:i/>
                  <w:iCs/>
                </w:rPr>
                <w:delText>referenceFNMSB</w:delText>
              </w:r>
              <w:r w:rsidRPr="00715AD3" w:rsidDel="002250C2">
                <w:rPr>
                  <w:bCs/>
                  <w:iCs/>
                </w:rPr>
                <w:delText xml:space="preserve"> in the following way</w:delText>
              </w:r>
            </w:del>
          </w:p>
          <w:p w:rsidR="002B1632" w:rsidRPr="00715AD3" w:rsidDel="002250C2" w:rsidRDefault="002B1632" w:rsidP="002D60CB">
            <w:pPr>
              <w:pStyle w:val="TAL"/>
              <w:keepLines w:val="0"/>
              <w:widowControl w:val="0"/>
              <w:rPr>
                <w:del w:id="15478" w:author="CR#0249" w:date="2019-12-19T11:17:00Z"/>
                <w:bCs/>
                <w:iCs/>
              </w:rPr>
            </w:pPr>
            <w:del w:id="15479" w:author="CR#0249" w:date="2019-12-19T11:17:00Z">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delText xml:space="preserve">FN = </w:delText>
              </w:r>
              <w:r w:rsidRPr="00715AD3" w:rsidDel="002250C2">
                <w:rPr>
                  <w:bCs/>
                  <w:i/>
                  <w:iCs/>
                </w:rPr>
                <w:delText>referenceFNMSB</w:delText>
              </w:r>
              <w:r w:rsidRPr="00715AD3" w:rsidDel="002250C2">
                <w:rPr>
                  <w:bCs/>
                  <w:iCs/>
                </w:rPr>
                <w:delText xml:space="preserve"> *42432 +</w:delText>
              </w:r>
              <w:r w:rsidRPr="00715AD3" w:rsidDel="002250C2">
                <w:rPr>
                  <w:bCs/>
                  <w:i/>
                  <w:iCs/>
                </w:rPr>
                <w:delText xml:space="preserve"> referenceFN</w:delText>
              </w:r>
            </w:del>
          </w:p>
        </w:tc>
      </w:tr>
      <w:tr w:rsidR="00F80BCA" w:rsidRPr="00715AD3" w:rsidDel="002250C2">
        <w:trPr>
          <w:cantSplit/>
          <w:del w:id="15480" w:author="CR#0249" w:date="2019-12-19T11:17:00Z"/>
        </w:trPr>
        <w:tc>
          <w:tcPr>
            <w:tcW w:w="9639" w:type="dxa"/>
          </w:tcPr>
          <w:p w:rsidR="002B1632" w:rsidRPr="00715AD3" w:rsidDel="002250C2" w:rsidRDefault="002B1632" w:rsidP="002D60CB">
            <w:pPr>
              <w:pStyle w:val="TAL"/>
              <w:keepNext w:val="0"/>
              <w:keepLines w:val="0"/>
              <w:widowControl w:val="0"/>
              <w:rPr>
                <w:del w:id="15481" w:author="CR#0249" w:date="2019-12-19T11:17:00Z"/>
                <w:b/>
                <w:bCs/>
                <w:i/>
                <w:iCs/>
              </w:rPr>
            </w:pPr>
            <w:del w:id="15482" w:author="CR#0249" w:date="2019-12-19T11:17:00Z">
              <w:r w:rsidRPr="00715AD3" w:rsidDel="002250C2">
                <w:rPr>
                  <w:b/>
                  <w:bCs/>
                  <w:i/>
                  <w:iCs/>
                </w:rPr>
                <w:delText>deltaGNSS-TOD</w:delText>
              </w:r>
            </w:del>
          </w:p>
          <w:p w:rsidR="002B1632" w:rsidRPr="00715AD3" w:rsidDel="002250C2" w:rsidRDefault="002B1632" w:rsidP="002D60CB">
            <w:pPr>
              <w:pStyle w:val="TAL"/>
              <w:keepNext w:val="0"/>
              <w:keepLines w:val="0"/>
              <w:widowControl w:val="0"/>
              <w:rPr>
                <w:del w:id="15483" w:author="CR#0249" w:date="2019-12-19T11:17:00Z"/>
                <w:b/>
                <w:bCs/>
                <w:i/>
                <w:iCs/>
              </w:rPr>
            </w:pPr>
            <w:del w:id="15484" w:author="CR#0249" w:date="2019-12-19T11:17:00Z">
              <w:r w:rsidRPr="00715AD3" w:rsidDel="002250C2">
                <w:rPr>
                  <w:bCs/>
                  <w:iCs/>
                </w:rPr>
                <w:delText xml:space="preserve">This field specifies the difference in milliseconds between </w:delText>
              </w:r>
              <w:r w:rsidRPr="00715AD3" w:rsidDel="002250C2">
                <w:rPr>
                  <w:bCs/>
                  <w:i/>
                  <w:iCs/>
                </w:rPr>
                <w:delText>gnss-TOD-msec</w:delText>
              </w:r>
              <w:r w:rsidRPr="00715AD3" w:rsidDel="002250C2">
                <w:rPr>
                  <w:b/>
                  <w:bCs/>
                  <w:i/>
                  <w:iCs/>
                </w:rPr>
                <w:delText xml:space="preserve"> </w:delText>
              </w:r>
              <w:r w:rsidRPr="00715AD3" w:rsidDel="002250C2">
                <w:rPr>
                  <w:bCs/>
                  <w:iCs/>
                </w:rPr>
                <w:delText xml:space="preserve">reported and the milli-second part of the SV time tsv_1 of the first SV in the list reported from the target device, as defined in </w:delText>
              </w:r>
              <w:r w:rsidR="00DD6009" w:rsidRPr="00715AD3" w:rsidDel="002250C2">
                <w:rPr>
                  <w:bCs/>
                  <w:iCs/>
                </w:rPr>
                <w:delText xml:space="preserve">TS 44.031 </w:delText>
              </w:r>
              <w:r w:rsidRPr="00715AD3" w:rsidDel="002250C2">
                <w:rPr>
                  <w:bCs/>
                  <w:iCs/>
                </w:rPr>
                <w:delText xml:space="preserve">[14]. The </w:delText>
              </w:r>
              <w:r w:rsidRPr="00715AD3" w:rsidDel="002250C2">
                <w:rPr>
                  <w:bCs/>
                  <w:i/>
                  <w:iCs/>
                </w:rPr>
                <w:delText>deltaGNSS-TOD</w:delText>
              </w:r>
              <w:r w:rsidRPr="00715AD3" w:rsidDel="002250C2">
                <w:rPr>
                  <w:bCs/>
                  <w:iCs/>
                </w:rPr>
                <w:delText xml:space="preserve"> is defined as</w:delText>
              </w:r>
            </w:del>
          </w:p>
          <w:p w:rsidR="002B1632" w:rsidRPr="00715AD3" w:rsidDel="002250C2" w:rsidRDefault="002B1632" w:rsidP="002D60CB">
            <w:pPr>
              <w:pStyle w:val="TAL"/>
              <w:keepNext w:val="0"/>
              <w:keepLines w:val="0"/>
              <w:widowControl w:val="0"/>
              <w:rPr>
                <w:del w:id="15485" w:author="CR#0249" w:date="2019-12-19T11:17:00Z"/>
                <w:bCs/>
                <w:i/>
                <w:iCs/>
              </w:rPr>
            </w:pPr>
            <w:del w:id="15486" w:author="CR#0249" w:date="2019-12-19T11:17:00Z">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Cs/>
                </w:rPr>
                <w:tab/>
              </w:r>
              <w:r w:rsidRPr="00715AD3" w:rsidDel="002250C2">
                <w:rPr>
                  <w:bCs/>
                  <w:i/>
                  <w:iCs/>
                </w:rPr>
                <w:delText xml:space="preserve">deltaGNSS-TOD </w:delText>
              </w:r>
              <w:r w:rsidRPr="00715AD3" w:rsidDel="002250C2">
                <w:rPr>
                  <w:bCs/>
                  <w:iCs/>
                </w:rPr>
                <w:delText xml:space="preserve">= </w:delText>
              </w:r>
              <w:r w:rsidRPr="00715AD3" w:rsidDel="002250C2">
                <w:rPr>
                  <w:bCs/>
                  <w:i/>
                  <w:iCs/>
                </w:rPr>
                <w:delText>gnss-TOD-msec</w:delText>
              </w:r>
              <w:r w:rsidRPr="00715AD3" w:rsidDel="002250C2">
                <w:rPr>
                  <w:bCs/>
                  <w:iCs/>
                </w:rPr>
                <w:delText xml:space="preserve"> - fix(tsv_1)</w:delText>
              </w:r>
            </w:del>
          </w:p>
          <w:p w:rsidR="002B1632" w:rsidRPr="00715AD3" w:rsidDel="002250C2" w:rsidRDefault="002B1632" w:rsidP="002D60CB">
            <w:pPr>
              <w:pStyle w:val="TAL"/>
              <w:widowControl w:val="0"/>
              <w:rPr>
                <w:del w:id="15487" w:author="CR#0249" w:date="2019-12-19T11:17:00Z"/>
                <w:bCs/>
                <w:iCs/>
              </w:rPr>
            </w:pPr>
            <w:del w:id="15488" w:author="CR#0249" w:date="2019-12-19T11:17:00Z">
              <w:r w:rsidRPr="00715AD3" w:rsidDel="002250C2">
                <w:rPr>
                  <w:bCs/>
                  <w:iCs/>
                </w:rPr>
                <w:delText>where fix() denotes rounding to the nearest integer towards zero.</w:delText>
              </w:r>
            </w:del>
          </w:p>
        </w:tc>
      </w:tr>
      <w:tr w:rsidR="00F80BCA" w:rsidRPr="00715AD3" w:rsidDel="002250C2" w:rsidTr="008E1379">
        <w:trPr>
          <w:cantSplit/>
          <w:del w:id="15489" w:author="CR#0249" w:date="2019-12-19T11:17:00Z"/>
        </w:trPr>
        <w:tc>
          <w:tcPr>
            <w:tcW w:w="9639" w:type="dxa"/>
          </w:tcPr>
          <w:p w:rsidR="006C6D0E" w:rsidRPr="00715AD3" w:rsidDel="002250C2" w:rsidRDefault="006C6D0E" w:rsidP="008E1379">
            <w:pPr>
              <w:pStyle w:val="TAL"/>
              <w:keepNext w:val="0"/>
              <w:keepLines w:val="0"/>
              <w:widowControl w:val="0"/>
              <w:rPr>
                <w:del w:id="15490" w:author="CR#0249" w:date="2019-12-19T11:17:00Z"/>
                <w:b/>
                <w:bCs/>
                <w:i/>
                <w:iCs/>
              </w:rPr>
            </w:pPr>
            <w:del w:id="15491" w:author="CR#0249" w:date="2019-12-19T11:17:00Z">
              <w:r w:rsidRPr="00715AD3" w:rsidDel="002250C2">
                <w:rPr>
                  <w:b/>
                  <w:bCs/>
                  <w:i/>
                  <w:iCs/>
                </w:rPr>
                <w:delText>nbPhysCellId</w:delText>
              </w:r>
            </w:del>
          </w:p>
          <w:p w:rsidR="006C6D0E" w:rsidRPr="00715AD3" w:rsidDel="002250C2" w:rsidRDefault="006C6D0E" w:rsidP="008E1379">
            <w:pPr>
              <w:pStyle w:val="TAL"/>
              <w:keepNext w:val="0"/>
              <w:keepLines w:val="0"/>
              <w:widowControl w:val="0"/>
              <w:rPr>
                <w:del w:id="15492" w:author="CR#0249" w:date="2019-12-19T11:17:00Z"/>
                <w:b/>
                <w:bCs/>
                <w:i/>
                <w:iCs/>
              </w:rPr>
            </w:pPr>
            <w:del w:id="15493" w:author="CR#0249" w:date="2019-12-19T11:17:00Z">
              <w:r w:rsidRPr="00715AD3" w:rsidDel="002250C2">
                <w:rPr>
                  <w:bCs/>
                  <w:iCs/>
                </w:rPr>
                <w:delText xml:space="preserve">This field identifies the reference cell, as defined in </w:delText>
              </w:r>
              <w:r w:rsidR="00DD6009" w:rsidRPr="00715AD3" w:rsidDel="002250C2">
                <w:rPr>
                  <w:bCs/>
                  <w:iCs/>
                </w:rPr>
                <w:delText xml:space="preserve">TS 36.331 </w:delText>
              </w:r>
              <w:r w:rsidRPr="00715AD3" w:rsidDel="002250C2">
                <w:rPr>
                  <w:bCs/>
                  <w:iCs/>
                </w:rPr>
                <w:delText>[12] that is used for the GNSS-network time relation.</w:delText>
              </w:r>
            </w:del>
          </w:p>
        </w:tc>
      </w:tr>
      <w:tr w:rsidR="00F80BCA" w:rsidRPr="00715AD3" w:rsidDel="002250C2" w:rsidTr="008E1379">
        <w:trPr>
          <w:cantSplit/>
          <w:del w:id="15494" w:author="CR#0249" w:date="2019-12-19T11:17:00Z"/>
        </w:trPr>
        <w:tc>
          <w:tcPr>
            <w:tcW w:w="9639" w:type="dxa"/>
          </w:tcPr>
          <w:p w:rsidR="006C6D0E" w:rsidRPr="00715AD3" w:rsidDel="002250C2" w:rsidRDefault="006C6D0E" w:rsidP="008E1379">
            <w:pPr>
              <w:pStyle w:val="TAL"/>
              <w:keepNext w:val="0"/>
              <w:keepLines w:val="0"/>
              <w:widowControl w:val="0"/>
              <w:rPr>
                <w:del w:id="15495" w:author="CR#0249" w:date="2019-12-19T11:17:00Z"/>
                <w:b/>
                <w:bCs/>
                <w:i/>
                <w:iCs/>
              </w:rPr>
            </w:pPr>
            <w:del w:id="15496" w:author="CR#0249" w:date="2019-12-19T11:17:00Z">
              <w:r w:rsidRPr="00715AD3" w:rsidDel="002250C2">
                <w:rPr>
                  <w:b/>
                  <w:bCs/>
                  <w:i/>
                  <w:iCs/>
                </w:rPr>
                <w:delText>nbCellGlobalId</w:delText>
              </w:r>
            </w:del>
          </w:p>
          <w:p w:rsidR="006C6D0E" w:rsidRPr="00715AD3" w:rsidDel="002250C2" w:rsidRDefault="006C6D0E" w:rsidP="008E1379">
            <w:pPr>
              <w:pStyle w:val="TAL"/>
              <w:keepNext w:val="0"/>
              <w:keepLines w:val="0"/>
              <w:widowControl w:val="0"/>
              <w:rPr>
                <w:del w:id="15497" w:author="CR#0249" w:date="2019-12-19T11:17:00Z"/>
                <w:b/>
                <w:bCs/>
                <w:i/>
                <w:iCs/>
              </w:rPr>
            </w:pPr>
            <w:del w:id="15498" w:author="CR#0249" w:date="2019-12-19T11:17:00Z">
              <w:r w:rsidRPr="00715AD3" w:rsidDel="002250C2">
                <w:rPr>
                  <w:noProof/>
                </w:rPr>
                <w:delText xml:space="preserve">This field specifies the global cell identifier </w:delText>
              </w:r>
              <w:r w:rsidRPr="00715AD3" w:rsidDel="002250C2">
                <w:delText xml:space="preserve">of the NB-IoT reference cell, as defined in </w:delText>
              </w:r>
              <w:r w:rsidR="00DD6009" w:rsidRPr="00715AD3" w:rsidDel="002250C2">
                <w:delText xml:space="preserve">TS 36.331 </w:delText>
              </w:r>
              <w:r w:rsidRPr="00715AD3" w:rsidDel="002250C2">
                <w:delText>[12], for which the GNSS network time relation is provided.</w:delText>
              </w:r>
            </w:del>
          </w:p>
        </w:tc>
      </w:tr>
      <w:tr w:rsidR="00F80BCA" w:rsidRPr="00715AD3" w:rsidDel="002250C2" w:rsidTr="008E1379">
        <w:trPr>
          <w:cantSplit/>
          <w:del w:id="15499" w:author="CR#0249" w:date="2019-12-19T11:17:00Z"/>
        </w:trPr>
        <w:tc>
          <w:tcPr>
            <w:tcW w:w="9639" w:type="dxa"/>
          </w:tcPr>
          <w:p w:rsidR="006C6D0E" w:rsidRPr="00715AD3" w:rsidDel="002250C2" w:rsidRDefault="006C6D0E" w:rsidP="008E1379">
            <w:pPr>
              <w:pStyle w:val="TAL"/>
              <w:keepNext w:val="0"/>
              <w:keepLines w:val="0"/>
              <w:widowControl w:val="0"/>
              <w:rPr>
                <w:del w:id="15500" w:author="CR#0249" w:date="2019-12-19T11:17:00Z"/>
                <w:b/>
                <w:bCs/>
                <w:i/>
                <w:iCs/>
              </w:rPr>
            </w:pPr>
            <w:del w:id="15501" w:author="CR#0249" w:date="2019-12-19T11:17:00Z">
              <w:r w:rsidRPr="00715AD3" w:rsidDel="002250C2">
                <w:rPr>
                  <w:b/>
                  <w:bCs/>
                  <w:i/>
                  <w:iCs/>
                </w:rPr>
                <w:lastRenderedPageBreak/>
                <w:delText>sfn</w:delText>
              </w:r>
            </w:del>
          </w:p>
          <w:p w:rsidR="006C6D0E" w:rsidRPr="00715AD3" w:rsidDel="002250C2" w:rsidRDefault="006C6D0E" w:rsidP="008E1379">
            <w:pPr>
              <w:pStyle w:val="TAL"/>
              <w:keepNext w:val="0"/>
              <w:keepLines w:val="0"/>
              <w:widowControl w:val="0"/>
              <w:rPr>
                <w:del w:id="15502" w:author="CR#0249" w:date="2019-12-19T11:17:00Z"/>
                <w:b/>
                <w:bCs/>
                <w:i/>
                <w:iCs/>
              </w:rPr>
            </w:pPr>
            <w:del w:id="15503" w:author="CR#0249" w:date="2019-12-19T11:17:00Z">
              <w:r w:rsidRPr="00715AD3" w:rsidDel="002250C2">
                <w:rPr>
                  <w:bCs/>
                  <w:iCs/>
                </w:rPr>
                <w:delText xml:space="preserve">This field specifies the system frame number in NB-IoT which the GNSS time time stamps, as defined in </w:delText>
              </w:r>
              <w:r w:rsidR="00DD6009" w:rsidRPr="00715AD3" w:rsidDel="002250C2">
                <w:rPr>
                  <w:bCs/>
                  <w:iCs/>
                </w:rPr>
                <w:delText xml:space="preserve">TS 36.331 </w:delText>
              </w:r>
              <w:r w:rsidRPr="00715AD3" w:rsidDel="002250C2">
                <w:rPr>
                  <w:bCs/>
                  <w:iCs/>
                </w:rPr>
                <w:delText>[12].</w:delText>
              </w:r>
            </w:del>
          </w:p>
        </w:tc>
      </w:tr>
      <w:tr w:rsidR="00F80BCA" w:rsidRPr="00715AD3" w:rsidDel="002250C2" w:rsidTr="008E1379">
        <w:trPr>
          <w:cantSplit/>
          <w:del w:id="15504" w:author="CR#0249" w:date="2019-12-19T11:17:00Z"/>
        </w:trPr>
        <w:tc>
          <w:tcPr>
            <w:tcW w:w="9639" w:type="dxa"/>
          </w:tcPr>
          <w:p w:rsidR="006C6D0E" w:rsidRPr="00715AD3" w:rsidDel="002250C2" w:rsidRDefault="006C6D0E" w:rsidP="008E1379">
            <w:pPr>
              <w:pStyle w:val="TAL"/>
              <w:keepNext w:val="0"/>
              <w:keepLines w:val="0"/>
              <w:widowControl w:val="0"/>
              <w:rPr>
                <w:del w:id="15505" w:author="CR#0249" w:date="2019-12-19T11:17:00Z"/>
                <w:b/>
                <w:bCs/>
                <w:i/>
                <w:iCs/>
              </w:rPr>
            </w:pPr>
            <w:del w:id="15506" w:author="CR#0249" w:date="2019-12-19T11:17:00Z">
              <w:r w:rsidRPr="00715AD3" w:rsidDel="002250C2">
                <w:rPr>
                  <w:b/>
                  <w:bCs/>
                  <w:i/>
                  <w:iCs/>
                </w:rPr>
                <w:delText>hyperSFN</w:delText>
              </w:r>
            </w:del>
          </w:p>
          <w:p w:rsidR="006C6D0E" w:rsidRPr="00715AD3" w:rsidDel="002250C2" w:rsidRDefault="006C6D0E" w:rsidP="008E1379">
            <w:pPr>
              <w:pStyle w:val="TAL"/>
              <w:keepNext w:val="0"/>
              <w:keepLines w:val="0"/>
              <w:widowControl w:val="0"/>
              <w:rPr>
                <w:del w:id="15507" w:author="CR#0249" w:date="2019-12-19T11:17:00Z"/>
                <w:b/>
                <w:bCs/>
                <w:i/>
                <w:iCs/>
              </w:rPr>
            </w:pPr>
            <w:del w:id="15508" w:author="CR#0249" w:date="2019-12-19T11:17:00Z">
              <w:r w:rsidRPr="00715AD3" w:rsidDel="002250C2">
                <w:rPr>
                  <w:bCs/>
                  <w:iCs/>
                </w:rPr>
                <w:delText xml:space="preserve">This field specifies the hyper-SFN in NB-IoT which the GNSS time time stamps, as defined in </w:delText>
              </w:r>
              <w:r w:rsidR="00DD6009" w:rsidRPr="00715AD3" w:rsidDel="002250C2">
                <w:rPr>
                  <w:bCs/>
                  <w:iCs/>
                </w:rPr>
                <w:delText xml:space="preserve">TS 36.331 </w:delText>
              </w:r>
              <w:r w:rsidRPr="00715AD3" w:rsidDel="002250C2">
                <w:rPr>
                  <w:bCs/>
                  <w:iCs/>
                </w:rPr>
                <w:delText>[12].</w:delText>
              </w:r>
            </w:del>
          </w:p>
        </w:tc>
      </w:tr>
      <w:tr w:rsidR="00F80BCA" w:rsidRPr="00715AD3" w:rsidDel="002250C2" w:rsidTr="00BA3567">
        <w:trPr>
          <w:cantSplit/>
          <w:del w:id="15509"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15510" w:author="CR#0249" w:date="2019-12-19T11:17:00Z"/>
                <w:b/>
                <w:bCs/>
                <w:i/>
                <w:iCs/>
              </w:rPr>
            </w:pPr>
            <w:del w:id="15511" w:author="CR#0249" w:date="2019-12-19T11:17:00Z">
              <w:r w:rsidRPr="00715AD3" w:rsidDel="002250C2">
                <w:rPr>
                  <w:b/>
                  <w:bCs/>
                  <w:i/>
                  <w:iCs/>
                </w:rPr>
                <w:delText>nrPhysCellId</w:delText>
              </w:r>
            </w:del>
          </w:p>
          <w:p w:rsidR="00BA3567" w:rsidRPr="00715AD3" w:rsidDel="002250C2" w:rsidRDefault="00BA3567" w:rsidP="00271F46">
            <w:pPr>
              <w:pStyle w:val="TAL"/>
              <w:keepNext w:val="0"/>
              <w:keepLines w:val="0"/>
              <w:widowControl w:val="0"/>
              <w:rPr>
                <w:del w:id="15512" w:author="CR#0249" w:date="2019-12-19T11:17:00Z"/>
                <w:bCs/>
                <w:iCs/>
              </w:rPr>
            </w:pPr>
            <w:del w:id="15513" w:author="CR#0249" w:date="2019-12-19T11:17:00Z">
              <w:r w:rsidRPr="00715AD3" w:rsidDel="002250C2">
                <w:rPr>
                  <w:bCs/>
                  <w:iCs/>
                </w:rPr>
                <w:delText xml:space="preserve">This field identifies the reference cell (NR), as defined in </w:delText>
              </w:r>
              <w:r w:rsidR="007B237C" w:rsidRPr="00715AD3" w:rsidDel="002250C2">
                <w:rPr>
                  <w:bCs/>
                  <w:iCs/>
                </w:rPr>
                <w:delText>TS 38.331 [35]</w:delText>
              </w:r>
              <w:r w:rsidRPr="00715AD3" w:rsidDel="002250C2">
                <w:rPr>
                  <w:bCs/>
                  <w:iCs/>
                </w:rPr>
                <w:delText>, that is used for the GNSS-network time relation.</w:delText>
              </w:r>
            </w:del>
          </w:p>
        </w:tc>
      </w:tr>
      <w:tr w:rsidR="00F80BCA" w:rsidRPr="00715AD3" w:rsidDel="002250C2" w:rsidTr="00BA3567">
        <w:trPr>
          <w:cantSplit/>
          <w:del w:id="15514"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15515" w:author="CR#0249" w:date="2019-12-19T11:17:00Z"/>
                <w:b/>
                <w:bCs/>
                <w:i/>
                <w:iCs/>
              </w:rPr>
            </w:pPr>
            <w:del w:id="15516" w:author="CR#0249" w:date="2019-12-19T11:17:00Z">
              <w:r w:rsidRPr="00715AD3" w:rsidDel="002250C2">
                <w:rPr>
                  <w:b/>
                  <w:bCs/>
                  <w:i/>
                  <w:iCs/>
                </w:rPr>
                <w:delText>nrCellGlobalID</w:delText>
              </w:r>
            </w:del>
          </w:p>
          <w:p w:rsidR="00BA3567" w:rsidRPr="00715AD3" w:rsidDel="002250C2" w:rsidRDefault="00BA3567" w:rsidP="00271F46">
            <w:pPr>
              <w:pStyle w:val="TAL"/>
              <w:keepNext w:val="0"/>
              <w:keepLines w:val="0"/>
              <w:widowControl w:val="0"/>
              <w:rPr>
                <w:del w:id="15517" w:author="CR#0249" w:date="2019-12-19T11:17:00Z"/>
                <w:bCs/>
                <w:iCs/>
              </w:rPr>
            </w:pPr>
            <w:del w:id="15518" w:author="CR#0249" w:date="2019-12-19T11:17:00Z">
              <w:r w:rsidRPr="00715AD3" w:rsidDel="002250C2">
                <w:rPr>
                  <w:bCs/>
                  <w:iCs/>
                </w:rPr>
                <w:delText xml:space="preserve">This field specifies the NR Cell Global Identifier (NCGI) of the reference cell, as defined in </w:delText>
              </w:r>
              <w:r w:rsidR="007B237C" w:rsidRPr="00715AD3" w:rsidDel="002250C2">
                <w:rPr>
                  <w:bCs/>
                  <w:iCs/>
                </w:rPr>
                <w:delText>TS 38.331 [35]</w:delText>
              </w:r>
              <w:r w:rsidRPr="00715AD3" w:rsidDel="002250C2">
                <w:rPr>
                  <w:bCs/>
                  <w:iCs/>
                </w:rPr>
                <w:delText>, for which the GNSS network time relation is provided.</w:delText>
              </w:r>
            </w:del>
          </w:p>
        </w:tc>
      </w:tr>
      <w:tr w:rsidR="00BA3567" w:rsidRPr="00715AD3" w:rsidDel="002250C2" w:rsidTr="00BA3567">
        <w:trPr>
          <w:cantSplit/>
          <w:del w:id="15519"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Del="002250C2" w:rsidRDefault="00BA3567" w:rsidP="00271F46">
            <w:pPr>
              <w:pStyle w:val="TAL"/>
              <w:keepNext w:val="0"/>
              <w:keepLines w:val="0"/>
              <w:widowControl w:val="0"/>
              <w:rPr>
                <w:del w:id="15520" w:author="CR#0249" w:date="2019-12-19T11:17:00Z"/>
                <w:b/>
                <w:bCs/>
                <w:i/>
                <w:iCs/>
              </w:rPr>
            </w:pPr>
            <w:del w:id="15521" w:author="CR#0249" w:date="2019-12-19T11:17:00Z">
              <w:r w:rsidRPr="00715AD3" w:rsidDel="002250C2">
                <w:rPr>
                  <w:b/>
                  <w:bCs/>
                  <w:i/>
                  <w:iCs/>
                </w:rPr>
                <w:delText>nr-sfn</w:delText>
              </w:r>
            </w:del>
          </w:p>
          <w:p w:rsidR="00BA3567" w:rsidRPr="00715AD3" w:rsidDel="002250C2" w:rsidRDefault="00BA3567" w:rsidP="00271F46">
            <w:pPr>
              <w:pStyle w:val="TAL"/>
              <w:keepNext w:val="0"/>
              <w:keepLines w:val="0"/>
              <w:widowControl w:val="0"/>
              <w:rPr>
                <w:del w:id="15522" w:author="CR#0249" w:date="2019-12-19T11:17:00Z"/>
                <w:bCs/>
                <w:iCs/>
              </w:rPr>
            </w:pPr>
            <w:del w:id="15523" w:author="CR#0249" w:date="2019-12-19T11:17:00Z">
              <w:r w:rsidRPr="00715AD3" w:rsidDel="002250C2">
                <w:rPr>
                  <w:bCs/>
                  <w:iCs/>
                </w:rPr>
                <w:delText>This field specifies the system frame number in NR which the GNSS time time stamps, as defined in</w:delText>
              </w:r>
              <w:r w:rsidR="007B237C" w:rsidRPr="00715AD3" w:rsidDel="002250C2">
                <w:rPr>
                  <w:bCs/>
                  <w:iCs/>
                </w:rPr>
                <w:delText xml:space="preserve"> TS 38.331</w:delText>
              </w:r>
              <w:r w:rsidRPr="00715AD3" w:rsidDel="002250C2">
                <w:rPr>
                  <w:bCs/>
                  <w:iCs/>
                </w:rPr>
                <w:delText xml:space="preserve"> </w:delText>
              </w:r>
              <w:r w:rsidR="007B237C" w:rsidRPr="00715AD3" w:rsidDel="002250C2">
                <w:rPr>
                  <w:bCs/>
                  <w:iCs/>
                </w:rPr>
                <w:delText>[35]</w:delText>
              </w:r>
              <w:r w:rsidRPr="00715AD3" w:rsidDel="002250C2">
                <w:rPr>
                  <w:bCs/>
                  <w:iCs/>
                </w:rPr>
                <w:delText>,</w:delText>
              </w:r>
            </w:del>
          </w:p>
        </w:tc>
      </w:tr>
    </w:tbl>
    <w:p w:rsidR="006C6D0E" w:rsidRPr="00715AD3" w:rsidDel="002250C2" w:rsidRDefault="006C6D0E" w:rsidP="002D60CB">
      <w:pPr>
        <w:rPr>
          <w:del w:id="15524" w:author="CR#0249" w:date="2019-12-19T11:17:00Z"/>
        </w:rPr>
      </w:pPr>
    </w:p>
    <w:p w:rsidR="002B1632" w:rsidRPr="00715AD3" w:rsidDel="002250C2" w:rsidRDefault="002B1632" w:rsidP="00C42F64">
      <w:pPr>
        <w:pStyle w:val="TH"/>
        <w:outlineLvl w:val="0"/>
        <w:rPr>
          <w:del w:id="15525" w:author="CR#0249" w:date="2019-12-19T11:17:00Z"/>
        </w:rPr>
      </w:pPr>
      <w:del w:id="15526" w:author="CR#0249" w:date="2019-12-19T11:17:00Z">
        <w:r w:rsidRPr="00715AD3" w:rsidDel="002250C2">
          <w:delText>Value of K to Value of uncertainty relation</w:delText>
        </w:r>
      </w:del>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715AD3" w:rsidDel="002250C2">
        <w:trPr>
          <w:jc w:val="center"/>
          <w:del w:id="15527"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keepNext/>
              <w:spacing w:after="0"/>
              <w:rPr>
                <w:del w:id="15528" w:author="CR#0249" w:date="2019-12-19T11:17:00Z"/>
                <w:rFonts w:ascii="Arial" w:hAnsi="Arial" w:cs="Arial"/>
                <w:b/>
                <w:bCs/>
                <w:sz w:val="18"/>
                <w:szCs w:val="18"/>
              </w:rPr>
            </w:pPr>
            <w:del w:id="15529" w:author="CR#0249" w:date="2019-12-19T11:17:00Z">
              <w:r w:rsidRPr="00715AD3" w:rsidDel="002250C2">
                <w:rPr>
                  <w:rFonts w:ascii="Arial" w:hAnsi="Arial" w:cs="Arial"/>
                  <w:b/>
                  <w:bCs/>
                  <w:sz w:val="18"/>
                  <w:szCs w:val="18"/>
                </w:rPr>
                <w:delText>Value of K</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keepNext/>
              <w:spacing w:after="0"/>
              <w:rPr>
                <w:del w:id="15530" w:author="CR#0249" w:date="2019-12-19T11:17:00Z"/>
                <w:rFonts w:ascii="Arial" w:hAnsi="Arial" w:cs="Arial"/>
                <w:b/>
                <w:bCs/>
                <w:sz w:val="18"/>
                <w:szCs w:val="18"/>
              </w:rPr>
            </w:pPr>
            <w:del w:id="15531" w:author="CR#0249" w:date="2019-12-19T11:17:00Z">
              <w:r w:rsidRPr="00715AD3" w:rsidDel="002250C2">
                <w:rPr>
                  <w:rFonts w:ascii="Arial" w:hAnsi="Arial" w:cs="Arial"/>
                  <w:b/>
                  <w:bCs/>
                  <w:sz w:val="18"/>
                  <w:szCs w:val="18"/>
                </w:rPr>
                <w:delText>Value of uncertainty</w:delText>
              </w:r>
            </w:del>
          </w:p>
        </w:tc>
      </w:tr>
      <w:tr w:rsidR="00F80BCA" w:rsidRPr="00715AD3" w:rsidDel="002250C2">
        <w:trPr>
          <w:jc w:val="center"/>
          <w:del w:id="15532"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33" w:author="CR#0249" w:date="2019-12-19T11:17:00Z"/>
              </w:rPr>
            </w:pPr>
            <w:del w:id="15534" w:author="CR#0249" w:date="2019-12-19T11:17:00Z">
              <w:r w:rsidRPr="00715AD3" w:rsidDel="002250C2">
                <w:delText>0</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35" w:author="CR#0249" w:date="2019-12-19T11:17:00Z"/>
              </w:rPr>
            </w:pPr>
            <w:del w:id="15536" w:author="CR#0249" w:date="2019-12-19T11:17:00Z">
              <w:r w:rsidRPr="00715AD3" w:rsidDel="002250C2">
                <w:delText>0 microseconds</w:delText>
              </w:r>
            </w:del>
          </w:p>
        </w:tc>
      </w:tr>
      <w:tr w:rsidR="00F80BCA" w:rsidRPr="00715AD3" w:rsidDel="002250C2">
        <w:trPr>
          <w:jc w:val="center"/>
          <w:del w:id="15537"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38" w:author="CR#0249" w:date="2019-12-19T11:17:00Z"/>
              </w:rPr>
            </w:pPr>
            <w:del w:id="15539" w:author="CR#0249" w:date="2019-12-19T11:17:00Z">
              <w:r w:rsidRPr="00715AD3" w:rsidDel="002250C2">
                <w:delText>1</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40" w:author="CR#0249" w:date="2019-12-19T11:17:00Z"/>
              </w:rPr>
            </w:pPr>
            <w:del w:id="15541" w:author="CR#0249" w:date="2019-12-19T11:17:00Z">
              <w:r w:rsidRPr="00715AD3" w:rsidDel="002250C2">
                <w:delText>0.07 microseconds</w:delText>
              </w:r>
            </w:del>
          </w:p>
        </w:tc>
      </w:tr>
      <w:tr w:rsidR="00F80BCA" w:rsidRPr="00715AD3" w:rsidDel="002250C2">
        <w:trPr>
          <w:jc w:val="center"/>
          <w:del w:id="15542"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43" w:author="CR#0249" w:date="2019-12-19T11:17:00Z"/>
              </w:rPr>
            </w:pPr>
            <w:del w:id="15544" w:author="CR#0249" w:date="2019-12-19T11:17:00Z">
              <w:r w:rsidRPr="00715AD3" w:rsidDel="002250C2">
                <w:delText>2</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45" w:author="CR#0249" w:date="2019-12-19T11:17:00Z"/>
              </w:rPr>
            </w:pPr>
            <w:del w:id="15546" w:author="CR#0249" w:date="2019-12-19T11:17:00Z">
              <w:r w:rsidRPr="00715AD3" w:rsidDel="002250C2">
                <w:delText>0.1498 microseconds</w:delText>
              </w:r>
            </w:del>
          </w:p>
        </w:tc>
      </w:tr>
      <w:tr w:rsidR="00F80BCA" w:rsidRPr="00715AD3" w:rsidDel="002250C2">
        <w:trPr>
          <w:jc w:val="center"/>
          <w:del w:id="15547"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48" w:author="CR#0249" w:date="2019-12-19T11:17:00Z"/>
              </w:rPr>
            </w:pPr>
            <w:del w:id="15549" w:author="CR#0249" w:date="2019-12-19T11:17:00Z">
              <w:r w:rsidRPr="00715AD3" w:rsidDel="002250C2">
                <w:delText>-</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50" w:author="CR#0249" w:date="2019-12-19T11:17:00Z"/>
              </w:rPr>
            </w:pPr>
            <w:del w:id="15551" w:author="CR#0249" w:date="2019-12-19T11:17:00Z">
              <w:r w:rsidRPr="00715AD3" w:rsidDel="002250C2">
                <w:delText>-</w:delText>
              </w:r>
            </w:del>
          </w:p>
        </w:tc>
      </w:tr>
      <w:tr w:rsidR="00F80BCA" w:rsidRPr="00715AD3" w:rsidDel="002250C2">
        <w:trPr>
          <w:jc w:val="center"/>
          <w:del w:id="15552"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53" w:author="CR#0249" w:date="2019-12-19T11:17:00Z"/>
              </w:rPr>
            </w:pPr>
            <w:del w:id="15554" w:author="CR#0249" w:date="2019-12-19T11:17:00Z">
              <w:r w:rsidRPr="00715AD3" w:rsidDel="002250C2">
                <w:delText>50</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55" w:author="CR#0249" w:date="2019-12-19T11:17:00Z"/>
              </w:rPr>
            </w:pPr>
            <w:del w:id="15556" w:author="CR#0249" w:date="2019-12-19T11:17:00Z">
              <w:r w:rsidRPr="00715AD3" w:rsidDel="002250C2">
                <w:delText>349.62 microseconds</w:delText>
              </w:r>
            </w:del>
          </w:p>
        </w:tc>
      </w:tr>
      <w:tr w:rsidR="00F80BCA" w:rsidRPr="00715AD3" w:rsidDel="002250C2">
        <w:trPr>
          <w:jc w:val="center"/>
          <w:del w:id="15557"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58" w:author="CR#0249" w:date="2019-12-19T11:17:00Z"/>
              </w:rPr>
            </w:pPr>
            <w:del w:id="15559" w:author="CR#0249" w:date="2019-12-19T11:17:00Z">
              <w:r w:rsidRPr="00715AD3" w:rsidDel="002250C2">
                <w:delText>-</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60" w:author="CR#0249" w:date="2019-12-19T11:17:00Z"/>
              </w:rPr>
            </w:pPr>
            <w:del w:id="15561" w:author="CR#0249" w:date="2019-12-19T11:17:00Z">
              <w:r w:rsidRPr="00715AD3" w:rsidDel="002250C2">
                <w:delText>-</w:delText>
              </w:r>
            </w:del>
          </w:p>
        </w:tc>
      </w:tr>
      <w:tr w:rsidR="002B1632" w:rsidRPr="00715AD3" w:rsidDel="002250C2">
        <w:trPr>
          <w:jc w:val="center"/>
          <w:del w:id="15562" w:author="CR#0249" w:date="2019-12-19T11:17:00Z"/>
        </w:trPr>
        <w:tc>
          <w:tcPr>
            <w:tcW w:w="1582"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jc w:val="center"/>
              <w:rPr>
                <w:del w:id="15563" w:author="CR#0249" w:date="2019-12-19T11:17:00Z"/>
              </w:rPr>
            </w:pPr>
            <w:del w:id="15564" w:author="CR#0249" w:date="2019-12-19T11:17:00Z">
              <w:r w:rsidRPr="00715AD3" w:rsidDel="002250C2">
                <w:delText>127</w:delText>
              </w:r>
            </w:del>
          </w:p>
        </w:tc>
        <w:tc>
          <w:tcPr>
            <w:tcW w:w="2388"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L"/>
              <w:rPr>
                <w:del w:id="15565" w:author="CR#0249" w:date="2019-12-19T11:17:00Z"/>
              </w:rPr>
            </w:pPr>
            <w:del w:id="15566" w:author="CR#0249" w:date="2019-12-19T11:17:00Z">
              <w:r w:rsidRPr="00715AD3" w:rsidDel="002250C2">
                <w:delText>≥ 8430000 microseconds</w:delText>
              </w:r>
            </w:del>
          </w:p>
        </w:tc>
      </w:tr>
    </w:tbl>
    <w:p w:rsidR="002B1632" w:rsidRPr="00715AD3" w:rsidDel="002250C2" w:rsidRDefault="002B1632" w:rsidP="002D60CB">
      <w:pPr>
        <w:rPr>
          <w:del w:id="15567" w:author="CR#0249" w:date="2019-12-19T11:17:00Z"/>
        </w:rPr>
      </w:pPr>
    </w:p>
    <w:p w:rsidR="002B1632" w:rsidRPr="00715AD3" w:rsidDel="002250C2" w:rsidRDefault="002B1632" w:rsidP="002D60CB">
      <w:pPr>
        <w:pStyle w:val="Heading4"/>
        <w:rPr>
          <w:del w:id="15568" w:author="CR#0249" w:date="2019-12-19T11:17:00Z"/>
          <w:i/>
          <w:noProof/>
        </w:rPr>
      </w:pPr>
      <w:bookmarkStart w:id="15569" w:name="_Toc20690760"/>
      <w:del w:id="15570" w:author="CR#0249" w:date="2019-12-19T11:17:00Z">
        <w:r w:rsidRPr="00715AD3" w:rsidDel="002250C2">
          <w:delText>–</w:delText>
        </w:r>
        <w:r w:rsidRPr="00715AD3" w:rsidDel="002250C2">
          <w:tab/>
        </w:r>
        <w:r w:rsidRPr="00715AD3" w:rsidDel="002250C2">
          <w:rPr>
            <w:i/>
            <w:noProof/>
          </w:rPr>
          <w:delText>GNSS-MeasurementList</w:delText>
        </w:r>
        <w:bookmarkEnd w:id="15569"/>
      </w:del>
    </w:p>
    <w:p w:rsidR="002B1632" w:rsidRPr="00715AD3" w:rsidDel="002250C2" w:rsidRDefault="002B1632" w:rsidP="002D60CB">
      <w:pPr>
        <w:rPr>
          <w:del w:id="15571" w:author="CR#0249" w:date="2019-12-19T11:17:00Z"/>
        </w:rPr>
      </w:pPr>
      <w:del w:id="15572" w:author="CR#0249" w:date="2019-12-19T11:17:00Z">
        <w:r w:rsidRPr="00715AD3" w:rsidDel="002250C2">
          <w:delText xml:space="preserve">The IE </w:delText>
        </w:r>
        <w:r w:rsidRPr="00715AD3" w:rsidDel="002250C2">
          <w:rPr>
            <w:i/>
            <w:noProof/>
          </w:rPr>
          <w:delText>GNSS-MeasurementList</w:delText>
        </w:r>
        <w:r w:rsidRPr="00715AD3" w:rsidDel="002250C2">
          <w:rPr>
            <w:noProof/>
          </w:rPr>
          <w:delText xml:space="preserve"> is</w:delText>
        </w:r>
        <w:r w:rsidRPr="00715AD3" w:rsidDel="002250C2">
          <w:delText xml:space="preserve"> used by the target device to provide measurements of code phase, Doppler, C/N</w:delText>
        </w:r>
        <w:r w:rsidRPr="00715AD3" w:rsidDel="002250C2">
          <w:rPr>
            <w:vertAlign w:val="subscript"/>
          </w:rPr>
          <w:delText>o</w:delText>
        </w:r>
        <w:r w:rsidRPr="00715AD3" w:rsidDel="002250C2">
          <w:delText xml:space="preserve"> and optionally accumulated carrier phase, also called accumulated deltarange (ADR).</w:delText>
        </w:r>
      </w:del>
    </w:p>
    <w:p w:rsidR="002B1632" w:rsidRPr="00715AD3" w:rsidDel="002250C2" w:rsidRDefault="002B1632" w:rsidP="002D60CB">
      <w:pPr>
        <w:pStyle w:val="PL"/>
        <w:shd w:val="clear" w:color="auto" w:fill="E6E6E6"/>
        <w:rPr>
          <w:del w:id="15573" w:author="CR#0249" w:date="2019-12-19T11:17:00Z"/>
        </w:rPr>
      </w:pPr>
      <w:del w:id="15574" w:author="CR#0249" w:date="2019-12-19T11:17:00Z">
        <w:r w:rsidRPr="00715AD3" w:rsidDel="002250C2">
          <w:delText>-- ASN1START</w:delText>
        </w:r>
      </w:del>
    </w:p>
    <w:p w:rsidR="002B1632" w:rsidRPr="00715AD3" w:rsidDel="002250C2" w:rsidRDefault="002B1632" w:rsidP="002D60CB">
      <w:pPr>
        <w:pStyle w:val="PL"/>
        <w:shd w:val="clear" w:color="auto" w:fill="E6E6E6"/>
        <w:rPr>
          <w:del w:id="15575" w:author="CR#0249" w:date="2019-12-19T11:17:00Z"/>
          <w:snapToGrid w:val="0"/>
        </w:rPr>
      </w:pPr>
    </w:p>
    <w:p w:rsidR="002B1632" w:rsidRPr="00715AD3" w:rsidDel="002250C2" w:rsidRDefault="002B1632" w:rsidP="00C42F64">
      <w:pPr>
        <w:pStyle w:val="PL"/>
        <w:shd w:val="clear" w:color="auto" w:fill="E6E6E6"/>
        <w:outlineLvl w:val="0"/>
        <w:rPr>
          <w:del w:id="15576" w:author="CR#0249" w:date="2019-12-19T11:17:00Z"/>
        </w:rPr>
      </w:pPr>
      <w:del w:id="15577" w:author="CR#0249" w:date="2019-12-19T11:17:00Z">
        <w:r w:rsidRPr="00715AD3" w:rsidDel="002250C2">
          <w:rPr>
            <w:snapToGrid w:val="0"/>
          </w:rPr>
          <w:delText>GNSS-MeasurementList</w:delText>
        </w:r>
        <w:r w:rsidRPr="00715AD3" w:rsidDel="002250C2">
          <w:delText xml:space="preserve"> ::= SEQUENCE (SIZE(1..16)) OF </w:delText>
        </w:r>
        <w:r w:rsidRPr="00715AD3" w:rsidDel="002250C2">
          <w:rPr>
            <w:snapToGrid w:val="0"/>
          </w:rPr>
          <w:delText>GNSS-MeasurementForOneGNSS</w:delText>
        </w:r>
      </w:del>
    </w:p>
    <w:p w:rsidR="002B1632" w:rsidRPr="00715AD3" w:rsidDel="002250C2" w:rsidRDefault="002B1632" w:rsidP="002D60CB">
      <w:pPr>
        <w:pStyle w:val="PL"/>
        <w:shd w:val="clear" w:color="auto" w:fill="E6E6E6"/>
        <w:rPr>
          <w:del w:id="15578" w:author="CR#0249" w:date="2019-12-19T11:17:00Z"/>
        </w:rPr>
      </w:pPr>
    </w:p>
    <w:p w:rsidR="002B1632" w:rsidRPr="00715AD3" w:rsidDel="002250C2" w:rsidRDefault="002B1632" w:rsidP="00C42F64">
      <w:pPr>
        <w:pStyle w:val="PL"/>
        <w:shd w:val="clear" w:color="auto" w:fill="E6E6E6"/>
        <w:outlineLvl w:val="0"/>
        <w:rPr>
          <w:del w:id="15579" w:author="CR#0249" w:date="2019-12-19T11:17:00Z"/>
          <w:snapToGrid w:val="0"/>
        </w:rPr>
      </w:pPr>
      <w:del w:id="15580" w:author="CR#0249" w:date="2019-12-19T11:17:00Z">
        <w:r w:rsidRPr="00715AD3" w:rsidDel="002250C2">
          <w:rPr>
            <w:snapToGrid w:val="0"/>
          </w:rPr>
          <w:delText>GNSS-MeasurementForOneGNSS</w:delText>
        </w:r>
        <w:r w:rsidRPr="00715AD3" w:rsidDel="002250C2">
          <w:delText xml:space="preserve"> ::= SEQUENCE {</w:delText>
        </w:r>
      </w:del>
    </w:p>
    <w:p w:rsidR="002B1632" w:rsidRPr="00715AD3" w:rsidDel="002250C2" w:rsidRDefault="002B1632" w:rsidP="002D60CB">
      <w:pPr>
        <w:pStyle w:val="PL"/>
        <w:shd w:val="clear" w:color="auto" w:fill="E6E6E6"/>
        <w:rPr>
          <w:del w:id="15581" w:author="CR#0249" w:date="2019-12-19T11:17:00Z"/>
        </w:rPr>
      </w:pPr>
      <w:del w:id="15582" w:author="CR#0249" w:date="2019-12-19T11:17:00Z">
        <w:r w:rsidRPr="00715AD3" w:rsidDel="002250C2">
          <w:tab/>
          <w:delText>gnss-ID</w:delText>
        </w:r>
        <w:r w:rsidRPr="00715AD3" w:rsidDel="002250C2">
          <w:tab/>
        </w:r>
        <w:r w:rsidRPr="00715AD3" w:rsidDel="002250C2">
          <w:tab/>
        </w:r>
        <w:r w:rsidRPr="00715AD3" w:rsidDel="002250C2">
          <w:tab/>
        </w:r>
        <w:r w:rsidRPr="00715AD3" w:rsidDel="002250C2">
          <w:tab/>
        </w:r>
        <w:r w:rsidRPr="00715AD3" w:rsidDel="002250C2">
          <w:tab/>
          <w:delText>GNSS-ID,</w:delText>
        </w:r>
      </w:del>
    </w:p>
    <w:p w:rsidR="002B1632" w:rsidRPr="00715AD3" w:rsidDel="002250C2" w:rsidRDefault="002B1632" w:rsidP="002D60CB">
      <w:pPr>
        <w:pStyle w:val="PL"/>
        <w:shd w:val="clear" w:color="auto" w:fill="E6E6E6"/>
        <w:rPr>
          <w:del w:id="15583" w:author="CR#0249" w:date="2019-12-19T11:17:00Z"/>
        </w:rPr>
      </w:pPr>
      <w:del w:id="15584" w:author="CR#0249" w:date="2019-12-19T11:17:00Z">
        <w:r w:rsidRPr="00715AD3" w:rsidDel="002250C2">
          <w:tab/>
          <w:delText>gnss-SgnMeasList</w:delText>
        </w:r>
        <w:r w:rsidR="00354C05" w:rsidRPr="00715AD3" w:rsidDel="002250C2">
          <w:tab/>
        </w:r>
        <w:r w:rsidRPr="00715AD3" w:rsidDel="002250C2">
          <w:tab/>
          <w:delText>GNSS-SgnMeasList,</w:delText>
        </w:r>
      </w:del>
    </w:p>
    <w:p w:rsidR="002B1632" w:rsidRPr="00715AD3" w:rsidDel="002250C2" w:rsidRDefault="002B1632" w:rsidP="002D60CB">
      <w:pPr>
        <w:pStyle w:val="PL"/>
        <w:shd w:val="clear" w:color="auto" w:fill="E6E6E6"/>
        <w:rPr>
          <w:del w:id="15585" w:author="CR#0249" w:date="2019-12-19T11:17:00Z"/>
        </w:rPr>
      </w:pPr>
      <w:del w:id="15586" w:author="CR#0249" w:date="2019-12-19T11:17:00Z">
        <w:r w:rsidRPr="00715AD3" w:rsidDel="002250C2">
          <w:tab/>
          <w:delText>...</w:delText>
        </w:r>
      </w:del>
    </w:p>
    <w:p w:rsidR="002B1632" w:rsidRPr="00715AD3" w:rsidDel="002250C2" w:rsidRDefault="002B1632" w:rsidP="002D60CB">
      <w:pPr>
        <w:pStyle w:val="PL"/>
        <w:shd w:val="clear" w:color="auto" w:fill="E6E6E6"/>
        <w:rPr>
          <w:del w:id="15587" w:author="CR#0249" w:date="2019-12-19T11:17:00Z"/>
        </w:rPr>
      </w:pPr>
      <w:del w:id="15588" w:author="CR#0249" w:date="2019-12-19T11:17:00Z">
        <w:r w:rsidRPr="00715AD3" w:rsidDel="002250C2">
          <w:delText>}</w:delText>
        </w:r>
      </w:del>
    </w:p>
    <w:p w:rsidR="002B1632" w:rsidRPr="00715AD3" w:rsidDel="002250C2" w:rsidRDefault="002B1632" w:rsidP="002D60CB">
      <w:pPr>
        <w:pStyle w:val="PL"/>
        <w:shd w:val="clear" w:color="auto" w:fill="E6E6E6"/>
        <w:rPr>
          <w:del w:id="15589" w:author="CR#0249" w:date="2019-12-19T11:17:00Z"/>
        </w:rPr>
      </w:pPr>
    </w:p>
    <w:p w:rsidR="002B1632" w:rsidRPr="00715AD3" w:rsidDel="002250C2" w:rsidRDefault="002B1632" w:rsidP="00C42F64">
      <w:pPr>
        <w:pStyle w:val="PL"/>
        <w:shd w:val="clear" w:color="auto" w:fill="E6E6E6"/>
        <w:outlineLvl w:val="0"/>
        <w:rPr>
          <w:del w:id="15590" w:author="CR#0249" w:date="2019-12-19T11:17:00Z"/>
        </w:rPr>
      </w:pPr>
      <w:del w:id="15591" w:author="CR#0249" w:date="2019-12-19T11:17:00Z">
        <w:r w:rsidRPr="00715AD3" w:rsidDel="002250C2">
          <w:delText>GNSS-SgnMeasList ::= SEQUENCE (SIZE(1..8)) OF GNSS-SgnMeasElement</w:delText>
        </w:r>
      </w:del>
    </w:p>
    <w:p w:rsidR="002B1632" w:rsidRPr="00715AD3" w:rsidDel="002250C2" w:rsidRDefault="002B1632" w:rsidP="002D60CB">
      <w:pPr>
        <w:pStyle w:val="PL"/>
        <w:shd w:val="clear" w:color="auto" w:fill="E6E6E6"/>
        <w:rPr>
          <w:del w:id="15592" w:author="CR#0249" w:date="2019-12-19T11:17:00Z"/>
        </w:rPr>
      </w:pPr>
    </w:p>
    <w:p w:rsidR="002B1632" w:rsidRPr="00715AD3" w:rsidDel="002250C2" w:rsidRDefault="002B1632" w:rsidP="00C42F64">
      <w:pPr>
        <w:pStyle w:val="PL"/>
        <w:shd w:val="clear" w:color="auto" w:fill="E6E6E6"/>
        <w:outlineLvl w:val="0"/>
        <w:rPr>
          <w:del w:id="15593" w:author="CR#0249" w:date="2019-12-19T11:17:00Z"/>
        </w:rPr>
      </w:pPr>
      <w:del w:id="15594" w:author="CR#0249" w:date="2019-12-19T11:17:00Z">
        <w:r w:rsidRPr="00715AD3" w:rsidDel="002250C2">
          <w:delText>GNSS-SgnMeasElement ::= SEQUENCE {</w:delText>
        </w:r>
      </w:del>
    </w:p>
    <w:p w:rsidR="002B1632" w:rsidRPr="00715AD3" w:rsidDel="002250C2" w:rsidRDefault="002B1632" w:rsidP="002D60CB">
      <w:pPr>
        <w:pStyle w:val="PL"/>
        <w:shd w:val="clear" w:color="auto" w:fill="E6E6E6"/>
        <w:rPr>
          <w:del w:id="15595" w:author="CR#0249" w:date="2019-12-19T11:17:00Z"/>
        </w:rPr>
      </w:pPr>
      <w:del w:id="15596" w:author="CR#0249" w:date="2019-12-19T11:17:00Z">
        <w:r w:rsidRPr="00715AD3" w:rsidDel="002250C2">
          <w:tab/>
          <w:delText>gnss-SignalID</w:delText>
        </w:r>
        <w:r w:rsidRPr="00715AD3" w:rsidDel="002250C2">
          <w:tab/>
        </w:r>
        <w:r w:rsidRPr="00715AD3" w:rsidDel="002250C2">
          <w:tab/>
        </w:r>
        <w:r w:rsidRPr="00715AD3" w:rsidDel="002250C2">
          <w:tab/>
          <w:delText>GNSS-SignalID,</w:delText>
        </w:r>
      </w:del>
    </w:p>
    <w:p w:rsidR="002B1632" w:rsidRPr="00715AD3" w:rsidDel="002250C2" w:rsidRDefault="002B1632" w:rsidP="002D60CB">
      <w:pPr>
        <w:pStyle w:val="PL"/>
        <w:shd w:val="clear" w:color="auto" w:fill="E6E6E6"/>
        <w:rPr>
          <w:del w:id="15597" w:author="CR#0249" w:date="2019-12-19T11:17:00Z"/>
        </w:rPr>
      </w:pPr>
      <w:del w:id="15598" w:author="CR#0249" w:date="2019-12-19T11:17:00Z">
        <w:r w:rsidRPr="00715AD3" w:rsidDel="002250C2">
          <w:tab/>
          <w:delText>gnss-CodePhaseAmbiguity</w:delText>
        </w:r>
        <w:r w:rsidRPr="00715AD3" w:rsidDel="002250C2">
          <w:tab/>
          <w:delText>INTEGER (0..127)</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599" w:author="CR#0249" w:date="2019-12-19T11:17:00Z"/>
        </w:rPr>
      </w:pPr>
      <w:del w:id="15600" w:author="CR#0249" w:date="2019-12-19T11:17:00Z">
        <w:r w:rsidRPr="00715AD3" w:rsidDel="002250C2">
          <w:tab/>
          <w:delText>gnss-SatMeasList</w:delText>
        </w:r>
        <w:r w:rsidR="00354C05" w:rsidRPr="00715AD3" w:rsidDel="002250C2">
          <w:tab/>
        </w:r>
        <w:r w:rsidRPr="00715AD3" w:rsidDel="002250C2">
          <w:tab/>
          <w:delText>GNSS-SatMeasList,</w:delText>
        </w:r>
      </w:del>
    </w:p>
    <w:p w:rsidR="002B1632" w:rsidRPr="00715AD3" w:rsidDel="002250C2" w:rsidRDefault="002B1632" w:rsidP="002D60CB">
      <w:pPr>
        <w:pStyle w:val="PL"/>
        <w:shd w:val="clear" w:color="auto" w:fill="E6E6E6"/>
        <w:rPr>
          <w:del w:id="15601" w:author="CR#0249" w:date="2019-12-19T11:17:00Z"/>
        </w:rPr>
      </w:pPr>
      <w:del w:id="15602" w:author="CR#0249" w:date="2019-12-19T11:17:00Z">
        <w:r w:rsidRPr="00715AD3" w:rsidDel="002250C2">
          <w:tab/>
          <w:delText>...</w:delText>
        </w:r>
      </w:del>
    </w:p>
    <w:p w:rsidR="002B1632" w:rsidRPr="00715AD3" w:rsidDel="002250C2" w:rsidRDefault="002B1632" w:rsidP="002D60CB">
      <w:pPr>
        <w:pStyle w:val="PL"/>
        <w:shd w:val="clear" w:color="auto" w:fill="E6E6E6"/>
        <w:rPr>
          <w:del w:id="15603" w:author="CR#0249" w:date="2019-12-19T11:17:00Z"/>
        </w:rPr>
      </w:pPr>
      <w:del w:id="15604" w:author="CR#0249" w:date="2019-12-19T11:17:00Z">
        <w:r w:rsidRPr="00715AD3" w:rsidDel="002250C2">
          <w:delText>}</w:delText>
        </w:r>
      </w:del>
    </w:p>
    <w:p w:rsidR="002B1632" w:rsidRPr="00715AD3" w:rsidDel="002250C2" w:rsidRDefault="002B1632" w:rsidP="002D60CB">
      <w:pPr>
        <w:pStyle w:val="PL"/>
        <w:shd w:val="clear" w:color="auto" w:fill="E6E6E6"/>
        <w:rPr>
          <w:del w:id="15605" w:author="CR#0249" w:date="2019-12-19T11:17:00Z"/>
        </w:rPr>
      </w:pPr>
    </w:p>
    <w:p w:rsidR="002B1632" w:rsidRPr="00715AD3" w:rsidDel="002250C2" w:rsidRDefault="002B1632" w:rsidP="00C42F64">
      <w:pPr>
        <w:pStyle w:val="PL"/>
        <w:shd w:val="clear" w:color="auto" w:fill="E6E6E6"/>
        <w:outlineLvl w:val="0"/>
        <w:rPr>
          <w:del w:id="15606" w:author="CR#0249" w:date="2019-12-19T11:17:00Z"/>
        </w:rPr>
      </w:pPr>
      <w:del w:id="15607" w:author="CR#0249" w:date="2019-12-19T11:17:00Z">
        <w:r w:rsidRPr="00715AD3" w:rsidDel="002250C2">
          <w:delText>GNSS-SatMeasList ::= SEQUENCE (SIZE(1..64)) OF GNSS-SatMeasElement</w:delText>
        </w:r>
      </w:del>
    </w:p>
    <w:p w:rsidR="002B1632" w:rsidRPr="00715AD3" w:rsidDel="002250C2" w:rsidRDefault="002B1632" w:rsidP="002D60CB">
      <w:pPr>
        <w:pStyle w:val="PL"/>
        <w:shd w:val="clear" w:color="auto" w:fill="E6E6E6"/>
        <w:rPr>
          <w:del w:id="15608" w:author="CR#0249" w:date="2019-12-19T11:17:00Z"/>
        </w:rPr>
      </w:pPr>
    </w:p>
    <w:p w:rsidR="002B1632" w:rsidRPr="00715AD3" w:rsidDel="002250C2" w:rsidRDefault="002B1632" w:rsidP="00C42F64">
      <w:pPr>
        <w:pStyle w:val="PL"/>
        <w:shd w:val="clear" w:color="auto" w:fill="E6E6E6"/>
        <w:outlineLvl w:val="0"/>
        <w:rPr>
          <w:del w:id="15609" w:author="CR#0249" w:date="2019-12-19T11:17:00Z"/>
        </w:rPr>
      </w:pPr>
      <w:del w:id="15610" w:author="CR#0249" w:date="2019-12-19T11:17:00Z">
        <w:r w:rsidRPr="00715AD3" w:rsidDel="002250C2">
          <w:delText>GNSS-SatMeasElement ::= SEQUENCE {</w:delText>
        </w:r>
      </w:del>
    </w:p>
    <w:p w:rsidR="002B1632" w:rsidRPr="00715AD3" w:rsidDel="002250C2" w:rsidRDefault="002B1632" w:rsidP="002D60CB">
      <w:pPr>
        <w:pStyle w:val="PL"/>
        <w:shd w:val="clear" w:color="auto" w:fill="E6E6E6"/>
        <w:rPr>
          <w:del w:id="15611" w:author="CR#0249" w:date="2019-12-19T11:17:00Z"/>
        </w:rPr>
      </w:pPr>
      <w:del w:id="15612" w:author="CR#0249" w:date="2019-12-19T11:17:00Z">
        <w:r w:rsidRPr="00715AD3" w:rsidDel="002250C2">
          <w:tab/>
          <w:delText>svID</w:delText>
        </w:r>
        <w:r w:rsidR="00354C05" w:rsidRPr="00715AD3" w:rsidDel="002250C2">
          <w:tab/>
        </w:r>
        <w:r w:rsidRPr="00715AD3" w:rsidDel="002250C2">
          <w:tab/>
        </w:r>
        <w:r w:rsidRPr="00715AD3" w:rsidDel="002250C2">
          <w:tab/>
        </w:r>
        <w:r w:rsidRPr="00715AD3" w:rsidDel="002250C2">
          <w:tab/>
          <w:delText>SV-ID,</w:delText>
        </w:r>
      </w:del>
    </w:p>
    <w:p w:rsidR="002B1632" w:rsidRPr="00715AD3" w:rsidDel="002250C2" w:rsidRDefault="002B1632" w:rsidP="002D60CB">
      <w:pPr>
        <w:pStyle w:val="PL"/>
        <w:shd w:val="clear" w:color="auto" w:fill="E6E6E6"/>
        <w:rPr>
          <w:del w:id="15613" w:author="CR#0249" w:date="2019-12-19T11:17:00Z"/>
        </w:rPr>
      </w:pPr>
      <w:del w:id="15614" w:author="CR#0249" w:date="2019-12-19T11:17:00Z">
        <w:r w:rsidRPr="00715AD3" w:rsidDel="002250C2">
          <w:tab/>
          <w:delText>cNo</w:delText>
        </w:r>
        <w:r w:rsidR="00354C05" w:rsidRPr="00715AD3" w:rsidDel="002250C2">
          <w:tab/>
        </w:r>
        <w:r w:rsidRPr="00715AD3" w:rsidDel="002250C2">
          <w:tab/>
        </w:r>
        <w:r w:rsidRPr="00715AD3" w:rsidDel="002250C2">
          <w:tab/>
        </w:r>
        <w:r w:rsidRPr="00715AD3" w:rsidDel="002250C2">
          <w:tab/>
        </w:r>
        <w:r w:rsidR="005A2BF4" w:rsidRPr="00715AD3" w:rsidDel="002250C2">
          <w:tab/>
        </w:r>
        <w:r w:rsidRPr="00715AD3" w:rsidDel="002250C2">
          <w:delText>INTEGER (0..63),</w:delText>
        </w:r>
      </w:del>
    </w:p>
    <w:p w:rsidR="002B1632" w:rsidRPr="00715AD3" w:rsidDel="002250C2" w:rsidRDefault="002B1632" w:rsidP="002D60CB">
      <w:pPr>
        <w:pStyle w:val="PL"/>
        <w:shd w:val="clear" w:color="auto" w:fill="E6E6E6"/>
        <w:rPr>
          <w:del w:id="15615" w:author="CR#0249" w:date="2019-12-19T11:17:00Z"/>
        </w:rPr>
      </w:pPr>
      <w:del w:id="15616" w:author="CR#0249" w:date="2019-12-19T11:17:00Z">
        <w:r w:rsidRPr="00715AD3" w:rsidDel="002250C2">
          <w:tab/>
          <w:delText>mpathDet</w:delText>
        </w:r>
        <w:r w:rsidR="00354C05" w:rsidRPr="00715AD3" w:rsidDel="002250C2">
          <w:tab/>
        </w:r>
        <w:r w:rsidRPr="00715AD3" w:rsidDel="002250C2">
          <w:tab/>
        </w:r>
        <w:r w:rsidRPr="00715AD3" w:rsidDel="002250C2">
          <w:tab/>
          <w:delText>ENUMERATED {notMeasured (0), low (1), medium (2), high (3), ...},</w:delText>
        </w:r>
      </w:del>
    </w:p>
    <w:p w:rsidR="002B1632" w:rsidRPr="00715AD3" w:rsidDel="002250C2" w:rsidRDefault="002B1632" w:rsidP="002D60CB">
      <w:pPr>
        <w:pStyle w:val="PL"/>
        <w:shd w:val="clear" w:color="auto" w:fill="E6E6E6"/>
        <w:rPr>
          <w:del w:id="15617" w:author="CR#0249" w:date="2019-12-19T11:17:00Z"/>
        </w:rPr>
      </w:pPr>
      <w:del w:id="15618" w:author="CR#0249" w:date="2019-12-19T11:17:00Z">
        <w:r w:rsidRPr="00715AD3" w:rsidDel="002250C2">
          <w:tab/>
          <w:delText>carrierQualityInd</w:delText>
        </w:r>
        <w:r w:rsidR="00354C05" w:rsidRPr="00715AD3" w:rsidDel="002250C2">
          <w:tab/>
        </w:r>
        <w:r w:rsidRPr="00715AD3" w:rsidDel="002250C2">
          <w:delText>INTEGER (0..3)</w:delText>
        </w:r>
        <w:r w:rsidR="00354C05" w:rsidRPr="00715AD3" w:rsidDel="002250C2">
          <w:tab/>
        </w:r>
        <w:r w:rsidRPr="00715AD3" w:rsidDel="002250C2">
          <w:tab/>
        </w:r>
        <w:r w:rsidRPr="00715AD3" w:rsidDel="002250C2">
          <w:tab/>
        </w:r>
        <w:r w:rsidRPr="00715AD3" w:rsidDel="002250C2">
          <w:tab/>
          <w:delText>OPTIONAL,</w:delText>
        </w:r>
        <w:r w:rsidR="00354C05" w:rsidRPr="00715AD3" w:rsidDel="002250C2">
          <w:tab/>
        </w:r>
      </w:del>
    </w:p>
    <w:p w:rsidR="002B1632" w:rsidRPr="00715AD3" w:rsidDel="002250C2" w:rsidRDefault="002B1632" w:rsidP="002D60CB">
      <w:pPr>
        <w:pStyle w:val="PL"/>
        <w:shd w:val="clear" w:color="auto" w:fill="E6E6E6"/>
        <w:rPr>
          <w:del w:id="15619" w:author="CR#0249" w:date="2019-12-19T11:17:00Z"/>
        </w:rPr>
      </w:pPr>
      <w:del w:id="15620" w:author="CR#0249" w:date="2019-12-19T11:17:00Z">
        <w:r w:rsidRPr="00715AD3" w:rsidDel="002250C2">
          <w:tab/>
          <w:delText>codePhase</w:delText>
        </w:r>
        <w:r w:rsidR="00354C05" w:rsidRPr="00715AD3" w:rsidDel="002250C2">
          <w:tab/>
        </w:r>
        <w:r w:rsidRPr="00715AD3" w:rsidDel="002250C2">
          <w:tab/>
        </w:r>
        <w:r w:rsidRPr="00715AD3" w:rsidDel="002250C2">
          <w:tab/>
          <w:delText>INTEGER (0..2097151),</w:delText>
        </w:r>
      </w:del>
    </w:p>
    <w:p w:rsidR="002B1632" w:rsidRPr="00715AD3" w:rsidDel="002250C2" w:rsidRDefault="002B1632" w:rsidP="002D60CB">
      <w:pPr>
        <w:pStyle w:val="PL"/>
        <w:shd w:val="clear" w:color="auto" w:fill="E6E6E6"/>
        <w:rPr>
          <w:del w:id="15621" w:author="CR#0249" w:date="2019-12-19T11:17:00Z"/>
        </w:rPr>
      </w:pPr>
      <w:del w:id="15622" w:author="CR#0249" w:date="2019-12-19T11:17:00Z">
        <w:r w:rsidRPr="00715AD3" w:rsidDel="002250C2">
          <w:tab/>
          <w:delText>integerCodePhase</w:delText>
        </w:r>
        <w:r w:rsidR="00354C05" w:rsidRPr="00715AD3" w:rsidDel="002250C2">
          <w:tab/>
        </w:r>
        <w:r w:rsidRPr="00715AD3" w:rsidDel="002250C2">
          <w:delText>INTEGER (0..127)</w:delText>
        </w:r>
        <w:r w:rsidR="00354C05" w:rsidRPr="00715AD3" w:rsidDel="002250C2">
          <w:tab/>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5623" w:author="CR#0249" w:date="2019-12-19T11:17:00Z"/>
        </w:rPr>
      </w:pPr>
      <w:del w:id="15624" w:author="CR#0249" w:date="2019-12-19T11:17:00Z">
        <w:r w:rsidRPr="00715AD3" w:rsidDel="002250C2">
          <w:tab/>
          <w:delText>codePhaseRMSError</w:delText>
        </w:r>
        <w:r w:rsidR="00354C05" w:rsidRPr="00715AD3" w:rsidDel="002250C2">
          <w:tab/>
        </w:r>
        <w:r w:rsidRPr="00715AD3" w:rsidDel="002250C2">
          <w:delText>INTEGER (0..63),</w:delText>
        </w:r>
        <w:r w:rsidR="00354C05" w:rsidRPr="00715AD3" w:rsidDel="002250C2">
          <w:tab/>
        </w:r>
        <w:r w:rsidRPr="00715AD3" w:rsidDel="002250C2">
          <w:tab/>
        </w:r>
        <w:r w:rsidRPr="00715AD3" w:rsidDel="002250C2">
          <w:tab/>
        </w:r>
        <w:r w:rsidRPr="00715AD3" w:rsidDel="002250C2">
          <w:tab/>
        </w:r>
        <w:r w:rsidRPr="00715AD3" w:rsidDel="002250C2">
          <w:tab/>
        </w:r>
        <w:r w:rsidR="00354C05" w:rsidRPr="00715AD3" w:rsidDel="002250C2">
          <w:tab/>
        </w:r>
      </w:del>
    </w:p>
    <w:p w:rsidR="002B1632" w:rsidRPr="00715AD3" w:rsidDel="002250C2" w:rsidRDefault="002B1632" w:rsidP="002D60CB">
      <w:pPr>
        <w:pStyle w:val="PL"/>
        <w:shd w:val="clear" w:color="auto" w:fill="E6E6E6"/>
        <w:rPr>
          <w:del w:id="15625" w:author="CR#0249" w:date="2019-12-19T11:17:00Z"/>
        </w:rPr>
      </w:pPr>
      <w:del w:id="15626" w:author="CR#0249" w:date="2019-12-19T11:17:00Z">
        <w:r w:rsidRPr="00715AD3" w:rsidDel="002250C2">
          <w:tab/>
          <w:delText>doppler</w:delText>
        </w:r>
        <w:r w:rsidR="00354C05" w:rsidRPr="00715AD3" w:rsidDel="002250C2">
          <w:tab/>
        </w:r>
        <w:r w:rsidRPr="00715AD3" w:rsidDel="002250C2">
          <w:tab/>
        </w:r>
        <w:r w:rsidRPr="00715AD3" w:rsidDel="002250C2">
          <w:tab/>
        </w:r>
        <w:r w:rsidR="005A2BF4" w:rsidRPr="00715AD3" w:rsidDel="002250C2">
          <w:tab/>
        </w:r>
        <w:r w:rsidRPr="00715AD3" w:rsidDel="002250C2">
          <w:delText>INTEGER (-32768..32767)</w:delText>
        </w:r>
        <w:r w:rsidR="00354C05" w:rsidRPr="00715AD3" w:rsidDel="002250C2">
          <w:tab/>
        </w:r>
        <w:r w:rsidRPr="00715AD3" w:rsidDel="002250C2">
          <w:delText>OPTIONAL,</w:delText>
        </w:r>
      </w:del>
    </w:p>
    <w:p w:rsidR="002B1632" w:rsidRPr="00715AD3" w:rsidDel="002250C2" w:rsidRDefault="002B1632" w:rsidP="002D60CB">
      <w:pPr>
        <w:pStyle w:val="PL"/>
        <w:shd w:val="clear" w:color="auto" w:fill="E6E6E6"/>
        <w:rPr>
          <w:del w:id="15627" w:author="CR#0249" w:date="2019-12-19T11:17:00Z"/>
        </w:rPr>
      </w:pPr>
      <w:del w:id="15628" w:author="CR#0249" w:date="2019-12-19T11:17:00Z">
        <w:r w:rsidRPr="00715AD3" w:rsidDel="002250C2">
          <w:tab/>
          <w:delText>adr</w:delText>
        </w:r>
        <w:r w:rsidR="00354C05" w:rsidRPr="00715AD3" w:rsidDel="002250C2">
          <w:tab/>
        </w:r>
        <w:r w:rsidRPr="00715AD3" w:rsidDel="002250C2">
          <w:tab/>
        </w:r>
        <w:r w:rsidRPr="00715AD3" w:rsidDel="002250C2">
          <w:tab/>
        </w:r>
        <w:r w:rsidRPr="00715AD3" w:rsidDel="002250C2">
          <w:tab/>
        </w:r>
        <w:r w:rsidR="005A2BF4" w:rsidRPr="00715AD3" w:rsidDel="002250C2">
          <w:tab/>
        </w:r>
        <w:r w:rsidRPr="00715AD3" w:rsidDel="002250C2">
          <w:delText>INTEGER (0..33554431)</w:delText>
        </w:r>
        <w:r w:rsidR="00354C05" w:rsidRPr="00715AD3" w:rsidDel="002250C2">
          <w:tab/>
        </w:r>
        <w:r w:rsidRPr="00715AD3" w:rsidDel="002250C2">
          <w:tab/>
          <w:delText>OPTIONAL,</w:delText>
        </w:r>
      </w:del>
    </w:p>
    <w:p w:rsidR="005A2BF4" w:rsidRPr="00715AD3" w:rsidDel="002250C2" w:rsidRDefault="002B1632" w:rsidP="005A2BF4">
      <w:pPr>
        <w:pStyle w:val="PL"/>
        <w:shd w:val="clear" w:color="auto" w:fill="E6E6E6"/>
        <w:rPr>
          <w:del w:id="15629" w:author="CR#0249" w:date="2019-12-19T11:17:00Z"/>
        </w:rPr>
      </w:pPr>
      <w:del w:id="15630" w:author="CR#0249" w:date="2019-12-19T11:17:00Z">
        <w:r w:rsidRPr="00715AD3" w:rsidDel="002250C2">
          <w:tab/>
          <w:delText>...</w:delText>
        </w:r>
        <w:r w:rsidR="005A2BF4" w:rsidRPr="00715AD3" w:rsidDel="002250C2">
          <w:delText>,</w:delText>
        </w:r>
      </w:del>
    </w:p>
    <w:p w:rsidR="005A2BF4" w:rsidRPr="00715AD3" w:rsidDel="002250C2" w:rsidRDefault="005A2BF4" w:rsidP="005A2BF4">
      <w:pPr>
        <w:pStyle w:val="PL"/>
        <w:shd w:val="clear" w:color="auto" w:fill="E6E6E6"/>
        <w:rPr>
          <w:del w:id="15631" w:author="CR#0249" w:date="2019-12-19T11:17:00Z"/>
        </w:rPr>
      </w:pPr>
      <w:del w:id="15632" w:author="CR#0249" w:date="2019-12-19T11:17:00Z">
        <w:r w:rsidRPr="00715AD3" w:rsidDel="002250C2">
          <w:tab/>
          <w:delText>[[</w:delText>
        </w:r>
      </w:del>
    </w:p>
    <w:p w:rsidR="005A2BF4" w:rsidRPr="00715AD3" w:rsidDel="002250C2" w:rsidRDefault="005A2BF4" w:rsidP="005A2BF4">
      <w:pPr>
        <w:pStyle w:val="PL"/>
        <w:shd w:val="clear" w:color="auto" w:fill="E6E6E6"/>
        <w:rPr>
          <w:del w:id="15633" w:author="CR#0249" w:date="2019-12-19T11:17:00Z"/>
        </w:rPr>
      </w:pPr>
      <w:del w:id="15634" w:author="CR#0249" w:date="2019-12-19T11:17:00Z">
        <w:r w:rsidRPr="00715AD3" w:rsidDel="002250C2">
          <w:tab/>
        </w:r>
        <w:r w:rsidRPr="00715AD3" w:rsidDel="002250C2">
          <w:tab/>
          <w:delText>adrMSB-r15</w:delText>
        </w:r>
        <w:r w:rsidRPr="00715AD3" w:rsidDel="002250C2">
          <w:tab/>
        </w:r>
        <w:r w:rsidRPr="00715AD3" w:rsidDel="002250C2">
          <w:tab/>
        </w:r>
        <w:r w:rsidRPr="00715AD3" w:rsidDel="002250C2">
          <w:tab/>
          <w:delText>INTEGER (0..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5A2BF4" w:rsidRPr="00715AD3" w:rsidDel="002250C2" w:rsidRDefault="005A2BF4" w:rsidP="005A2BF4">
      <w:pPr>
        <w:pStyle w:val="PL"/>
        <w:shd w:val="clear" w:color="auto" w:fill="E6E6E6"/>
        <w:rPr>
          <w:del w:id="15635" w:author="CR#0249" w:date="2019-12-19T11:17:00Z"/>
        </w:rPr>
      </w:pPr>
      <w:del w:id="15636" w:author="CR#0249" w:date="2019-12-19T11:17:00Z">
        <w:r w:rsidRPr="00715AD3" w:rsidDel="002250C2">
          <w:tab/>
        </w:r>
        <w:r w:rsidRPr="00715AD3" w:rsidDel="002250C2">
          <w:tab/>
          <w:delText>adrSign-r15</w:delText>
        </w:r>
        <w:r w:rsidRPr="00715AD3" w:rsidDel="002250C2">
          <w:tab/>
        </w:r>
        <w:r w:rsidRPr="00715AD3" w:rsidDel="002250C2">
          <w:tab/>
        </w:r>
        <w:r w:rsidRPr="00715AD3" w:rsidDel="002250C2">
          <w:tab/>
          <w:delText>ENUMERATED {positive, negative}</w:delText>
        </w:r>
        <w:r w:rsidRPr="00715AD3" w:rsidDel="002250C2">
          <w:tab/>
        </w:r>
        <w:r w:rsidRPr="00715AD3" w:rsidDel="002250C2">
          <w:tab/>
          <w:delText>OPTIONAL,</w:delText>
        </w:r>
      </w:del>
    </w:p>
    <w:p w:rsidR="005A2BF4" w:rsidRPr="00715AD3" w:rsidDel="002250C2" w:rsidRDefault="005A2BF4" w:rsidP="005A2BF4">
      <w:pPr>
        <w:pStyle w:val="PL"/>
        <w:shd w:val="clear" w:color="auto" w:fill="E6E6E6"/>
        <w:rPr>
          <w:del w:id="15637" w:author="CR#0249" w:date="2019-12-19T11:17:00Z"/>
        </w:rPr>
      </w:pPr>
      <w:del w:id="15638" w:author="CR#0249" w:date="2019-12-19T11:17:00Z">
        <w:r w:rsidRPr="00715AD3" w:rsidDel="002250C2">
          <w:tab/>
        </w:r>
        <w:r w:rsidRPr="00715AD3" w:rsidDel="002250C2">
          <w:tab/>
          <w:delText>adrRMSerror-r15</w:delText>
        </w:r>
        <w:r w:rsidRPr="00715AD3" w:rsidDel="002250C2">
          <w:tab/>
        </w:r>
        <w:r w:rsidRPr="00715AD3" w:rsidDel="002250C2">
          <w:tab/>
          <w:delText>INTEGER (0..127)</w:delText>
        </w:r>
        <w:r w:rsidRPr="00715AD3" w:rsidDel="002250C2">
          <w:tab/>
        </w:r>
        <w:r w:rsidRPr="00715AD3" w:rsidDel="002250C2">
          <w:tab/>
        </w:r>
        <w:r w:rsidRPr="00715AD3" w:rsidDel="002250C2">
          <w:tab/>
        </w:r>
        <w:r w:rsidRPr="00715AD3" w:rsidDel="002250C2">
          <w:tab/>
        </w:r>
        <w:r w:rsidRPr="00715AD3" w:rsidDel="002250C2">
          <w:tab/>
          <w:delText>OPTIONAL,</w:delText>
        </w:r>
      </w:del>
    </w:p>
    <w:p w:rsidR="005A2BF4" w:rsidRPr="00715AD3" w:rsidDel="002250C2" w:rsidRDefault="005A2BF4" w:rsidP="005A2BF4">
      <w:pPr>
        <w:pStyle w:val="PL"/>
        <w:shd w:val="clear" w:color="auto" w:fill="E6E6E6"/>
        <w:rPr>
          <w:del w:id="15639" w:author="CR#0249" w:date="2019-12-19T11:17:00Z"/>
        </w:rPr>
      </w:pPr>
      <w:del w:id="15640" w:author="CR#0249" w:date="2019-12-19T11:17:00Z">
        <w:r w:rsidRPr="00715AD3" w:rsidDel="002250C2">
          <w:tab/>
        </w:r>
        <w:r w:rsidRPr="00715AD3" w:rsidDel="002250C2">
          <w:tab/>
          <w:delText>delta-codePhase-r15</w:delText>
        </w:r>
        <w:r w:rsidRPr="00715AD3" w:rsidDel="002250C2">
          <w:tab/>
          <w:delText>INTEGER (0..7)</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2B1632" w:rsidRPr="00715AD3" w:rsidDel="002250C2" w:rsidRDefault="005A2BF4" w:rsidP="005A2BF4">
      <w:pPr>
        <w:pStyle w:val="PL"/>
        <w:shd w:val="clear" w:color="auto" w:fill="E6E6E6"/>
        <w:rPr>
          <w:del w:id="15641" w:author="CR#0249" w:date="2019-12-19T11:17:00Z"/>
        </w:rPr>
      </w:pPr>
      <w:del w:id="15642" w:author="CR#0249" w:date="2019-12-19T11:17:00Z">
        <w:r w:rsidRPr="00715AD3" w:rsidDel="002250C2">
          <w:tab/>
          <w:delText>]]</w:delText>
        </w:r>
      </w:del>
    </w:p>
    <w:p w:rsidR="002B1632" w:rsidRPr="00715AD3" w:rsidDel="002250C2" w:rsidRDefault="002B1632" w:rsidP="002D60CB">
      <w:pPr>
        <w:pStyle w:val="PL"/>
        <w:shd w:val="clear" w:color="auto" w:fill="E6E6E6"/>
        <w:rPr>
          <w:del w:id="15643" w:author="CR#0249" w:date="2019-12-19T11:17:00Z"/>
        </w:rPr>
      </w:pPr>
      <w:del w:id="15644" w:author="CR#0249" w:date="2019-12-19T11:17:00Z">
        <w:r w:rsidRPr="00715AD3" w:rsidDel="002250C2">
          <w:lastRenderedPageBreak/>
          <w:delText>}</w:delText>
        </w:r>
      </w:del>
    </w:p>
    <w:p w:rsidR="002B1632" w:rsidRPr="00715AD3" w:rsidDel="002250C2" w:rsidRDefault="002B1632" w:rsidP="002D60CB">
      <w:pPr>
        <w:pStyle w:val="PL"/>
        <w:shd w:val="clear" w:color="auto" w:fill="E6E6E6"/>
        <w:rPr>
          <w:del w:id="15645" w:author="CR#0249" w:date="2019-12-19T11:17:00Z"/>
        </w:rPr>
      </w:pPr>
    </w:p>
    <w:p w:rsidR="002B1632" w:rsidRPr="00715AD3" w:rsidDel="002250C2" w:rsidRDefault="002B1632" w:rsidP="002D60CB">
      <w:pPr>
        <w:pStyle w:val="PL"/>
        <w:shd w:val="clear" w:color="auto" w:fill="E6E6E6"/>
        <w:rPr>
          <w:del w:id="15646" w:author="CR#0249" w:date="2019-12-19T11:17:00Z"/>
        </w:rPr>
      </w:pPr>
      <w:del w:id="15647" w:author="CR#0249" w:date="2019-12-19T11:17:00Z">
        <w:r w:rsidRPr="00715AD3" w:rsidDel="002250C2">
          <w:delText>-- ASN1STOP</w:delText>
        </w:r>
      </w:del>
    </w:p>
    <w:p w:rsidR="002B1632" w:rsidRPr="00715AD3" w:rsidDel="002250C2" w:rsidRDefault="002B1632" w:rsidP="002D60CB">
      <w:pPr>
        <w:rPr>
          <w:del w:id="1564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5649" w:author="CR#0249" w:date="2019-12-19T11:17:00Z"/>
        </w:trPr>
        <w:tc>
          <w:tcPr>
            <w:tcW w:w="9639" w:type="dxa"/>
          </w:tcPr>
          <w:p w:rsidR="002B1632" w:rsidRPr="00715AD3" w:rsidDel="002250C2" w:rsidRDefault="002B1632" w:rsidP="002D60CB">
            <w:pPr>
              <w:pStyle w:val="TAH"/>
              <w:keepNext w:val="0"/>
              <w:keepLines w:val="0"/>
              <w:widowControl w:val="0"/>
              <w:rPr>
                <w:del w:id="15650" w:author="CR#0249" w:date="2019-12-19T11:17:00Z"/>
              </w:rPr>
            </w:pPr>
            <w:del w:id="15651" w:author="CR#0249" w:date="2019-12-19T11:17:00Z">
              <w:r w:rsidRPr="00715AD3" w:rsidDel="002250C2">
                <w:rPr>
                  <w:i/>
                  <w:snapToGrid w:val="0"/>
                </w:rPr>
                <w:delText>GNSS-MeasurementList</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5652" w:author="CR#0249" w:date="2019-12-19T11:17:00Z"/>
        </w:trPr>
        <w:tc>
          <w:tcPr>
            <w:tcW w:w="9639" w:type="dxa"/>
          </w:tcPr>
          <w:p w:rsidR="002B1632" w:rsidRPr="00715AD3" w:rsidDel="002250C2" w:rsidRDefault="002B1632" w:rsidP="002D60CB">
            <w:pPr>
              <w:pStyle w:val="TAL"/>
              <w:keepNext w:val="0"/>
              <w:keepLines w:val="0"/>
              <w:widowControl w:val="0"/>
              <w:rPr>
                <w:del w:id="15653" w:author="CR#0249" w:date="2019-12-19T11:17:00Z"/>
                <w:b/>
                <w:bCs/>
                <w:i/>
                <w:iCs/>
              </w:rPr>
            </w:pPr>
            <w:del w:id="15654" w:author="CR#0249" w:date="2019-12-19T11:17:00Z">
              <w:r w:rsidRPr="00715AD3" w:rsidDel="002250C2">
                <w:rPr>
                  <w:b/>
                  <w:bCs/>
                  <w:i/>
                  <w:iCs/>
                </w:rPr>
                <w:delText>gnss-ID</w:delText>
              </w:r>
            </w:del>
          </w:p>
          <w:p w:rsidR="002B1632" w:rsidRPr="00715AD3" w:rsidDel="002250C2" w:rsidRDefault="002B1632" w:rsidP="002D60CB">
            <w:pPr>
              <w:pStyle w:val="TAL"/>
              <w:keepNext w:val="0"/>
              <w:keepLines w:val="0"/>
              <w:widowControl w:val="0"/>
              <w:rPr>
                <w:del w:id="15655" w:author="CR#0249" w:date="2019-12-19T11:17:00Z"/>
                <w:b/>
                <w:bCs/>
                <w:i/>
                <w:iCs/>
              </w:rPr>
            </w:pPr>
            <w:del w:id="15656" w:author="CR#0249" w:date="2019-12-19T11:17:00Z">
              <w:r w:rsidRPr="00715AD3" w:rsidDel="002250C2">
                <w:delText>This field identifies the GNSS constellation on which the GNSS signal measurements were measured. Measurement information for up to 16 GNSSs can be included.</w:delText>
              </w:r>
            </w:del>
          </w:p>
        </w:tc>
      </w:tr>
      <w:tr w:rsidR="00F80BCA" w:rsidRPr="00715AD3" w:rsidDel="002250C2">
        <w:trPr>
          <w:cantSplit/>
          <w:del w:id="15657" w:author="CR#0249" w:date="2019-12-19T11:17:00Z"/>
        </w:trPr>
        <w:tc>
          <w:tcPr>
            <w:tcW w:w="9639" w:type="dxa"/>
          </w:tcPr>
          <w:p w:rsidR="002B1632" w:rsidRPr="00715AD3" w:rsidDel="002250C2" w:rsidRDefault="002B1632" w:rsidP="002D60CB">
            <w:pPr>
              <w:pStyle w:val="TAL"/>
              <w:keepNext w:val="0"/>
              <w:keepLines w:val="0"/>
              <w:widowControl w:val="0"/>
              <w:rPr>
                <w:del w:id="15658" w:author="CR#0249" w:date="2019-12-19T11:17:00Z"/>
                <w:b/>
                <w:bCs/>
                <w:i/>
                <w:iCs/>
              </w:rPr>
            </w:pPr>
            <w:del w:id="15659" w:author="CR#0249" w:date="2019-12-19T11:17:00Z">
              <w:r w:rsidRPr="00715AD3" w:rsidDel="002250C2">
                <w:rPr>
                  <w:b/>
                  <w:bCs/>
                  <w:i/>
                  <w:iCs/>
                </w:rPr>
                <w:delText>gnss-SgnMeasList</w:delText>
              </w:r>
            </w:del>
          </w:p>
          <w:p w:rsidR="002B1632" w:rsidRPr="00715AD3" w:rsidDel="002250C2" w:rsidRDefault="002B1632" w:rsidP="002D60CB">
            <w:pPr>
              <w:pStyle w:val="TAL"/>
              <w:keepNext w:val="0"/>
              <w:keepLines w:val="0"/>
              <w:widowControl w:val="0"/>
              <w:rPr>
                <w:del w:id="15660" w:author="CR#0249" w:date="2019-12-19T11:17:00Z"/>
                <w:b/>
                <w:bCs/>
                <w:i/>
                <w:iCs/>
              </w:rPr>
            </w:pPr>
            <w:del w:id="15661" w:author="CR#0249" w:date="2019-12-19T11:17:00Z">
              <w:r w:rsidRPr="00715AD3" w:rsidDel="002250C2">
                <w:rPr>
                  <w:snapToGrid w:val="0"/>
                </w:rPr>
                <w:delText>This list provides GNSS signal measurement information for up to 8 GNSS signal types per GNSS.</w:delText>
              </w:r>
            </w:del>
          </w:p>
        </w:tc>
      </w:tr>
      <w:tr w:rsidR="00F80BCA" w:rsidRPr="00715AD3" w:rsidDel="002250C2">
        <w:trPr>
          <w:cantSplit/>
          <w:del w:id="15662" w:author="CR#0249" w:date="2019-12-19T11:17:00Z"/>
        </w:trPr>
        <w:tc>
          <w:tcPr>
            <w:tcW w:w="9639" w:type="dxa"/>
          </w:tcPr>
          <w:p w:rsidR="002B1632" w:rsidRPr="00715AD3" w:rsidDel="002250C2" w:rsidRDefault="002B1632" w:rsidP="002D60CB">
            <w:pPr>
              <w:pStyle w:val="TAL"/>
              <w:keepNext w:val="0"/>
              <w:keepLines w:val="0"/>
              <w:widowControl w:val="0"/>
              <w:rPr>
                <w:del w:id="15663" w:author="CR#0249" w:date="2019-12-19T11:17:00Z"/>
                <w:b/>
                <w:bCs/>
                <w:i/>
                <w:iCs/>
              </w:rPr>
            </w:pPr>
            <w:del w:id="15664" w:author="CR#0249" w:date="2019-12-19T11:17:00Z">
              <w:r w:rsidRPr="00715AD3" w:rsidDel="002250C2">
                <w:rPr>
                  <w:b/>
                  <w:bCs/>
                  <w:i/>
                  <w:iCs/>
                </w:rPr>
                <w:delText>gnss-SignalID</w:delText>
              </w:r>
            </w:del>
          </w:p>
          <w:p w:rsidR="002B1632" w:rsidRPr="00715AD3" w:rsidDel="002250C2" w:rsidRDefault="002B1632" w:rsidP="002D60CB">
            <w:pPr>
              <w:pStyle w:val="TAL"/>
              <w:keepNext w:val="0"/>
              <w:keepLines w:val="0"/>
              <w:widowControl w:val="0"/>
              <w:rPr>
                <w:del w:id="15665" w:author="CR#0249" w:date="2019-12-19T11:17:00Z"/>
                <w:bCs/>
                <w:iCs/>
              </w:rPr>
            </w:pPr>
            <w:del w:id="15666" w:author="CR#0249" w:date="2019-12-19T11:17:00Z">
              <w:r w:rsidRPr="00715AD3" w:rsidDel="002250C2">
                <w:delText xml:space="preserve">This field identifies the signal on which GNSS signal measurement parameters were measured. </w:delText>
              </w:r>
            </w:del>
          </w:p>
        </w:tc>
      </w:tr>
      <w:tr w:rsidR="00F80BCA" w:rsidRPr="00715AD3" w:rsidDel="002250C2">
        <w:trPr>
          <w:cantSplit/>
          <w:del w:id="15667" w:author="CR#0249" w:date="2019-12-19T11:17:00Z"/>
        </w:trPr>
        <w:tc>
          <w:tcPr>
            <w:tcW w:w="9639" w:type="dxa"/>
          </w:tcPr>
          <w:p w:rsidR="002B1632" w:rsidRPr="00715AD3" w:rsidDel="002250C2" w:rsidRDefault="002B1632" w:rsidP="002D60CB">
            <w:pPr>
              <w:pStyle w:val="TAL"/>
              <w:keepNext w:val="0"/>
              <w:keepLines w:val="0"/>
              <w:widowControl w:val="0"/>
              <w:rPr>
                <w:del w:id="15668" w:author="CR#0249" w:date="2019-12-19T11:17:00Z"/>
                <w:b/>
                <w:bCs/>
                <w:i/>
                <w:iCs/>
              </w:rPr>
            </w:pPr>
            <w:del w:id="15669" w:author="CR#0249" w:date="2019-12-19T11:17:00Z">
              <w:r w:rsidRPr="00715AD3" w:rsidDel="002250C2">
                <w:rPr>
                  <w:b/>
                  <w:bCs/>
                  <w:i/>
                  <w:iCs/>
                </w:rPr>
                <w:delText>gnss-CodePhaseAmbiguity</w:delText>
              </w:r>
            </w:del>
          </w:p>
          <w:p w:rsidR="002B1632" w:rsidRPr="00715AD3" w:rsidDel="002250C2" w:rsidRDefault="002B1632" w:rsidP="002D60CB">
            <w:pPr>
              <w:pStyle w:val="TAL"/>
              <w:keepNext w:val="0"/>
              <w:keepLines w:val="0"/>
              <w:widowControl w:val="0"/>
              <w:rPr>
                <w:del w:id="15670" w:author="CR#0249" w:date="2019-12-19T11:17:00Z"/>
                <w:bCs/>
                <w:iCs/>
              </w:rPr>
            </w:pPr>
            <w:del w:id="15671" w:author="CR#0249" w:date="2019-12-19T11:17:00Z">
              <w:r w:rsidRPr="00715AD3" w:rsidDel="002250C2">
                <w:rPr>
                  <w:bCs/>
                  <w:iCs/>
                </w:rPr>
                <w:delText>This field provides the ambiguity of the code phase measurement. It is given in units of milli-seconds in the range between between 0 and 127 milli-seconds.</w:delText>
              </w:r>
            </w:del>
          </w:p>
          <w:p w:rsidR="002B1632" w:rsidRPr="00715AD3" w:rsidDel="002250C2" w:rsidRDefault="002B1632" w:rsidP="002D60CB">
            <w:pPr>
              <w:pStyle w:val="TAL"/>
              <w:keepNext w:val="0"/>
              <w:keepLines w:val="0"/>
              <w:widowControl w:val="0"/>
              <w:rPr>
                <w:del w:id="15672" w:author="CR#0249" w:date="2019-12-19T11:17:00Z"/>
                <w:b/>
                <w:bCs/>
                <w:i/>
                <w:iCs/>
              </w:rPr>
            </w:pPr>
            <w:del w:id="15673" w:author="CR#0249" w:date="2019-12-19T11:17:00Z">
              <w:r w:rsidRPr="00715AD3" w:rsidDel="002250C2">
                <w:rPr>
                  <w:bCs/>
                  <w:iCs/>
                </w:rPr>
                <w:delText xml:space="preserve">The total code phase for a satellite k (Satk) is given modulo this </w:delText>
              </w:r>
              <w:r w:rsidRPr="00715AD3" w:rsidDel="002250C2">
                <w:rPr>
                  <w:bCs/>
                  <w:i/>
                  <w:iCs/>
                </w:rPr>
                <w:delText xml:space="preserve">gnss-CodePhaseAmbiguity </w:delText>
              </w:r>
              <w:r w:rsidRPr="00715AD3" w:rsidDel="002250C2">
                <w:rPr>
                  <w:bCs/>
                  <w:iCs/>
                </w:rPr>
                <w:delText>and is reconstructed with:</w:delText>
              </w:r>
            </w:del>
          </w:p>
          <w:p w:rsidR="002B1632" w:rsidRPr="00715AD3" w:rsidDel="002250C2" w:rsidRDefault="002B1632" w:rsidP="002D60CB">
            <w:pPr>
              <w:pStyle w:val="TAL"/>
              <w:keepNext w:val="0"/>
              <w:keepLines w:val="0"/>
              <w:widowControl w:val="0"/>
              <w:rPr>
                <w:del w:id="15674" w:author="CR#0249" w:date="2019-12-19T11:17:00Z"/>
                <w:bCs/>
                <w:iCs/>
              </w:rPr>
            </w:pPr>
            <w:del w:id="15675" w:author="CR#0249" w:date="2019-12-19T11:17:00Z">
              <w:r w:rsidRPr="00715AD3" w:rsidDel="002250C2">
                <w:rPr>
                  <w:bCs/>
                  <w:iCs/>
                </w:rPr>
                <w:delText xml:space="preserve">Code_Phase_Tot(Satk) = </w:delText>
              </w:r>
              <w:r w:rsidRPr="00715AD3" w:rsidDel="002250C2">
                <w:rPr>
                  <w:bCs/>
                  <w:i/>
                  <w:iCs/>
                </w:rPr>
                <w:delText>codePhase</w:delText>
              </w:r>
              <w:r w:rsidRPr="00715AD3" w:rsidDel="002250C2">
                <w:rPr>
                  <w:bCs/>
                  <w:iCs/>
                </w:rPr>
                <w:delText xml:space="preserve">(Satk) + </w:delText>
              </w:r>
              <w:r w:rsidRPr="00715AD3" w:rsidDel="002250C2">
                <w:rPr>
                  <w:bCs/>
                  <w:i/>
                  <w:iCs/>
                </w:rPr>
                <w:delText>integerCodePhase</w:delText>
              </w:r>
              <w:r w:rsidRPr="00715AD3" w:rsidDel="002250C2">
                <w:rPr>
                  <w:bCs/>
                  <w:iCs/>
                </w:rPr>
                <w:delText xml:space="preserve">(Satk) + n * </w:delText>
              </w:r>
              <w:r w:rsidRPr="00715AD3" w:rsidDel="002250C2">
                <w:rPr>
                  <w:bCs/>
                  <w:i/>
                  <w:iCs/>
                </w:rPr>
                <w:delText>gnss-CodePhaseAmbiguity</w:delText>
              </w:r>
              <w:r w:rsidRPr="00715AD3" w:rsidDel="002250C2">
                <w:rPr>
                  <w:bCs/>
                  <w:iCs/>
                </w:rPr>
                <w:delText>, n= 0,1,2,...</w:delText>
              </w:r>
            </w:del>
          </w:p>
          <w:p w:rsidR="002B1632" w:rsidRPr="00715AD3" w:rsidDel="002250C2" w:rsidRDefault="002B1632" w:rsidP="002D60CB">
            <w:pPr>
              <w:pStyle w:val="TAL"/>
              <w:keepNext w:val="0"/>
              <w:keepLines w:val="0"/>
              <w:widowControl w:val="0"/>
              <w:rPr>
                <w:del w:id="15676" w:author="CR#0249" w:date="2019-12-19T11:17:00Z"/>
                <w:bCs/>
                <w:iCs/>
              </w:rPr>
            </w:pPr>
            <w:del w:id="15677" w:author="CR#0249" w:date="2019-12-19T11:17:00Z">
              <w:r w:rsidRPr="00715AD3" w:rsidDel="002250C2">
                <w:rPr>
                  <w:bCs/>
                  <w:iCs/>
                </w:rPr>
                <w:delText xml:space="preserve">If there is no code phase ambiguity, the </w:delText>
              </w:r>
              <w:r w:rsidRPr="00715AD3" w:rsidDel="002250C2">
                <w:rPr>
                  <w:bCs/>
                  <w:i/>
                  <w:iCs/>
                </w:rPr>
                <w:delText>gnss-CodePhaseAmbiguity</w:delText>
              </w:r>
              <w:r w:rsidRPr="00715AD3" w:rsidDel="002250C2">
                <w:rPr>
                  <w:bCs/>
                  <w:iCs/>
                </w:rPr>
                <w:delText xml:space="preserve"> shall be set to 0.</w:delText>
              </w:r>
            </w:del>
          </w:p>
          <w:p w:rsidR="002B1632" w:rsidRPr="00715AD3" w:rsidDel="002250C2" w:rsidRDefault="002B1632" w:rsidP="002D60CB">
            <w:pPr>
              <w:pStyle w:val="TAL"/>
              <w:keepNext w:val="0"/>
              <w:keepLines w:val="0"/>
              <w:widowControl w:val="0"/>
              <w:rPr>
                <w:del w:id="15678" w:author="CR#0249" w:date="2019-12-19T11:17:00Z"/>
                <w:bCs/>
                <w:iCs/>
              </w:rPr>
            </w:pPr>
            <w:del w:id="15679" w:author="CR#0249" w:date="2019-12-19T11:17:00Z">
              <w:r w:rsidRPr="00715AD3" w:rsidDel="002250C2">
                <w:rPr>
                  <w:bCs/>
                  <w:iCs/>
                </w:rPr>
                <w:delText xml:space="preserve">The field is optional. If </w:delText>
              </w:r>
              <w:r w:rsidRPr="00715AD3" w:rsidDel="002250C2">
                <w:rPr>
                  <w:bCs/>
                  <w:i/>
                  <w:iCs/>
                </w:rPr>
                <w:delText>gnss-CodePhaseAmbiguity</w:delText>
              </w:r>
              <w:r w:rsidRPr="00715AD3" w:rsidDel="002250C2">
                <w:rPr>
                  <w:bCs/>
                  <w:iCs/>
                </w:rPr>
                <w:delText xml:space="preserve"> is absent, the default value is 1 milli-second.</w:delText>
              </w:r>
            </w:del>
          </w:p>
        </w:tc>
      </w:tr>
      <w:tr w:rsidR="00F80BCA" w:rsidRPr="00715AD3" w:rsidDel="002250C2">
        <w:trPr>
          <w:cantSplit/>
          <w:del w:id="15680" w:author="CR#0249" w:date="2019-12-19T11:17:00Z"/>
        </w:trPr>
        <w:tc>
          <w:tcPr>
            <w:tcW w:w="9639" w:type="dxa"/>
          </w:tcPr>
          <w:p w:rsidR="002B1632" w:rsidRPr="00715AD3" w:rsidDel="002250C2" w:rsidRDefault="002B1632" w:rsidP="002D60CB">
            <w:pPr>
              <w:pStyle w:val="TAL"/>
              <w:keepNext w:val="0"/>
              <w:keepLines w:val="0"/>
              <w:widowControl w:val="0"/>
              <w:rPr>
                <w:del w:id="15681" w:author="CR#0249" w:date="2019-12-19T11:17:00Z"/>
                <w:b/>
                <w:bCs/>
                <w:i/>
                <w:iCs/>
              </w:rPr>
            </w:pPr>
            <w:del w:id="15682" w:author="CR#0249" w:date="2019-12-19T11:17:00Z">
              <w:r w:rsidRPr="00715AD3" w:rsidDel="002250C2">
                <w:rPr>
                  <w:b/>
                  <w:bCs/>
                  <w:i/>
                  <w:iCs/>
                </w:rPr>
                <w:delText>gnss-SatMeasList</w:delText>
              </w:r>
            </w:del>
          </w:p>
          <w:p w:rsidR="002B1632" w:rsidRPr="00715AD3" w:rsidDel="002250C2" w:rsidRDefault="002B1632" w:rsidP="002D60CB">
            <w:pPr>
              <w:pStyle w:val="TAL"/>
              <w:keepNext w:val="0"/>
              <w:keepLines w:val="0"/>
              <w:widowControl w:val="0"/>
              <w:rPr>
                <w:del w:id="15683" w:author="CR#0249" w:date="2019-12-19T11:17:00Z"/>
                <w:bCs/>
                <w:iCs/>
              </w:rPr>
            </w:pPr>
            <w:del w:id="15684" w:author="CR#0249" w:date="2019-12-19T11:17:00Z">
              <w:r w:rsidRPr="00715AD3" w:rsidDel="002250C2">
                <w:rPr>
                  <w:snapToGrid w:val="0"/>
                </w:rPr>
                <w:delText>This list provides GNSS signal measurement information for up to 64 GNSS satellites.</w:delText>
              </w:r>
            </w:del>
          </w:p>
        </w:tc>
      </w:tr>
      <w:tr w:rsidR="00F80BCA" w:rsidRPr="00715AD3" w:rsidDel="002250C2">
        <w:trPr>
          <w:cantSplit/>
          <w:del w:id="15685" w:author="CR#0249" w:date="2019-12-19T11:17:00Z"/>
        </w:trPr>
        <w:tc>
          <w:tcPr>
            <w:tcW w:w="9639" w:type="dxa"/>
          </w:tcPr>
          <w:p w:rsidR="002B1632" w:rsidRPr="00715AD3" w:rsidDel="002250C2" w:rsidRDefault="002B1632" w:rsidP="002D60CB">
            <w:pPr>
              <w:pStyle w:val="TAL"/>
              <w:keepNext w:val="0"/>
              <w:keepLines w:val="0"/>
              <w:widowControl w:val="0"/>
              <w:rPr>
                <w:del w:id="15686" w:author="CR#0249" w:date="2019-12-19T11:17:00Z"/>
                <w:b/>
                <w:bCs/>
                <w:i/>
                <w:iCs/>
              </w:rPr>
            </w:pPr>
            <w:del w:id="15687" w:author="CR#0249" w:date="2019-12-19T11:17:00Z">
              <w:r w:rsidRPr="00715AD3" w:rsidDel="002250C2">
                <w:rPr>
                  <w:b/>
                  <w:bCs/>
                  <w:i/>
                  <w:iCs/>
                </w:rPr>
                <w:delText>svID</w:delText>
              </w:r>
            </w:del>
          </w:p>
          <w:p w:rsidR="002B1632" w:rsidRPr="00715AD3" w:rsidDel="002250C2" w:rsidRDefault="002B1632" w:rsidP="002D60CB">
            <w:pPr>
              <w:pStyle w:val="TAL"/>
              <w:keepNext w:val="0"/>
              <w:keepLines w:val="0"/>
              <w:widowControl w:val="0"/>
              <w:rPr>
                <w:del w:id="15688" w:author="CR#0249" w:date="2019-12-19T11:17:00Z"/>
                <w:bCs/>
                <w:iCs/>
              </w:rPr>
            </w:pPr>
            <w:del w:id="15689" w:author="CR#0249" w:date="2019-12-19T11:17:00Z">
              <w:r w:rsidRPr="00715AD3" w:rsidDel="002250C2">
                <w:rPr>
                  <w:bCs/>
                  <w:iCs/>
                </w:rPr>
                <w:delText>This field identifies the satellite on which the GNSS signal measurements were measured.</w:delText>
              </w:r>
            </w:del>
          </w:p>
        </w:tc>
      </w:tr>
      <w:tr w:rsidR="00F80BCA" w:rsidRPr="00715AD3" w:rsidDel="002250C2">
        <w:trPr>
          <w:cantSplit/>
          <w:del w:id="15690" w:author="CR#0249" w:date="2019-12-19T11:17:00Z"/>
        </w:trPr>
        <w:tc>
          <w:tcPr>
            <w:tcW w:w="9639" w:type="dxa"/>
          </w:tcPr>
          <w:p w:rsidR="002B1632" w:rsidRPr="00715AD3" w:rsidDel="002250C2" w:rsidRDefault="002B1632" w:rsidP="002D60CB">
            <w:pPr>
              <w:pStyle w:val="TAL"/>
              <w:keepNext w:val="0"/>
              <w:keepLines w:val="0"/>
              <w:widowControl w:val="0"/>
              <w:rPr>
                <w:del w:id="15691" w:author="CR#0249" w:date="2019-12-19T11:17:00Z"/>
                <w:b/>
                <w:bCs/>
                <w:i/>
                <w:iCs/>
              </w:rPr>
            </w:pPr>
            <w:del w:id="15692" w:author="CR#0249" w:date="2019-12-19T11:17:00Z">
              <w:r w:rsidRPr="00715AD3" w:rsidDel="002250C2">
                <w:rPr>
                  <w:b/>
                  <w:bCs/>
                  <w:i/>
                  <w:iCs/>
                </w:rPr>
                <w:delText>cNo</w:delText>
              </w:r>
            </w:del>
          </w:p>
          <w:p w:rsidR="002B1632" w:rsidRPr="00715AD3" w:rsidDel="002250C2" w:rsidRDefault="002B1632" w:rsidP="002D60CB">
            <w:pPr>
              <w:pStyle w:val="TAL"/>
              <w:keepNext w:val="0"/>
              <w:keepLines w:val="0"/>
              <w:widowControl w:val="0"/>
              <w:rPr>
                <w:del w:id="15693" w:author="CR#0249" w:date="2019-12-19T11:17:00Z"/>
              </w:rPr>
            </w:pPr>
            <w:del w:id="15694" w:author="CR#0249" w:date="2019-12-19T11:17:00Z">
              <w:r w:rsidRPr="00715AD3" w:rsidDel="002250C2">
                <w:delText>This field provides an estimate of the carrier</w:delText>
              </w:r>
              <w:r w:rsidRPr="00715AD3" w:rsidDel="002250C2">
                <w:noBreakHyphen/>
                <w:delText>to</w:delText>
              </w:r>
              <w:r w:rsidRPr="00715AD3" w:rsidDel="002250C2">
                <w:noBreakHyphen/>
                <w:delText>noise ratio of the received signal from the particular satellite. The target device shall set this field to the value of the satellite C/N</w:delText>
              </w:r>
              <w:r w:rsidRPr="00715AD3" w:rsidDel="002250C2">
                <w:rPr>
                  <w:vertAlign w:val="subscript"/>
                </w:rPr>
                <w:delText>0</w:delText>
              </w:r>
              <w:r w:rsidRPr="00715AD3" w:rsidDel="002250C2">
                <w:delText>, as referenced to the antenna connector, in units of 1 dB</w:delText>
              </w:r>
              <w:r w:rsidRPr="00715AD3" w:rsidDel="002250C2">
                <w:noBreakHyphen/>
                <w:delText>Hz, in the range from 0 to 63 dB</w:delText>
              </w:r>
              <w:r w:rsidRPr="00715AD3" w:rsidDel="002250C2">
                <w:noBreakHyphen/>
                <w:delText>Hz.</w:delText>
              </w:r>
            </w:del>
          </w:p>
          <w:p w:rsidR="002B1632" w:rsidRPr="00715AD3" w:rsidDel="002250C2" w:rsidRDefault="002B1632" w:rsidP="002D60CB">
            <w:pPr>
              <w:pStyle w:val="TAL"/>
              <w:keepNext w:val="0"/>
              <w:keepLines w:val="0"/>
              <w:widowControl w:val="0"/>
              <w:rPr>
                <w:del w:id="15695" w:author="CR#0249" w:date="2019-12-19T11:17:00Z"/>
                <w:bCs/>
                <w:iCs/>
              </w:rPr>
            </w:pPr>
            <w:del w:id="15696" w:author="CR#0249" w:date="2019-12-19T11:17:00Z">
              <w:r w:rsidRPr="00715AD3" w:rsidDel="002250C2">
                <w:delText>Scale factor 1 dB</w:delText>
              </w:r>
              <w:r w:rsidRPr="00715AD3" w:rsidDel="002250C2">
                <w:noBreakHyphen/>
                <w:delText>Hz.</w:delText>
              </w:r>
            </w:del>
          </w:p>
        </w:tc>
      </w:tr>
      <w:tr w:rsidR="00F80BCA" w:rsidRPr="00715AD3" w:rsidDel="002250C2">
        <w:trPr>
          <w:cantSplit/>
          <w:del w:id="15697" w:author="CR#0249" w:date="2019-12-19T11:17:00Z"/>
        </w:trPr>
        <w:tc>
          <w:tcPr>
            <w:tcW w:w="9639" w:type="dxa"/>
          </w:tcPr>
          <w:p w:rsidR="002B1632" w:rsidRPr="00715AD3" w:rsidDel="002250C2" w:rsidRDefault="002B1632" w:rsidP="002D60CB">
            <w:pPr>
              <w:pStyle w:val="TAL"/>
              <w:keepNext w:val="0"/>
              <w:keepLines w:val="0"/>
              <w:widowControl w:val="0"/>
              <w:rPr>
                <w:del w:id="15698" w:author="CR#0249" w:date="2019-12-19T11:17:00Z"/>
                <w:b/>
                <w:bCs/>
                <w:i/>
                <w:iCs/>
              </w:rPr>
            </w:pPr>
            <w:del w:id="15699" w:author="CR#0249" w:date="2019-12-19T11:17:00Z">
              <w:r w:rsidRPr="00715AD3" w:rsidDel="002250C2">
                <w:rPr>
                  <w:b/>
                  <w:bCs/>
                  <w:i/>
                  <w:iCs/>
                </w:rPr>
                <w:delText>mpathDet</w:delText>
              </w:r>
            </w:del>
          </w:p>
          <w:p w:rsidR="002B1632" w:rsidRPr="00715AD3" w:rsidDel="002250C2" w:rsidRDefault="002B1632" w:rsidP="002D60CB">
            <w:pPr>
              <w:pStyle w:val="TAL"/>
              <w:keepNext w:val="0"/>
              <w:keepLines w:val="0"/>
              <w:widowControl w:val="0"/>
              <w:rPr>
                <w:del w:id="15700" w:author="CR#0249" w:date="2019-12-19T11:17:00Z"/>
              </w:rPr>
            </w:pPr>
            <w:del w:id="15701" w:author="CR#0249" w:date="2019-12-19T11:17:00Z">
              <w:r w:rsidRPr="00715AD3" w:rsidDel="002250C2">
                <w:delText>This field contains the multipath indicator value, defined in the table Value of mpathDet to Multipath Indication relation below.</w:delText>
              </w:r>
            </w:del>
          </w:p>
        </w:tc>
      </w:tr>
      <w:tr w:rsidR="00F80BCA" w:rsidRPr="00715AD3" w:rsidDel="002250C2">
        <w:trPr>
          <w:cantSplit/>
          <w:del w:id="15702" w:author="CR#0249" w:date="2019-12-19T11:17:00Z"/>
        </w:trPr>
        <w:tc>
          <w:tcPr>
            <w:tcW w:w="9639" w:type="dxa"/>
          </w:tcPr>
          <w:p w:rsidR="005A2BF4" w:rsidRPr="00715AD3" w:rsidDel="002250C2" w:rsidRDefault="002B1632" w:rsidP="005A2BF4">
            <w:pPr>
              <w:pStyle w:val="TAL"/>
              <w:widowControl w:val="0"/>
              <w:rPr>
                <w:del w:id="15703" w:author="CR#0249" w:date="2019-12-19T11:17:00Z"/>
                <w:b/>
                <w:bCs/>
                <w:i/>
                <w:iCs/>
              </w:rPr>
            </w:pPr>
            <w:del w:id="15704" w:author="CR#0249" w:date="2019-12-19T11:17:00Z">
              <w:r w:rsidRPr="00715AD3" w:rsidDel="002250C2">
                <w:rPr>
                  <w:b/>
                  <w:bCs/>
                  <w:i/>
                  <w:iCs/>
                </w:rPr>
                <w:delText>carrierQualityInd</w:delText>
              </w:r>
            </w:del>
          </w:p>
          <w:p w:rsidR="002B1632" w:rsidRPr="00715AD3" w:rsidDel="002250C2" w:rsidRDefault="005A2BF4" w:rsidP="005A2BF4">
            <w:pPr>
              <w:pStyle w:val="TAL"/>
              <w:keepNext w:val="0"/>
              <w:keepLines w:val="0"/>
              <w:widowControl w:val="0"/>
              <w:rPr>
                <w:del w:id="15705" w:author="CR#0249" w:date="2019-12-19T11:17:00Z"/>
                <w:bCs/>
                <w:iCs/>
              </w:rPr>
            </w:pPr>
            <w:del w:id="15706" w:author="CR#0249" w:date="2019-12-19T11:17:00Z">
              <w:r w:rsidRPr="00715AD3" w:rsidDel="002250C2">
                <w:rPr>
                  <w:bCs/>
                  <w:iCs/>
                </w:rPr>
                <w:delText xml:space="preserve">If the fields </w:delText>
              </w:r>
              <w:r w:rsidRPr="00715AD3" w:rsidDel="002250C2">
                <w:rPr>
                  <w:bCs/>
                  <w:i/>
                  <w:iCs/>
                </w:rPr>
                <w:delText>adrMSB</w:delText>
              </w:r>
              <w:r w:rsidRPr="00715AD3" w:rsidDel="002250C2">
                <w:rPr>
                  <w:bCs/>
                  <w:iCs/>
                </w:rPr>
                <w:delText xml:space="preserve">, </w:delText>
              </w:r>
              <w:r w:rsidRPr="00715AD3" w:rsidDel="002250C2">
                <w:rPr>
                  <w:bCs/>
                  <w:i/>
                  <w:iCs/>
                </w:rPr>
                <w:delText>adrSign</w:delText>
              </w:r>
              <w:r w:rsidRPr="00715AD3" w:rsidDel="002250C2">
                <w:rPr>
                  <w:bCs/>
                  <w:iCs/>
                </w:rPr>
                <w:delText xml:space="preserve">, </w:delText>
              </w:r>
              <w:r w:rsidRPr="00715AD3" w:rsidDel="002250C2">
                <w:rPr>
                  <w:bCs/>
                  <w:i/>
                  <w:iCs/>
                </w:rPr>
                <w:delText>adrRMSerror</w:delText>
              </w:r>
              <w:r w:rsidRPr="00715AD3" w:rsidDel="002250C2">
                <w:rPr>
                  <w:bCs/>
                  <w:iCs/>
                </w:rPr>
                <w:delText xml:space="preserve">, and </w:delText>
              </w:r>
              <w:r w:rsidRPr="00715AD3" w:rsidDel="002250C2">
                <w:rPr>
                  <w:bCs/>
                  <w:i/>
                  <w:iCs/>
                </w:rPr>
                <w:delText>delta-codePhase</w:delText>
              </w:r>
              <w:r w:rsidRPr="00715AD3" w:rsidDel="002250C2">
                <w:rPr>
                  <w:bCs/>
                  <w:iCs/>
                </w:rPr>
                <w:delText xml:space="preserve"> are not present:</w:delText>
              </w:r>
            </w:del>
          </w:p>
          <w:p w:rsidR="002B1632" w:rsidRPr="00715AD3" w:rsidDel="002250C2" w:rsidRDefault="002B1632" w:rsidP="002D60CB">
            <w:pPr>
              <w:pStyle w:val="TAL"/>
              <w:keepNext w:val="0"/>
              <w:keepLines w:val="0"/>
              <w:widowControl w:val="0"/>
              <w:rPr>
                <w:del w:id="15707" w:author="CR#0249" w:date="2019-12-19T11:17:00Z"/>
              </w:rPr>
            </w:pPr>
            <w:del w:id="15708" w:author="CR#0249" w:date="2019-12-19T11:17:00Z">
              <w:r w:rsidRPr="00715AD3" w:rsidDel="002250C2">
                <w:delText xml:space="preserve">This field indicates the quality of a carrier phase measurement. The LSB indicates the data polarity, that is, if the data from a specific satellite is received inverted, this is indicated by setting the LSB value to </w:delText>
              </w:r>
              <w:r w:rsidR="00354C05" w:rsidRPr="00715AD3" w:rsidDel="002250C2">
                <w:delText>'</w:delText>
              </w:r>
              <w:r w:rsidRPr="00715AD3" w:rsidDel="002250C2">
                <w:delText>1</w:delText>
              </w:r>
              <w:r w:rsidR="00354C05" w:rsidRPr="00715AD3" w:rsidDel="002250C2">
                <w:delText>'</w:delText>
              </w:r>
              <w:r w:rsidRPr="00715AD3" w:rsidDel="002250C2">
                <w:delText xml:space="preserve">. In the case the data is not inverted, the LSB is set to </w:delText>
              </w:r>
              <w:r w:rsidR="00354C05" w:rsidRPr="00715AD3" w:rsidDel="002250C2">
                <w:delText>'</w:delText>
              </w:r>
              <w:r w:rsidRPr="00715AD3" w:rsidDel="002250C2">
                <w:delText>0</w:delText>
              </w:r>
              <w:r w:rsidR="00354C05" w:rsidRPr="00715AD3" w:rsidDel="002250C2">
                <w:delText>'</w:delText>
              </w:r>
              <w:r w:rsidRPr="00715AD3" w:rsidDel="002250C2">
                <w:delText xml:space="preserve">. The MSB indicates if accumulation of the carrier phase has been continuous, that is, without cycle slips since the previous measurement report. If the carrier phase accumulation has been continuous, the MSB value is set to </w:delText>
              </w:r>
              <w:r w:rsidR="00354C05" w:rsidRPr="00715AD3" w:rsidDel="002250C2">
                <w:delText>'</w:delText>
              </w:r>
              <w:r w:rsidRPr="00715AD3" w:rsidDel="002250C2">
                <w:delText>1X</w:delText>
              </w:r>
              <w:r w:rsidR="00354C05" w:rsidRPr="00715AD3" w:rsidDel="002250C2">
                <w:delText>'</w:delText>
              </w:r>
              <w:r w:rsidRPr="00715AD3" w:rsidDel="002250C2">
                <w:delText xml:space="preserve">. Otherwise, the MSB is set to </w:delText>
              </w:r>
              <w:r w:rsidR="00354C05" w:rsidRPr="00715AD3" w:rsidDel="002250C2">
                <w:delText>'</w:delText>
              </w:r>
              <w:r w:rsidRPr="00715AD3" w:rsidDel="002250C2">
                <w:delText>0X</w:delText>
              </w:r>
              <w:r w:rsidR="00354C05" w:rsidRPr="00715AD3" w:rsidDel="002250C2">
                <w:delText>'</w:delText>
              </w:r>
              <w:r w:rsidRPr="00715AD3" w:rsidDel="002250C2">
                <w:delText>.</w:delText>
              </w:r>
            </w:del>
          </w:p>
          <w:p w:rsidR="005A2BF4" w:rsidRPr="00715AD3" w:rsidDel="002250C2" w:rsidRDefault="002B1632" w:rsidP="005A2BF4">
            <w:pPr>
              <w:pStyle w:val="TAL"/>
              <w:widowControl w:val="0"/>
              <w:rPr>
                <w:del w:id="15709" w:author="CR#0249" w:date="2019-12-19T11:17:00Z"/>
              </w:rPr>
            </w:pPr>
            <w:del w:id="15710" w:author="CR#0249" w:date="2019-12-19T11:17:00Z">
              <w:r w:rsidRPr="00715AD3" w:rsidDel="002250C2">
                <w:delText xml:space="preserve">This field is optional but shall be included if the </w:delText>
              </w:r>
              <w:r w:rsidRPr="00715AD3" w:rsidDel="002250C2">
                <w:rPr>
                  <w:i/>
                </w:rPr>
                <w:delText>adr</w:delText>
              </w:r>
              <w:r w:rsidRPr="00715AD3" w:rsidDel="002250C2">
                <w:delText xml:space="preserve"> field is included. See table Bit to</w:delText>
              </w:r>
              <w:r w:rsidR="007E3FDF" w:rsidRPr="00715AD3" w:rsidDel="002250C2">
                <w:delText xml:space="preserve"> </w:delText>
              </w:r>
              <w:r w:rsidRPr="00715AD3" w:rsidDel="002250C2">
                <w:delText>Polarity Indication relation below.</w:delText>
              </w:r>
            </w:del>
          </w:p>
          <w:p w:rsidR="005A2BF4" w:rsidRPr="00715AD3" w:rsidDel="002250C2" w:rsidRDefault="005A2BF4" w:rsidP="005A2BF4">
            <w:pPr>
              <w:pStyle w:val="TAL"/>
              <w:widowControl w:val="0"/>
              <w:rPr>
                <w:del w:id="15711" w:author="CR#0249" w:date="2019-12-19T11:17:00Z"/>
              </w:rPr>
            </w:pPr>
            <w:del w:id="15712" w:author="CR#0249" w:date="2019-12-19T11:17:00Z">
              <w:r w:rsidRPr="00715AD3" w:rsidDel="002250C2">
                <w:delText xml:space="preserve">If any of the fields </w:delText>
              </w:r>
              <w:r w:rsidRPr="00715AD3" w:rsidDel="002250C2">
                <w:rPr>
                  <w:i/>
                </w:rPr>
                <w:delText>adrMSB</w:delText>
              </w:r>
              <w:r w:rsidRPr="00715AD3" w:rsidDel="002250C2">
                <w:delText xml:space="preserve">, </w:delText>
              </w:r>
              <w:r w:rsidRPr="00715AD3" w:rsidDel="002250C2">
                <w:rPr>
                  <w:i/>
                </w:rPr>
                <w:delText>adrSign</w:delText>
              </w:r>
              <w:r w:rsidRPr="00715AD3" w:rsidDel="002250C2">
                <w:delText xml:space="preserve">, </w:delText>
              </w:r>
              <w:r w:rsidRPr="00715AD3" w:rsidDel="002250C2">
                <w:rPr>
                  <w:i/>
                </w:rPr>
                <w:delText>adrRMSerror</w:delText>
              </w:r>
              <w:r w:rsidRPr="00715AD3" w:rsidDel="002250C2">
                <w:delText xml:space="preserve">, or </w:delText>
              </w:r>
              <w:r w:rsidRPr="00715AD3" w:rsidDel="002250C2">
                <w:rPr>
                  <w:i/>
                </w:rPr>
                <w:delText>delta-codePhase</w:delText>
              </w:r>
              <w:r w:rsidRPr="00715AD3" w:rsidDel="002250C2">
                <w:delText xml:space="preserve"> are present:</w:delText>
              </w:r>
            </w:del>
          </w:p>
          <w:p w:rsidR="005A2BF4" w:rsidRPr="00715AD3" w:rsidDel="002250C2" w:rsidRDefault="005A2BF4" w:rsidP="005A2BF4">
            <w:pPr>
              <w:pStyle w:val="TAL"/>
              <w:widowControl w:val="0"/>
              <w:rPr>
                <w:del w:id="15713" w:author="CR#0249" w:date="2019-12-19T11:17:00Z"/>
              </w:rPr>
            </w:pPr>
            <w:del w:id="15714" w:author="CR#0249" w:date="2019-12-19T11:17:00Z">
              <w:r w:rsidRPr="00715AD3" w:rsidDel="002250C2">
                <w:delText xml:space="preserve">This field indicates the quality of a carrier phase measurement. The LSB indicates the half-cycle ambiguity, that is, if there are no half-cycle ambiguities present in the ADR measurement report the LSB is set to </w:delText>
              </w:r>
              <w:r w:rsidR="00534549" w:rsidRPr="00715AD3" w:rsidDel="002250C2">
                <w:delText>'</w:delText>
              </w:r>
              <w:r w:rsidRPr="00715AD3" w:rsidDel="002250C2">
                <w:delText>0</w:delText>
              </w:r>
              <w:r w:rsidR="00534549" w:rsidRPr="00715AD3" w:rsidDel="002250C2">
                <w:delText>'</w:delText>
              </w:r>
              <w:r w:rsidR="00F03608" w:rsidRPr="00715AD3" w:rsidDel="002250C2">
                <w:delText xml:space="preserve">. </w:delText>
              </w:r>
              <w:r w:rsidRPr="00715AD3" w:rsidDel="002250C2">
                <w:delText xml:space="preserve">In case there are half-cycle ambiguities present in the ADR measurement report the LSB is set to </w:delText>
              </w:r>
              <w:r w:rsidR="00534549" w:rsidRPr="00715AD3" w:rsidDel="002250C2">
                <w:delText>'</w:delText>
              </w:r>
              <w:r w:rsidRPr="00715AD3" w:rsidDel="002250C2">
                <w:delText>1</w:delText>
              </w:r>
              <w:r w:rsidR="00534549" w:rsidRPr="00715AD3" w:rsidDel="002250C2">
                <w:delText>'</w:delText>
              </w:r>
              <w:r w:rsidRPr="00715AD3" w:rsidDel="002250C2">
                <w:delText>. When reporting ADR with unresolved polarity encoding the target device shall set this bit to 1.</w:delText>
              </w:r>
            </w:del>
          </w:p>
          <w:p w:rsidR="005A2BF4" w:rsidRPr="00715AD3" w:rsidDel="002250C2" w:rsidRDefault="005A2BF4" w:rsidP="005A2BF4">
            <w:pPr>
              <w:pStyle w:val="TAL"/>
              <w:widowControl w:val="0"/>
              <w:rPr>
                <w:del w:id="15715" w:author="CR#0249" w:date="2019-12-19T11:17:00Z"/>
              </w:rPr>
            </w:pPr>
            <w:del w:id="15716" w:author="CR#0249" w:date="2019-12-19T11:17:00Z">
              <w:r w:rsidRPr="00715AD3" w:rsidDel="002250C2">
                <w:delText xml:space="preserve">The MSB indicates if accumulation of the carrier phase has been continuous, that is, without cycle slips since the previous measurement report. If the carrier phase accumulation has been continuous (no cycle slips), the MSB value is set to </w:delText>
              </w:r>
              <w:r w:rsidR="00534549" w:rsidRPr="00715AD3" w:rsidDel="002250C2">
                <w:delText>'</w:delText>
              </w:r>
              <w:r w:rsidRPr="00715AD3" w:rsidDel="002250C2">
                <w:delText>1X</w:delText>
              </w:r>
              <w:r w:rsidR="00534549" w:rsidRPr="00715AD3" w:rsidDel="002250C2">
                <w:delText>'</w:delText>
              </w:r>
              <w:r w:rsidRPr="00715AD3" w:rsidDel="002250C2">
                <w:delText xml:space="preserve">. Otherwise, the MSB is set to </w:delText>
              </w:r>
              <w:r w:rsidR="00534549" w:rsidRPr="00715AD3" w:rsidDel="002250C2">
                <w:delText>'</w:delText>
              </w:r>
              <w:r w:rsidRPr="00715AD3" w:rsidDel="002250C2">
                <w:delText>0X</w:delText>
              </w:r>
              <w:r w:rsidR="00534549" w:rsidRPr="00715AD3" w:rsidDel="002250C2">
                <w:delText>'</w:delText>
              </w:r>
              <w:r w:rsidRPr="00715AD3" w:rsidDel="002250C2">
                <w:delText xml:space="preserve">. If polarity resolution forced the ADR measurement to be corrected by half-a-cycle, then the MSB must be set to </w:delText>
              </w:r>
              <w:r w:rsidR="00534549" w:rsidRPr="00715AD3" w:rsidDel="002250C2">
                <w:delText>'</w:delText>
              </w:r>
              <w:r w:rsidRPr="00715AD3" w:rsidDel="002250C2">
                <w:delText>0</w:delText>
              </w:r>
              <w:r w:rsidR="00534549" w:rsidRPr="00715AD3" w:rsidDel="002250C2">
                <w:delText>'</w:delText>
              </w:r>
              <w:r w:rsidRPr="00715AD3" w:rsidDel="002250C2">
                <w:delText>, indicating that despite continuous tracking the reported ADR experienced non-continuity. See table Bit to Ambiguity Indication relation below.</w:delText>
              </w:r>
            </w:del>
          </w:p>
          <w:p w:rsidR="002B1632" w:rsidRPr="00715AD3" w:rsidDel="002250C2" w:rsidRDefault="005A2BF4" w:rsidP="005A2BF4">
            <w:pPr>
              <w:pStyle w:val="TAL"/>
              <w:keepNext w:val="0"/>
              <w:keepLines w:val="0"/>
              <w:widowControl w:val="0"/>
              <w:rPr>
                <w:del w:id="15717" w:author="CR#0249" w:date="2019-12-19T11:17:00Z"/>
              </w:rPr>
            </w:pPr>
            <w:del w:id="15718" w:author="CR#0249" w:date="2019-12-19T11:17:00Z">
              <w:r w:rsidRPr="00715AD3" w:rsidDel="002250C2">
                <w:delText xml:space="preserve">The target device shall include this field if the </w:delText>
              </w:r>
              <w:r w:rsidRPr="00715AD3" w:rsidDel="002250C2">
                <w:rPr>
                  <w:i/>
                </w:rPr>
                <w:delText>adr</w:delText>
              </w:r>
              <w:r w:rsidRPr="00715AD3" w:rsidDel="002250C2">
                <w:delText xml:space="preserve"> field is included.</w:delText>
              </w:r>
            </w:del>
          </w:p>
        </w:tc>
      </w:tr>
      <w:tr w:rsidR="00F80BCA" w:rsidRPr="00715AD3" w:rsidDel="002250C2">
        <w:trPr>
          <w:cantSplit/>
          <w:del w:id="15719" w:author="CR#0249" w:date="2019-12-19T11:17:00Z"/>
        </w:trPr>
        <w:tc>
          <w:tcPr>
            <w:tcW w:w="9639" w:type="dxa"/>
          </w:tcPr>
          <w:p w:rsidR="002B1632" w:rsidRPr="00715AD3" w:rsidDel="002250C2" w:rsidRDefault="002B1632" w:rsidP="002D60CB">
            <w:pPr>
              <w:pStyle w:val="TAL"/>
              <w:keepNext w:val="0"/>
              <w:keepLines w:val="0"/>
              <w:widowControl w:val="0"/>
              <w:rPr>
                <w:del w:id="15720" w:author="CR#0249" w:date="2019-12-19T11:17:00Z"/>
                <w:b/>
                <w:bCs/>
                <w:i/>
                <w:iCs/>
              </w:rPr>
            </w:pPr>
            <w:del w:id="15721" w:author="CR#0249" w:date="2019-12-19T11:17:00Z">
              <w:r w:rsidRPr="00715AD3" w:rsidDel="002250C2">
                <w:rPr>
                  <w:b/>
                  <w:bCs/>
                  <w:i/>
                  <w:iCs/>
                </w:rPr>
                <w:delText>codePhase</w:delText>
              </w:r>
            </w:del>
          </w:p>
          <w:p w:rsidR="002B1632" w:rsidRPr="00715AD3" w:rsidDel="002250C2" w:rsidRDefault="002B1632" w:rsidP="002D60CB">
            <w:pPr>
              <w:pStyle w:val="TAL"/>
              <w:keepNext w:val="0"/>
              <w:keepLines w:val="0"/>
              <w:widowControl w:val="0"/>
              <w:rPr>
                <w:del w:id="15722" w:author="CR#0249" w:date="2019-12-19T11:17:00Z"/>
                <w:bCs/>
                <w:iCs/>
              </w:rPr>
            </w:pPr>
            <w:del w:id="15723" w:author="CR#0249" w:date="2019-12-19T11:17:00Z">
              <w:r w:rsidRPr="00715AD3" w:rsidDel="002250C2">
                <w:rPr>
                  <w:bCs/>
                  <w:iCs/>
                </w:rPr>
                <w:delTex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delText>
              </w:r>
            </w:del>
          </w:p>
          <w:p w:rsidR="002B1632" w:rsidRPr="00715AD3" w:rsidDel="002250C2" w:rsidRDefault="002B1632" w:rsidP="002D60CB">
            <w:pPr>
              <w:pStyle w:val="TAL"/>
              <w:keepNext w:val="0"/>
              <w:keepLines w:val="0"/>
              <w:widowControl w:val="0"/>
              <w:rPr>
                <w:del w:id="15724" w:author="CR#0249" w:date="2019-12-19T11:17:00Z"/>
                <w:bCs/>
                <w:iCs/>
              </w:rPr>
            </w:pPr>
            <w:del w:id="15725" w:author="CR#0249" w:date="2019-12-19T11:17:00Z">
              <w:r w:rsidRPr="00715AD3" w:rsidDel="002250C2">
                <w:rPr>
                  <w:bCs/>
                  <w:iCs/>
                </w:rPr>
                <w:delText>Scale factor 2</w:delText>
              </w:r>
              <w:r w:rsidRPr="00715AD3" w:rsidDel="002250C2">
                <w:rPr>
                  <w:bCs/>
                  <w:iCs/>
                  <w:vertAlign w:val="superscript"/>
                </w:rPr>
                <w:delText>-21</w:delText>
              </w:r>
              <w:r w:rsidRPr="00715AD3" w:rsidDel="002250C2">
                <w:rPr>
                  <w:bCs/>
                  <w:iCs/>
                </w:rPr>
                <w:delText xml:space="preserve"> milli</w:delText>
              </w:r>
              <w:r w:rsidRPr="00715AD3" w:rsidDel="002250C2">
                <w:rPr>
                  <w:bCs/>
                  <w:iCs/>
                </w:rPr>
                <w:noBreakHyphen/>
                <w:delText>seconds, in the range from 0 to (1-2</w:delText>
              </w:r>
              <w:r w:rsidRPr="00715AD3" w:rsidDel="002250C2">
                <w:rPr>
                  <w:bCs/>
                  <w:iCs/>
                  <w:vertAlign w:val="superscript"/>
                </w:rPr>
                <w:delText>-21</w:delText>
              </w:r>
              <w:r w:rsidRPr="00715AD3" w:rsidDel="002250C2">
                <w:rPr>
                  <w:bCs/>
                  <w:iCs/>
                </w:rPr>
                <w:delText>) milli</w:delText>
              </w:r>
              <w:r w:rsidRPr="00715AD3" w:rsidDel="002250C2">
                <w:rPr>
                  <w:bCs/>
                  <w:iCs/>
                </w:rPr>
                <w:noBreakHyphen/>
                <w:delText>seconds.</w:delText>
              </w:r>
            </w:del>
          </w:p>
        </w:tc>
      </w:tr>
      <w:tr w:rsidR="00F80BCA" w:rsidRPr="00715AD3" w:rsidDel="002250C2">
        <w:trPr>
          <w:cantSplit/>
          <w:del w:id="15726" w:author="CR#0249" w:date="2019-12-19T11:17:00Z"/>
        </w:trPr>
        <w:tc>
          <w:tcPr>
            <w:tcW w:w="9639" w:type="dxa"/>
          </w:tcPr>
          <w:p w:rsidR="002B1632" w:rsidRPr="00715AD3" w:rsidDel="002250C2" w:rsidRDefault="002B1632" w:rsidP="002D60CB">
            <w:pPr>
              <w:pStyle w:val="TAL"/>
              <w:keepNext w:val="0"/>
              <w:keepLines w:val="0"/>
              <w:widowControl w:val="0"/>
              <w:rPr>
                <w:del w:id="15727" w:author="CR#0249" w:date="2019-12-19T11:17:00Z"/>
                <w:b/>
                <w:bCs/>
                <w:i/>
                <w:iCs/>
              </w:rPr>
            </w:pPr>
            <w:del w:id="15728" w:author="CR#0249" w:date="2019-12-19T11:17:00Z">
              <w:r w:rsidRPr="00715AD3" w:rsidDel="002250C2">
                <w:rPr>
                  <w:b/>
                  <w:bCs/>
                  <w:i/>
                  <w:iCs/>
                </w:rPr>
                <w:delText>integerCodePhase</w:delText>
              </w:r>
            </w:del>
          </w:p>
          <w:p w:rsidR="002B1632" w:rsidRPr="00715AD3" w:rsidDel="002250C2" w:rsidRDefault="002B1632" w:rsidP="002D60CB">
            <w:pPr>
              <w:pStyle w:val="TAL"/>
              <w:keepNext w:val="0"/>
              <w:keepLines w:val="0"/>
              <w:widowControl w:val="0"/>
              <w:rPr>
                <w:del w:id="15729" w:author="CR#0249" w:date="2019-12-19T11:17:00Z"/>
                <w:bCs/>
                <w:iCs/>
              </w:rPr>
            </w:pPr>
            <w:del w:id="15730" w:author="CR#0249" w:date="2019-12-19T11:17:00Z">
              <w:r w:rsidRPr="00715AD3" w:rsidDel="002250C2">
                <w:rPr>
                  <w:bCs/>
                  <w:iCs/>
                </w:rPr>
                <w:delText>This field indicates the integer milli</w:delText>
              </w:r>
              <w:r w:rsidRPr="00715AD3" w:rsidDel="002250C2">
                <w:rPr>
                  <w:bCs/>
                  <w:iCs/>
                </w:rPr>
                <w:noBreakHyphen/>
                <w:delText xml:space="preserve">second part of the code phase that is expressed modulo the </w:delText>
              </w:r>
              <w:r w:rsidRPr="00715AD3" w:rsidDel="002250C2">
                <w:rPr>
                  <w:bCs/>
                  <w:i/>
                  <w:iCs/>
                </w:rPr>
                <w:delText>gnss-CodePhaseAmbiguity</w:delText>
              </w:r>
              <w:r w:rsidR="00F03608" w:rsidRPr="00715AD3" w:rsidDel="002250C2">
                <w:rPr>
                  <w:bCs/>
                  <w:iCs/>
                </w:rPr>
                <w:delText xml:space="preserve">. </w:delText>
              </w:r>
              <w:r w:rsidRPr="00715AD3" w:rsidDel="002250C2">
                <w:rPr>
                  <w:bCs/>
                  <w:iCs/>
                </w:rPr>
                <w:delText xml:space="preserve">The value of the ambiguity is given in the </w:delText>
              </w:r>
              <w:r w:rsidRPr="00715AD3" w:rsidDel="002250C2">
                <w:rPr>
                  <w:bCs/>
                  <w:i/>
                  <w:iCs/>
                </w:rPr>
                <w:delText>gnss-CodePhaseAmbiguity</w:delText>
              </w:r>
              <w:r w:rsidRPr="00715AD3" w:rsidDel="002250C2">
                <w:rPr>
                  <w:bCs/>
                  <w:iCs/>
                </w:rPr>
                <w:delText xml:space="preserve"> field.</w:delText>
              </w:r>
            </w:del>
          </w:p>
          <w:p w:rsidR="002B1632" w:rsidRPr="00715AD3" w:rsidDel="002250C2" w:rsidRDefault="002B1632" w:rsidP="002D60CB">
            <w:pPr>
              <w:pStyle w:val="TAL"/>
              <w:keepNext w:val="0"/>
              <w:keepLines w:val="0"/>
              <w:widowControl w:val="0"/>
              <w:rPr>
                <w:del w:id="15731" w:author="CR#0249" w:date="2019-12-19T11:17:00Z"/>
                <w:bCs/>
                <w:iCs/>
              </w:rPr>
            </w:pPr>
            <w:del w:id="15732" w:author="CR#0249" w:date="2019-12-19T11:17:00Z">
              <w:r w:rsidRPr="00715AD3" w:rsidDel="002250C2">
                <w:rPr>
                  <w:bCs/>
                  <w:iCs/>
                </w:rPr>
                <w:delText xml:space="preserve">The </w:delText>
              </w:r>
              <w:r w:rsidRPr="00715AD3" w:rsidDel="002250C2">
                <w:rPr>
                  <w:bCs/>
                  <w:i/>
                  <w:iCs/>
                </w:rPr>
                <w:delText>integerCodePhase</w:delText>
              </w:r>
              <w:r w:rsidRPr="00715AD3" w:rsidDel="002250C2">
                <w:rPr>
                  <w:b/>
                  <w:bCs/>
                  <w:i/>
                  <w:iCs/>
                </w:rPr>
                <w:delText xml:space="preserve"> </w:delText>
              </w:r>
              <w:r w:rsidRPr="00715AD3" w:rsidDel="002250C2">
                <w:rPr>
                  <w:bCs/>
                  <w:iCs/>
                </w:rPr>
                <w:delText xml:space="preserve">is optional. If </w:delText>
              </w:r>
              <w:r w:rsidRPr="00715AD3" w:rsidDel="002250C2">
                <w:rPr>
                  <w:bCs/>
                  <w:i/>
                  <w:iCs/>
                </w:rPr>
                <w:delText>integerCodePhase</w:delText>
              </w:r>
              <w:r w:rsidRPr="00715AD3" w:rsidDel="002250C2">
                <w:rPr>
                  <w:bCs/>
                  <w:iCs/>
                </w:rPr>
                <w:delText xml:space="preserve"> is absent, the default value is 0 milli-second.</w:delText>
              </w:r>
            </w:del>
          </w:p>
          <w:p w:rsidR="002B1632" w:rsidRPr="00715AD3" w:rsidDel="002250C2" w:rsidRDefault="002B1632" w:rsidP="002D60CB">
            <w:pPr>
              <w:pStyle w:val="TAL"/>
              <w:keepNext w:val="0"/>
              <w:keepLines w:val="0"/>
              <w:widowControl w:val="0"/>
              <w:rPr>
                <w:del w:id="15733" w:author="CR#0249" w:date="2019-12-19T11:17:00Z"/>
                <w:b/>
                <w:bCs/>
                <w:i/>
                <w:iCs/>
              </w:rPr>
            </w:pPr>
            <w:del w:id="15734" w:author="CR#0249" w:date="2019-12-19T11:17:00Z">
              <w:r w:rsidRPr="00715AD3" w:rsidDel="002250C2">
                <w:rPr>
                  <w:bCs/>
                  <w:iCs/>
                </w:rPr>
                <w:delText>Scale factor 1 milli-second, in the range from 0 to 127 milli</w:delText>
              </w:r>
              <w:r w:rsidRPr="00715AD3" w:rsidDel="002250C2">
                <w:rPr>
                  <w:bCs/>
                  <w:iCs/>
                </w:rPr>
                <w:noBreakHyphen/>
                <w:delText>seconds.</w:delText>
              </w:r>
            </w:del>
          </w:p>
        </w:tc>
      </w:tr>
      <w:tr w:rsidR="00F80BCA" w:rsidRPr="00715AD3" w:rsidDel="002250C2">
        <w:trPr>
          <w:cantSplit/>
          <w:del w:id="15735" w:author="CR#0249" w:date="2019-12-19T11:17:00Z"/>
        </w:trPr>
        <w:tc>
          <w:tcPr>
            <w:tcW w:w="9639" w:type="dxa"/>
          </w:tcPr>
          <w:p w:rsidR="002B1632" w:rsidRPr="00715AD3" w:rsidDel="002250C2" w:rsidRDefault="002B1632" w:rsidP="002D60CB">
            <w:pPr>
              <w:pStyle w:val="TAL"/>
              <w:keepNext w:val="0"/>
              <w:keepLines w:val="0"/>
              <w:widowControl w:val="0"/>
              <w:rPr>
                <w:del w:id="15736" w:author="CR#0249" w:date="2019-12-19T11:17:00Z"/>
                <w:b/>
                <w:bCs/>
                <w:i/>
                <w:iCs/>
              </w:rPr>
            </w:pPr>
            <w:del w:id="15737" w:author="CR#0249" w:date="2019-12-19T11:17:00Z">
              <w:r w:rsidRPr="00715AD3" w:rsidDel="002250C2">
                <w:rPr>
                  <w:b/>
                  <w:bCs/>
                  <w:i/>
                  <w:iCs/>
                </w:rPr>
                <w:delText>codePhaseRMSError</w:delText>
              </w:r>
            </w:del>
          </w:p>
          <w:p w:rsidR="002B1632" w:rsidRPr="00715AD3" w:rsidDel="002250C2" w:rsidRDefault="002B1632" w:rsidP="002D60CB">
            <w:pPr>
              <w:pStyle w:val="TAL"/>
              <w:keepNext w:val="0"/>
              <w:keepLines w:val="0"/>
              <w:widowControl w:val="0"/>
              <w:rPr>
                <w:del w:id="15738" w:author="CR#0249" w:date="2019-12-19T11:17:00Z"/>
              </w:rPr>
            </w:pPr>
            <w:del w:id="15739" w:author="CR#0249" w:date="2019-12-19T11:17:00Z">
              <w:r w:rsidRPr="00715AD3" w:rsidDel="002250C2">
                <w:delText>This field contains the pseudorange RMS error value. This parameter is specified according to a floating-point representation shown in the table below.</w:delText>
              </w:r>
            </w:del>
          </w:p>
        </w:tc>
      </w:tr>
      <w:tr w:rsidR="00F80BCA" w:rsidRPr="00715AD3" w:rsidDel="002250C2">
        <w:trPr>
          <w:cantSplit/>
          <w:del w:id="15740" w:author="CR#0249" w:date="2019-12-19T11:17:00Z"/>
        </w:trPr>
        <w:tc>
          <w:tcPr>
            <w:tcW w:w="9639" w:type="dxa"/>
          </w:tcPr>
          <w:p w:rsidR="002B1632" w:rsidRPr="00715AD3" w:rsidDel="002250C2" w:rsidRDefault="002B1632" w:rsidP="002D60CB">
            <w:pPr>
              <w:pStyle w:val="TAL"/>
              <w:keepNext w:val="0"/>
              <w:keepLines w:val="0"/>
              <w:widowControl w:val="0"/>
              <w:rPr>
                <w:del w:id="15741" w:author="CR#0249" w:date="2019-12-19T11:17:00Z"/>
                <w:b/>
                <w:bCs/>
                <w:i/>
                <w:iCs/>
              </w:rPr>
            </w:pPr>
            <w:del w:id="15742" w:author="CR#0249" w:date="2019-12-19T11:17:00Z">
              <w:r w:rsidRPr="00715AD3" w:rsidDel="002250C2">
                <w:rPr>
                  <w:b/>
                  <w:bCs/>
                  <w:i/>
                  <w:iCs/>
                </w:rPr>
                <w:lastRenderedPageBreak/>
                <w:delText>doppler</w:delText>
              </w:r>
            </w:del>
          </w:p>
          <w:p w:rsidR="002B1632" w:rsidRPr="00715AD3" w:rsidDel="002250C2" w:rsidRDefault="002B1632" w:rsidP="002D60CB">
            <w:pPr>
              <w:pStyle w:val="TAL"/>
              <w:keepNext w:val="0"/>
              <w:keepLines w:val="0"/>
              <w:widowControl w:val="0"/>
              <w:rPr>
                <w:del w:id="15743" w:author="CR#0249" w:date="2019-12-19T11:17:00Z"/>
                <w:bCs/>
                <w:iCs/>
              </w:rPr>
            </w:pPr>
            <w:del w:id="15744" w:author="CR#0249" w:date="2019-12-19T11:17:00Z">
              <w:r w:rsidRPr="00715AD3" w:rsidDel="002250C2">
                <w:rPr>
                  <w:bCs/>
                  <w:iCs/>
                </w:rPr>
                <w:delTex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delText>
              </w:r>
            </w:del>
          </w:p>
          <w:p w:rsidR="002B1632" w:rsidRPr="00715AD3" w:rsidDel="002250C2" w:rsidRDefault="002B1632" w:rsidP="002D60CB">
            <w:pPr>
              <w:pStyle w:val="TAL"/>
              <w:keepNext w:val="0"/>
              <w:keepLines w:val="0"/>
              <w:widowControl w:val="0"/>
              <w:rPr>
                <w:del w:id="15745" w:author="CR#0249" w:date="2019-12-19T11:17:00Z"/>
                <w:bCs/>
                <w:iCs/>
              </w:rPr>
            </w:pPr>
            <w:del w:id="15746" w:author="CR#0249" w:date="2019-12-19T11:17:00Z">
              <w:r w:rsidRPr="00715AD3" w:rsidDel="002250C2">
                <w:rPr>
                  <w:bCs/>
                  <w:iCs/>
                </w:rPr>
                <w:delText xml:space="preserve">Scale factor 0.04 meter/seconds. This field is optional, but shall be included, if the </w:delText>
              </w:r>
              <w:r w:rsidRPr="00715AD3" w:rsidDel="002250C2">
                <w:rPr>
                  <w:bCs/>
                  <w:i/>
                  <w:iCs/>
                </w:rPr>
                <w:delText>velocityRequest</w:delText>
              </w:r>
              <w:r w:rsidRPr="00715AD3" w:rsidDel="002250C2">
                <w:rPr>
                  <w:bCs/>
                  <w:iCs/>
                </w:rPr>
                <w:delText xml:space="preserve"> in </w:delText>
              </w:r>
              <w:r w:rsidRPr="00715AD3" w:rsidDel="002250C2">
                <w:rPr>
                  <w:bCs/>
                  <w:i/>
                  <w:iCs/>
                </w:rPr>
                <w:delText>CommonIEsRequestLocationInformation</w:delText>
              </w:r>
              <w:r w:rsidRPr="00715AD3" w:rsidDel="002250C2">
                <w:rPr>
                  <w:bCs/>
                  <w:iCs/>
                </w:rPr>
                <w:delText xml:space="preserve"> is set to TRUE.</w:delText>
              </w:r>
            </w:del>
          </w:p>
        </w:tc>
      </w:tr>
      <w:tr w:rsidR="00F80BCA" w:rsidRPr="00715AD3" w:rsidDel="002250C2">
        <w:trPr>
          <w:cantSplit/>
          <w:del w:id="15747" w:author="CR#0249" w:date="2019-12-19T11:17:00Z"/>
        </w:trPr>
        <w:tc>
          <w:tcPr>
            <w:tcW w:w="9639" w:type="dxa"/>
          </w:tcPr>
          <w:p w:rsidR="002B1632" w:rsidRPr="00715AD3" w:rsidDel="002250C2" w:rsidRDefault="002B1632" w:rsidP="002D60CB">
            <w:pPr>
              <w:pStyle w:val="TAL"/>
              <w:keepNext w:val="0"/>
              <w:keepLines w:val="0"/>
              <w:widowControl w:val="0"/>
              <w:rPr>
                <w:del w:id="15748" w:author="CR#0249" w:date="2019-12-19T11:17:00Z"/>
                <w:b/>
                <w:bCs/>
                <w:i/>
                <w:iCs/>
              </w:rPr>
            </w:pPr>
            <w:del w:id="15749" w:author="CR#0249" w:date="2019-12-19T11:17:00Z">
              <w:r w:rsidRPr="00715AD3" w:rsidDel="002250C2">
                <w:rPr>
                  <w:b/>
                  <w:bCs/>
                  <w:i/>
                  <w:iCs/>
                </w:rPr>
                <w:delText>adr</w:delText>
              </w:r>
            </w:del>
          </w:p>
          <w:p w:rsidR="002B1632" w:rsidRPr="00715AD3" w:rsidDel="002250C2" w:rsidRDefault="002B1632" w:rsidP="002D60CB">
            <w:pPr>
              <w:pStyle w:val="TAL"/>
              <w:keepNext w:val="0"/>
              <w:keepLines w:val="0"/>
              <w:widowControl w:val="0"/>
              <w:rPr>
                <w:del w:id="15750" w:author="CR#0249" w:date="2019-12-19T11:17:00Z"/>
                <w:bCs/>
                <w:iCs/>
              </w:rPr>
            </w:pPr>
            <w:del w:id="15751" w:author="CR#0249" w:date="2019-12-19T11:17:00Z">
              <w:r w:rsidRPr="00715AD3" w:rsidDel="002250C2">
                <w:rPr>
                  <w:bCs/>
                  <w:iCs/>
                </w:rPr>
                <w:delText xml:space="preserve">This field contains the </w:delText>
              </w:r>
              <w:r w:rsidR="005A2BF4" w:rsidRPr="00715AD3" w:rsidDel="002250C2">
                <w:rPr>
                  <w:bCs/>
                  <w:iCs/>
                </w:rPr>
                <w:delText xml:space="preserve">absolute value of the </w:delText>
              </w:r>
              <w:r w:rsidRPr="00715AD3" w:rsidDel="002250C2">
                <w:rPr>
                  <w:bCs/>
                  <w:iCs/>
                </w:rPr>
                <w:delTex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delText>
              </w:r>
            </w:del>
          </w:p>
          <w:p w:rsidR="002B1632" w:rsidRPr="00715AD3" w:rsidDel="002250C2" w:rsidRDefault="002B1632" w:rsidP="002D60CB">
            <w:pPr>
              <w:pStyle w:val="TAL"/>
              <w:keepNext w:val="0"/>
              <w:keepLines w:val="0"/>
              <w:widowControl w:val="0"/>
              <w:rPr>
                <w:del w:id="15752" w:author="CR#0249" w:date="2019-12-19T11:17:00Z"/>
                <w:bCs/>
                <w:iCs/>
              </w:rPr>
            </w:pPr>
            <w:del w:id="15753" w:author="CR#0249" w:date="2019-12-19T11:17:00Z">
              <w:r w:rsidRPr="00715AD3" w:rsidDel="002250C2">
                <w:rPr>
                  <w:bCs/>
                  <w:iCs/>
                </w:rPr>
                <w:delText>Scale factor 2</w:delText>
              </w:r>
              <w:r w:rsidRPr="00715AD3" w:rsidDel="002250C2">
                <w:rPr>
                  <w:bCs/>
                  <w:iCs/>
                  <w:vertAlign w:val="superscript"/>
                </w:rPr>
                <w:delText>-10</w:delText>
              </w:r>
              <w:r w:rsidRPr="00715AD3" w:rsidDel="002250C2">
                <w:rPr>
                  <w:bCs/>
                  <w:iCs/>
                </w:rPr>
                <w:delText xml:space="preserve"> meters, in the range from 0 to 32767.5 meters. This field is optional, but shall be included, if the </w:delText>
              </w:r>
              <w:r w:rsidRPr="00715AD3" w:rsidDel="002250C2">
                <w:rPr>
                  <w:bCs/>
                  <w:i/>
                  <w:iCs/>
                </w:rPr>
                <w:delText>adrMeasReq</w:delText>
              </w:r>
              <w:r w:rsidRPr="00715AD3" w:rsidDel="002250C2">
                <w:rPr>
                  <w:bCs/>
                  <w:iCs/>
                </w:rPr>
                <w:delText xml:space="preserve"> in </w:delText>
              </w:r>
              <w:r w:rsidRPr="00715AD3" w:rsidDel="002250C2">
                <w:rPr>
                  <w:bCs/>
                  <w:i/>
                  <w:iCs/>
                </w:rPr>
                <w:delText>GNSS-PositioningInstructions</w:delText>
              </w:r>
              <w:r w:rsidRPr="00715AD3" w:rsidDel="002250C2">
                <w:rPr>
                  <w:bCs/>
                  <w:iCs/>
                </w:rPr>
                <w:delText xml:space="preserve"> is set to TRUE and if ADR measurements are supported by the target device (i.e., </w:delText>
              </w:r>
              <w:r w:rsidRPr="00715AD3" w:rsidDel="002250C2">
                <w:rPr>
                  <w:bCs/>
                  <w:i/>
                  <w:iCs/>
                </w:rPr>
                <w:delText>adr-Support</w:delText>
              </w:r>
              <w:r w:rsidRPr="00715AD3" w:rsidDel="002250C2">
                <w:rPr>
                  <w:bCs/>
                  <w:iCs/>
                </w:rPr>
                <w:delText xml:space="preserve"> is set to TRUE in </w:delText>
              </w:r>
              <w:r w:rsidRPr="00715AD3" w:rsidDel="002250C2">
                <w:rPr>
                  <w:bCs/>
                  <w:i/>
                  <w:iCs/>
                </w:rPr>
                <w:delText>A-GNSS-ProvideCapabilities</w:delText>
              </w:r>
              <w:r w:rsidRPr="00715AD3" w:rsidDel="002250C2">
                <w:rPr>
                  <w:bCs/>
                  <w:iCs/>
                </w:rPr>
                <w:delText>).</w:delText>
              </w:r>
            </w:del>
          </w:p>
        </w:tc>
      </w:tr>
      <w:tr w:rsidR="00F80BCA" w:rsidRPr="00715AD3" w:rsidDel="002250C2" w:rsidTr="005A2BF4">
        <w:trPr>
          <w:cantSplit/>
          <w:del w:id="15754"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Del="002250C2" w:rsidRDefault="005A2BF4" w:rsidP="00790F5E">
            <w:pPr>
              <w:pStyle w:val="TAL"/>
              <w:keepNext w:val="0"/>
              <w:keepLines w:val="0"/>
              <w:widowControl w:val="0"/>
              <w:rPr>
                <w:del w:id="15755" w:author="CR#0249" w:date="2019-12-19T11:17:00Z"/>
                <w:b/>
                <w:bCs/>
                <w:i/>
                <w:iCs/>
              </w:rPr>
            </w:pPr>
            <w:del w:id="15756" w:author="CR#0249" w:date="2019-12-19T11:17:00Z">
              <w:r w:rsidRPr="00715AD3" w:rsidDel="002250C2">
                <w:rPr>
                  <w:b/>
                  <w:bCs/>
                  <w:i/>
                  <w:iCs/>
                </w:rPr>
                <w:delText>adrMSB</w:delText>
              </w:r>
            </w:del>
          </w:p>
          <w:p w:rsidR="005A2BF4" w:rsidRPr="00715AD3" w:rsidDel="002250C2" w:rsidRDefault="005A2BF4" w:rsidP="00790F5E">
            <w:pPr>
              <w:pStyle w:val="TAL"/>
              <w:keepNext w:val="0"/>
              <w:keepLines w:val="0"/>
              <w:widowControl w:val="0"/>
              <w:rPr>
                <w:del w:id="15757" w:author="CR#0249" w:date="2019-12-19T11:17:00Z"/>
                <w:bCs/>
                <w:iCs/>
              </w:rPr>
            </w:pPr>
            <w:del w:id="15758" w:author="CR#0249" w:date="2019-12-19T11:17:00Z">
              <w:r w:rsidRPr="00715AD3" w:rsidDel="002250C2">
                <w:rPr>
                  <w:bCs/>
                  <w:iCs/>
                </w:rPr>
                <w:delText xml:space="preserve">This field contains the 4-MSBs of the ADR measurement in case the ADR measurement is outside the range of the field </w:delText>
              </w:r>
              <w:r w:rsidRPr="00715AD3" w:rsidDel="002250C2">
                <w:rPr>
                  <w:bCs/>
                  <w:i/>
                  <w:iCs/>
                </w:rPr>
                <w:delText>adr</w:delText>
              </w:r>
              <w:r w:rsidRPr="00715AD3" w:rsidDel="002250C2">
                <w:rPr>
                  <w:bCs/>
                  <w:iCs/>
                </w:rPr>
                <w:delText xml:space="preserve"> alone. Scale factor 32768 meters.</w:delText>
              </w:r>
            </w:del>
          </w:p>
          <w:p w:rsidR="005A2BF4" w:rsidRPr="00715AD3" w:rsidDel="002250C2" w:rsidRDefault="005A2BF4" w:rsidP="00790F5E">
            <w:pPr>
              <w:pStyle w:val="TAL"/>
              <w:keepNext w:val="0"/>
              <w:keepLines w:val="0"/>
              <w:widowControl w:val="0"/>
              <w:rPr>
                <w:del w:id="15759" w:author="CR#0249" w:date="2019-12-19T11:17:00Z"/>
                <w:bCs/>
                <w:iCs/>
              </w:rPr>
            </w:pPr>
            <w:del w:id="15760" w:author="CR#0249" w:date="2019-12-19T11:17:00Z">
              <w:r w:rsidRPr="00715AD3" w:rsidDel="002250C2">
                <w:rPr>
                  <w:bCs/>
                  <w:iCs/>
                </w:rPr>
                <w:delText xml:space="preserve">If present, the full ADR measurement is constructed as </w:delText>
              </w:r>
              <w:r w:rsidRPr="00715AD3" w:rsidDel="002250C2">
                <w:rPr>
                  <w:bCs/>
                  <w:i/>
                  <w:iCs/>
                </w:rPr>
                <w:delText>adrMSB</w:delText>
              </w:r>
              <w:r w:rsidRPr="00715AD3" w:rsidDel="002250C2">
                <w:rPr>
                  <w:bCs/>
                  <w:iCs/>
                </w:rPr>
                <w:delText xml:space="preserve"> × 32768 + </w:delText>
              </w:r>
              <w:r w:rsidRPr="00715AD3" w:rsidDel="002250C2">
                <w:rPr>
                  <w:bCs/>
                  <w:i/>
                  <w:iCs/>
                </w:rPr>
                <w:delText>adr</w:delText>
              </w:r>
              <w:r w:rsidRPr="00715AD3" w:rsidDel="002250C2">
                <w:rPr>
                  <w:bCs/>
                  <w:iCs/>
                </w:rPr>
                <w:delText xml:space="preserve"> × 2</w:delText>
              </w:r>
              <w:r w:rsidRPr="00715AD3" w:rsidDel="002250C2">
                <w:rPr>
                  <w:bCs/>
                  <w:iCs/>
                  <w:vertAlign w:val="superscript"/>
                </w:rPr>
                <w:delText>-10</w:delText>
              </w:r>
              <w:r w:rsidRPr="00715AD3" w:rsidDel="002250C2">
                <w:rPr>
                  <w:bCs/>
                  <w:iCs/>
                </w:rPr>
                <w:delText xml:space="preserve"> meters, representing measurements in the range from 0 to 524287.9990234375 meters.</w:delText>
              </w:r>
            </w:del>
          </w:p>
          <w:p w:rsidR="005A2BF4" w:rsidRPr="00715AD3" w:rsidDel="002250C2" w:rsidRDefault="005A2BF4" w:rsidP="00790F5E">
            <w:pPr>
              <w:pStyle w:val="TAL"/>
              <w:keepNext w:val="0"/>
              <w:keepLines w:val="0"/>
              <w:widowControl w:val="0"/>
              <w:rPr>
                <w:del w:id="15761" w:author="CR#0249" w:date="2019-12-19T11:17:00Z"/>
                <w:b/>
                <w:bCs/>
                <w:i/>
                <w:iCs/>
              </w:rPr>
            </w:pPr>
            <w:del w:id="15762" w:author="CR#0249" w:date="2019-12-19T11:17:00Z">
              <w:r w:rsidRPr="00715AD3" w:rsidDel="002250C2">
                <w:rPr>
                  <w:bCs/>
                  <w:iCs/>
                </w:rPr>
                <w:delText xml:space="preserve">This field is optional, but shall be included, if the capability </w:delText>
              </w:r>
              <w:r w:rsidRPr="00715AD3" w:rsidDel="002250C2">
                <w:rPr>
                  <w:bCs/>
                  <w:i/>
                  <w:iCs/>
                </w:rPr>
                <w:delText>adrEnhancementsSupport</w:delText>
              </w:r>
              <w:r w:rsidRPr="00715AD3" w:rsidDel="002250C2">
                <w:rPr>
                  <w:bCs/>
                  <w:iCs/>
                </w:rPr>
                <w:delText xml:space="preserve"> is set to TRUE and the ADR measurement is outside the range of the </w:delText>
              </w:r>
              <w:r w:rsidRPr="00715AD3" w:rsidDel="002250C2">
                <w:rPr>
                  <w:bCs/>
                  <w:i/>
                  <w:iCs/>
                </w:rPr>
                <w:delText>adr</w:delText>
              </w:r>
              <w:r w:rsidRPr="00715AD3" w:rsidDel="002250C2">
                <w:rPr>
                  <w:bCs/>
                  <w:iCs/>
                </w:rPr>
                <w:delText xml:space="preserve"> field.</w:delText>
              </w:r>
            </w:del>
          </w:p>
        </w:tc>
      </w:tr>
      <w:tr w:rsidR="00F80BCA" w:rsidRPr="00715AD3" w:rsidDel="002250C2" w:rsidTr="005A2BF4">
        <w:trPr>
          <w:cantSplit/>
          <w:del w:id="1576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Del="002250C2" w:rsidRDefault="005A2BF4" w:rsidP="00790F5E">
            <w:pPr>
              <w:pStyle w:val="TAL"/>
              <w:keepNext w:val="0"/>
              <w:keepLines w:val="0"/>
              <w:widowControl w:val="0"/>
              <w:rPr>
                <w:del w:id="15764" w:author="CR#0249" w:date="2019-12-19T11:17:00Z"/>
                <w:b/>
                <w:bCs/>
                <w:i/>
                <w:iCs/>
              </w:rPr>
            </w:pPr>
            <w:del w:id="15765" w:author="CR#0249" w:date="2019-12-19T11:17:00Z">
              <w:r w:rsidRPr="00715AD3" w:rsidDel="002250C2">
                <w:rPr>
                  <w:b/>
                  <w:bCs/>
                  <w:i/>
                  <w:iCs/>
                </w:rPr>
                <w:delText>adrSign</w:delText>
              </w:r>
            </w:del>
          </w:p>
          <w:p w:rsidR="005A2BF4" w:rsidRPr="00715AD3" w:rsidDel="002250C2" w:rsidRDefault="005A2BF4" w:rsidP="00790F5E">
            <w:pPr>
              <w:pStyle w:val="TAL"/>
              <w:keepNext w:val="0"/>
              <w:keepLines w:val="0"/>
              <w:widowControl w:val="0"/>
              <w:rPr>
                <w:del w:id="15766" w:author="CR#0249" w:date="2019-12-19T11:17:00Z"/>
                <w:bCs/>
                <w:iCs/>
              </w:rPr>
            </w:pPr>
            <w:del w:id="15767" w:author="CR#0249" w:date="2019-12-19T11:17:00Z">
              <w:r w:rsidRPr="00715AD3" w:rsidDel="002250C2">
                <w:rPr>
                  <w:bCs/>
                  <w:iCs/>
                </w:rPr>
                <w:delText xml:space="preserve">This field indicates the sign of the ADR measurement. </w:delText>
              </w:r>
            </w:del>
          </w:p>
        </w:tc>
      </w:tr>
      <w:tr w:rsidR="00F80BCA" w:rsidRPr="00715AD3" w:rsidDel="002250C2" w:rsidTr="005A2BF4">
        <w:trPr>
          <w:cantSplit/>
          <w:del w:id="15768"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Del="002250C2" w:rsidRDefault="005A2BF4" w:rsidP="00790F5E">
            <w:pPr>
              <w:pStyle w:val="TAL"/>
              <w:keepNext w:val="0"/>
              <w:keepLines w:val="0"/>
              <w:widowControl w:val="0"/>
              <w:rPr>
                <w:del w:id="15769" w:author="CR#0249" w:date="2019-12-19T11:17:00Z"/>
                <w:b/>
                <w:bCs/>
                <w:i/>
                <w:iCs/>
              </w:rPr>
            </w:pPr>
            <w:del w:id="15770" w:author="CR#0249" w:date="2019-12-19T11:17:00Z">
              <w:r w:rsidRPr="00715AD3" w:rsidDel="002250C2">
                <w:rPr>
                  <w:b/>
                  <w:bCs/>
                  <w:i/>
                  <w:iCs/>
                </w:rPr>
                <w:delText>adrRMSerror</w:delText>
              </w:r>
            </w:del>
          </w:p>
          <w:p w:rsidR="005A2BF4" w:rsidRPr="00715AD3" w:rsidDel="002250C2" w:rsidRDefault="005A2BF4" w:rsidP="00790F5E">
            <w:pPr>
              <w:pStyle w:val="TAL"/>
              <w:keepNext w:val="0"/>
              <w:keepLines w:val="0"/>
              <w:widowControl w:val="0"/>
              <w:rPr>
                <w:del w:id="15771" w:author="CR#0249" w:date="2019-12-19T11:17:00Z"/>
                <w:b/>
                <w:bCs/>
                <w:i/>
                <w:iCs/>
              </w:rPr>
            </w:pPr>
            <w:del w:id="15772" w:author="CR#0249" w:date="2019-12-19T11:17:00Z">
              <w:r w:rsidRPr="00715AD3" w:rsidDel="002250C2">
                <w:rPr>
                  <w:bCs/>
                  <w:iCs/>
                </w:rPr>
                <w:delText>This field contains the ADR root mean squared error value. Scale factor 2</w:delText>
              </w:r>
              <w:r w:rsidRPr="00715AD3" w:rsidDel="002250C2">
                <w:rPr>
                  <w:bCs/>
                  <w:iCs/>
                  <w:vertAlign w:val="superscript"/>
                </w:rPr>
                <w:delText>-10</w:delText>
              </w:r>
              <w:r w:rsidRPr="00715AD3" w:rsidDel="002250C2">
                <w:rPr>
                  <w:bCs/>
                  <w:iCs/>
                </w:rPr>
                <w:delText xml:space="preserve"> meters.</w:delText>
              </w:r>
            </w:del>
          </w:p>
        </w:tc>
      </w:tr>
      <w:tr w:rsidR="005A2BF4" w:rsidRPr="00715AD3" w:rsidDel="002250C2" w:rsidTr="005A2BF4">
        <w:trPr>
          <w:cantSplit/>
          <w:del w:id="1577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Del="002250C2" w:rsidRDefault="005A2BF4" w:rsidP="00790F5E">
            <w:pPr>
              <w:pStyle w:val="TAL"/>
              <w:keepNext w:val="0"/>
              <w:keepLines w:val="0"/>
              <w:widowControl w:val="0"/>
              <w:rPr>
                <w:del w:id="15774" w:author="CR#0249" w:date="2019-12-19T11:17:00Z"/>
                <w:b/>
                <w:bCs/>
                <w:i/>
                <w:iCs/>
              </w:rPr>
            </w:pPr>
            <w:del w:id="15775" w:author="CR#0249" w:date="2019-12-19T11:17:00Z">
              <w:r w:rsidRPr="00715AD3" w:rsidDel="002250C2">
                <w:rPr>
                  <w:b/>
                  <w:bCs/>
                  <w:i/>
                  <w:iCs/>
                </w:rPr>
                <w:delText>delta-codePhase</w:delText>
              </w:r>
            </w:del>
          </w:p>
          <w:p w:rsidR="005A2BF4" w:rsidRPr="00715AD3" w:rsidDel="002250C2" w:rsidRDefault="005A2BF4" w:rsidP="00790F5E">
            <w:pPr>
              <w:pStyle w:val="TAL"/>
              <w:keepNext w:val="0"/>
              <w:keepLines w:val="0"/>
              <w:widowControl w:val="0"/>
              <w:rPr>
                <w:del w:id="15776" w:author="CR#0249" w:date="2019-12-19T11:17:00Z"/>
                <w:bCs/>
                <w:iCs/>
              </w:rPr>
            </w:pPr>
            <w:del w:id="15777" w:author="CR#0249" w:date="2019-12-19T11:17:00Z">
              <w:r w:rsidRPr="00715AD3" w:rsidDel="002250C2">
                <w:rPr>
                  <w:bCs/>
                  <w:iCs/>
                </w:rPr>
                <w:delText xml:space="preserve">This field specifies the higher resolution of the </w:delText>
              </w:r>
              <w:r w:rsidRPr="00715AD3" w:rsidDel="002250C2">
                <w:rPr>
                  <w:bCs/>
                  <w:i/>
                  <w:iCs/>
                </w:rPr>
                <w:delText>codePhase</w:delText>
              </w:r>
              <w:r w:rsidRPr="00715AD3" w:rsidDel="002250C2">
                <w:rPr>
                  <w:bCs/>
                  <w:iCs/>
                </w:rPr>
                <w:delText xml:space="preserve"> measurement. Scale factor 2-24 milli</w:delText>
              </w:r>
              <w:r w:rsidRPr="00715AD3" w:rsidDel="002250C2">
                <w:rPr>
                  <w:bCs/>
                  <w:iCs/>
                </w:rPr>
                <w:noBreakHyphen/>
                <w:delText>seconds.</w:delText>
              </w:r>
            </w:del>
          </w:p>
          <w:p w:rsidR="005A2BF4" w:rsidRPr="00715AD3" w:rsidDel="002250C2" w:rsidRDefault="005A2BF4" w:rsidP="00790F5E">
            <w:pPr>
              <w:pStyle w:val="TAL"/>
              <w:keepNext w:val="0"/>
              <w:keepLines w:val="0"/>
              <w:widowControl w:val="0"/>
              <w:rPr>
                <w:del w:id="15778" w:author="CR#0249" w:date="2019-12-19T11:17:00Z"/>
                <w:b/>
                <w:bCs/>
                <w:i/>
                <w:iCs/>
              </w:rPr>
            </w:pPr>
            <w:del w:id="15779" w:author="CR#0249" w:date="2019-12-19T11:17:00Z">
              <w:r w:rsidRPr="00715AD3" w:rsidDel="002250C2">
                <w:rPr>
                  <w:bCs/>
                  <w:iCs/>
                </w:rPr>
                <w:delText xml:space="preserve">The full code phase measurement is constructed as </w:delText>
              </w:r>
              <w:r w:rsidRPr="00715AD3" w:rsidDel="002250C2">
                <w:rPr>
                  <w:bCs/>
                  <w:i/>
                  <w:iCs/>
                </w:rPr>
                <w:delText>codePhase</w:delText>
              </w:r>
              <w:r w:rsidRPr="00715AD3" w:rsidDel="002250C2">
                <w:rPr>
                  <w:bCs/>
                  <w:iCs/>
                </w:rPr>
                <w:delText xml:space="preserve"> × 2</w:delText>
              </w:r>
              <w:r w:rsidRPr="00715AD3" w:rsidDel="002250C2">
                <w:rPr>
                  <w:bCs/>
                  <w:iCs/>
                  <w:vertAlign w:val="superscript"/>
                </w:rPr>
                <w:delText>-21</w:delText>
              </w:r>
              <w:r w:rsidRPr="00715AD3" w:rsidDel="002250C2">
                <w:rPr>
                  <w:bCs/>
                  <w:iCs/>
                </w:rPr>
                <w:delText xml:space="preserve"> + </w:delText>
              </w:r>
              <w:r w:rsidRPr="00715AD3" w:rsidDel="002250C2">
                <w:rPr>
                  <w:bCs/>
                  <w:i/>
                  <w:iCs/>
                </w:rPr>
                <w:delText>delta-codePhase</w:delText>
              </w:r>
              <w:r w:rsidRPr="00715AD3" w:rsidDel="002250C2">
                <w:rPr>
                  <w:bCs/>
                  <w:iCs/>
                </w:rPr>
                <w:delText xml:space="preserve"> × 2</w:delText>
              </w:r>
              <w:r w:rsidRPr="00715AD3" w:rsidDel="002250C2">
                <w:rPr>
                  <w:bCs/>
                  <w:iCs/>
                  <w:vertAlign w:val="superscript"/>
                </w:rPr>
                <w:delText>-24</w:delText>
              </w:r>
              <w:r w:rsidRPr="00715AD3" w:rsidDel="002250C2">
                <w:rPr>
                  <w:bCs/>
                  <w:iCs/>
                </w:rPr>
                <w:delText xml:space="preserve"> milli-seconds, in the range from 0 to (1-2</w:delText>
              </w:r>
              <w:r w:rsidRPr="00715AD3" w:rsidDel="002250C2">
                <w:rPr>
                  <w:bCs/>
                  <w:iCs/>
                  <w:vertAlign w:val="superscript"/>
                </w:rPr>
                <w:delText>-24</w:delText>
              </w:r>
              <w:r w:rsidRPr="00715AD3" w:rsidDel="002250C2">
                <w:rPr>
                  <w:bCs/>
                  <w:iCs/>
                </w:rPr>
                <w:delText>) milli</w:delText>
              </w:r>
              <w:r w:rsidRPr="00715AD3" w:rsidDel="002250C2">
                <w:rPr>
                  <w:bCs/>
                  <w:iCs/>
                </w:rPr>
                <w:noBreakHyphen/>
                <w:delText>seconds.</w:delText>
              </w:r>
            </w:del>
          </w:p>
        </w:tc>
      </w:tr>
    </w:tbl>
    <w:p w:rsidR="002B1632" w:rsidRPr="00715AD3" w:rsidDel="002250C2" w:rsidRDefault="002B1632" w:rsidP="002D60CB">
      <w:pPr>
        <w:tabs>
          <w:tab w:val="left" w:pos="945"/>
        </w:tabs>
        <w:rPr>
          <w:del w:id="15780" w:author="CR#0249" w:date="2019-12-19T11:17:00Z"/>
        </w:rPr>
      </w:pPr>
    </w:p>
    <w:p w:rsidR="002B1632" w:rsidRPr="00715AD3" w:rsidDel="002250C2" w:rsidRDefault="002B1632" w:rsidP="00C42F64">
      <w:pPr>
        <w:pStyle w:val="TH"/>
        <w:outlineLvl w:val="0"/>
        <w:rPr>
          <w:del w:id="15781" w:author="CR#0249" w:date="2019-12-19T11:17:00Z"/>
        </w:rPr>
      </w:pPr>
      <w:del w:id="15782" w:author="CR#0249" w:date="2019-12-19T11:17:00Z">
        <w:r w:rsidRPr="00715AD3" w:rsidDel="002250C2">
          <w:delText>Value of mpathDet to Multipath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715AD3" w:rsidDel="002250C2">
        <w:trPr>
          <w:jc w:val="center"/>
          <w:del w:id="15783" w:author="CR#0249" w:date="2019-12-19T11:17:00Z"/>
        </w:trPr>
        <w:tc>
          <w:tcPr>
            <w:tcW w:w="1182" w:type="dxa"/>
          </w:tcPr>
          <w:p w:rsidR="002B1632" w:rsidRPr="00715AD3" w:rsidDel="002250C2" w:rsidRDefault="002B1632" w:rsidP="002D60CB">
            <w:pPr>
              <w:pStyle w:val="TAH"/>
              <w:keepNext w:val="0"/>
              <w:keepLines w:val="0"/>
              <w:widowControl w:val="0"/>
              <w:rPr>
                <w:del w:id="15784" w:author="CR#0249" w:date="2019-12-19T11:17:00Z"/>
              </w:rPr>
            </w:pPr>
            <w:del w:id="15785" w:author="CR#0249" w:date="2019-12-19T11:17:00Z">
              <w:r w:rsidRPr="00715AD3" w:rsidDel="002250C2">
                <w:delText xml:space="preserve">Value of </w:delText>
              </w:r>
              <w:r w:rsidRPr="00715AD3" w:rsidDel="002250C2">
                <w:rPr>
                  <w:i/>
                </w:rPr>
                <w:delText>mpathDet</w:delText>
              </w:r>
            </w:del>
          </w:p>
        </w:tc>
        <w:tc>
          <w:tcPr>
            <w:tcW w:w="2599" w:type="dxa"/>
          </w:tcPr>
          <w:p w:rsidR="002B1632" w:rsidRPr="00715AD3" w:rsidDel="002250C2" w:rsidRDefault="002B1632" w:rsidP="002D60CB">
            <w:pPr>
              <w:pStyle w:val="TAH"/>
              <w:keepNext w:val="0"/>
              <w:keepLines w:val="0"/>
              <w:widowControl w:val="0"/>
              <w:rPr>
                <w:del w:id="15786" w:author="CR#0249" w:date="2019-12-19T11:17:00Z"/>
              </w:rPr>
            </w:pPr>
            <w:del w:id="15787" w:author="CR#0249" w:date="2019-12-19T11:17:00Z">
              <w:r w:rsidRPr="00715AD3" w:rsidDel="002250C2">
                <w:delText>Multipath Indication</w:delText>
              </w:r>
            </w:del>
          </w:p>
        </w:tc>
      </w:tr>
      <w:tr w:rsidR="00F80BCA" w:rsidRPr="00715AD3" w:rsidDel="002250C2">
        <w:trPr>
          <w:jc w:val="center"/>
          <w:del w:id="15788" w:author="CR#0249" w:date="2019-12-19T11:17:00Z"/>
        </w:trPr>
        <w:tc>
          <w:tcPr>
            <w:tcW w:w="1182" w:type="dxa"/>
          </w:tcPr>
          <w:p w:rsidR="002B1632" w:rsidRPr="00715AD3" w:rsidDel="002250C2" w:rsidRDefault="002B1632" w:rsidP="002D60CB">
            <w:pPr>
              <w:pStyle w:val="TAL"/>
              <w:keepNext w:val="0"/>
              <w:keepLines w:val="0"/>
              <w:widowControl w:val="0"/>
              <w:jc w:val="center"/>
              <w:rPr>
                <w:del w:id="15789" w:author="CR#0249" w:date="2019-12-19T11:17:00Z"/>
              </w:rPr>
            </w:pPr>
            <w:del w:id="15790" w:author="CR#0249" w:date="2019-12-19T11:17:00Z">
              <w:r w:rsidRPr="00715AD3" w:rsidDel="002250C2">
                <w:delText>00</w:delText>
              </w:r>
            </w:del>
          </w:p>
        </w:tc>
        <w:tc>
          <w:tcPr>
            <w:tcW w:w="2599" w:type="dxa"/>
          </w:tcPr>
          <w:p w:rsidR="002B1632" w:rsidRPr="00715AD3" w:rsidDel="002250C2" w:rsidRDefault="002B1632" w:rsidP="002D60CB">
            <w:pPr>
              <w:pStyle w:val="TAL"/>
              <w:keepNext w:val="0"/>
              <w:keepLines w:val="0"/>
              <w:widowControl w:val="0"/>
              <w:rPr>
                <w:del w:id="15791" w:author="CR#0249" w:date="2019-12-19T11:17:00Z"/>
              </w:rPr>
            </w:pPr>
            <w:del w:id="15792" w:author="CR#0249" w:date="2019-12-19T11:17:00Z">
              <w:r w:rsidRPr="00715AD3" w:rsidDel="002250C2">
                <w:delText>Not measured</w:delText>
              </w:r>
            </w:del>
          </w:p>
        </w:tc>
      </w:tr>
      <w:tr w:rsidR="00F80BCA" w:rsidRPr="00715AD3" w:rsidDel="002250C2">
        <w:trPr>
          <w:jc w:val="center"/>
          <w:del w:id="15793" w:author="CR#0249" w:date="2019-12-19T11:17:00Z"/>
        </w:trPr>
        <w:tc>
          <w:tcPr>
            <w:tcW w:w="1182" w:type="dxa"/>
          </w:tcPr>
          <w:p w:rsidR="002B1632" w:rsidRPr="00715AD3" w:rsidDel="002250C2" w:rsidRDefault="002B1632" w:rsidP="002D60CB">
            <w:pPr>
              <w:pStyle w:val="TAL"/>
              <w:keepNext w:val="0"/>
              <w:keepLines w:val="0"/>
              <w:widowControl w:val="0"/>
              <w:jc w:val="center"/>
              <w:rPr>
                <w:del w:id="15794" w:author="CR#0249" w:date="2019-12-19T11:17:00Z"/>
              </w:rPr>
            </w:pPr>
            <w:del w:id="15795" w:author="CR#0249" w:date="2019-12-19T11:17:00Z">
              <w:r w:rsidRPr="00715AD3" w:rsidDel="002250C2">
                <w:delText>01</w:delText>
              </w:r>
            </w:del>
          </w:p>
        </w:tc>
        <w:tc>
          <w:tcPr>
            <w:tcW w:w="2599" w:type="dxa"/>
          </w:tcPr>
          <w:p w:rsidR="002B1632" w:rsidRPr="00715AD3" w:rsidDel="002250C2" w:rsidRDefault="002B1632" w:rsidP="002D60CB">
            <w:pPr>
              <w:pStyle w:val="TAL"/>
              <w:keepNext w:val="0"/>
              <w:keepLines w:val="0"/>
              <w:widowControl w:val="0"/>
              <w:rPr>
                <w:del w:id="15796" w:author="CR#0249" w:date="2019-12-19T11:17:00Z"/>
              </w:rPr>
            </w:pPr>
            <w:del w:id="15797" w:author="CR#0249" w:date="2019-12-19T11:17:00Z">
              <w:r w:rsidRPr="00715AD3" w:rsidDel="002250C2">
                <w:delText>Low, MP error &lt; 5m</w:delText>
              </w:r>
            </w:del>
          </w:p>
        </w:tc>
      </w:tr>
      <w:tr w:rsidR="00F80BCA" w:rsidRPr="00715AD3" w:rsidDel="002250C2">
        <w:trPr>
          <w:jc w:val="center"/>
          <w:del w:id="15798" w:author="CR#0249" w:date="2019-12-19T11:17:00Z"/>
        </w:trPr>
        <w:tc>
          <w:tcPr>
            <w:tcW w:w="1182" w:type="dxa"/>
          </w:tcPr>
          <w:p w:rsidR="002B1632" w:rsidRPr="00715AD3" w:rsidDel="002250C2" w:rsidRDefault="002B1632" w:rsidP="002D60CB">
            <w:pPr>
              <w:pStyle w:val="TAL"/>
              <w:keepNext w:val="0"/>
              <w:keepLines w:val="0"/>
              <w:widowControl w:val="0"/>
              <w:jc w:val="center"/>
              <w:rPr>
                <w:del w:id="15799" w:author="CR#0249" w:date="2019-12-19T11:17:00Z"/>
              </w:rPr>
            </w:pPr>
            <w:del w:id="15800" w:author="CR#0249" w:date="2019-12-19T11:17:00Z">
              <w:r w:rsidRPr="00715AD3" w:rsidDel="002250C2">
                <w:delText>10</w:delText>
              </w:r>
            </w:del>
          </w:p>
        </w:tc>
        <w:tc>
          <w:tcPr>
            <w:tcW w:w="2599" w:type="dxa"/>
          </w:tcPr>
          <w:p w:rsidR="002B1632" w:rsidRPr="00715AD3" w:rsidDel="002250C2" w:rsidRDefault="002B1632" w:rsidP="002D60CB">
            <w:pPr>
              <w:pStyle w:val="TAL"/>
              <w:keepNext w:val="0"/>
              <w:keepLines w:val="0"/>
              <w:widowControl w:val="0"/>
              <w:rPr>
                <w:del w:id="15801" w:author="CR#0249" w:date="2019-12-19T11:17:00Z"/>
              </w:rPr>
            </w:pPr>
            <w:del w:id="15802" w:author="CR#0249" w:date="2019-12-19T11:17:00Z">
              <w:r w:rsidRPr="00715AD3" w:rsidDel="002250C2">
                <w:delText>Medium, 5m &lt; MP error &lt; 43m</w:delText>
              </w:r>
            </w:del>
          </w:p>
        </w:tc>
      </w:tr>
      <w:tr w:rsidR="002B1632" w:rsidRPr="00715AD3" w:rsidDel="002250C2">
        <w:trPr>
          <w:jc w:val="center"/>
          <w:del w:id="15803" w:author="CR#0249" w:date="2019-12-19T11:17:00Z"/>
        </w:trPr>
        <w:tc>
          <w:tcPr>
            <w:tcW w:w="1182" w:type="dxa"/>
          </w:tcPr>
          <w:p w:rsidR="002B1632" w:rsidRPr="00715AD3" w:rsidDel="002250C2" w:rsidRDefault="002B1632" w:rsidP="002D60CB">
            <w:pPr>
              <w:pStyle w:val="TAL"/>
              <w:keepNext w:val="0"/>
              <w:keepLines w:val="0"/>
              <w:widowControl w:val="0"/>
              <w:jc w:val="center"/>
              <w:rPr>
                <w:del w:id="15804" w:author="CR#0249" w:date="2019-12-19T11:17:00Z"/>
              </w:rPr>
            </w:pPr>
            <w:del w:id="15805" w:author="CR#0249" w:date="2019-12-19T11:17:00Z">
              <w:r w:rsidRPr="00715AD3" w:rsidDel="002250C2">
                <w:delText>11</w:delText>
              </w:r>
            </w:del>
          </w:p>
        </w:tc>
        <w:tc>
          <w:tcPr>
            <w:tcW w:w="2599" w:type="dxa"/>
          </w:tcPr>
          <w:p w:rsidR="002B1632" w:rsidRPr="00715AD3" w:rsidDel="002250C2" w:rsidRDefault="002B1632" w:rsidP="002D60CB">
            <w:pPr>
              <w:pStyle w:val="TAL"/>
              <w:keepNext w:val="0"/>
              <w:keepLines w:val="0"/>
              <w:widowControl w:val="0"/>
              <w:rPr>
                <w:del w:id="15806" w:author="CR#0249" w:date="2019-12-19T11:17:00Z"/>
              </w:rPr>
            </w:pPr>
            <w:del w:id="15807" w:author="CR#0249" w:date="2019-12-19T11:17:00Z">
              <w:r w:rsidRPr="00715AD3" w:rsidDel="002250C2">
                <w:delText>High, MP error &gt; 43m</w:delText>
              </w:r>
            </w:del>
          </w:p>
        </w:tc>
      </w:tr>
    </w:tbl>
    <w:p w:rsidR="002B1632" w:rsidRPr="00715AD3" w:rsidDel="002250C2" w:rsidRDefault="002B1632" w:rsidP="002D60CB">
      <w:pPr>
        <w:tabs>
          <w:tab w:val="left" w:pos="945"/>
        </w:tabs>
        <w:rPr>
          <w:del w:id="15808" w:author="CR#0249" w:date="2019-12-19T11:17:00Z"/>
        </w:rPr>
      </w:pPr>
    </w:p>
    <w:p w:rsidR="002B1632" w:rsidRPr="00715AD3" w:rsidDel="002250C2" w:rsidRDefault="002B1632" w:rsidP="00C42F64">
      <w:pPr>
        <w:pStyle w:val="TH"/>
        <w:outlineLvl w:val="0"/>
        <w:rPr>
          <w:del w:id="15809" w:author="CR#0249" w:date="2019-12-19T11:17:00Z"/>
        </w:rPr>
      </w:pPr>
      <w:del w:id="15810" w:author="CR#0249" w:date="2019-12-19T11:17:00Z">
        <w:r w:rsidRPr="00715AD3" w:rsidDel="002250C2">
          <w:delText>Bit to</w:delText>
        </w:r>
        <w:r w:rsidR="007E3FDF" w:rsidRPr="00715AD3" w:rsidDel="002250C2">
          <w:delText xml:space="preserve"> </w:delText>
        </w:r>
        <w:r w:rsidRPr="00715AD3" w:rsidDel="002250C2">
          <w:delText>Polarity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715AD3" w:rsidDel="002250C2">
        <w:trPr>
          <w:jc w:val="center"/>
          <w:del w:id="15811" w:author="CR#0249" w:date="2019-12-19T11:17:00Z"/>
        </w:trPr>
        <w:tc>
          <w:tcPr>
            <w:tcW w:w="908" w:type="dxa"/>
          </w:tcPr>
          <w:p w:rsidR="002B1632" w:rsidRPr="00715AD3" w:rsidDel="002250C2" w:rsidRDefault="002B1632" w:rsidP="002D60CB">
            <w:pPr>
              <w:pStyle w:val="TAH"/>
              <w:keepNext w:val="0"/>
              <w:keepLines w:val="0"/>
              <w:widowControl w:val="0"/>
              <w:rPr>
                <w:del w:id="15812" w:author="CR#0249" w:date="2019-12-19T11:17:00Z"/>
              </w:rPr>
            </w:pPr>
            <w:del w:id="15813" w:author="CR#0249" w:date="2019-12-19T11:17:00Z">
              <w:r w:rsidRPr="00715AD3" w:rsidDel="002250C2">
                <w:delText>Value</w:delText>
              </w:r>
            </w:del>
          </w:p>
        </w:tc>
        <w:tc>
          <w:tcPr>
            <w:tcW w:w="2873" w:type="dxa"/>
          </w:tcPr>
          <w:p w:rsidR="002B1632" w:rsidRPr="00715AD3" w:rsidDel="002250C2" w:rsidRDefault="002B1632" w:rsidP="002D60CB">
            <w:pPr>
              <w:pStyle w:val="TAH"/>
              <w:keepNext w:val="0"/>
              <w:keepLines w:val="0"/>
              <w:widowControl w:val="0"/>
              <w:rPr>
                <w:del w:id="15814" w:author="CR#0249" w:date="2019-12-19T11:17:00Z"/>
              </w:rPr>
            </w:pPr>
            <w:del w:id="15815" w:author="CR#0249" w:date="2019-12-19T11:17:00Z">
              <w:r w:rsidRPr="00715AD3" w:rsidDel="002250C2">
                <w:delText>Polarity Indication</w:delText>
              </w:r>
            </w:del>
          </w:p>
        </w:tc>
      </w:tr>
      <w:tr w:rsidR="00F80BCA" w:rsidRPr="00715AD3" w:rsidDel="002250C2">
        <w:trPr>
          <w:jc w:val="center"/>
          <w:del w:id="15816" w:author="CR#0249" w:date="2019-12-19T11:17:00Z"/>
        </w:trPr>
        <w:tc>
          <w:tcPr>
            <w:tcW w:w="908" w:type="dxa"/>
          </w:tcPr>
          <w:p w:rsidR="002B1632" w:rsidRPr="00715AD3" w:rsidDel="002250C2" w:rsidRDefault="002B1632" w:rsidP="002D60CB">
            <w:pPr>
              <w:pStyle w:val="TAL"/>
              <w:keepNext w:val="0"/>
              <w:keepLines w:val="0"/>
              <w:widowControl w:val="0"/>
              <w:rPr>
                <w:del w:id="15817" w:author="CR#0249" w:date="2019-12-19T11:17:00Z"/>
              </w:rPr>
            </w:pPr>
            <w:del w:id="15818" w:author="CR#0249" w:date="2019-12-19T11:17:00Z">
              <w:r w:rsidRPr="00715AD3" w:rsidDel="002250C2">
                <w:delText>0</w:delText>
              </w:r>
            </w:del>
          </w:p>
        </w:tc>
        <w:tc>
          <w:tcPr>
            <w:tcW w:w="2873" w:type="dxa"/>
          </w:tcPr>
          <w:p w:rsidR="002B1632" w:rsidRPr="00715AD3" w:rsidDel="002250C2" w:rsidRDefault="002B1632" w:rsidP="002D60CB">
            <w:pPr>
              <w:pStyle w:val="TAL"/>
              <w:keepNext w:val="0"/>
              <w:keepLines w:val="0"/>
              <w:widowControl w:val="0"/>
              <w:rPr>
                <w:del w:id="15819" w:author="CR#0249" w:date="2019-12-19T11:17:00Z"/>
              </w:rPr>
            </w:pPr>
            <w:del w:id="15820" w:author="CR#0249" w:date="2019-12-19T11:17:00Z">
              <w:r w:rsidRPr="00715AD3" w:rsidDel="002250C2">
                <w:delText>Data Direct, carrier phase not continuous</w:delText>
              </w:r>
            </w:del>
          </w:p>
        </w:tc>
      </w:tr>
      <w:tr w:rsidR="00F80BCA" w:rsidRPr="00715AD3" w:rsidDel="002250C2">
        <w:trPr>
          <w:jc w:val="center"/>
          <w:del w:id="15821" w:author="CR#0249" w:date="2019-12-19T11:17:00Z"/>
        </w:trPr>
        <w:tc>
          <w:tcPr>
            <w:tcW w:w="908" w:type="dxa"/>
          </w:tcPr>
          <w:p w:rsidR="002B1632" w:rsidRPr="00715AD3" w:rsidDel="002250C2" w:rsidRDefault="002B1632" w:rsidP="002D60CB">
            <w:pPr>
              <w:pStyle w:val="TAL"/>
              <w:keepNext w:val="0"/>
              <w:keepLines w:val="0"/>
              <w:widowControl w:val="0"/>
              <w:rPr>
                <w:del w:id="15822" w:author="CR#0249" w:date="2019-12-19T11:17:00Z"/>
              </w:rPr>
            </w:pPr>
            <w:del w:id="15823" w:author="CR#0249" w:date="2019-12-19T11:17:00Z">
              <w:r w:rsidRPr="00715AD3" w:rsidDel="002250C2">
                <w:delText>1</w:delText>
              </w:r>
            </w:del>
          </w:p>
        </w:tc>
        <w:tc>
          <w:tcPr>
            <w:tcW w:w="2873" w:type="dxa"/>
          </w:tcPr>
          <w:p w:rsidR="002B1632" w:rsidRPr="00715AD3" w:rsidDel="002250C2" w:rsidRDefault="002B1632" w:rsidP="002D60CB">
            <w:pPr>
              <w:pStyle w:val="TAL"/>
              <w:keepNext w:val="0"/>
              <w:keepLines w:val="0"/>
              <w:widowControl w:val="0"/>
              <w:rPr>
                <w:del w:id="15824" w:author="CR#0249" w:date="2019-12-19T11:17:00Z"/>
              </w:rPr>
            </w:pPr>
            <w:del w:id="15825" w:author="CR#0249" w:date="2019-12-19T11:17:00Z">
              <w:r w:rsidRPr="00715AD3" w:rsidDel="002250C2">
                <w:delText>Data Inverted, carrier phase not continuous</w:delText>
              </w:r>
            </w:del>
          </w:p>
        </w:tc>
      </w:tr>
      <w:tr w:rsidR="00F80BCA" w:rsidRPr="00715AD3" w:rsidDel="002250C2">
        <w:trPr>
          <w:jc w:val="center"/>
          <w:del w:id="15826" w:author="CR#0249" w:date="2019-12-19T11:17:00Z"/>
        </w:trPr>
        <w:tc>
          <w:tcPr>
            <w:tcW w:w="908" w:type="dxa"/>
          </w:tcPr>
          <w:p w:rsidR="002B1632" w:rsidRPr="00715AD3" w:rsidDel="002250C2" w:rsidRDefault="002B1632" w:rsidP="002D60CB">
            <w:pPr>
              <w:pStyle w:val="TAL"/>
              <w:keepNext w:val="0"/>
              <w:keepLines w:val="0"/>
              <w:widowControl w:val="0"/>
              <w:rPr>
                <w:del w:id="15827" w:author="CR#0249" w:date="2019-12-19T11:17:00Z"/>
              </w:rPr>
            </w:pPr>
            <w:del w:id="15828" w:author="CR#0249" w:date="2019-12-19T11:17:00Z">
              <w:r w:rsidRPr="00715AD3" w:rsidDel="002250C2">
                <w:delText>2</w:delText>
              </w:r>
            </w:del>
          </w:p>
        </w:tc>
        <w:tc>
          <w:tcPr>
            <w:tcW w:w="2873" w:type="dxa"/>
          </w:tcPr>
          <w:p w:rsidR="002B1632" w:rsidRPr="00715AD3" w:rsidDel="002250C2" w:rsidRDefault="002B1632" w:rsidP="002D60CB">
            <w:pPr>
              <w:pStyle w:val="TAL"/>
              <w:keepNext w:val="0"/>
              <w:keepLines w:val="0"/>
              <w:widowControl w:val="0"/>
              <w:rPr>
                <w:del w:id="15829" w:author="CR#0249" w:date="2019-12-19T11:17:00Z"/>
              </w:rPr>
            </w:pPr>
            <w:del w:id="15830" w:author="CR#0249" w:date="2019-12-19T11:17:00Z">
              <w:r w:rsidRPr="00715AD3" w:rsidDel="002250C2">
                <w:delText>Data Direct, carrier phase continuous</w:delText>
              </w:r>
            </w:del>
          </w:p>
        </w:tc>
      </w:tr>
      <w:tr w:rsidR="002B1632" w:rsidRPr="00715AD3" w:rsidDel="002250C2">
        <w:trPr>
          <w:jc w:val="center"/>
          <w:del w:id="15831" w:author="CR#0249" w:date="2019-12-19T11:17:00Z"/>
        </w:trPr>
        <w:tc>
          <w:tcPr>
            <w:tcW w:w="908" w:type="dxa"/>
          </w:tcPr>
          <w:p w:rsidR="002B1632" w:rsidRPr="00715AD3" w:rsidDel="002250C2" w:rsidRDefault="002B1632" w:rsidP="002D60CB">
            <w:pPr>
              <w:pStyle w:val="TAL"/>
              <w:keepNext w:val="0"/>
              <w:keepLines w:val="0"/>
              <w:widowControl w:val="0"/>
              <w:rPr>
                <w:del w:id="15832" w:author="CR#0249" w:date="2019-12-19T11:17:00Z"/>
              </w:rPr>
            </w:pPr>
            <w:del w:id="15833" w:author="CR#0249" w:date="2019-12-19T11:17:00Z">
              <w:r w:rsidRPr="00715AD3" w:rsidDel="002250C2">
                <w:delText>3</w:delText>
              </w:r>
            </w:del>
          </w:p>
        </w:tc>
        <w:tc>
          <w:tcPr>
            <w:tcW w:w="2873" w:type="dxa"/>
          </w:tcPr>
          <w:p w:rsidR="002B1632" w:rsidRPr="00715AD3" w:rsidDel="002250C2" w:rsidRDefault="002B1632" w:rsidP="002D60CB">
            <w:pPr>
              <w:pStyle w:val="TAL"/>
              <w:keepNext w:val="0"/>
              <w:keepLines w:val="0"/>
              <w:widowControl w:val="0"/>
              <w:rPr>
                <w:del w:id="15834" w:author="CR#0249" w:date="2019-12-19T11:17:00Z"/>
              </w:rPr>
            </w:pPr>
            <w:del w:id="15835" w:author="CR#0249" w:date="2019-12-19T11:17:00Z">
              <w:r w:rsidRPr="00715AD3" w:rsidDel="002250C2">
                <w:delText>Data Inverted, carrier phase continuous</w:delText>
              </w:r>
            </w:del>
          </w:p>
        </w:tc>
      </w:tr>
    </w:tbl>
    <w:p w:rsidR="005A2BF4" w:rsidRPr="00715AD3" w:rsidDel="002250C2" w:rsidRDefault="005A2BF4" w:rsidP="005A2BF4">
      <w:pPr>
        <w:tabs>
          <w:tab w:val="left" w:pos="945"/>
        </w:tabs>
        <w:rPr>
          <w:del w:id="15836" w:author="CR#0249" w:date="2019-12-19T11:17:00Z"/>
        </w:rPr>
      </w:pPr>
    </w:p>
    <w:p w:rsidR="005A2BF4" w:rsidRPr="00715AD3" w:rsidDel="002250C2" w:rsidRDefault="005A2BF4" w:rsidP="005A2BF4">
      <w:pPr>
        <w:pStyle w:val="TH"/>
        <w:outlineLvl w:val="0"/>
        <w:rPr>
          <w:del w:id="15837" w:author="CR#0249" w:date="2019-12-19T11:17:00Z"/>
        </w:rPr>
      </w:pPr>
      <w:del w:id="15838" w:author="CR#0249" w:date="2019-12-19T11:17:00Z">
        <w:r w:rsidRPr="00715AD3" w:rsidDel="002250C2">
          <w:delText>Bit to Ambiguity Indication re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715AD3" w:rsidDel="002250C2" w:rsidTr="00790F5E">
        <w:trPr>
          <w:jc w:val="center"/>
          <w:del w:id="15839" w:author="CR#0249" w:date="2019-12-19T11:17:00Z"/>
        </w:trPr>
        <w:tc>
          <w:tcPr>
            <w:tcW w:w="871" w:type="dxa"/>
          </w:tcPr>
          <w:p w:rsidR="005A2BF4" w:rsidRPr="00715AD3" w:rsidDel="002250C2" w:rsidRDefault="005A2BF4" w:rsidP="00790F5E">
            <w:pPr>
              <w:pStyle w:val="TAH"/>
              <w:keepNext w:val="0"/>
              <w:keepLines w:val="0"/>
              <w:widowControl w:val="0"/>
              <w:rPr>
                <w:del w:id="15840" w:author="CR#0249" w:date="2019-12-19T11:17:00Z"/>
              </w:rPr>
            </w:pPr>
            <w:del w:id="15841" w:author="CR#0249" w:date="2019-12-19T11:17:00Z">
              <w:r w:rsidRPr="00715AD3" w:rsidDel="002250C2">
                <w:delText>Value</w:delText>
              </w:r>
            </w:del>
          </w:p>
        </w:tc>
        <w:tc>
          <w:tcPr>
            <w:tcW w:w="1109" w:type="dxa"/>
          </w:tcPr>
          <w:p w:rsidR="005A2BF4" w:rsidRPr="00715AD3" w:rsidDel="002250C2" w:rsidRDefault="005A2BF4" w:rsidP="00790F5E">
            <w:pPr>
              <w:pStyle w:val="TAH"/>
              <w:keepNext w:val="0"/>
              <w:keepLines w:val="0"/>
              <w:widowControl w:val="0"/>
              <w:rPr>
                <w:del w:id="15842" w:author="CR#0249" w:date="2019-12-19T11:17:00Z"/>
              </w:rPr>
            </w:pPr>
            <w:del w:id="15843" w:author="CR#0249" w:date="2019-12-19T11:17:00Z">
              <w:r w:rsidRPr="00715AD3" w:rsidDel="002250C2">
                <w:delText>Value MSB, LSB</w:delText>
              </w:r>
            </w:del>
          </w:p>
        </w:tc>
        <w:tc>
          <w:tcPr>
            <w:tcW w:w="4637" w:type="dxa"/>
          </w:tcPr>
          <w:p w:rsidR="005A2BF4" w:rsidRPr="00715AD3" w:rsidDel="002250C2" w:rsidRDefault="005A2BF4" w:rsidP="00790F5E">
            <w:pPr>
              <w:pStyle w:val="TAH"/>
              <w:keepNext w:val="0"/>
              <w:keepLines w:val="0"/>
              <w:widowControl w:val="0"/>
              <w:rPr>
                <w:del w:id="15844" w:author="CR#0249" w:date="2019-12-19T11:17:00Z"/>
              </w:rPr>
            </w:pPr>
            <w:del w:id="15845" w:author="CR#0249" w:date="2019-12-19T11:17:00Z">
              <w:r w:rsidRPr="00715AD3" w:rsidDel="002250C2">
                <w:delText>Polarity Indication</w:delText>
              </w:r>
            </w:del>
          </w:p>
        </w:tc>
      </w:tr>
      <w:tr w:rsidR="00F80BCA" w:rsidRPr="00715AD3" w:rsidDel="002250C2" w:rsidTr="00790F5E">
        <w:trPr>
          <w:jc w:val="center"/>
          <w:del w:id="15846" w:author="CR#0249" w:date="2019-12-19T11:17:00Z"/>
        </w:trPr>
        <w:tc>
          <w:tcPr>
            <w:tcW w:w="871" w:type="dxa"/>
          </w:tcPr>
          <w:p w:rsidR="005A2BF4" w:rsidRPr="00715AD3" w:rsidDel="002250C2" w:rsidRDefault="005A2BF4" w:rsidP="00790F5E">
            <w:pPr>
              <w:pStyle w:val="TAL"/>
              <w:keepNext w:val="0"/>
              <w:keepLines w:val="0"/>
              <w:widowControl w:val="0"/>
              <w:jc w:val="center"/>
              <w:rPr>
                <w:del w:id="15847" w:author="CR#0249" w:date="2019-12-19T11:17:00Z"/>
              </w:rPr>
            </w:pPr>
            <w:del w:id="15848" w:author="CR#0249" w:date="2019-12-19T11:17:00Z">
              <w:r w:rsidRPr="00715AD3" w:rsidDel="002250C2">
                <w:delText>0</w:delText>
              </w:r>
            </w:del>
          </w:p>
        </w:tc>
        <w:tc>
          <w:tcPr>
            <w:tcW w:w="1109" w:type="dxa"/>
          </w:tcPr>
          <w:p w:rsidR="005A2BF4" w:rsidRPr="00715AD3" w:rsidDel="002250C2" w:rsidRDefault="005A2BF4" w:rsidP="00790F5E">
            <w:pPr>
              <w:pStyle w:val="TAL"/>
              <w:keepNext w:val="0"/>
              <w:keepLines w:val="0"/>
              <w:widowControl w:val="0"/>
              <w:jc w:val="center"/>
              <w:rPr>
                <w:del w:id="15849" w:author="CR#0249" w:date="2019-12-19T11:17:00Z"/>
              </w:rPr>
            </w:pPr>
            <w:del w:id="15850" w:author="CR#0249" w:date="2019-12-19T11:17:00Z">
              <w:r w:rsidRPr="00715AD3" w:rsidDel="002250C2">
                <w:delText>00</w:delText>
              </w:r>
            </w:del>
          </w:p>
        </w:tc>
        <w:tc>
          <w:tcPr>
            <w:tcW w:w="4637" w:type="dxa"/>
          </w:tcPr>
          <w:p w:rsidR="005A2BF4" w:rsidRPr="00715AD3" w:rsidDel="002250C2" w:rsidRDefault="005A2BF4" w:rsidP="00790F5E">
            <w:pPr>
              <w:pStyle w:val="TAL"/>
              <w:keepNext w:val="0"/>
              <w:keepLines w:val="0"/>
              <w:widowControl w:val="0"/>
              <w:rPr>
                <w:del w:id="15851" w:author="CR#0249" w:date="2019-12-19T11:17:00Z"/>
              </w:rPr>
            </w:pPr>
            <w:del w:id="15852" w:author="CR#0249" w:date="2019-12-19T11:17:00Z">
              <w:r w:rsidRPr="00715AD3" w:rsidDel="002250C2">
                <w:delText>carrier phase not continuous, no half-cycle ambiguity</w:delText>
              </w:r>
            </w:del>
          </w:p>
        </w:tc>
      </w:tr>
      <w:tr w:rsidR="00F80BCA" w:rsidRPr="00715AD3" w:rsidDel="002250C2" w:rsidTr="00790F5E">
        <w:trPr>
          <w:jc w:val="center"/>
          <w:del w:id="15853" w:author="CR#0249" w:date="2019-12-19T11:17:00Z"/>
        </w:trPr>
        <w:tc>
          <w:tcPr>
            <w:tcW w:w="871" w:type="dxa"/>
          </w:tcPr>
          <w:p w:rsidR="005A2BF4" w:rsidRPr="00715AD3" w:rsidDel="002250C2" w:rsidRDefault="005A2BF4" w:rsidP="00790F5E">
            <w:pPr>
              <w:pStyle w:val="TAL"/>
              <w:keepNext w:val="0"/>
              <w:keepLines w:val="0"/>
              <w:widowControl w:val="0"/>
              <w:jc w:val="center"/>
              <w:rPr>
                <w:del w:id="15854" w:author="CR#0249" w:date="2019-12-19T11:17:00Z"/>
              </w:rPr>
            </w:pPr>
            <w:del w:id="15855" w:author="CR#0249" w:date="2019-12-19T11:17:00Z">
              <w:r w:rsidRPr="00715AD3" w:rsidDel="002250C2">
                <w:delText>1</w:delText>
              </w:r>
            </w:del>
          </w:p>
        </w:tc>
        <w:tc>
          <w:tcPr>
            <w:tcW w:w="1109" w:type="dxa"/>
          </w:tcPr>
          <w:p w:rsidR="005A2BF4" w:rsidRPr="00715AD3" w:rsidDel="002250C2" w:rsidRDefault="005A2BF4" w:rsidP="00790F5E">
            <w:pPr>
              <w:pStyle w:val="TAL"/>
              <w:keepNext w:val="0"/>
              <w:keepLines w:val="0"/>
              <w:widowControl w:val="0"/>
              <w:jc w:val="center"/>
              <w:rPr>
                <w:del w:id="15856" w:author="CR#0249" w:date="2019-12-19T11:17:00Z"/>
              </w:rPr>
            </w:pPr>
            <w:del w:id="15857" w:author="CR#0249" w:date="2019-12-19T11:17:00Z">
              <w:r w:rsidRPr="00715AD3" w:rsidDel="002250C2">
                <w:delText>01</w:delText>
              </w:r>
            </w:del>
          </w:p>
        </w:tc>
        <w:tc>
          <w:tcPr>
            <w:tcW w:w="4637" w:type="dxa"/>
          </w:tcPr>
          <w:p w:rsidR="005A2BF4" w:rsidRPr="00715AD3" w:rsidDel="002250C2" w:rsidRDefault="005A2BF4" w:rsidP="00790F5E">
            <w:pPr>
              <w:pStyle w:val="TAL"/>
              <w:keepNext w:val="0"/>
              <w:keepLines w:val="0"/>
              <w:widowControl w:val="0"/>
              <w:rPr>
                <w:del w:id="15858" w:author="CR#0249" w:date="2019-12-19T11:17:00Z"/>
              </w:rPr>
            </w:pPr>
            <w:del w:id="15859" w:author="CR#0249" w:date="2019-12-19T11:17:00Z">
              <w:r w:rsidRPr="00715AD3" w:rsidDel="002250C2">
                <w:delText>carrier phase not continuous, half-cycle ambiguity</w:delText>
              </w:r>
            </w:del>
          </w:p>
        </w:tc>
      </w:tr>
      <w:tr w:rsidR="00F80BCA" w:rsidRPr="00715AD3" w:rsidDel="002250C2" w:rsidTr="00790F5E">
        <w:trPr>
          <w:jc w:val="center"/>
          <w:del w:id="15860" w:author="CR#0249" w:date="2019-12-19T11:17:00Z"/>
        </w:trPr>
        <w:tc>
          <w:tcPr>
            <w:tcW w:w="871" w:type="dxa"/>
          </w:tcPr>
          <w:p w:rsidR="005A2BF4" w:rsidRPr="00715AD3" w:rsidDel="002250C2" w:rsidRDefault="005A2BF4" w:rsidP="00790F5E">
            <w:pPr>
              <w:pStyle w:val="TAL"/>
              <w:keepNext w:val="0"/>
              <w:keepLines w:val="0"/>
              <w:widowControl w:val="0"/>
              <w:jc w:val="center"/>
              <w:rPr>
                <w:del w:id="15861" w:author="CR#0249" w:date="2019-12-19T11:17:00Z"/>
              </w:rPr>
            </w:pPr>
            <w:del w:id="15862" w:author="CR#0249" w:date="2019-12-19T11:17:00Z">
              <w:r w:rsidRPr="00715AD3" w:rsidDel="002250C2">
                <w:delText>2</w:delText>
              </w:r>
            </w:del>
          </w:p>
        </w:tc>
        <w:tc>
          <w:tcPr>
            <w:tcW w:w="1109" w:type="dxa"/>
          </w:tcPr>
          <w:p w:rsidR="005A2BF4" w:rsidRPr="00715AD3" w:rsidDel="002250C2" w:rsidRDefault="005A2BF4" w:rsidP="00790F5E">
            <w:pPr>
              <w:pStyle w:val="TAL"/>
              <w:keepNext w:val="0"/>
              <w:keepLines w:val="0"/>
              <w:widowControl w:val="0"/>
              <w:jc w:val="center"/>
              <w:rPr>
                <w:del w:id="15863" w:author="CR#0249" w:date="2019-12-19T11:17:00Z"/>
              </w:rPr>
            </w:pPr>
            <w:del w:id="15864" w:author="CR#0249" w:date="2019-12-19T11:17:00Z">
              <w:r w:rsidRPr="00715AD3" w:rsidDel="002250C2">
                <w:delText>10</w:delText>
              </w:r>
            </w:del>
          </w:p>
        </w:tc>
        <w:tc>
          <w:tcPr>
            <w:tcW w:w="4637" w:type="dxa"/>
          </w:tcPr>
          <w:p w:rsidR="005A2BF4" w:rsidRPr="00715AD3" w:rsidDel="002250C2" w:rsidRDefault="005A2BF4" w:rsidP="00790F5E">
            <w:pPr>
              <w:pStyle w:val="TAL"/>
              <w:keepNext w:val="0"/>
              <w:keepLines w:val="0"/>
              <w:widowControl w:val="0"/>
              <w:rPr>
                <w:del w:id="15865" w:author="CR#0249" w:date="2019-12-19T11:17:00Z"/>
              </w:rPr>
            </w:pPr>
            <w:del w:id="15866" w:author="CR#0249" w:date="2019-12-19T11:17:00Z">
              <w:r w:rsidRPr="00715AD3" w:rsidDel="002250C2">
                <w:delText>carrier phase continuous, no half-cycle ambiguity</w:delText>
              </w:r>
            </w:del>
          </w:p>
        </w:tc>
      </w:tr>
      <w:tr w:rsidR="005A2BF4" w:rsidRPr="00715AD3" w:rsidDel="002250C2" w:rsidTr="00790F5E">
        <w:trPr>
          <w:jc w:val="center"/>
          <w:del w:id="15867" w:author="CR#0249" w:date="2019-12-19T11:17:00Z"/>
        </w:trPr>
        <w:tc>
          <w:tcPr>
            <w:tcW w:w="871" w:type="dxa"/>
          </w:tcPr>
          <w:p w:rsidR="005A2BF4" w:rsidRPr="00715AD3" w:rsidDel="002250C2" w:rsidRDefault="005A2BF4" w:rsidP="00790F5E">
            <w:pPr>
              <w:pStyle w:val="TAL"/>
              <w:keepNext w:val="0"/>
              <w:keepLines w:val="0"/>
              <w:widowControl w:val="0"/>
              <w:jc w:val="center"/>
              <w:rPr>
                <w:del w:id="15868" w:author="CR#0249" w:date="2019-12-19T11:17:00Z"/>
              </w:rPr>
            </w:pPr>
            <w:del w:id="15869" w:author="CR#0249" w:date="2019-12-19T11:17:00Z">
              <w:r w:rsidRPr="00715AD3" w:rsidDel="002250C2">
                <w:delText>3</w:delText>
              </w:r>
            </w:del>
          </w:p>
        </w:tc>
        <w:tc>
          <w:tcPr>
            <w:tcW w:w="1109" w:type="dxa"/>
          </w:tcPr>
          <w:p w:rsidR="005A2BF4" w:rsidRPr="00715AD3" w:rsidDel="002250C2" w:rsidRDefault="005A2BF4" w:rsidP="00790F5E">
            <w:pPr>
              <w:pStyle w:val="TAL"/>
              <w:keepNext w:val="0"/>
              <w:keepLines w:val="0"/>
              <w:widowControl w:val="0"/>
              <w:jc w:val="center"/>
              <w:rPr>
                <w:del w:id="15870" w:author="CR#0249" w:date="2019-12-19T11:17:00Z"/>
              </w:rPr>
            </w:pPr>
            <w:del w:id="15871" w:author="CR#0249" w:date="2019-12-19T11:17:00Z">
              <w:r w:rsidRPr="00715AD3" w:rsidDel="002250C2">
                <w:delText>11</w:delText>
              </w:r>
            </w:del>
          </w:p>
        </w:tc>
        <w:tc>
          <w:tcPr>
            <w:tcW w:w="4637" w:type="dxa"/>
          </w:tcPr>
          <w:p w:rsidR="005A2BF4" w:rsidRPr="00715AD3" w:rsidDel="002250C2" w:rsidRDefault="005A2BF4" w:rsidP="00790F5E">
            <w:pPr>
              <w:pStyle w:val="TAL"/>
              <w:keepNext w:val="0"/>
              <w:keepLines w:val="0"/>
              <w:widowControl w:val="0"/>
              <w:rPr>
                <w:del w:id="15872" w:author="CR#0249" w:date="2019-12-19T11:17:00Z"/>
              </w:rPr>
            </w:pPr>
            <w:del w:id="15873" w:author="CR#0249" w:date="2019-12-19T11:17:00Z">
              <w:r w:rsidRPr="00715AD3" w:rsidDel="002250C2">
                <w:delText>carrier phase continuous, half-cycle ambiguity</w:delText>
              </w:r>
            </w:del>
          </w:p>
        </w:tc>
      </w:tr>
    </w:tbl>
    <w:p w:rsidR="002B1632" w:rsidRPr="00715AD3" w:rsidDel="002250C2" w:rsidRDefault="002B1632" w:rsidP="002D60CB">
      <w:pPr>
        <w:tabs>
          <w:tab w:val="left" w:pos="945"/>
        </w:tabs>
        <w:rPr>
          <w:del w:id="15874" w:author="CR#0249" w:date="2019-12-19T11:17:00Z"/>
        </w:rPr>
      </w:pPr>
    </w:p>
    <w:p w:rsidR="002B1632" w:rsidRPr="00715AD3" w:rsidDel="002250C2" w:rsidRDefault="002B1632" w:rsidP="002D60CB">
      <w:pPr>
        <w:pStyle w:val="TH"/>
        <w:rPr>
          <w:del w:id="15875" w:author="CR#0249" w:date="2019-12-19T11:17:00Z"/>
        </w:rPr>
      </w:pPr>
      <w:del w:id="15876" w:author="CR#0249" w:date="2019-12-19T11:17:00Z">
        <w:r w:rsidRPr="00715AD3" w:rsidDel="002250C2">
          <w:lastRenderedPageBreak/>
          <w:delText>floating-point represent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rsidDel="002250C2">
        <w:trPr>
          <w:cantSplit/>
          <w:trHeight w:hRule="exact" w:val="480"/>
          <w:tblHeader/>
          <w:jc w:val="center"/>
          <w:del w:id="15877" w:author="CR#0249" w:date="2019-12-19T11:17:00Z"/>
        </w:trPr>
        <w:tc>
          <w:tcPr>
            <w:tcW w:w="1080" w:type="dxa"/>
          </w:tcPr>
          <w:p w:rsidR="002B1632" w:rsidRPr="00715AD3" w:rsidDel="002250C2" w:rsidRDefault="002B1632" w:rsidP="002D60CB">
            <w:pPr>
              <w:pStyle w:val="TAH"/>
              <w:keepNext w:val="0"/>
              <w:keepLines w:val="0"/>
              <w:widowControl w:val="0"/>
              <w:rPr>
                <w:del w:id="15878" w:author="CR#0249" w:date="2019-12-19T11:17:00Z"/>
              </w:rPr>
            </w:pPr>
            <w:del w:id="15879" w:author="CR#0249" w:date="2019-12-19T11:17:00Z">
              <w:r w:rsidRPr="00715AD3" w:rsidDel="002250C2">
                <w:delText>Index</w:delText>
              </w:r>
            </w:del>
          </w:p>
        </w:tc>
        <w:tc>
          <w:tcPr>
            <w:tcW w:w="1170" w:type="dxa"/>
          </w:tcPr>
          <w:p w:rsidR="002B1632" w:rsidRPr="00715AD3" w:rsidDel="002250C2" w:rsidRDefault="002B1632" w:rsidP="002D60CB">
            <w:pPr>
              <w:pStyle w:val="TAH"/>
              <w:keepNext w:val="0"/>
              <w:keepLines w:val="0"/>
              <w:widowControl w:val="0"/>
              <w:rPr>
                <w:del w:id="15880" w:author="CR#0249" w:date="2019-12-19T11:17:00Z"/>
              </w:rPr>
            </w:pPr>
            <w:del w:id="15881" w:author="CR#0249" w:date="2019-12-19T11:17:00Z">
              <w:r w:rsidRPr="00715AD3" w:rsidDel="002250C2">
                <w:delText>Mantissa</w:delText>
              </w:r>
            </w:del>
          </w:p>
        </w:tc>
        <w:tc>
          <w:tcPr>
            <w:tcW w:w="1260" w:type="dxa"/>
          </w:tcPr>
          <w:p w:rsidR="002B1632" w:rsidRPr="00715AD3" w:rsidDel="002250C2" w:rsidRDefault="002B1632" w:rsidP="002D60CB">
            <w:pPr>
              <w:pStyle w:val="TAH"/>
              <w:keepNext w:val="0"/>
              <w:keepLines w:val="0"/>
              <w:widowControl w:val="0"/>
              <w:rPr>
                <w:del w:id="15882" w:author="CR#0249" w:date="2019-12-19T11:17:00Z"/>
              </w:rPr>
            </w:pPr>
            <w:del w:id="15883" w:author="CR#0249" w:date="2019-12-19T11:17:00Z">
              <w:r w:rsidRPr="00715AD3" w:rsidDel="002250C2">
                <w:delText>Exponent</w:delText>
              </w:r>
            </w:del>
          </w:p>
        </w:tc>
        <w:tc>
          <w:tcPr>
            <w:tcW w:w="2340" w:type="dxa"/>
          </w:tcPr>
          <w:p w:rsidR="002B1632" w:rsidRPr="00715AD3" w:rsidDel="002250C2" w:rsidRDefault="002B1632" w:rsidP="002D60CB">
            <w:pPr>
              <w:pStyle w:val="TAH"/>
              <w:keepNext w:val="0"/>
              <w:keepLines w:val="0"/>
              <w:widowControl w:val="0"/>
              <w:rPr>
                <w:del w:id="15884" w:author="CR#0249" w:date="2019-12-19T11:17:00Z"/>
              </w:rPr>
            </w:pPr>
            <w:del w:id="15885" w:author="CR#0249" w:date="2019-12-19T11:17:00Z">
              <w:r w:rsidRPr="00715AD3" w:rsidDel="002250C2">
                <w:delText>Floating-Point value, x</w:delText>
              </w:r>
              <w:r w:rsidRPr="00715AD3" w:rsidDel="002250C2">
                <w:rPr>
                  <w:vertAlign w:val="subscript"/>
                </w:rPr>
                <w:delText>i</w:delText>
              </w:r>
            </w:del>
          </w:p>
        </w:tc>
        <w:tc>
          <w:tcPr>
            <w:tcW w:w="1890" w:type="dxa"/>
          </w:tcPr>
          <w:p w:rsidR="002B1632" w:rsidRPr="00715AD3" w:rsidDel="002250C2" w:rsidRDefault="002B1632" w:rsidP="002D60CB">
            <w:pPr>
              <w:pStyle w:val="TAH"/>
              <w:keepNext w:val="0"/>
              <w:keepLines w:val="0"/>
              <w:widowControl w:val="0"/>
              <w:rPr>
                <w:del w:id="15886" w:author="CR#0249" w:date="2019-12-19T11:17:00Z"/>
              </w:rPr>
            </w:pPr>
            <w:del w:id="15887" w:author="CR#0249" w:date="2019-12-19T11:17:00Z">
              <w:r w:rsidRPr="00715AD3" w:rsidDel="002250C2">
                <w:delText>Pseudorange value, P</w:delText>
              </w:r>
            </w:del>
          </w:p>
        </w:tc>
      </w:tr>
      <w:tr w:rsidR="00F80BCA" w:rsidRPr="00715AD3" w:rsidDel="002250C2">
        <w:trPr>
          <w:cantSplit/>
          <w:tblHeader/>
          <w:jc w:val="center"/>
          <w:del w:id="15888" w:author="CR#0249" w:date="2019-12-19T11:17:00Z"/>
        </w:trPr>
        <w:tc>
          <w:tcPr>
            <w:tcW w:w="1080" w:type="dxa"/>
          </w:tcPr>
          <w:p w:rsidR="002B1632" w:rsidRPr="00715AD3" w:rsidDel="002250C2" w:rsidRDefault="002B1632" w:rsidP="002D60CB">
            <w:pPr>
              <w:pStyle w:val="TAL"/>
              <w:keepNext w:val="0"/>
              <w:keepLines w:val="0"/>
              <w:widowControl w:val="0"/>
              <w:rPr>
                <w:del w:id="15889" w:author="CR#0249" w:date="2019-12-19T11:17:00Z"/>
              </w:rPr>
            </w:pPr>
            <w:del w:id="15890" w:author="CR#0249" w:date="2019-12-19T11:17:00Z">
              <w:r w:rsidRPr="00715AD3" w:rsidDel="002250C2">
                <w:delText>0</w:delText>
              </w:r>
            </w:del>
          </w:p>
        </w:tc>
        <w:tc>
          <w:tcPr>
            <w:tcW w:w="1170" w:type="dxa"/>
          </w:tcPr>
          <w:p w:rsidR="002B1632" w:rsidRPr="00715AD3" w:rsidDel="002250C2" w:rsidRDefault="002B1632" w:rsidP="002D60CB">
            <w:pPr>
              <w:pStyle w:val="TAL"/>
              <w:keepNext w:val="0"/>
              <w:keepLines w:val="0"/>
              <w:widowControl w:val="0"/>
              <w:rPr>
                <w:del w:id="15891" w:author="CR#0249" w:date="2019-12-19T11:17:00Z"/>
              </w:rPr>
            </w:pPr>
            <w:del w:id="15892" w:author="CR#0249" w:date="2019-12-19T11:17:00Z">
              <w:r w:rsidRPr="00715AD3" w:rsidDel="002250C2">
                <w:delText>000</w:delText>
              </w:r>
            </w:del>
          </w:p>
        </w:tc>
        <w:tc>
          <w:tcPr>
            <w:tcW w:w="1260" w:type="dxa"/>
          </w:tcPr>
          <w:p w:rsidR="002B1632" w:rsidRPr="00715AD3" w:rsidDel="002250C2" w:rsidRDefault="002B1632" w:rsidP="002D60CB">
            <w:pPr>
              <w:pStyle w:val="TAL"/>
              <w:keepNext w:val="0"/>
              <w:keepLines w:val="0"/>
              <w:widowControl w:val="0"/>
              <w:rPr>
                <w:del w:id="15893" w:author="CR#0249" w:date="2019-12-19T11:17:00Z"/>
              </w:rPr>
            </w:pPr>
            <w:del w:id="15894" w:author="CR#0249" w:date="2019-12-19T11:17:00Z">
              <w:r w:rsidRPr="00715AD3" w:rsidDel="002250C2">
                <w:delText>000</w:delText>
              </w:r>
            </w:del>
          </w:p>
        </w:tc>
        <w:tc>
          <w:tcPr>
            <w:tcW w:w="2340" w:type="dxa"/>
          </w:tcPr>
          <w:p w:rsidR="002B1632" w:rsidRPr="00715AD3" w:rsidDel="002250C2" w:rsidRDefault="002B1632" w:rsidP="002D60CB">
            <w:pPr>
              <w:pStyle w:val="TAL"/>
              <w:keepNext w:val="0"/>
              <w:keepLines w:val="0"/>
              <w:widowControl w:val="0"/>
              <w:rPr>
                <w:del w:id="15895" w:author="CR#0249" w:date="2019-12-19T11:17:00Z"/>
              </w:rPr>
            </w:pPr>
            <w:del w:id="15896" w:author="CR#0249" w:date="2019-12-19T11:17:00Z">
              <w:r w:rsidRPr="00715AD3" w:rsidDel="002250C2">
                <w:delText>0.5</w:delText>
              </w:r>
            </w:del>
          </w:p>
        </w:tc>
        <w:tc>
          <w:tcPr>
            <w:tcW w:w="1890" w:type="dxa"/>
          </w:tcPr>
          <w:p w:rsidR="002B1632" w:rsidRPr="00715AD3" w:rsidDel="002250C2" w:rsidRDefault="002B1632" w:rsidP="002D60CB">
            <w:pPr>
              <w:pStyle w:val="TAL"/>
              <w:keepNext w:val="0"/>
              <w:keepLines w:val="0"/>
              <w:widowControl w:val="0"/>
              <w:rPr>
                <w:del w:id="15897" w:author="CR#0249" w:date="2019-12-19T11:17:00Z"/>
              </w:rPr>
            </w:pPr>
            <w:del w:id="15898" w:author="CR#0249" w:date="2019-12-19T11:17:00Z">
              <w:r w:rsidRPr="00715AD3" w:rsidDel="002250C2">
                <w:delText>P &lt; 0.5</w:delText>
              </w:r>
            </w:del>
          </w:p>
        </w:tc>
      </w:tr>
      <w:tr w:rsidR="00F80BCA" w:rsidRPr="00715AD3" w:rsidDel="002250C2">
        <w:trPr>
          <w:cantSplit/>
          <w:tblHeader/>
          <w:jc w:val="center"/>
          <w:del w:id="15899" w:author="CR#0249" w:date="2019-12-19T11:17:00Z"/>
        </w:trPr>
        <w:tc>
          <w:tcPr>
            <w:tcW w:w="1080" w:type="dxa"/>
          </w:tcPr>
          <w:p w:rsidR="002B1632" w:rsidRPr="00715AD3" w:rsidDel="002250C2" w:rsidRDefault="002B1632" w:rsidP="002D60CB">
            <w:pPr>
              <w:pStyle w:val="TAL"/>
              <w:keepNext w:val="0"/>
              <w:keepLines w:val="0"/>
              <w:widowControl w:val="0"/>
              <w:rPr>
                <w:del w:id="15900" w:author="CR#0249" w:date="2019-12-19T11:17:00Z"/>
              </w:rPr>
            </w:pPr>
            <w:del w:id="15901" w:author="CR#0249" w:date="2019-12-19T11:17:00Z">
              <w:r w:rsidRPr="00715AD3" w:rsidDel="002250C2">
                <w:delText>1</w:delText>
              </w:r>
            </w:del>
          </w:p>
        </w:tc>
        <w:tc>
          <w:tcPr>
            <w:tcW w:w="1170" w:type="dxa"/>
          </w:tcPr>
          <w:p w:rsidR="002B1632" w:rsidRPr="00715AD3" w:rsidDel="002250C2" w:rsidRDefault="002B1632" w:rsidP="002D60CB">
            <w:pPr>
              <w:pStyle w:val="TAL"/>
              <w:keepNext w:val="0"/>
              <w:keepLines w:val="0"/>
              <w:widowControl w:val="0"/>
              <w:rPr>
                <w:del w:id="15902" w:author="CR#0249" w:date="2019-12-19T11:17:00Z"/>
              </w:rPr>
            </w:pPr>
            <w:del w:id="15903" w:author="CR#0249" w:date="2019-12-19T11:17:00Z">
              <w:r w:rsidRPr="00715AD3" w:rsidDel="002250C2">
                <w:delText>001</w:delText>
              </w:r>
            </w:del>
          </w:p>
        </w:tc>
        <w:tc>
          <w:tcPr>
            <w:tcW w:w="1260" w:type="dxa"/>
          </w:tcPr>
          <w:p w:rsidR="002B1632" w:rsidRPr="00715AD3" w:rsidDel="002250C2" w:rsidRDefault="002B1632" w:rsidP="002D60CB">
            <w:pPr>
              <w:pStyle w:val="TAL"/>
              <w:keepNext w:val="0"/>
              <w:keepLines w:val="0"/>
              <w:widowControl w:val="0"/>
              <w:rPr>
                <w:del w:id="15904" w:author="CR#0249" w:date="2019-12-19T11:17:00Z"/>
              </w:rPr>
            </w:pPr>
            <w:del w:id="15905" w:author="CR#0249" w:date="2019-12-19T11:17:00Z">
              <w:r w:rsidRPr="00715AD3" w:rsidDel="002250C2">
                <w:delText>000</w:delText>
              </w:r>
            </w:del>
          </w:p>
        </w:tc>
        <w:tc>
          <w:tcPr>
            <w:tcW w:w="2340" w:type="dxa"/>
          </w:tcPr>
          <w:p w:rsidR="002B1632" w:rsidRPr="00715AD3" w:rsidDel="002250C2" w:rsidRDefault="002B1632" w:rsidP="002D60CB">
            <w:pPr>
              <w:pStyle w:val="TAL"/>
              <w:keepNext w:val="0"/>
              <w:keepLines w:val="0"/>
              <w:widowControl w:val="0"/>
              <w:rPr>
                <w:del w:id="15906" w:author="CR#0249" w:date="2019-12-19T11:17:00Z"/>
              </w:rPr>
            </w:pPr>
            <w:del w:id="15907" w:author="CR#0249" w:date="2019-12-19T11:17:00Z">
              <w:r w:rsidRPr="00715AD3" w:rsidDel="002250C2">
                <w:delText>0.5625</w:delText>
              </w:r>
            </w:del>
          </w:p>
        </w:tc>
        <w:tc>
          <w:tcPr>
            <w:tcW w:w="1890" w:type="dxa"/>
          </w:tcPr>
          <w:p w:rsidR="002B1632" w:rsidRPr="00715AD3" w:rsidDel="002250C2" w:rsidRDefault="002B1632" w:rsidP="002D60CB">
            <w:pPr>
              <w:pStyle w:val="TAL"/>
              <w:keepNext w:val="0"/>
              <w:keepLines w:val="0"/>
              <w:widowControl w:val="0"/>
              <w:rPr>
                <w:del w:id="15908" w:author="CR#0249" w:date="2019-12-19T11:17:00Z"/>
              </w:rPr>
            </w:pPr>
            <w:del w:id="15909" w:author="CR#0249" w:date="2019-12-19T11:17:00Z">
              <w:r w:rsidRPr="00715AD3" w:rsidDel="002250C2">
                <w:delText>0.5 &lt;= P &lt; 0.5625</w:delText>
              </w:r>
            </w:del>
          </w:p>
        </w:tc>
      </w:tr>
      <w:tr w:rsidR="00F80BCA" w:rsidRPr="00715AD3" w:rsidDel="002250C2">
        <w:trPr>
          <w:cantSplit/>
          <w:tblHeader/>
          <w:jc w:val="center"/>
          <w:del w:id="15910" w:author="CR#0249" w:date="2019-12-19T11:17:00Z"/>
        </w:trPr>
        <w:tc>
          <w:tcPr>
            <w:tcW w:w="1080" w:type="dxa"/>
          </w:tcPr>
          <w:p w:rsidR="002B1632" w:rsidRPr="00715AD3" w:rsidDel="002250C2" w:rsidRDefault="002B1632" w:rsidP="002D60CB">
            <w:pPr>
              <w:pStyle w:val="TAL"/>
              <w:keepNext w:val="0"/>
              <w:keepLines w:val="0"/>
              <w:widowControl w:val="0"/>
              <w:rPr>
                <w:del w:id="15911" w:author="CR#0249" w:date="2019-12-19T11:17:00Z"/>
              </w:rPr>
            </w:pPr>
            <w:del w:id="15912" w:author="CR#0249" w:date="2019-12-19T11:17:00Z">
              <w:r w:rsidRPr="00715AD3" w:rsidDel="002250C2">
                <w:delText>I</w:delText>
              </w:r>
            </w:del>
          </w:p>
        </w:tc>
        <w:tc>
          <w:tcPr>
            <w:tcW w:w="1170" w:type="dxa"/>
          </w:tcPr>
          <w:p w:rsidR="002B1632" w:rsidRPr="00715AD3" w:rsidDel="002250C2" w:rsidRDefault="002B1632" w:rsidP="002D60CB">
            <w:pPr>
              <w:pStyle w:val="TAL"/>
              <w:keepNext w:val="0"/>
              <w:keepLines w:val="0"/>
              <w:widowControl w:val="0"/>
              <w:rPr>
                <w:del w:id="15913" w:author="CR#0249" w:date="2019-12-19T11:17:00Z"/>
              </w:rPr>
            </w:pPr>
            <w:del w:id="15914" w:author="CR#0249" w:date="2019-12-19T11:17:00Z">
              <w:r w:rsidRPr="00715AD3" w:rsidDel="002250C2">
                <w:delText>x</w:delText>
              </w:r>
            </w:del>
          </w:p>
        </w:tc>
        <w:tc>
          <w:tcPr>
            <w:tcW w:w="1260" w:type="dxa"/>
          </w:tcPr>
          <w:p w:rsidR="002B1632" w:rsidRPr="00715AD3" w:rsidDel="002250C2" w:rsidRDefault="002B1632" w:rsidP="002D60CB">
            <w:pPr>
              <w:pStyle w:val="TAL"/>
              <w:keepNext w:val="0"/>
              <w:keepLines w:val="0"/>
              <w:widowControl w:val="0"/>
              <w:rPr>
                <w:del w:id="15915" w:author="CR#0249" w:date="2019-12-19T11:17:00Z"/>
              </w:rPr>
            </w:pPr>
            <w:del w:id="15916" w:author="CR#0249" w:date="2019-12-19T11:17:00Z">
              <w:r w:rsidRPr="00715AD3" w:rsidDel="002250C2">
                <w:delText>y</w:delText>
              </w:r>
            </w:del>
          </w:p>
        </w:tc>
        <w:tc>
          <w:tcPr>
            <w:tcW w:w="2340" w:type="dxa"/>
          </w:tcPr>
          <w:p w:rsidR="002B1632" w:rsidRPr="00715AD3" w:rsidDel="002250C2" w:rsidRDefault="002B1632" w:rsidP="002D60CB">
            <w:pPr>
              <w:pStyle w:val="TAL"/>
              <w:keepNext w:val="0"/>
              <w:keepLines w:val="0"/>
              <w:widowControl w:val="0"/>
              <w:rPr>
                <w:del w:id="15917" w:author="CR#0249" w:date="2019-12-19T11:17:00Z"/>
              </w:rPr>
            </w:pPr>
            <w:del w:id="15918" w:author="CR#0249" w:date="2019-12-19T11:17:00Z">
              <w:r w:rsidRPr="00715AD3" w:rsidDel="002250C2">
                <w:delText>0.5 * (1 + x/8) * 2</w:delText>
              </w:r>
              <w:r w:rsidRPr="00715AD3" w:rsidDel="002250C2">
                <w:rPr>
                  <w:vertAlign w:val="superscript"/>
                </w:rPr>
                <w:delText>y</w:delText>
              </w:r>
            </w:del>
          </w:p>
        </w:tc>
        <w:tc>
          <w:tcPr>
            <w:tcW w:w="1890" w:type="dxa"/>
          </w:tcPr>
          <w:p w:rsidR="002B1632" w:rsidRPr="00715AD3" w:rsidDel="002250C2" w:rsidRDefault="002B1632" w:rsidP="002D60CB">
            <w:pPr>
              <w:pStyle w:val="TAL"/>
              <w:keepNext w:val="0"/>
              <w:keepLines w:val="0"/>
              <w:widowControl w:val="0"/>
              <w:rPr>
                <w:del w:id="15919" w:author="CR#0249" w:date="2019-12-19T11:17:00Z"/>
              </w:rPr>
            </w:pPr>
            <w:del w:id="15920" w:author="CR#0249" w:date="2019-12-19T11:17:00Z">
              <w:r w:rsidRPr="00715AD3" w:rsidDel="002250C2">
                <w:delText>x</w:delText>
              </w:r>
              <w:r w:rsidRPr="00715AD3" w:rsidDel="002250C2">
                <w:rPr>
                  <w:vertAlign w:val="subscript"/>
                </w:rPr>
                <w:delText>i-1</w:delText>
              </w:r>
              <w:r w:rsidRPr="00715AD3" w:rsidDel="002250C2">
                <w:delText xml:space="preserve"> &lt;= P &lt; x</w:delText>
              </w:r>
              <w:r w:rsidRPr="00715AD3" w:rsidDel="002250C2">
                <w:rPr>
                  <w:vertAlign w:val="subscript"/>
                </w:rPr>
                <w:delText>i</w:delText>
              </w:r>
            </w:del>
          </w:p>
        </w:tc>
      </w:tr>
      <w:tr w:rsidR="00F80BCA" w:rsidRPr="00715AD3" w:rsidDel="002250C2">
        <w:trPr>
          <w:cantSplit/>
          <w:tblHeader/>
          <w:jc w:val="center"/>
          <w:del w:id="15921" w:author="CR#0249" w:date="2019-12-19T11:17:00Z"/>
        </w:trPr>
        <w:tc>
          <w:tcPr>
            <w:tcW w:w="1080" w:type="dxa"/>
          </w:tcPr>
          <w:p w:rsidR="002B1632" w:rsidRPr="00715AD3" w:rsidDel="002250C2" w:rsidRDefault="002B1632" w:rsidP="002D60CB">
            <w:pPr>
              <w:pStyle w:val="TAL"/>
              <w:keepNext w:val="0"/>
              <w:keepLines w:val="0"/>
              <w:widowControl w:val="0"/>
              <w:rPr>
                <w:del w:id="15922" w:author="CR#0249" w:date="2019-12-19T11:17:00Z"/>
              </w:rPr>
            </w:pPr>
            <w:del w:id="15923" w:author="CR#0249" w:date="2019-12-19T11:17:00Z">
              <w:r w:rsidRPr="00715AD3" w:rsidDel="002250C2">
                <w:delText>62</w:delText>
              </w:r>
            </w:del>
          </w:p>
        </w:tc>
        <w:tc>
          <w:tcPr>
            <w:tcW w:w="1170" w:type="dxa"/>
          </w:tcPr>
          <w:p w:rsidR="002B1632" w:rsidRPr="00715AD3" w:rsidDel="002250C2" w:rsidRDefault="002B1632" w:rsidP="002D60CB">
            <w:pPr>
              <w:pStyle w:val="TAL"/>
              <w:keepNext w:val="0"/>
              <w:keepLines w:val="0"/>
              <w:widowControl w:val="0"/>
              <w:rPr>
                <w:del w:id="15924" w:author="CR#0249" w:date="2019-12-19T11:17:00Z"/>
              </w:rPr>
            </w:pPr>
            <w:del w:id="15925" w:author="CR#0249" w:date="2019-12-19T11:17:00Z">
              <w:r w:rsidRPr="00715AD3" w:rsidDel="002250C2">
                <w:delText>110</w:delText>
              </w:r>
            </w:del>
          </w:p>
        </w:tc>
        <w:tc>
          <w:tcPr>
            <w:tcW w:w="1260" w:type="dxa"/>
          </w:tcPr>
          <w:p w:rsidR="002B1632" w:rsidRPr="00715AD3" w:rsidDel="002250C2" w:rsidRDefault="002B1632" w:rsidP="002D60CB">
            <w:pPr>
              <w:pStyle w:val="TAL"/>
              <w:keepNext w:val="0"/>
              <w:keepLines w:val="0"/>
              <w:widowControl w:val="0"/>
              <w:rPr>
                <w:del w:id="15926" w:author="CR#0249" w:date="2019-12-19T11:17:00Z"/>
              </w:rPr>
            </w:pPr>
            <w:del w:id="15927" w:author="CR#0249" w:date="2019-12-19T11:17:00Z">
              <w:r w:rsidRPr="00715AD3" w:rsidDel="002250C2">
                <w:delText>111</w:delText>
              </w:r>
            </w:del>
          </w:p>
        </w:tc>
        <w:tc>
          <w:tcPr>
            <w:tcW w:w="2340" w:type="dxa"/>
          </w:tcPr>
          <w:p w:rsidR="002B1632" w:rsidRPr="00715AD3" w:rsidDel="002250C2" w:rsidRDefault="002B1632" w:rsidP="002D60CB">
            <w:pPr>
              <w:pStyle w:val="TAL"/>
              <w:keepNext w:val="0"/>
              <w:keepLines w:val="0"/>
              <w:widowControl w:val="0"/>
              <w:rPr>
                <w:del w:id="15928" w:author="CR#0249" w:date="2019-12-19T11:17:00Z"/>
              </w:rPr>
            </w:pPr>
            <w:del w:id="15929" w:author="CR#0249" w:date="2019-12-19T11:17:00Z">
              <w:r w:rsidRPr="00715AD3" w:rsidDel="002250C2">
                <w:delText>112</w:delText>
              </w:r>
            </w:del>
          </w:p>
        </w:tc>
        <w:tc>
          <w:tcPr>
            <w:tcW w:w="1890" w:type="dxa"/>
          </w:tcPr>
          <w:p w:rsidR="002B1632" w:rsidRPr="00715AD3" w:rsidDel="002250C2" w:rsidRDefault="002B1632" w:rsidP="002D60CB">
            <w:pPr>
              <w:pStyle w:val="TAL"/>
              <w:keepNext w:val="0"/>
              <w:keepLines w:val="0"/>
              <w:widowControl w:val="0"/>
              <w:rPr>
                <w:del w:id="15930" w:author="CR#0249" w:date="2019-12-19T11:17:00Z"/>
              </w:rPr>
            </w:pPr>
            <w:del w:id="15931" w:author="CR#0249" w:date="2019-12-19T11:17:00Z">
              <w:r w:rsidRPr="00715AD3" w:rsidDel="002250C2">
                <w:delText>104 &lt;= P &lt; 112</w:delText>
              </w:r>
            </w:del>
          </w:p>
        </w:tc>
      </w:tr>
      <w:tr w:rsidR="002B1632" w:rsidRPr="00715AD3" w:rsidDel="002250C2">
        <w:trPr>
          <w:cantSplit/>
          <w:tblHeader/>
          <w:jc w:val="center"/>
          <w:del w:id="15932" w:author="CR#0249" w:date="2019-12-19T11:17:00Z"/>
        </w:trPr>
        <w:tc>
          <w:tcPr>
            <w:tcW w:w="1080" w:type="dxa"/>
          </w:tcPr>
          <w:p w:rsidR="002B1632" w:rsidRPr="00715AD3" w:rsidDel="002250C2" w:rsidRDefault="002B1632" w:rsidP="002D60CB">
            <w:pPr>
              <w:pStyle w:val="TAL"/>
              <w:keepNext w:val="0"/>
              <w:keepLines w:val="0"/>
              <w:widowControl w:val="0"/>
              <w:rPr>
                <w:del w:id="15933" w:author="CR#0249" w:date="2019-12-19T11:17:00Z"/>
              </w:rPr>
            </w:pPr>
            <w:del w:id="15934" w:author="CR#0249" w:date="2019-12-19T11:17:00Z">
              <w:r w:rsidRPr="00715AD3" w:rsidDel="002250C2">
                <w:delText>63</w:delText>
              </w:r>
            </w:del>
          </w:p>
        </w:tc>
        <w:tc>
          <w:tcPr>
            <w:tcW w:w="1170" w:type="dxa"/>
          </w:tcPr>
          <w:p w:rsidR="002B1632" w:rsidRPr="00715AD3" w:rsidDel="002250C2" w:rsidRDefault="002B1632" w:rsidP="002D60CB">
            <w:pPr>
              <w:pStyle w:val="TAL"/>
              <w:keepNext w:val="0"/>
              <w:keepLines w:val="0"/>
              <w:widowControl w:val="0"/>
              <w:rPr>
                <w:del w:id="15935" w:author="CR#0249" w:date="2019-12-19T11:17:00Z"/>
              </w:rPr>
            </w:pPr>
            <w:del w:id="15936" w:author="CR#0249" w:date="2019-12-19T11:17:00Z">
              <w:r w:rsidRPr="00715AD3" w:rsidDel="002250C2">
                <w:delText>111</w:delText>
              </w:r>
            </w:del>
          </w:p>
        </w:tc>
        <w:tc>
          <w:tcPr>
            <w:tcW w:w="1260" w:type="dxa"/>
          </w:tcPr>
          <w:p w:rsidR="002B1632" w:rsidRPr="00715AD3" w:rsidDel="002250C2" w:rsidRDefault="002B1632" w:rsidP="002D60CB">
            <w:pPr>
              <w:pStyle w:val="TAL"/>
              <w:keepNext w:val="0"/>
              <w:keepLines w:val="0"/>
              <w:widowControl w:val="0"/>
              <w:rPr>
                <w:del w:id="15937" w:author="CR#0249" w:date="2019-12-19T11:17:00Z"/>
              </w:rPr>
            </w:pPr>
            <w:del w:id="15938" w:author="CR#0249" w:date="2019-12-19T11:17:00Z">
              <w:r w:rsidRPr="00715AD3" w:rsidDel="002250C2">
                <w:delText>111</w:delText>
              </w:r>
            </w:del>
          </w:p>
        </w:tc>
        <w:tc>
          <w:tcPr>
            <w:tcW w:w="2340" w:type="dxa"/>
          </w:tcPr>
          <w:p w:rsidR="002B1632" w:rsidRPr="00715AD3" w:rsidDel="002250C2" w:rsidRDefault="002B1632" w:rsidP="002D60CB">
            <w:pPr>
              <w:pStyle w:val="TAL"/>
              <w:keepNext w:val="0"/>
              <w:keepLines w:val="0"/>
              <w:widowControl w:val="0"/>
              <w:rPr>
                <w:del w:id="15939" w:author="CR#0249" w:date="2019-12-19T11:17:00Z"/>
              </w:rPr>
            </w:pPr>
            <w:del w:id="15940" w:author="CR#0249" w:date="2019-12-19T11:17:00Z">
              <w:r w:rsidRPr="00715AD3" w:rsidDel="002250C2">
                <w:delText>--</w:delText>
              </w:r>
            </w:del>
          </w:p>
        </w:tc>
        <w:tc>
          <w:tcPr>
            <w:tcW w:w="1890" w:type="dxa"/>
          </w:tcPr>
          <w:p w:rsidR="002B1632" w:rsidRPr="00715AD3" w:rsidDel="002250C2" w:rsidRDefault="002B1632" w:rsidP="002D60CB">
            <w:pPr>
              <w:pStyle w:val="TAL"/>
              <w:keepNext w:val="0"/>
              <w:keepLines w:val="0"/>
              <w:widowControl w:val="0"/>
              <w:rPr>
                <w:del w:id="15941" w:author="CR#0249" w:date="2019-12-19T11:17:00Z"/>
              </w:rPr>
            </w:pPr>
            <w:del w:id="15942" w:author="CR#0249" w:date="2019-12-19T11:17:00Z">
              <w:r w:rsidRPr="00715AD3" w:rsidDel="002250C2">
                <w:delText>112 &lt;= P</w:delText>
              </w:r>
            </w:del>
          </w:p>
        </w:tc>
      </w:tr>
    </w:tbl>
    <w:p w:rsidR="002B1632" w:rsidRPr="00715AD3" w:rsidDel="002250C2" w:rsidRDefault="002B1632" w:rsidP="002D60CB">
      <w:pPr>
        <w:tabs>
          <w:tab w:val="left" w:pos="945"/>
        </w:tabs>
        <w:rPr>
          <w:del w:id="15943" w:author="CR#0249" w:date="2019-12-19T11:17:00Z"/>
        </w:rPr>
      </w:pPr>
    </w:p>
    <w:p w:rsidR="002B1632" w:rsidRPr="00715AD3" w:rsidDel="002250C2" w:rsidRDefault="00164B50" w:rsidP="002D60CB">
      <w:pPr>
        <w:pStyle w:val="TH"/>
        <w:rPr>
          <w:del w:id="15944" w:author="CR#0249" w:date="2019-12-19T11:17:00Z"/>
        </w:rPr>
      </w:pPr>
      <w:del w:id="15945" w:author="CR#0249" w:date="2019-12-19T11:17:00Z">
        <w:r w:rsidDel="002250C2">
          <w:pict>
            <v:shape id="_x0000_i1078" type="#_x0000_t75" style="width:508.5pt;height:488.25pt">
              <v:imagedata r:id="rId107" o:title=""/>
            </v:shape>
          </w:pict>
        </w:r>
      </w:del>
    </w:p>
    <w:p w:rsidR="002B1632" w:rsidRPr="00715AD3" w:rsidDel="002250C2" w:rsidRDefault="002B1632" w:rsidP="00C42F64">
      <w:pPr>
        <w:pStyle w:val="TF"/>
        <w:outlineLvl w:val="0"/>
        <w:rPr>
          <w:del w:id="15946" w:author="CR#0249" w:date="2019-12-19T11:17:00Z"/>
        </w:rPr>
      </w:pPr>
      <w:del w:id="15947" w:author="CR#0249" w:date="2019-12-19T11:17:00Z">
        <w:r w:rsidRPr="00715AD3" w:rsidDel="002250C2">
          <w:delText>Figure 6.5.2.6-1: Exemplary calculation of some GNSS Signal Measurement Information fields.</w:delText>
        </w:r>
      </w:del>
    </w:p>
    <w:p w:rsidR="002B1632" w:rsidRPr="00715AD3" w:rsidDel="002250C2" w:rsidRDefault="002B1632" w:rsidP="002D60CB">
      <w:pPr>
        <w:pStyle w:val="Heading4"/>
        <w:rPr>
          <w:del w:id="15948" w:author="CR#0249" w:date="2019-12-19T11:17:00Z"/>
        </w:rPr>
      </w:pPr>
      <w:bookmarkStart w:id="15949" w:name="_Toc20690761"/>
      <w:del w:id="15950" w:author="CR#0249" w:date="2019-12-19T11:17:00Z">
        <w:r w:rsidRPr="00715AD3" w:rsidDel="002250C2">
          <w:delText>–</w:delText>
        </w:r>
        <w:r w:rsidRPr="00715AD3" w:rsidDel="002250C2">
          <w:tab/>
        </w:r>
        <w:r w:rsidRPr="00715AD3" w:rsidDel="002250C2">
          <w:rPr>
            <w:i/>
          </w:rPr>
          <w:delText>GNSS-LocationInformation</w:delText>
        </w:r>
        <w:bookmarkEnd w:id="15949"/>
      </w:del>
    </w:p>
    <w:p w:rsidR="002B1632" w:rsidRPr="00715AD3" w:rsidDel="002250C2" w:rsidRDefault="002B1632" w:rsidP="002D60CB">
      <w:pPr>
        <w:keepLines/>
        <w:rPr>
          <w:del w:id="15951" w:author="CR#0249" w:date="2019-12-19T11:17:00Z"/>
        </w:rPr>
      </w:pPr>
      <w:del w:id="15952" w:author="CR#0249" w:date="2019-12-19T11:17:00Z">
        <w:r w:rsidRPr="00715AD3" w:rsidDel="002250C2">
          <w:delText xml:space="preserve">The IE </w:delText>
        </w:r>
        <w:r w:rsidRPr="00715AD3" w:rsidDel="002250C2">
          <w:rPr>
            <w:i/>
          </w:rPr>
          <w:delText xml:space="preserve">GNSS-LocationInformation </w:delText>
        </w:r>
        <w:r w:rsidRPr="00715AD3" w:rsidDel="002250C2">
          <w:rPr>
            <w:noProof/>
          </w:rPr>
          <w:delText>is</w:delText>
        </w:r>
        <w:r w:rsidRPr="00715AD3" w:rsidDel="002250C2">
          <w:delText xml:space="preserve"> included by the target device when location and optionally velocity information derived using GNSS or hybrid GNSS and other measurements is provided to the location server.</w:delText>
        </w:r>
      </w:del>
    </w:p>
    <w:p w:rsidR="002B1632" w:rsidRPr="00715AD3" w:rsidDel="002250C2" w:rsidRDefault="002B1632" w:rsidP="002D60CB">
      <w:pPr>
        <w:pStyle w:val="PL"/>
        <w:shd w:val="clear" w:color="auto" w:fill="E6E6E6"/>
        <w:rPr>
          <w:del w:id="15953" w:author="CR#0249" w:date="2019-12-19T11:17:00Z"/>
        </w:rPr>
      </w:pPr>
      <w:del w:id="15954" w:author="CR#0249" w:date="2019-12-19T11:17:00Z">
        <w:r w:rsidRPr="00715AD3" w:rsidDel="002250C2">
          <w:delText>-- ASN1START</w:delText>
        </w:r>
      </w:del>
    </w:p>
    <w:p w:rsidR="002B1632" w:rsidRPr="00715AD3" w:rsidDel="002250C2" w:rsidRDefault="002B1632" w:rsidP="002D60CB">
      <w:pPr>
        <w:pStyle w:val="PL"/>
        <w:shd w:val="clear" w:color="auto" w:fill="E6E6E6"/>
        <w:rPr>
          <w:del w:id="15955" w:author="CR#0249" w:date="2019-12-19T11:17:00Z"/>
          <w:snapToGrid w:val="0"/>
        </w:rPr>
      </w:pPr>
    </w:p>
    <w:p w:rsidR="002B1632" w:rsidRPr="00715AD3" w:rsidDel="002250C2" w:rsidRDefault="002B1632" w:rsidP="00C42F64">
      <w:pPr>
        <w:pStyle w:val="PL"/>
        <w:shd w:val="clear" w:color="auto" w:fill="E6E6E6"/>
        <w:outlineLvl w:val="0"/>
        <w:rPr>
          <w:del w:id="15956" w:author="CR#0249" w:date="2019-12-19T11:17:00Z"/>
          <w:snapToGrid w:val="0"/>
        </w:rPr>
      </w:pPr>
      <w:del w:id="15957" w:author="CR#0249" w:date="2019-12-19T11:17:00Z">
        <w:r w:rsidRPr="00715AD3" w:rsidDel="002250C2">
          <w:rPr>
            <w:snapToGrid w:val="0"/>
          </w:rPr>
          <w:delText>GNSS-LocationInformation ::= SEQUENCE {</w:delText>
        </w:r>
      </w:del>
    </w:p>
    <w:p w:rsidR="002B1632" w:rsidRPr="00715AD3" w:rsidDel="002250C2" w:rsidRDefault="002B1632" w:rsidP="002D60CB">
      <w:pPr>
        <w:pStyle w:val="PL"/>
        <w:shd w:val="clear" w:color="auto" w:fill="E6E6E6"/>
        <w:rPr>
          <w:del w:id="15958" w:author="CR#0249" w:date="2019-12-19T11:17:00Z"/>
          <w:snapToGrid w:val="0"/>
        </w:rPr>
      </w:pPr>
      <w:del w:id="15959" w:author="CR#0249" w:date="2019-12-19T11:17:00Z">
        <w:r w:rsidRPr="00715AD3" w:rsidDel="002250C2">
          <w:rPr>
            <w:snapToGrid w:val="0"/>
          </w:rPr>
          <w:tab/>
          <w:delText>measurementReferenceTime</w:delText>
        </w:r>
        <w:r w:rsidRPr="00715AD3" w:rsidDel="002250C2">
          <w:rPr>
            <w:snapToGrid w:val="0"/>
          </w:rPr>
          <w:tab/>
        </w:r>
        <w:r w:rsidRPr="00715AD3" w:rsidDel="002250C2">
          <w:rPr>
            <w:snapToGrid w:val="0"/>
          </w:rPr>
          <w:tab/>
          <w:delText>MeasurementReferenceTime,</w:delText>
        </w:r>
      </w:del>
    </w:p>
    <w:p w:rsidR="002B1632" w:rsidRPr="00715AD3" w:rsidDel="002250C2" w:rsidRDefault="002B1632" w:rsidP="002D60CB">
      <w:pPr>
        <w:pStyle w:val="PL"/>
        <w:shd w:val="clear" w:color="auto" w:fill="E6E6E6"/>
        <w:rPr>
          <w:del w:id="15960" w:author="CR#0249" w:date="2019-12-19T11:17:00Z"/>
          <w:snapToGrid w:val="0"/>
        </w:rPr>
      </w:pPr>
      <w:del w:id="15961" w:author="CR#0249" w:date="2019-12-19T11:17:00Z">
        <w:r w:rsidRPr="00715AD3" w:rsidDel="002250C2">
          <w:rPr>
            <w:snapToGrid w:val="0"/>
          </w:rPr>
          <w:tab/>
          <w:delText>agnss-Lis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ID-Bitmap,</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5962" w:author="CR#0249" w:date="2019-12-19T11:17:00Z"/>
          <w:snapToGrid w:val="0"/>
        </w:rPr>
      </w:pPr>
      <w:del w:id="1596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5964" w:author="CR#0249" w:date="2019-12-19T11:17:00Z"/>
          <w:snapToGrid w:val="0"/>
        </w:rPr>
      </w:pPr>
      <w:del w:id="1596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5966" w:author="CR#0249" w:date="2019-12-19T11:17:00Z"/>
        </w:rPr>
      </w:pPr>
    </w:p>
    <w:p w:rsidR="002B1632" w:rsidRPr="00715AD3" w:rsidDel="002250C2" w:rsidRDefault="002B1632" w:rsidP="002D60CB">
      <w:pPr>
        <w:pStyle w:val="PL"/>
        <w:shd w:val="clear" w:color="auto" w:fill="E6E6E6"/>
        <w:rPr>
          <w:del w:id="15967" w:author="CR#0249" w:date="2019-12-19T11:17:00Z"/>
        </w:rPr>
      </w:pPr>
      <w:del w:id="15968" w:author="CR#0249" w:date="2019-12-19T11:17:00Z">
        <w:r w:rsidRPr="00715AD3" w:rsidDel="002250C2">
          <w:delText>-- ASN1STOP</w:delText>
        </w:r>
      </w:del>
    </w:p>
    <w:p w:rsidR="002B1632" w:rsidRPr="00715AD3" w:rsidDel="002250C2" w:rsidRDefault="002B1632" w:rsidP="002D60CB">
      <w:pPr>
        <w:rPr>
          <w:del w:id="1596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5970" w:author="CR#0249" w:date="2019-12-19T11:17:00Z"/>
        </w:trPr>
        <w:tc>
          <w:tcPr>
            <w:tcW w:w="9639" w:type="dxa"/>
          </w:tcPr>
          <w:p w:rsidR="002B1632" w:rsidRPr="00715AD3" w:rsidDel="002250C2" w:rsidRDefault="002B1632" w:rsidP="002D60CB">
            <w:pPr>
              <w:pStyle w:val="TAH"/>
              <w:keepNext w:val="0"/>
              <w:keepLines w:val="0"/>
              <w:widowControl w:val="0"/>
              <w:rPr>
                <w:del w:id="15971" w:author="CR#0249" w:date="2019-12-19T11:17:00Z"/>
              </w:rPr>
            </w:pPr>
            <w:del w:id="15972" w:author="CR#0249" w:date="2019-12-19T11:17:00Z">
              <w:r w:rsidRPr="00715AD3" w:rsidDel="002250C2">
                <w:rPr>
                  <w:i/>
                </w:rPr>
                <w:delText>GNSS-LocationInformation</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5973" w:author="CR#0249" w:date="2019-12-19T11:17:00Z"/>
        </w:trPr>
        <w:tc>
          <w:tcPr>
            <w:tcW w:w="9639" w:type="dxa"/>
          </w:tcPr>
          <w:p w:rsidR="002B1632" w:rsidRPr="00715AD3" w:rsidDel="002250C2" w:rsidRDefault="002B1632" w:rsidP="002D60CB">
            <w:pPr>
              <w:pStyle w:val="TAL"/>
              <w:keepNext w:val="0"/>
              <w:keepLines w:val="0"/>
              <w:widowControl w:val="0"/>
              <w:rPr>
                <w:del w:id="15974" w:author="CR#0249" w:date="2019-12-19T11:17:00Z"/>
                <w:b/>
                <w:i/>
              </w:rPr>
            </w:pPr>
            <w:del w:id="15975" w:author="CR#0249" w:date="2019-12-19T11:17:00Z">
              <w:r w:rsidRPr="00715AD3" w:rsidDel="002250C2">
                <w:rPr>
                  <w:b/>
                  <w:i/>
                </w:rPr>
                <w:delText>measurementReferenceTime</w:delText>
              </w:r>
            </w:del>
          </w:p>
          <w:p w:rsidR="002B1632" w:rsidRPr="00715AD3" w:rsidDel="002250C2" w:rsidRDefault="002B1632" w:rsidP="002D60CB">
            <w:pPr>
              <w:pStyle w:val="TAL"/>
              <w:keepNext w:val="0"/>
              <w:keepLines w:val="0"/>
              <w:widowControl w:val="0"/>
              <w:rPr>
                <w:del w:id="15976" w:author="CR#0249" w:date="2019-12-19T11:17:00Z"/>
              </w:rPr>
            </w:pPr>
            <w:del w:id="15977" w:author="CR#0249" w:date="2019-12-19T11:17:00Z">
              <w:r w:rsidRPr="00715AD3" w:rsidDel="002250C2">
                <w:delText xml:space="preserve">This field specifies the GNSS system time for which the location estimate and optionally velocity </w:delText>
              </w:r>
              <w:r w:rsidRPr="00715AD3" w:rsidDel="002250C2">
                <w:rPr>
                  <w:snapToGrid w:val="0"/>
                </w:rPr>
                <w:delText>are valid. It may also include GNSS-network time relationship, if requested by the location server and supported by the target device.</w:delText>
              </w:r>
            </w:del>
          </w:p>
        </w:tc>
      </w:tr>
      <w:tr w:rsidR="002B1632" w:rsidRPr="00715AD3" w:rsidDel="002250C2">
        <w:trPr>
          <w:cantSplit/>
          <w:del w:id="15978" w:author="CR#0249" w:date="2019-12-19T11:17:00Z"/>
        </w:trPr>
        <w:tc>
          <w:tcPr>
            <w:tcW w:w="9639" w:type="dxa"/>
          </w:tcPr>
          <w:p w:rsidR="002B1632" w:rsidRPr="00715AD3" w:rsidDel="002250C2" w:rsidRDefault="002B1632" w:rsidP="002D60CB">
            <w:pPr>
              <w:pStyle w:val="TAL"/>
              <w:keepNext w:val="0"/>
              <w:keepLines w:val="0"/>
              <w:widowControl w:val="0"/>
              <w:rPr>
                <w:del w:id="15979" w:author="CR#0249" w:date="2019-12-19T11:17:00Z"/>
                <w:b/>
                <w:i/>
                <w:snapToGrid w:val="0"/>
              </w:rPr>
            </w:pPr>
            <w:del w:id="15980" w:author="CR#0249" w:date="2019-12-19T11:17:00Z">
              <w:r w:rsidRPr="00715AD3" w:rsidDel="002250C2">
                <w:rPr>
                  <w:b/>
                  <w:i/>
                  <w:snapToGrid w:val="0"/>
                </w:rPr>
                <w:delText>agnss-List</w:delText>
              </w:r>
            </w:del>
          </w:p>
          <w:p w:rsidR="002B1632" w:rsidRPr="00715AD3" w:rsidDel="002250C2" w:rsidRDefault="002B1632" w:rsidP="002D60CB">
            <w:pPr>
              <w:pStyle w:val="TAL"/>
              <w:keepNext w:val="0"/>
              <w:keepLines w:val="0"/>
              <w:widowControl w:val="0"/>
              <w:rPr>
                <w:del w:id="15981" w:author="CR#0249" w:date="2019-12-19T11:17:00Z"/>
              </w:rPr>
            </w:pPr>
            <w:del w:id="15982" w:author="CR#0249" w:date="2019-12-19T11:17:00Z">
              <w:r w:rsidRPr="00715AD3" w:rsidDel="002250C2">
                <w:delText>This field</w:delText>
              </w:r>
              <w:r w:rsidRPr="00715AD3" w:rsidDel="002250C2">
                <w:rPr>
                  <w:i/>
                </w:rPr>
                <w:delText xml:space="preserve"> </w:delText>
              </w:r>
              <w:r w:rsidRPr="00715AD3" w:rsidDel="002250C2">
                <w:delText xml:space="preserve">provides a list of satellite systems used by the target device to calculate the </w:delText>
              </w:r>
              <w:r w:rsidRPr="00715AD3" w:rsidDel="002250C2">
                <w:rPr>
                  <w:snapToGrid w:val="0"/>
                </w:rPr>
                <w:delText>location estimate and velocity estimate, if included</w:delText>
              </w:r>
              <w:r w:rsidRPr="00715AD3" w:rsidDel="002250C2">
                <w:delText xml:space="preserve">. </w:delText>
              </w:r>
              <w:r w:rsidRPr="00715AD3" w:rsidDel="002250C2">
                <w:rPr>
                  <w:snapToGrid w:val="0"/>
                </w:rPr>
                <w:delText xml:space="preserve">This is represented by a bit string in </w:delText>
              </w:r>
              <w:r w:rsidRPr="00715AD3" w:rsidDel="002250C2">
                <w:rPr>
                  <w:i/>
                  <w:snapToGrid w:val="0"/>
                </w:rPr>
                <w:delText>GNSS-ID-Bitmap</w:delText>
              </w:r>
              <w:r w:rsidRPr="00715AD3" w:rsidDel="002250C2">
                <w:rPr>
                  <w:snapToGrid w:val="0"/>
                </w:rPr>
                <w:delText>, with a one</w:delText>
              </w:r>
              <w:r w:rsidRPr="00715AD3" w:rsidDel="002250C2">
                <w:rPr>
                  <w:snapToGrid w:val="0"/>
                </w:rPr>
                <w:noBreakHyphen/>
                <w:delText>value at the bit position means the particular method has been used; a zero</w:delText>
              </w:r>
              <w:r w:rsidRPr="00715AD3" w:rsidDel="002250C2">
                <w:rPr>
                  <w:snapToGrid w:val="0"/>
                </w:rPr>
                <w:noBreakHyphen/>
                <w:delText>value means not used.</w:delText>
              </w:r>
            </w:del>
          </w:p>
        </w:tc>
      </w:tr>
    </w:tbl>
    <w:p w:rsidR="002B1632" w:rsidRPr="00715AD3" w:rsidDel="002250C2" w:rsidRDefault="002B1632" w:rsidP="002D60CB">
      <w:pPr>
        <w:rPr>
          <w:del w:id="15983" w:author="CR#0249" w:date="2019-12-19T11:17:00Z"/>
        </w:rPr>
      </w:pPr>
    </w:p>
    <w:p w:rsidR="002B1632" w:rsidRPr="00715AD3" w:rsidDel="002250C2" w:rsidRDefault="002B1632" w:rsidP="002D60CB">
      <w:pPr>
        <w:pStyle w:val="Heading4"/>
        <w:rPr>
          <w:del w:id="15984" w:author="CR#0249" w:date="2019-12-19T11:17:00Z"/>
        </w:rPr>
      </w:pPr>
      <w:bookmarkStart w:id="15985" w:name="_Toc20690762"/>
      <w:del w:id="15986" w:author="CR#0249" w:date="2019-12-19T11:17:00Z">
        <w:r w:rsidRPr="00715AD3" w:rsidDel="002250C2">
          <w:delText>6.5.2.7</w:delText>
        </w:r>
        <w:r w:rsidRPr="00715AD3" w:rsidDel="002250C2">
          <w:tab/>
          <w:delText>GNSS Location Information Request</w:delText>
        </w:r>
        <w:bookmarkEnd w:id="15985"/>
      </w:del>
    </w:p>
    <w:p w:rsidR="002B1632" w:rsidRPr="00715AD3" w:rsidDel="002250C2" w:rsidRDefault="002B1632" w:rsidP="002D60CB">
      <w:pPr>
        <w:pStyle w:val="Heading4"/>
        <w:rPr>
          <w:del w:id="15987" w:author="CR#0249" w:date="2019-12-19T11:17:00Z"/>
        </w:rPr>
      </w:pPr>
      <w:bookmarkStart w:id="15988" w:name="_Toc20690763"/>
      <w:del w:id="15989" w:author="CR#0249" w:date="2019-12-19T11:17:00Z">
        <w:r w:rsidRPr="00715AD3" w:rsidDel="002250C2">
          <w:delText>–</w:delText>
        </w:r>
        <w:r w:rsidRPr="00715AD3" w:rsidDel="002250C2">
          <w:tab/>
        </w:r>
        <w:r w:rsidRPr="00715AD3" w:rsidDel="002250C2">
          <w:rPr>
            <w:i/>
          </w:rPr>
          <w:delText>A-GNSS-RequestLocationInformation</w:delText>
        </w:r>
        <w:bookmarkEnd w:id="15988"/>
      </w:del>
    </w:p>
    <w:p w:rsidR="002B1632" w:rsidRPr="00715AD3" w:rsidDel="002250C2" w:rsidRDefault="002B1632" w:rsidP="002D60CB">
      <w:pPr>
        <w:keepLines/>
        <w:rPr>
          <w:del w:id="15990" w:author="CR#0249" w:date="2019-12-19T11:17:00Z"/>
        </w:rPr>
      </w:pPr>
      <w:del w:id="15991" w:author="CR#0249" w:date="2019-12-19T11:17:00Z">
        <w:r w:rsidRPr="00715AD3" w:rsidDel="002250C2">
          <w:delText xml:space="preserve">The IE </w:delText>
        </w:r>
        <w:r w:rsidRPr="00715AD3" w:rsidDel="002250C2">
          <w:rPr>
            <w:i/>
          </w:rPr>
          <w:delText xml:space="preserve">A-GNSS-RequestLocationInformation </w:delText>
        </w:r>
        <w:r w:rsidRPr="00715AD3" w:rsidDel="002250C2">
          <w:rPr>
            <w:noProof/>
          </w:rPr>
          <w:delText>is</w:delText>
        </w:r>
        <w:r w:rsidRPr="00715AD3" w:rsidDel="002250C2">
          <w:delText xml:space="preserve"> used by the location server to request location information from the target device using GNSS.</w:delText>
        </w:r>
      </w:del>
    </w:p>
    <w:p w:rsidR="002B1632" w:rsidRPr="00715AD3" w:rsidDel="002250C2" w:rsidRDefault="002B1632" w:rsidP="002D60CB">
      <w:pPr>
        <w:pStyle w:val="PL"/>
        <w:shd w:val="clear" w:color="auto" w:fill="E6E6E6"/>
        <w:rPr>
          <w:del w:id="15992" w:author="CR#0249" w:date="2019-12-19T11:17:00Z"/>
        </w:rPr>
      </w:pPr>
      <w:del w:id="15993" w:author="CR#0249" w:date="2019-12-19T11:17:00Z">
        <w:r w:rsidRPr="00715AD3" w:rsidDel="002250C2">
          <w:delText>-- ASN1START</w:delText>
        </w:r>
      </w:del>
    </w:p>
    <w:p w:rsidR="002B1632" w:rsidRPr="00715AD3" w:rsidDel="002250C2" w:rsidRDefault="002B1632" w:rsidP="002D60CB">
      <w:pPr>
        <w:pStyle w:val="PL"/>
        <w:shd w:val="clear" w:color="auto" w:fill="E6E6E6"/>
        <w:rPr>
          <w:del w:id="15994" w:author="CR#0249" w:date="2019-12-19T11:17:00Z"/>
          <w:snapToGrid w:val="0"/>
        </w:rPr>
      </w:pPr>
    </w:p>
    <w:p w:rsidR="002B1632" w:rsidRPr="00715AD3" w:rsidDel="002250C2" w:rsidRDefault="002B1632" w:rsidP="00C42F64">
      <w:pPr>
        <w:pStyle w:val="PL"/>
        <w:shd w:val="clear" w:color="auto" w:fill="E6E6E6"/>
        <w:outlineLvl w:val="0"/>
        <w:rPr>
          <w:del w:id="15995" w:author="CR#0249" w:date="2019-12-19T11:17:00Z"/>
          <w:snapToGrid w:val="0"/>
        </w:rPr>
      </w:pPr>
      <w:del w:id="15996" w:author="CR#0249" w:date="2019-12-19T11:17:00Z">
        <w:r w:rsidRPr="00715AD3" w:rsidDel="002250C2">
          <w:rPr>
            <w:snapToGrid w:val="0"/>
          </w:rPr>
          <w:delText>A-GNSS-RequestLocationInformation ::= SEQUENCE {</w:delText>
        </w:r>
      </w:del>
    </w:p>
    <w:p w:rsidR="002B1632" w:rsidRPr="00715AD3" w:rsidDel="002250C2" w:rsidRDefault="002B1632" w:rsidP="002D60CB">
      <w:pPr>
        <w:pStyle w:val="PL"/>
        <w:shd w:val="clear" w:color="auto" w:fill="E6E6E6"/>
        <w:rPr>
          <w:del w:id="15997" w:author="CR#0249" w:date="2019-12-19T11:17:00Z"/>
          <w:snapToGrid w:val="0"/>
        </w:rPr>
      </w:pPr>
      <w:del w:id="15998" w:author="CR#0249" w:date="2019-12-19T11:17:00Z">
        <w:r w:rsidRPr="00715AD3" w:rsidDel="002250C2">
          <w:rPr>
            <w:snapToGrid w:val="0"/>
          </w:rPr>
          <w:tab/>
          <w:delText>gnss-PositioningInstructions</w:delText>
        </w:r>
        <w:r w:rsidRPr="00715AD3" w:rsidDel="002250C2">
          <w:rPr>
            <w:snapToGrid w:val="0"/>
          </w:rPr>
          <w:tab/>
        </w:r>
        <w:r w:rsidRPr="00715AD3" w:rsidDel="002250C2">
          <w:rPr>
            <w:snapToGrid w:val="0"/>
          </w:rPr>
          <w:tab/>
          <w:delText>GNSS-PositioningInstructions,</w:delText>
        </w:r>
      </w:del>
    </w:p>
    <w:p w:rsidR="002B1632" w:rsidRPr="00715AD3" w:rsidDel="002250C2" w:rsidRDefault="002B1632" w:rsidP="002D60CB">
      <w:pPr>
        <w:pStyle w:val="PL"/>
        <w:shd w:val="clear" w:color="auto" w:fill="E6E6E6"/>
        <w:rPr>
          <w:del w:id="15999" w:author="CR#0249" w:date="2019-12-19T11:17:00Z"/>
          <w:snapToGrid w:val="0"/>
        </w:rPr>
      </w:pPr>
      <w:del w:id="1600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001" w:author="CR#0249" w:date="2019-12-19T11:17:00Z"/>
          <w:snapToGrid w:val="0"/>
        </w:rPr>
      </w:pPr>
      <w:del w:id="1600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003" w:author="CR#0249" w:date="2019-12-19T11:17:00Z"/>
        </w:rPr>
      </w:pPr>
    </w:p>
    <w:p w:rsidR="002B1632" w:rsidRPr="00715AD3" w:rsidDel="002250C2" w:rsidRDefault="002B1632" w:rsidP="002D60CB">
      <w:pPr>
        <w:pStyle w:val="PL"/>
        <w:shd w:val="clear" w:color="auto" w:fill="E6E6E6"/>
        <w:rPr>
          <w:del w:id="16004" w:author="CR#0249" w:date="2019-12-19T11:17:00Z"/>
        </w:rPr>
      </w:pPr>
      <w:del w:id="16005" w:author="CR#0249" w:date="2019-12-19T11:17:00Z">
        <w:r w:rsidRPr="00715AD3" w:rsidDel="002250C2">
          <w:delText>-- ASN1STOP</w:delText>
        </w:r>
      </w:del>
    </w:p>
    <w:p w:rsidR="002B1632" w:rsidRPr="00715AD3" w:rsidDel="002250C2" w:rsidRDefault="002B1632" w:rsidP="002D60CB">
      <w:pPr>
        <w:rPr>
          <w:del w:id="16006" w:author="CR#0249" w:date="2019-12-19T11:17:00Z"/>
        </w:rPr>
      </w:pPr>
    </w:p>
    <w:p w:rsidR="002B1632" w:rsidRPr="00715AD3" w:rsidDel="002250C2" w:rsidRDefault="002B1632" w:rsidP="002D60CB">
      <w:pPr>
        <w:pStyle w:val="Heading4"/>
        <w:rPr>
          <w:del w:id="16007" w:author="CR#0249" w:date="2019-12-19T11:17:00Z"/>
        </w:rPr>
      </w:pPr>
      <w:bookmarkStart w:id="16008" w:name="_Toc20690764"/>
      <w:del w:id="16009" w:author="CR#0249" w:date="2019-12-19T11:17:00Z">
        <w:r w:rsidRPr="00715AD3" w:rsidDel="002250C2">
          <w:delText>6.5.2.8</w:delText>
        </w:r>
        <w:r w:rsidRPr="00715AD3" w:rsidDel="002250C2">
          <w:tab/>
          <w:delText>GNSS Location Information Request Elements</w:delText>
        </w:r>
        <w:bookmarkEnd w:id="16008"/>
      </w:del>
    </w:p>
    <w:p w:rsidR="002B1632" w:rsidRPr="00715AD3" w:rsidDel="002250C2" w:rsidRDefault="002B1632" w:rsidP="002D60CB">
      <w:pPr>
        <w:pStyle w:val="Heading4"/>
        <w:rPr>
          <w:del w:id="16010" w:author="CR#0249" w:date="2019-12-19T11:17:00Z"/>
          <w:i/>
        </w:rPr>
      </w:pPr>
      <w:bookmarkStart w:id="16011" w:name="_Toc20690765"/>
      <w:del w:id="16012" w:author="CR#0249" w:date="2019-12-19T11:17:00Z">
        <w:r w:rsidRPr="00715AD3" w:rsidDel="002250C2">
          <w:delText>–</w:delText>
        </w:r>
        <w:r w:rsidRPr="00715AD3" w:rsidDel="002250C2">
          <w:tab/>
        </w:r>
        <w:r w:rsidRPr="00715AD3" w:rsidDel="002250C2">
          <w:rPr>
            <w:i/>
          </w:rPr>
          <w:delText>GNSS-PositioningInstructions</w:delText>
        </w:r>
        <w:bookmarkEnd w:id="16011"/>
      </w:del>
    </w:p>
    <w:p w:rsidR="002B1632" w:rsidRPr="00715AD3" w:rsidDel="002250C2" w:rsidRDefault="002B1632" w:rsidP="002D60CB">
      <w:pPr>
        <w:rPr>
          <w:del w:id="16013" w:author="CR#0249" w:date="2019-12-19T11:17:00Z"/>
        </w:rPr>
      </w:pPr>
      <w:del w:id="16014" w:author="CR#0249" w:date="2019-12-19T11:17:00Z">
        <w:r w:rsidRPr="00715AD3" w:rsidDel="002250C2">
          <w:delText xml:space="preserve">The IE </w:delText>
        </w:r>
        <w:r w:rsidRPr="00715AD3" w:rsidDel="002250C2">
          <w:rPr>
            <w:i/>
          </w:rPr>
          <w:delText xml:space="preserve">GNSS-PositioningInstructions </w:delText>
        </w:r>
        <w:r w:rsidRPr="00715AD3" w:rsidDel="002250C2">
          <w:rPr>
            <w:noProof/>
          </w:rPr>
          <w:delText>is</w:delText>
        </w:r>
        <w:r w:rsidRPr="00715AD3" w:rsidDel="002250C2">
          <w:delText xml:space="preserve"> used to provide GNSS measurement instructions.</w:delText>
        </w:r>
      </w:del>
    </w:p>
    <w:p w:rsidR="002B1632" w:rsidRPr="00715AD3" w:rsidDel="002250C2" w:rsidRDefault="002B1632" w:rsidP="002D60CB">
      <w:pPr>
        <w:pStyle w:val="PL"/>
        <w:shd w:val="clear" w:color="auto" w:fill="E6E6E6"/>
        <w:rPr>
          <w:del w:id="16015" w:author="CR#0249" w:date="2019-12-19T11:17:00Z"/>
        </w:rPr>
      </w:pPr>
      <w:del w:id="16016" w:author="CR#0249" w:date="2019-12-19T11:17:00Z">
        <w:r w:rsidRPr="00715AD3" w:rsidDel="002250C2">
          <w:delText>-- ASN1START</w:delText>
        </w:r>
      </w:del>
    </w:p>
    <w:p w:rsidR="002B1632" w:rsidRPr="00715AD3" w:rsidDel="002250C2" w:rsidRDefault="002B1632" w:rsidP="002D60CB">
      <w:pPr>
        <w:pStyle w:val="PL"/>
        <w:shd w:val="clear" w:color="auto" w:fill="E6E6E6"/>
        <w:rPr>
          <w:del w:id="16017" w:author="CR#0249" w:date="2019-12-19T11:17:00Z"/>
          <w:snapToGrid w:val="0"/>
        </w:rPr>
      </w:pPr>
    </w:p>
    <w:p w:rsidR="002B1632" w:rsidRPr="00715AD3" w:rsidDel="002250C2" w:rsidRDefault="002B1632" w:rsidP="00C42F64">
      <w:pPr>
        <w:pStyle w:val="PL"/>
        <w:shd w:val="clear" w:color="auto" w:fill="E6E6E6"/>
        <w:outlineLvl w:val="0"/>
        <w:rPr>
          <w:del w:id="16018" w:author="CR#0249" w:date="2019-12-19T11:17:00Z"/>
          <w:snapToGrid w:val="0"/>
        </w:rPr>
      </w:pPr>
      <w:del w:id="16019" w:author="CR#0249" w:date="2019-12-19T11:17:00Z">
        <w:r w:rsidRPr="00715AD3" w:rsidDel="002250C2">
          <w:rPr>
            <w:snapToGrid w:val="0"/>
          </w:rPr>
          <w:delText>GNSS-PositioningInstructions ::= SEQUENCE {</w:delText>
        </w:r>
      </w:del>
    </w:p>
    <w:p w:rsidR="002B1632" w:rsidRPr="00715AD3" w:rsidDel="002250C2" w:rsidRDefault="002B1632" w:rsidP="002D60CB">
      <w:pPr>
        <w:pStyle w:val="PL"/>
        <w:shd w:val="clear" w:color="auto" w:fill="E6E6E6"/>
        <w:rPr>
          <w:del w:id="16020" w:author="CR#0249" w:date="2019-12-19T11:17:00Z"/>
          <w:snapToGrid w:val="0"/>
        </w:rPr>
      </w:pPr>
      <w:del w:id="16021" w:author="CR#0249" w:date="2019-12-19T11:17:00Z">
        <w:r w:rsidRPr="00715AD3" w:rsidDel="002250C2">
          <w:rPr>
            <w:snapToGrid w:val="0"/>
          </w:rPr>
          <w:tab/>
          <w:delText>gnss-Method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ID-Bitmap,</w:delText>
        </w:r>
        <w:r w:rsidRPr="00715AD3" w:rsidDel="002250C2">
          <w:rPr>
            <w:snapToGrid w:val="0"/>
          </w:rPr>
          <w:tab/>
        </w:r>
      </w:del>
    </w:p>
    <w:p w:rsidR="002B1632" w:rsidRPr="00715AD3" w:rsidDel="002250C2" w:rsidRDefault="002B1632" w:rsidP="002D60CB">
      <w:pPr>
        <w:pStyle w:val="PL"/>
        <w:shd w:val="clear" w:color="auto" w:fill="E6E6E6"/>
        <w:rPr>
          <w:del w:id="16022" w:author="CR#0249" w:date="2019-12-19T11:17:00Z"/>
          <w:snapToGrid w:val="0"/>
        </w:rPr>
      </w:pPr>
      <w:del w:id="16023" w:author="CR#0249" w:date="2019-12-19T11:17:00Z">
        <w:r w:rsidRPr="00715AD3" w:rsidDel="002250C2">
          <w:rPr>
            <w:snapToGrid w:val="0"/>
          </w:rPr>
          <w:tab/>
          <w:delText>fineTimeAssistanceMeasReq</w:delText>
        </w:r>
        <w:r w:rsidRPr="00715AD3" w:rsidDel="002250C2">
          <w:rPr>
            <w:snapToGrid w:val="0"/>
          </w:rPr>
          <w:tab/>
          <w:delText>BOOLEAN,</w:delText>
        </w:r>
      </w:del>
    </w:p>
    <w:p w:rsidR="002B1632" w:rsidRPr="00715AD3" w:rsidDel="002250C2" w:rsidRDefault="002B1632" w:rsidP="002D60CB">
      <w:pPr>
        <w:pStyle w:val="PL"/>
        <w:shd w:val="clear" w:color="auto" w:fill="E6E6E6"/>
        <w:rPr>
          <w:del w:id="16024" w:author="CR#0249" w:date="2019-12-19T11:17:00Z"/>
          <w:snapToGrid w:val="0"/>
        </w:rPr>
      </w:pPr>
      <w:del w:id="16025" w:author="CR#0249" w:date="2019-12-19T11:17:00Z">
        <w:r w:rsidRPr="00715AD3" w:rsidDel="002250C2">
          <w:rPr>
            <w:snapToGrid w:val="0"/>
          </w:rPr>
          <w:tab/>
          <w:delText>adrMeas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6026" w:author="CR#0249" w:date="2019-12-19T11:17:00Z"/>
          <w:snapToGrid w:val="0"/>
        </w:rPr>
      </w:pPr>
      <w:del w:id="16027" w:author="CR#0249" w:date="2019-12-19T11:17:00Z">
        <w:r w:rsidRPr="00715AD3" w:rsidDel="002250C2">
          <w:rPr>
            <w:snapToGrid w:val="0"/>
          </w:rPr>
          <w:tab/>
          <w:delText>multiFreqMeasReq</w:delText>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6028" w:author="CR#0249" w:date="2019-12-19T11:17:00Z"/>
          <w:snapToGrid w:val="0"/>
        </w:rPr>
      </w:pPr>
      <w:del w:id="16029" w:author="CR#0249" w:date="2019-12-19T11:17:00Z">
        <w:r w:rsidRPr="00715AD3" w:rsidDel="002250C2">
          <w:rPr>
            <w:snapToGrid w:val="0"/>
          </w:rPr>
          <w:tab/>
          <w:delText>assistanceAvailability</w:delText>
        </w:r>
        <w:r w:rsidRPr="00715AD3" w:rsidDel="002250C2">
          <w:rPr>
            <w:snapToGrid w:val="0"/>
          </w:rPr>
          <w:tab/>
        </w:r>
        <w:r w:rsidRPr="00715AD3" w:rsidDel="002250C2">
          <w:rPr>
            <w:snapToGrid w:val="0"/>
          </w:rPr>
          <w:tab/>
          <w:delText>BOOLEAN,</w:delText>
        </w:r>
      </w:del>
    </w:p>
    <w:p w:rsidR="005A2BF4" w:rsidRPr="00715AD3" w:rsidDel="002250C2" w:rsidRDefault="002B1632" w:rsidP="005A2BF4">
      <w:pPr>
        <w:pStyle w:val="PL"/>
        <w:shd w:val="clear" w:color="auto" w:fill="E6E6E6"/>
        <w:rPr>
          <w:del w:id="16030" w:author="CR#0249" w:date="2019-12-19T11:17:00Z"/>
          <w:snapToGrid w:val="0"/>
        </w:rPr>
      </w:pPr>
      <w:del w:id="16031" w:author="CR#0249" w:date="2019-12-19T11:17:00Z">
        <w:r w:rsidRPr="00715AD3" w:rsidDel="002250C2">
          <w:rPr>
            <w:snapToGrid w:val="0"/>
          </w:rPr>
          <w:tab/>
          <w:delText>...</w:delText>
        </w:r>
        <w:r w:rsidR="005A2BF4" w:rsidRPr="00715AD3" w:rsidDel="002250C2">
          <w:rPr>
            <w:snapToGrid w:val="0"/>
          </w:rPr>
          <w:delText>,</w:delText>
        </w:r>
      </w:del>
    </w:p>
    <w:p w:rsidR="005A2BF4" w:rsidRPr="00715AD3" w:rsidDel="002250C2" w:rsidRDefault="005A2BF4" w:rsidP="005A2BF4">
      <w:pPr>
        <w:pStyle w:val="PL"/>
        <w:shd w:val="clear" w:color="auto" w:fill="E6E6E6"/>
        <w:rPr>
          <w:del w:id="16032" w:author="CR#0249" w:date="2019-12-19T11:17:00Z"/>
          <w:snapToGrid w:val="0"/>
        </w:rPr>
      </w:pPr>
      <w:del w:id="16033" w:author="CR#0249" w:date="2019-12-19T11:17:00Z">
        <w:r w:rsidRPr="00715AD3" w:rsidDel="002250C2">
          <w:rPr>
            <w:snapToGrid w:val="0"/>
          </w:rPr>
          <w:tab/>
          <w:delText>[[</w:delText>
        </w:r>
      </w:del>
    </w:p>
    <w:p w:rsidR="005A2BF4" w:rsidRPr="00715AD3" w:rsidDel="002250C2" w:rsidRDefault="005A2BF4" w:rsidP="005A2BF4">
      <w:pPr>
        <w:pStyle w:val="PL"/>
        <w:shd w:val="clear" w:color="auto" w:fill="E6E6E6"/>
        <w:rPr>
          <w:del w:id="16034" w:author="CR#0249" w:date="2019-12-19T11:17:00Z"/>
          <w:snapToGrid w:val="0"/>
        </w:rPr>
      </w:pPr>
      <w:del w:id="16035" w:author="CR#0249" w:date="2019-12-19T11:17:00Z">
        <w:r w:rsidRPr="00715AD3" w:rsidDel="002250C2">
          <w:rPr>
            <w:snapToGrid w:val="0"/>
          </w:rPr>
          <w:tab/>
        </w:r>
        <w:r w:rsidRPr="00715AD3" w:rsidDel="002250C2">
          <w:rPr>
            <w:snapToGrid w:val="0"/>
          </w:rPr>
          <w:tab/>
          <w:delText>ha-GNSS-Req-r15</w:delText>
        </w:r>
        <w:r w:rsidRPr="00715AD3" w:rsidDel="002250C2">
          <w:rPr>
            <w:snapToGrid w:val="0"/>
          </w:rPr>
          <w:tab/>
        </w:r>
        <w:r w:rsidRPr="00715AD3" w:rsidDel="002250C2">
          <w:rPr>
            <w:snapToGrid w:val="0"/>
          </w:rPr>
          <w:tab/>
        </w:r>
        <w:r w:rsidRPr="00715AD3" w:rsidDel="002250C2">
          <w:rPr>
            <w:snapToGrid w:val="0"/>
          </w:rPr>
          <w:tab/>
          <w:delText>ENUMERATED { true }</w:delText>
        </w:r>
        <w:r w:rsidRPr="00715AD3" w:rsidDel="002250C2">
          <w:rPr>
            <w:snapToGrid w:val="0"/>
          </w:rPr>
          <w:tab/>
        </w:r>
        <w:r w:rsidRPr="00715AD3" w:rsidDel="002250C2">
          <w:rPr>
            <w:snapToGrid w:val="0"/>
          </w:rPr>
          <w:tab/>
          <w:delText>OPTIONAL</w:delText>
        </w:r>
        <w:r w:rsidRPr="00715AD3" w:rsidDel="002250C2">
          <w:rPr>
            <w:snapToGrid w:val="0"/>
          </w:rPr>
          <w:tab/>
          <w:delText>-- Cond UEB</w:delText>
        </w:r>
      </w:del>
    </w:p>
    <w:p w:rsidR="002B1632" w:rsidRPr="00715AD3" w:rsidDel="002250C2" w:rsidRDefault="005A2BF4" w:rsidP="005A2BF4">
      <w:pPr>
        <w:pStyle w:val="PL"/>
        <w:shd w:val="clear" w:color="auto" w:fill="E6E6E6"/>
        <w:rPr>
          <w:del w:id="16036" w:author="CR#0249" w:date="2019-12-19T11:17:00Z"/>
          <w:snapToGrid w:val="0"/>
        </w:rPr>
      </w:pPr>
      <w:del w:id="16037"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038" w:author="CR#0249" w:date="2019-12-19T11:17:00Z"/>
          <w:snapToGrid w:val="0"/>
        </w:rPr>
      </w:pPr>
      <w:del w:id="16039"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040" w:author="CR#0249" w:date="2019-12-19T11:17:00Z"/>
        </w:rPr>
      </w:pPr>
    </w:p>
    <w:p w:rsidR="002B1632" w:rsidRPr="00715AD3" w:rsidDel="002250C2" w:rsidRDefault="002B1632" w:rsidP="002D60CB">
      <w:pPr>
        <w:pStyle w:val="PL"/>
        <w:shd w:val="clear" w:color="auto" w:fill="E6E6E6"/>
        <w:rPr>
          <w:del w:id="16041" w:author="CR#0249" w:date="2019-12-19T11:17:00Z"/>
        </w:rPr>
      </w:pPr>
      <w:del w:id="16042" w:author="CR#0249" w:date="2019-12-19T11:17:00Z">
        <w:r w:rsidRPr="00715AD3" w:rsidDel="002250C2">
          <w:delText>-- ASN1STOP</w:delText>
        </w:r>
      </w:del>
    </w:p>
    <w:p w:rsidR="005A2BF4" w:rsidRPr="00715AD3" w:rsidDel="002250C2" w:rsidRDefault="005A2BF4" w:rsidP="005A2BF4">
      <w:pPr>
        <w:rPr>
          <w:del w:id="1604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790F5E">
        <w:trPr>
          <w:cantSplit/>
          <w:tblHeader/>
          <w:del w:id="16044" w:author="CR#0249" w:date="2019-12-19T11:17:00Z"/>
        </w:trPr>
        <w:tc>
          <w:tcPr>
            <w:tcW w:w="2268" w:type="dxa"/>
          </w:tcPr>
          <w:p w:rsidR="005A2BF4" w:rsidRPr="00715AD3" w:rsidDel="002250C2" w:rsidRDefault="005A2BF4" w:rsidP="00790F5E">
            <w:pPr>
              <w:widowControl w:val="0"/>
              <w:spacing w:after="0"/>
              <w:jc w:val="center"/>
              <w:rPr>
                <w:del w:id="16045" w:author="CR#0249" w:date="2019-12-19T11:17:00Z"/>
                <w:rFonts w:ascii="Arial" w:hAnsi="Arial"/>
                <w:b/>
                <w:sz w:val="18"/>
              </w:rPr>
            </w:pPr>
            <w:del w:id="16046" w:author="CR#0249" w:date="2019-12-19T11:17:00Z">
              <w:r w:rsidRPr="00715AD3" w:rsidDel="002250C2">
                <w:rPr>
                  <w:rFonts w:ascii="Arial" w:hAnsi="Arial"/>
                  <w:b/>
                  <w:sz w:val="18"/>
                </w:rPr>
                <w:delText>Conditional presence</w:delText>
              </w:r>
            </w:del>
          </w:p>
        </w:tc>
        <w:tc>
          <w:tcPr>
            <w:tcW w:w="7371" w:type="dxa"/>
          </w:tcPr>
          <w:p w:rsidR="005A2BF4" w:rsidRPr="00715AD3" w:rsidDel="002250C2" w:rsidRDefault="005A2BF4" w:rsidP="00790F5E">
            <w:pPr>
              <w:widowControl w:val="0"/>
              <w:spacing w:after="0"/>
              <w:jc w:val="center"/>
              <w:rPr>
                <w:del w:id="16047" w:author="CR#0249" w:date="2019-12-19T11:17:00Z"/>
                <w:rFonts w:ascii="Arial" w:hAnsi="Arial"/>
                <w:b/>
                <w:sz w:val="18"/>
              </w:rPr>
            </w:pPr>
            <w:del w:id="16048" w:author="CR#0249" w:date="2019-12-19T11:17:00Z">
              <w:r w:rsidRPr="00715AD3" w:rsidDel="002250C2">
                <w:rPr>
                  <w:rFonts w:ascii="Arial" w:hAnsi="Arial"/>
                  <w:b/>
                  <w:sz w:val="18"/>
                </w:rPr>
                <w:delText>Explanation</w:delText>
              </w:r>
            </w:del>
          </w:p>
        </w:tc>
      </w:tr>
      <w:tr w:rsidR="005A2BF4" w:rsidRPr="00715AD3" w:rsidDel="002250C2" w:rsidTr="00790F5E">
        <w:trPr>
          <w:cantSplit/>
          <w:del w:id="16049" w:author="CR#0249" w:date="2019-12-19T11:17:00Z"/>
        </w:trPr>
        <w:tc>
          <w:tcPr>
            <w:tcW w:w="2268" w:type="dxa"/>
          </w:tcPr>
          <w:p w:rsidR="005A2BF4" w:rsidRPr="00715AD3" w:rsidDel="002250C2" w:rsidRDefault="005A2BF4" w:rsidP="00790F5E">
            <w:pPr>
              <w:widowControl w:val="0"/>
              <w:spacing w:after="0"/>
              <w:rPr>
                <w:del w:id="16050" w:author="CR#0249" w:date="2019-12-19T11:17:00Z"/>
                <w:rFonts w:ascii="Arial" w:hAnsi="Arial"/>
                <w:i/>
                <w:noProof/>
                <w:sz w:val="18"/>
              </w:rPr>
            </w:pPr>
            <w:del w:id="16051" w:author="CR#0249" w:date="2019-12-19T11:17:00Z">
              <w:r w:rsidRPr="00715AD3" w:rsidDel="002250C2">
                <w:rPr>
                  <w:rFonts w:ascii="Arial" w:hAnsi="Arial"/>
                  <w:i/>
                  <w:sz w:val="18"/>
                </w:rPr>
                <w:delText>UEB</w:delText>
              </w:r>
            </w:del>
          </w:p>
        </w:tc>
        <w:tc>
          <w:tcPr>
            <w:tcW w:w="7371" w:type="dxa"/>
          </w:tcPr>
          <w:p w:rsidR="005A2BF4" w:rsidRPr="00715AD3" w:rsidDel="002250C2" w:rsidRDefault="005A2BF4" w:rsidP="00790F5E">
            <w:pPr>
              <w:widowControl w:val="0"/>
              <w:spacing w:after="0"/>
              <w:rPr>
                <w:del w:id="16052" w:author="CR#0249" w:date="2019-12-19T11:17:00Z"/>
                <w:rFonts w:ascii="Arial" w:hAnsi="Arial"/>
                <w:sz w:val="18"/>
              </w:rPr>
            </w:pPr>
            <w:del w:id="16053" w:author="CR#0249" w:date="2019-12-19T11:17:00Z">
              <w:r w:rsidRPr="00715AD3" w:rsidDel="002250C2">
                <w:rPr>
                  <w:rFonts w:ascii="Arial" w:hAnsi="Arial"/>
                  <w:sz w:val="18"/>
                </w:rPr>
                <w:delText xml:space="preserve">The field is optionally present, need OP, </w:delText>
              </w:r>
              <w:r w:rsidRPr="00715AD3" w:rsidDel="002250C2">
                <w:rPr>
                  <w:rFonts w:ascii="Arial" w:hAnsi="Arial"/>
                  <w:bCs/>
                  <w:noProof/>
                  <w:sz w:val="18"/>
                </w:rPr>
                <w:delText xml:space="preserve">if the </w:delText>
              </w:r>
              <w:r w:rsidRPr="00715AD3" w:rsidDel="002250C2">
                <w:rPr>
                  <w:rFonts w:ascii="Arial" w:hAnsi="Arial"/>
                  <w:bCs/>
                  <w:i/>
                  <w:noProof/>
                  <w:sz w:val="18"/>
                </w:rPr>
                <w:delText>locationInformationType</w:delText>
              </w:r>
              <w:r w:rsidRPr="00715AD3" w:rsidDel="002250C2">
                <w:rPr>
                  <w:rFonts w:ascii="Arial" w:hAnsi="Arial"/>
                  <w:bCs/>
                  <w:noProof/>
                  <w:sz w:val="18"/>
                </w:rPr>
                <w:delText xml:space="preserve"> is set to </w:delText>
              </w:r>
              <w:r w:rsidRPr="00715AD3" w:rsidDel="002250C2">
                <w:rPr>
                  <w:rFonts w:ascii="Arial" w:hAnsi="Arial"/>
                  <w:bCs/>
                  <w:i/>
                  <w:noProof/>
                  <w:sz w:val="18"/>
                </w:rPr>
                <w:delText>locationEstimateRequired, locationEstimatePreferred, or</w:delText>
              </w:r>
              <w:r w:rsidRPr="00715AD3" w:rsidDel="002250C2">
                <w:delText xml:space="preserve"> </w:delText>
              </w:r>
              <w:r w:rsidRPr="00715AD3" w:rsidDel="002250C2">
                <w:rPr>
                  <w:rFonts w:ascii="Arial" w:hAnsi="Arial"/>
                  <w:bCs/>
                  <w:i/>
                  <w:noProof/>
                  <w:sz w:val="18"/>
                </w:rPr>
                <w:delText>locationMeasurementsPreferred</w:delText>
              </w:r>
              <w:r w:rsidRPr="00715AD3" w:rsidDel="002250C2">
                <w:rPr>
                  <w:rFonts w:ascii="Arial" w:hAnsi="Arial"/>
                  <w:bCs/>
                  <w:noProof/>
                  <w:sz w:val="18"/>
                </w:rPr>
                <w:delText>; oltherwise it is not present.</w:delText>
              </w:r>
            </w:del>
          </w:p>
        </w:tc>
      </w:tr>
    </w:tbl>
    <w:p w:rsidR="002B1632" w:rsidRPr="00715AD3" w:rsidDel="002250C2" w:rsidRDefault="002B1632" w:rsidP="002D60CB">
      <w:pPr>
        <w:rPr>
          <w:del w:id="1605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055" w:author="CR#0249" w:date="2019-12-19T11:17:00Z"/>
        </w:trPr>
        <w:tc>
          <w:tcPr>
            <w:tcW w:w="9639" w:type="dxa"/>
          </w:tcPr>
          <w:p w:rsidR="002B1632" w:rsidRPr="00715AD3" w:rsidDel="002250C2" w:rsidRDefault="002B1632" w:rsidP="002D60CB">
            <w:pPr>
              <w:pStyle w:val="TAH"/>
              <w:keepNext w:val="0"/>
              <w:keepLines w:val="0"/>
              <w:widowControl w:val="0"/>
              <w:rPr>
                <w:del w:id="16056" w:author="CR#0249" w:date="2019-12-19T11:17:00Z"/>
              </w:rPr>
            </w:pPr>
            <w:del w:id="16057" w:author="CR#0249" w:date="2019-12-19T11:17:00Z">
              <w:r w:rsidRPr="00715AD3" w:rsidDel="002250C2">
                <w:rPr>
                  <w:i/>
                </w:rPr>
                <w:lastRenderedPageBreak/>
                <w:delText>GNSS-PositioningInstructions</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6058" w:author="CR#0249" w:date="2019-12-19T11:17:00Z"/>
        </w:trPr>
        <w:tc>
          <w:tcPr>
            <w:tcW w:w="9639" w:type="dxa"/>
          </w:tcPr>
          <w:p w:rsidR="002B1632" w:rsidRPr="00715AD3" w:rsidDel="002250C2" w:rsidRDefault="002B1632" w:rsidP="002D60CB">
            <w:pPr>
              <w:pStyle w:val="TAL"/>
              <w:keepNext w:val="0"/>
              <w:keepLines w:val="0"/>
              <w:widowControl w:val="0"/>
              <w:rPr>
                <w:del w:id="16059" w:author="CR#0249" w:date="2019-12-19T11:17:00Z"/>
                <w:b/>
                <w:i/>
                <w:snapToGrid w:val="0"/>
              </w:rPr>
            </w:pPr>
            <w:del w:id="16060" w:author="CR#0249" w:date="2019-12-19T11:17:00Z">
              <w:r w:rsidRPr="00715AD3" w:rsidDel="002250C2">
                <w:rPr>
                  <w:b/>
                  <w:i/>
                  <w:snapToGrid w:val="0"/>
                </w:rPr>
                <w:delText>gnssMethods</w:delText>
              </w:r>
            </w:del>
          </w:p>
          <w:p w:rsidR="002B1632" w:rsidRPr="00715AD3" w:rsidDel="002250C2" w:rsidRDefault="002B1632" w:rsidP="002D60CB">
            <w:pPr>
              <w:pStyle w:val="TAL"/>
              <w:keepNext w:val="0"/>
              <w:keepLines w:val="0"/>
              <w:widowControl w:val="0"/>
              <w:rPr>
                <w:del w:id="16061" w:author="CR#0249" w:date="2019-12-19T11:17:00Z"/>
                <w:snapToGrid w:val="0"/>
              </w:rPr>
            </w:pPr>
            <w:del w:id="16062" w:author="CR#0249" w:date="2019-12-19T11:17:00Z">
              <w:r w:rsidRPr="00715AD3" w:rsidDel="002250C2">
                <w:rPr>
                  <w:snapToGrid w:val="0"/>
                </w:rPr>
                <w:delText xml:space="preserve">This field indicates the satellite systems allowed by the location server. This is represented by a bit string in </w:delText>
              </w:r>
              <w:r w:rsidRPr="00715AD3" w:rsidDel="002250C2">
                <w:rPr>
                  <w:i/>
                  <w:snapToGrid w:val="0"/>
                </w:rPr>
                <w:delText>GNSS-ID-Bitmap</w:delText>
              </w:r>
              <w:r w:rsidRPr="00715AD3" w:rsidDel="002250C2">
                <w:rPr>
                  <w:snapToGrid w:val="0"/>
                </w:rPr>
                <w:delText>, with a one</w:delText>
              </w:r>
              <w:r w:rsidRPr="00715AD3" w:rsidDel="002250C2">
                <w:rPr>
                  <w:snapToGrid w:val="0"/>
                </w:rPr>
                <w:noBreakHyphen/>
                <w:delText>value at the bit position means the particular GNSS is allowed; a zero</w:delText>
              </w:r>
              <w:r w:rsidRPr="00715AD3" w:rsidDel="002250C2">
                <w:rPr>
                  <w:snapToGrid w:val="0"/>
                </w:rPr>
                <w:noBreakHyphen/>
                <w:delText>value means not allowed.</w:delText>
              </w:r>
              <w:r w:rsidR="005A2BF4" w:rsidRPr="00715AD3" w:rsidDel="002250C2">
                <w:rPr>
                  <w:snapToGrid w:val="0"/>
                </w:rPr>
                <w:delText xml:space="preserve"> </w:delText>
              </w:r>
              <w:r w:rsidRPr="00715AD3" w:rsidDel="002250C2">
                <w:rPr>
                  <w:snapToGrid w:val="0"/>
                </w:rPr>
                <w:delText>The target device shall not request assistance data or report or obtain measurements for systems that are not indicated in this bit map. At least one of the bits in this bit map shall be set to value one.</w:delText>
              </w:r>
            </w:del>
          </w:p>
        </w:tc>
      </w:tr>
      <w:tr w:rsidR="00F80BCA" w:rsidRPr="00715AD3" w:rsidDel="002250C2">
        <w:trPr>
          <w:cantSplit/>
          <w:del w:id="16063" w:author="CR#0249" w:date="2019-12-19T11:17:00Z"/>
        </w:trPr>
        <w:tc>
          <w:tcPr>
            <w:tcW w:w="9639" w:type="dxa"/>
          </w:tcPr>
          <w:p w:rsidR="002B1632" w:rsidRPr="00715AD3" w:rsidDel="002250C2" w:rsidRDefault="002B1632" w:rsidP="002D60CB">
            <w:pPr>
              <w:pStyle w:val="TAL"/>
              <w:keepNext w:val="0"/>
              <w:keepLines w:val="0"/>
              <w:widowControl w:val="0"/>
              <w:rPr>
                <w:del w:id="16064" w:author="CR#0249" w:date="2019-12-19T11:17:00Z"/>
                <w:b/>
                <w:i/>
                <w:snapToGrid w:val="0"/>
              </w:rPr>
            </w:pPr>
            <w:del w:id="16065" w:author="CR#0249" w:date="2019-12-19T11:17:00Z">
              <w:r w:rsidRPr="00715AD3" w:rsidDel="002250C2">
                <w:rPr>
                  <w:b/>
                  <w:i/>
                  <w:snapToGrid w:val="0"/>
                </w:rPr>
                <w:delText>fineTimeAssistanceMeasReq</w:delText>
              </w:r>
            </w:del>
          </w:p>
          <w:p w:rsidR="002B1632" w:rsidRPr="00715AD3" w:rsidDel="002250C2" w:rsidRDefault="002B1632" w:rsidP="002D60CB">
            <w:pPr>
              <w:pStyle w:val="TAL"/>
              <w:keepNext w:val="0"/>
              <w:keepLines w:val="0"/>
              <w:widowControl w:val="0"/>
              <w:rPr>
                <w:del w:id="16066" w:author="CR#0249" w:date="2019-12-19T11:17:00Z"/>
                <w:snapToGrid w:val="0"/>
              </w:rPr>
            </w:pPr>
            <w:del w:id="16067" w:author="CR#0249" w:date="2019-12-19T11:17:00Z">
              <w:r w:rsidRPr="00715AD3" w:rsidDel="002250C2">
                <w:rPr>
                  <w:snapToGrid w:val="0"/>
                </w:rPr>
                <w:delText>This field indicates whether the target device is requested to report GNSS-network time association. TRUE means requested.</w:delText>
              </w:r>
            </w:del>
          </w:p>
        </w:tc>
      </w:tr>
      <w:tr w:rsidR="00F80BCA" w:rsidRPr="00715AD3" w:rsidDel="002250C2">
        <w:trPr>
          <w:cantSplit/>
          <w:del w:id="16068" w:author="CR#0249" w:date="2019-12-19T11:17:00Z"/>
        </w:trPr>
        <w:tc>
          <w:tcPr>
            <w:tcW w:w="9639" w:type="dxa"/>
          </w:tcPr>
          <w:p w:rsidR="002B1632" w:rsidRPr="00715AD3" w:rsidDel="002250C2" w:rsidRDefault="002B1632" w:rsidP="002D60CB">
            <w:pPr>
              <w:pStyle w:val="TAL"/>
              <w:keepNext w:val="0"/>
              <w:keepLines w:val="0"/>
              <w:widowControl w:val="0"/>
              <w:rPr>
                <w:del w:id="16069" w:author="CR#0249" w:date="2019-12-19T11:17:00Z"/>
                <w:b/>
                <w:i/>
                <w:snapToGrid w:val="0"/>
              </w:rPr>
            </w:pPr>
            <w:del w:id="16070" w:author="CR#0249" w:date="2019-12-19T11:17:00Z">
              <w:r w:rsidRPr="00715AD3" w:rsidDel="002250C2">
                <w:rPr>
                  <w:b/>
                  <w:i/>
                  <w:snapToGrid w:val="0"/>
                </w:rPr>
                <w:delText>adrMeasReq</w:delText>
              </w:r>
            </w:del>
          </w:p>
          <w:p w:rsidR="002B1632" w:rsidRPr="00715AD3" w:rsidDel="002250C2" w:rsidRDefault="002B1632" w:rsidP="002D60CB">
            <w:pPr>
              <w:pStyle w:val="TAL"/>
              <w:keepNext w:val="0"/>
              <w:keepLines w:val="0"/>
              <w:widowControl w:val="0"/>
              <w:rPr>
                <w:del w:id="16071" w:author="CR#0249" w:date="2019-12-19T11:17:00Z"/>
                <w:snapToGrid w:val="0"/>
              </w:rPr>
            </w:pPr>
            <w:del w:id="16072" w:author="CR#0249" w:date="2019-12-19T11:17:00Z">
              <w:r w:rsidRPr="00715AD3" w:rsidDel="002250C2">
                <w:rPr>
                  <w:snapToGrid w:val="0"/>
                </w:rPr>
                <w:delText xml:space="preserve">This field indicates whether the target device is requested to include ADR measurements in </w:delText>
              </w:r>
              <w:r w:rsidRPr="00715AD3" w:rsidDel="002250C2">
                <w:rPr>
                  <w:i/>
                  <w:snapToGrid w:val="0"/>
                </w:rPr>
                <w:delText>GNSS-MeasurementList</w:delText>
              </w:r>
              <w:r w:rsidRPr="00715AD3" w:rsidDel="002250C2">
                <w:rPr>
                  <w:snapToGrid w:val="0"/>
                </w:rPr>
                <w:delText xml:space="preserve"> IE or not. TRUE means requested.</w:delText>
              </w:r>
            </w:del>
          </w:p>
        </w:tc>
      </w:tr>
      <w:tr w:rsidR="00F80BCA" w:rsidRPr="00715AD3" w:rsidDel="002250C2">
        <w:trPr>
          <w:cantSplit/>
          <w:del w:id="16073" w:author="CR#0249" w:date="2019-12-19T11:17:00Z"/>
        </w:trPr>
        <w:tc>
          <w:tcPr>
            <w:tcW w:w="9639" w:type="dxa"/>
          </w:tcPr>
          <w:p w:rsidR="002B1632" w:rsidRPr="00715AD3" w:rsidDel="002250C2" w:rsidRDefault="002B1632" w:rsidP="002D60CB">
            <w:pPr>
              <w:pStyle w:val="TAL"/>
              <w:keepNext w:val="0"/>
              <w:keepLines w:val="0"/>
              <w:widowControl w:val="0"/>
              <w:rPr>
                <w:del w:id="16074" w:author="CR#0249" w:date="2019-12-19T11:17:00Z"/>
                <w:b/>
                <w:i/>
                <w:snapToGrid w:val="0"/>
              </w:rPr>
            </w:pPr>
            <w:del w:id="16075" w:author="CR#0249" w:date="2019-12-19T11:17:00Z">
              <w:r w:rsidRPr="00715AD3" w:rsidDel="002250C2">
                <w:rPr>
                  <w:b/>
                  <w:i/>
                  <w:snapToGrid w:val="0"/>
                </w:rPr>
                <w:delText>multiFreqMeasReq</w:delText>
              </w:r>
            </w:del>
          </w:p>
          <w:p w:rsidR="002B1632" w:rsidRPr="00715AD3" w:rsidDel="002250C2" w:rsidRDefault="002B1632" w:rsidP="002D60CB">
            <w:pPr>
              <w:pStyle w:val="TAL"/>
              <w:keepNext w:val="0"/>
              <w:keepLines w:val="0"/>
              <w:widowControl w:val="0"/>
              <w:rPr>
                <w:del w:id="16076" w:author="CR#0249" w:date="2019-12-19T11:17:00Z"/>
                <w:snapToGrid w:val="0"/>
              </w:rPr>
            </w:pPr>
            <w:del w:id="16077" w:author="CR#0249" w:date="2019-12-19T11:17:00Z">
              <w:r w:rsidRPr="00715AD3" w:rsidDel="002250C2">
                <w:rPr>
                  <w:snapToGrid w:val="0"/>
                </w:rPr>
                <w:delText xml:space="preserve">This field indicates whether the target device is requested to report measurements on multiple supported GNSS signal types in </w:delText>
              </w:r>
              <w:r w:rsidRPr="00715AD3" w:rsidDel="002250C2">
                <w:rPr>
                  <w:i/>
                  <w:snapToGrid w:val="0"/>
                </w:rPr>
                <w:delText>GNSS-MeasurementList</w:delText>
              </w:r>
              <w:r w:rsidRPr="00715AD3" w:rsidDel="002250C2">
                <w:rPr>
                  <w:snapToGrid w:val="0"/>
                </w:rPr>
                <w:delText xml:space="preserve"> IE or not. TRUE means requested. </w:delText>
              </w:r>
            </w:del>
          </w:p>
        </w:tc>
      </w:tr>
      <w:tr w:rsidR="00F80BCA" w:rsidRPr="00715AD3" w:rsidDel="002250C2">
        <w:trPr>
          <w:cantSplit/>
          <w:del w:id="16078" w:author="CR#0249" w:date="2019-12-19T11:17:00Z"/>
        </w:trPr>
        <w:tc>
          <w:tcPr>
            <w:tcW w:w="9639" w:type="dxa"/>
          </w:tcPr>
          <w:p w:rsidR="002B1632" w:rsidRPr="00715AD3" w:rsidDel="002250C2" w:rsidRDefault="002B1632" w:rsidP="002D60CB">
            <w:pPr>
              <w:pStyle w:val="TAL"/>
              <w:keepNext w:val="0"/>
              <w:keepLines w:val="0"/>
              <w:widowControl w:val="0"/>
              <w:rPr>
                <w:del w:id="16079" w:author="CR#0249" w:date="2019-12-19T11:17:00Z"/>
                <w:b/>
                <w:i/>
                <w:snapToGrid w:val="0"/>
              </w:rPr>
            </w:pPr>
            <w:del w:id="16080" w:author="CR#0249" w:date="2019-12-19T11:17:00Z">
              <w:r w:rsidRPr="00715AD3" w:rsidDel="002250C2">
                <w:rPr>
                  <w:b/>
                  <w:i/>
                  <w:snapToGrid w:val="0"/>
                </w:rPr>
                <w:delText>assistanceAvailability</w:delText>
              </w:r>
            </w:del>
          </w:p>
          <w:p w:rsidR="002B1632" w:rsidRPr="00715AD3" w:rsidDel="002250C2" w:rsidRDefault="002B1632" w:rsidP="002D60CB">
            <w:pPr>
              <w:pStyle w:val="TAL"/>
              <w:keepNext w:val="0"/>
              <w:keepLines w:val="0"/>
              <w:widowControl w:val="0"/>
              <w:rPr>
                <w:del w:id="16081" w:author="CR#0249" w:date="2019-12-19T11:17:00Z"/>
                <w:b/>
                <w:i/>
                <w:snapToGrid w:val="0"/>
              </w:rPr>
            </w:pPr>
            <w:del w:id="16082" w:author="CR#0249" w:date="2019-12-19T11:17:00Z">
              <w:r w:rsidRPr="00715AD3" w:rsidDel="002250C2">
                <w:rPr>
                  <w:snapToGrid w:val="0"/>
                </w:rPr>
                <w:delText>This field indicates whether the target device may request additional GNSS assistance data from the server. TRUE means allowed and FALSE means not allowed.</w:delText>
              </w:r>
            </w:del>
          </w:p>
        </w:tc>
      </w:tr>
      <w:tr w:rsidR="00A17BA8" w:rsidRPr="00715AD3" w:rsidDel="002250C2" w:rsidTr="00A17BA8">
        <w:trPr>
          <w:cantSplit/>
          <w:del w:id="16083"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Del="002250C2" w:rsidRDefault="00A17BA8" w:rsidP="00790F5E">
            <w:pPr>
              <w:pStyle w:val="TAL"/>
              <w:keepNext w:val="0"/>
              <w:keepLines w:val="0"/>
              <w:widowControl w:val="0"/>
              <w:rPr>
                <w:del w:id="16084" w:author="CR#0249" w:date="2019-12-19T11:17:00Z"/>
                <w:b/>
                <w:i/>
                <w:snapToGrid w:val="0"/>
              </w:rPr>
            </w:pPr>
            <w:del w:id="16085" w:author="CR#0249" w:date="2019-12-19T11:17:00Z">
              <w:r w:rsidRPr="00715AD3" w:rsidDel="002250C2">
                <w:rPr>
                  <w:b/>
                  <w:i/>
                  <w:snapToGrid w:val="0"/>
                </w:rPr>
                <w:delText>ha-GNSS-Req</w:delText>
              </w:r>
            </w:del>
          </w:p>
          <w:p w:rsidR="00A17BA8" w:rsidRPr="00715AD3" w:rsidDel="002250C2" w:rsidRDefault="00A17BA8" w:rsidP="00790F5E">
            <w:pPr>
              <w:pStyle w:val="TAL"/>
              <w:keepNext w:val="0"/>
              <w:keepLines w:val="0"/>
              <w:widowControl w:val="0"/>
              <w:rPr>
                <w:del w:id="16086" w:author="CR#0249" w:date="2019-12-19T11:17:00Z"/>
                <w:snapToGrid w:val="0"/>
              </w:rPr>
            </w:pPr>
            <w:del w:id="16087" w:author="CR#0249" w:date="2019-12-19T11:17:00Z">
              <w:r w:rsidRPr="00715AD3" w:rsidDel="002250C2">
                <w:rPr>
                  <w:snapToGrid w:val="0"/>
                </w:rPr>
                <w:delText>This field, if present, indicates that any location estimate provided by the target device should be obtained using high accuracy RTK/PPP methods.</w:delText>
              </w:r>
            </w:del>
          </w:p>
        </w:tc>
      </w:tr>
    </w:tbl>
    <w:p w:rsidR="002B1632" w:rsidRPr="00715AD3" w:rsidDel="002250C2" w:rsidRDefault="002B1632" w:rsidP="002D60CB">
      <w:pPr>
        <w:rPr>
          <w:del w:id="16088" w:author="CR#0249" w:date="2019-12-19T11:17:00Z"/>
        </w:rPr>
      </w:pPr>
    </w:p>
    <w:p w:rsidR="002B1632" w:rsidRPr="00715AD3" w:rsidDel="002250C2" w:rsidRDefault="002B1632" w:rsidP="002D60CB">
      <w:pPr>
        <w:pStyle w:val="Heading4"/>
        <w:rPr>
          <w:del w:id="16089" w:author="CR#0249" w:date="2019-12-19T11:17:00Z"/>
        </w:rPr>
      </w:pPr>
      <w:bookmarkStart w:id="16090" w:name="_Toc20690766"/>
      <w:del w:id="16091" w:author="CR#0249" w:date="2019-12-19T11:17:00Z">
        <w:r w:rsidRPr="00715AD3" w:rsidDel="002250C2">
          <w:delText>6.5.2.9</w:delText>
        </w:r>
        <w:r w:rsidRPr="00715AD3" w:rsidDel="002250C2">
          <w:tab/>
          <w:delText>GNSS Capability Information</w:delText>
        </w:r>
        <w:bookmarkEnd w:id="16090"/>
      </w:del>
    </w:p>
    <w:p w:rsidR="002B1632" w:rsidRPr="00715AD3" w:rsidDel="002250C2" w:rsidRDefault="002B1632" w:rsidP="002D60CB">
      <w:pPr>
        <w:pStyle w:val="Heading4"/>
        <w:rPr>
          <w:del w:id="16092" w:author="CR#0249" w:date="2019-12-19T11:17:00Z"/>
        </w:rPr>
      </w:pPr>
      <w:bookmarkStart w:id="16093" w:name="_Toc20690767"/>
      <w:del w:id="16094" w:author="CR#0249" w:date="2019-12-19T11:17:00Z">
        <w:r w:rsidRPr="00715AD3" w:rsidDel="002250C2">
          <w:delText>–</w:delText>
        </w:r>
        <w:r w:rsidRPr="00715AD3" w:rsidDel="002250C2">
          <w:tab/>
        </w:r>
        <w:r w:rsidRPr="00715AD3" w:rsidDel="002250C2">
          <w:rPr>
            <w:i/>
          </w:rPr>
          <w:delText>A-GNSS-ProvideCapabilities</w:delText>
        </w:r>
        <w:bookmarkEnd w:id="16093"/>
      </w:del>
    </w:p>
    <w:p w:rsidR="002B1632" w:rsidRPr="00715AD3" w:rsidDel="002250C2" w:rsidRDefault="002B1632" w:rsidP="002D60CB">
      <w:pPr>
        <w:keepLines/>
        <w:rPr>
          <w:del w:id="16095" w:author="CR#0249" w:date="2019-12-19T11:17:00Z"/>
        </w:rPr>
      </w:pPr>
      <w:del w:id="16096" w:author="CR#0249" w:date="2019-12-19T11:17:00Z">
        <w:r w:rsidRPr="00715AD3" w:rsidDel="002250C2">
          <w:delText xml:space="preserve">The IE </w:delText>
        </w:r>
        <w:r w:rsidRPr="00715AD3" w:rsidDel="002250C2">
          <w:rPr>
            <w:i/>
          </w:rPr>
          <w:delText xml:space="preserve">A-GNSS-Provide-Capabilities </w:delText>
        </w:r>
        <w:r w:rsidRPr="00715AD3" w:rsidDel="002250C2">
          <w:rPr>
            <w:noProof/>
          </w:rPr>
          <w:delText>is</w:delText>
        </w:r>
        <w:r w:rsidRPr="00715AD3" w:rsidDel="002250C2">
          <w:delText xml:space="preserve"> used by the target device to indicate its capability to support A-GNSS and to provide its A-GNSS location capabilities (e.g., GNSSs and assistance data supported) to the location server.</w:delText>
        </w:r>
      </w:del>
    </w:p>
    <w:p w:rsidR="002B1632" w:rsidRPr="00715AD3" w:rsidDel="002250C2" w:rsidRDefault="002B1632" w:rsidP="002D60CB">
      <w:pPr>
        <w:pStyle w:val="PL"/>
        <w:shd w:val="clear" w:color="auto" w:fill="E6E6E6"/>
        <w:rPr>
          <w:del w:id="16097" w:author="CR#0249" w:date="2019-12-19T11:17:00Z"/>
        </w:rPr>
      </w:pPr>
      <w:del w:id="16098" w:author="CR#0249" w:date="2019-12-19T11:17:00Z">
        <w:r w:rsidRPr="00715AD3" w:rsidDel="002250C2">
          <w:delText>-- ASN1START</w:delText>
        </w:r>
      </w:del>
    </w:p>
    <w:p w:rsidR="002B1632" w:rsidRPr="00715AD3" w:rsidDel="002250C2" w:rsidRDefault="002B1632" w:rsidP="002D60CB">
      <w:pPr>
        <w:pStyle w:val="PL"/>
        <w:shd w:val="clear" w:color="auto" w:fill="E6E6E6"/>
        <w:rPr>
          <w:del w:id="16099" w:author="CR#0249" w:date="2019-12-19T11:17:00Z"/>
          <w:snapToGrid w:val="0"/>
        </w:rPr>
      </w:pPr>
    </w:p>
    <w:p w:rsidR="002B1632" w:rsidRPr="00715AD3" w:rsidDel="002250C2" w:rsidRDefault="002B1632" w:rsidP="00C42F64">
      <w:pPr>
        <w:pStyle w:val="PL"/>
        <w:shd w:val="clear" w:color="auto" w:fill="E6E6E6"/>
        <w:outlineLvl w:val="0"/>
        <w:rPr>
          <w:del w:id="16100" w:author="CR#0249" w:date="2019-12-19T11:17:00Z"/>
          <w:snapToGrid w:val="0"/>
        </w:rPr>
      </w:pPr>
      <w:del w:id="16101" w:author="CR#0249" w:date="2019-12-19T11:17:00Z">
        <w:r w:rsidRPr="00715AD3" w:rsidDel="002250C2">
          <w:rPr>
            <w:snapToGrid w:val="0"/>
          </w:rPr>
          <w:delText>A-GNSS-ProvideCapabilities ::= SEQUENCE {</w:delText>
        </w:r>
      </w:del>
    </w:p>
    <w:p w:rsidR="002B1632" w:rsidRPr="00715AD3" w:rsidDel="002250C2" w:rsidRDefault="002B1632" w:rsidP="002D60CB">
      <w:pPr>
        <w:pStyle w:val="PL"/>
        <w:shd w:val="clear" w:color="auto" w:fill="E6E6E6"/>
        <w:rPr>
          <w:del w:id="16102" w:author="CR#0249" w:date="2019-12-19T11:17:00Z"/>
          <w:snapToGrid w:val="0"/>
        </w:rPr>
      </w:pPr>
      <w:del w:id="16103" w:author="CR#0249" w:date="2019-12-19T11:17:00Z">
        <w:r w:rsidRPr="00715AD3" w:rsidDel="002250C2">
          <w:rPr>
            <w:snapToGrid w:val="0"/>
          </w:rPr>
          <w:tab/>
          <w:delText>gnss-SupportList</w:delText>
        </w:r>
        <w:r w:rsidRPr="00715AD3" w:rsidDel="002250C2">
          <w:rPr>
            <w:snapToGrid w:val="0"/>
          </w:rPr>
          <w:tab/>
        </w:r>
        <w:r w:rsidRPr="00715AD3" w:rsidDel="002250C2">
          <w:rPr>
            <w:snapToGrid w:val="0"/>
          </w:rPr>
          <w:tab/>
        </w:r>
        <w:r w:rsidRPr="00715AD3" w:rsidDel="002250C2">
          <w:rPr>
            <w:snapToGrid w:val="0"/>
          </w:rPr>
          <w:tab/>
          <w:delText>GNSS-SupportLis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6104" w:author="CR#0249" w:date="2019-12-19T11:17:00Z"/>
          <w:snapToGrid w:val="0"/>
        </w:rPr>
      </w:pPr>
      <w:del w:id="16105" w:author="CR#0249" w:date="2019-12-19T11:17:00Z">
        <w:r w:rsidRPr="00715AD3" w:rsidDel="002250C2">
          <w:rPr>
            <w:snapToGrid w:val="0"/>
          </w:rPr>
          <w:tab/>
          <w:delText>assistanceDataSupportList</w:delText>
        </w:r>
        <w:r w:rsidRPr="00715AD3" w:rsidDel="002250C2">
          <w:rPr>
            <w:snapToGrid w:val="0"/>
          </w:rPr>
          <w:tab/>
          <w:delText>AssistanceDataSupportList</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6106" w:author="CR#0249" w:date="2019-12-19T11:17:00Z"/>
          <w:snapToGrid w:val="0"/>
        </w:rPr>
      </w:pPr>
      <w:del w:id="16107" w:author="CR#0249" w:date="2019-12-19T11:17:00Z">
        <w:r w:rsidRPr="00715AD3" w:rsidDel="002250C2">
          <w:rPr>
            <w:snapToGrid w:val="0"/>
          </w:rPr>
          <w:tab/>
          <w:delText>locationCoordinateTypes</w:delText>
        </w:r>
        <w:r w:rsidRPr="00715AD3" w:rsidDel="002250C2">
          <w:rPr>
            <w:snapToGrid w:val="0"/>
          </w:rPr>
          <w:tab/>
        </w:r>
        <w:r w:rsidRPr="00715AD3" w:rsidDel="002250C2">
          <w:rPr>
            <w:snapToGrid w:val="0"/>
          </w:rPr>
          <w:tab/>
          <w:delText>LocationCoordinateTypes</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6108" w:author="CR#0249" w:date="2019-12-19T11:17:00Z"/>
          <w:snapToGrid w:val="0"/>
        </w:rPr>
      </w:pPr>
      <w:del w:id="16109" w:author="CR#0249" w:date="2019-12-19T11:17:00Z">
        <w:r w:rsidRPr="00715AD3" w:rsidDel="002250C2">
          <w:rPr>
            <w:snapToGrid w:val="0"/>
          </w:rPr>
          <w:tab/>
          <w:delText>velocityTyp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VelocityTyp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B63AB8" w:rsidRPr="00715AD3" w:rsidDel="002250C2" w:rsidRDefault="002B1632" w:rsidP="00B63AB8">
      <w:pPr>
        <w:pStyle w:val="PL"/>
        <w:shd w:val="clear" w:color="auto" w:fill="E6E6E6"/>
        <w:rPr>
          <w:del w:id="16110" w:author="CR#0249" w:date="2019-12-19T11:17:00Z"/>
          <w:snapToGrid w:val="0"/>
        </w:rPr>
      </w:pPr>
      <w:del w:id="16111" w:author="CR#0249" w:date="2019-12-19T11:17:00Z">
        <w:r w:rsidRPr="00715AD3" w:rsidDel="002250C2">
          <w:rPr>
            <w:snapToGrid w:val="0"/>
          </w:rPr>
          <w:tab/>
          <w:delText>...</w:delText>
        </w:r>
        <w:r w:rsidR="00B63AB8" w:rsidRPr="00715AD3" w:rsidDel="002250C2">
          <w:rPr>
            <w:snapToGrid w:val="0"/>
          </w:rPr>
          <w:delText>,</w:delText>
        </w:r>
      </w:del>
    </w:p>
    <w:p w:rsidR="00B63AB8" w:rsidRPr="00715AD3" w:rsidDel="002250C2" w:rsidRDefault="00B63AB8" w:rsidP="00B63AB8">
      <w:pPr>
        <w:pStyle w:val="PL"/>
        <w:shd w:val="clear" w:color="auto" w:fill="E6E6E6"/>
        <w:rPr>
          <w:del w:id="16112" w:author="CR#0249" w:date="2019-12-19T11:17:00Z"/>
          <w:snapToGrid w:val="0"/>
        </w:rPr>
      </w:pPr>
      <w:del w:id="16113" w:author="CR#0249" w:date="2019-12-19T11:17:00Z">
        <w:r w:rsidRPr="00715AD3" w:rsidDel="002250C2">
          <w:rPr>
            <w:snapToGrid w:val="0"/>
          </w:rPr>
          <w:tab/>
          <w:delText>[[ periodicalReportingNotSupported-r14</w:delText>
        </w:r>
      </w:del>
    </w:p>
    <w:p w:rsidR="00B63AB8" w:rsidRPr="00715AD3" w:rsidDel="002250C2" w:rsidRDefault="00B63AB8" w:rsidP="00B63AB8">
      <w:pPr>
        <w:pStyle w:val="PL"/>
        <w:shd w:val="clear" w:color="auto" w:fill="E6E6E6"/>
        <w:rPr>
          <w:del w:id="16114" w:author="CR#0249" w:date="2019-12-19T11:17:00Z"/>
          <w:snapToGrid w:val="0"/>
        </w:rPr>
      </w:pPr>
      <w:del w:id="1611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16116" w:author="CR#0249" w:date="2019-12-19T11:17:00Z"/>
          <w:snapToGrid w:val="0"/>
        </w:rPr>
      </w:pPr>
      <w:del w:id="16117" w:author="CR#0249" w:date="2019-12-19T11:17:00Z">
        <w:r w:rsidRPr="00715AD3" w:rsidDel="002250C2">
          <w:rPr>
            <w:snapToGrid w:val="0"/>
          </w:rPr>
          <w:tab/>
        </w:r>
        <w:r w:rsidRPr="00715AD3" w:rsidDel="002250C2">
          <w:rPr>
            <w:snapToGrid w:val="0"/>
          </w:rPr>
          <w:tab/>
          <w:delText>idleStateForMeasurements-r14</w:delText>
        </w:r>
        <w:r w:rsidRPr="00715AD3" w:rsidDel="002250C2">
          <w:rPr>
            <w:snapToGrid w:val="0"/>
          </w:rPr>
          <w:tab/>
        </w:r>
        <w:r w:rsidRPr="00715AD3" w:rsidDel="002250C2">
          <w:rPr>
            <w:snapToGrid w:val="0"/>
          </w:rPr>
          <w:tab/>
        </w:r>
      </w:del>
    </w:p>
    <w:p w:rsidR="006C6D0E" w:rsidRPr="00715AD3" w:rsidDel="002250C2" w:rsidRDefault="006C6D0E" w:rsidP="006C6D0E">
      <w:pPr>
        <w:pStyle w:val="PL"/>
        <w:shd w:val="clear" w:color="auto" w:fill="E6E6E6"/>
        <w:rPr>
          <w:del w:id="16118" w:author="CR#0249" w:date="2019-12-19T11:17:00Z"/>
          <w:snapToGrid w:val="0"/>
        </w:rPr>
      </w:pPr>
      <w:del w:id="1611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required }</w:delText>
        </w:r>
        <w:r w:rsidRPr="00715AD3" w:rsidDel="002250C2">
          <w:rPr>
            <w:snapToGrid w:val="0"/>
          </w:rPr>
          <w:tab/>
        </w:r>
        <w:r w:rsidRPr="00715AD3" w:rsidDel="002250C2">
          <w:rPr>
            <w:snapToGrid w:val="0"/>
          </w:rPr>
          <w:tab/>
        </w:r>
        <w:r w:rsidRPr="00715AD3" w:rsidDel="002250C2">
          <w:rPr>
            <w:snapToGrid w:val="0"/>
          </w:rPr>
          <w:tab/>
          <w:delText>OPTIONAL</w:delText>
        </w:r>
      </w:del>
    </w:p>
    <w:p w:rsidR="00A17BA8" w:rsidRPr="00715AD3" w:rsidDel="002250C2" w:rsidRDefault="00B63AB8" w:rsidP="00A17BA8">
      <w:pPr>
        <w:pStyle w:val="PL"/>
        <w:shd w:val="clear" w:color="auto" w:fill="E6E6E6"/>
        <w:rPr>
          <w:del w:id="16120" w:author="CR#0249" w:date="2019-12-19T11:17:00Z"/>
          <w:snapToGrid w:val="0"/>
        </w:rPr>
      </w:pPr>
      <w:del w:id="16121" w:author="CR#0249" w:date="2019-12-19T11:17:00Z">
        <w:r w:rsidRPr="00715AD3" w:rsidDel="002250C2">
          <w:rPr>
            <w:snapToGrid w:val="0"/>
          </w:rPr>
          <w:tab/>
          <w:delText>]]</w:delText>
        </w:r>
        <w:r w:rsidR="00A17BA8" w:rsidRPr="00715AD3" w:rsidDel="002250C2">
          <w:rPr>
            <w:snapToGrid w:val="0"/>
          </w:rPr>
          <w:delText>,</w:delText>
        </w:r>
      </w:del>
    </w:p>
    <w:p w:rsidR="00A17BA8" w:rsidRPr="00715AD3" w:rsidDel="002250C2" w:rsidRDefault="00A17BA8" w:rsidP="00A17BA8">
      <w:pPr>
        <w:pStyle w:val="PL"/>
        <w:shd w:val="clear" w:color="auto" w:fill="E6E6E6"/>
        <w:rPr>
          <w:del w:id="16122" w:author="CR#0249" w:date="2019-12-19T11:17:00Z"/>
          <w:snapToGrid w:val="0"/>
        </w:rPr>
      </w:pPr>
      <w:del w:id="16123" w:author="CR#0249" w:date="2019-12-19T11:17:00Z">
        <w:r w:rsidRPr="00715AD3" w:rsidDel="002250C2">
          <w:rPr>
            <w:snapToGrid w:val="0"/>
          </w:rPr>
          <w:tab/>
          <w:delText>[[ periodicAssistanceData-r15</w:delText>
        </w:r>
      </w:del>
    </w:p>
    <w:p w:rsidR="00A17BA8" w:rsidRPr="00715AD3" w:rsidDel="002250C2" w:rsidRDefault="00A17BA8" w:rsidP="00A17BA8">
      <w:pPr>
        <w:pStyle w:val="PL"/>
        <w:shd w:val="clear" w:color="auto" w:fill="E6E6E6"/>
        <w:rPr>
          <w:del w:id="16124" w:author="CR#0249" w:date="2019-12-19T11:17:00Z"/>
          <w:snapToGrid w:val="0"/>
        </w:rPr>
      </w:pPr>
      <w:del w:id="1612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xml:space="preserve">BIT STRING { solicited </w:delText>
        </w:r>
        <w:r w:rsidRPr="00715AD3" w:rsidDel="002250C2">
          <w:rPr>
            <w:snapToGrid w:val="0"/>
          </w:rPr>
          <w:tab/>
          <w:delText xml:space="preserve"> (0),</w:delText>
        </w:r>
      </w:del>
    </w:p>
    <w:p w:rsidR="00A17BA8" w:rsidRPr="00715AD3" w:rsidDel="002250C2" w:rsidRDefault="00A17BA8" w:rsidP="00A17BA8">
      <w:pPr>
        <w:pStyle w:val="PL"/>
        <w:shd w:val="clear" w:color="auto" w:fill="E6E6E6"/>
        <w:rPr>
          <w:del w:id="16126" w:author="CR#0249" w:date="2019-12-19T11:17:00Z"/>
          <w:snapToGrid w:val="0"/>
        </w:rPr>
      </w:pPr>
      <w:del w:id="1612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xml:space="preserve"> unsolicited (1)</w:delText>
        </w:r>
        <w:r w:rsidRPr="00715AD3" w:rsidDel="002250C2">
          <w:rPr>
            <w:snapToGrid w:val="0"/>
          </w:rPr>
          <w:tab/>
          <w:delText>} (SIZE (1..8))</w:delText>
        </w:r>
        <w:r w:rsidRPr="00715AD3" w:rsidDel="002250C2">
          <w:rPr>
            <w:snapToGrid w:val="0"/>
          </w:rPr>
          <w:tab/>
        </w:r>
        <w:r w:rsidRPr="00715AD3" w:rsidDel="002250C2">
          <w:rPr>
            <w:snapToGrid w:val="0"/>
          </w:rPr>
          <w:tab/>
          <w:delText>OPTIONAL</w:delText>
        </w:r>
      </w:del>
    </w:p>
    <w:p w:rsidR="002B1632" w:rsidRPr="00715AD3" w:rsidDel="002250C2" w:rsidRDefault="00A17BA8" w:rsidP="00A17BA8">
      <w:pPr>
        <w:pStyle w:val="PL"/>
        <w:shd w:val="clear" w:color="auto" w:fill="E6E6E6"/>
        <w:rPr>
          <w:del w:id="16128" w:author="CR#0249" w:date="2019-12-19T11:17:00Z"/>
          <w:snapToGrid w:val="0"/>
        </w:rPr>
      </w:pPr>
      <w:del w:id="1612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130" w:author="CR#0249" w:date="2019-12-19T11:17:00Z"/>
          <w:snapToGrid w:val="0"/>
        </w:rPr>
      </w:pPr>
      <w:del w:id="1613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132" w:author="CR#0249" w:date="2019-12-19T11:17:00Z"/>
          <w:snapToGrid w:val="0"/>
        </w:rPr>
      </w:pPr>
    </w:p>
    <w:p w:rsidR="002B1632" w:rsidRPr="00715AD3" w:rsidDel="002250C2" w:rsidRDefault="002B1632" w:rsidP="00C42F64">
      <w:pPr>
        <w:pStyle w:val="PL"/>
        <w:shd w:val="clear" w:color="auto" w:fill="E6E6E6"/>
        <w:outlineLvl w:val="0"/>
        <w:rPr>
          <w:del w:id="16133" w:author="CR#0249" w:date="2019-12-19T11:17:00Z"/>
          <w:snapToGrid w:val="0"/>
        </w:rPr>
      </w:pPr>
      <w:del w:id="16134" w:author="CR#0249" w:date="2019-12-19T11:17:00Z">
        <w:r w:rsidRPr="00715AD3" w:rsidDel="002250C2">
          <w:rPr>
            <w:snapToGrid w:val="0"/>
          </w:rPr>
          <w:delText>GNSS-SupportList ::= SEQUENCE (SIZE(1..16)) OF GNSS-SupportElement</w:delText>
        </w:r>
      </w:del>
    </w:p>
    <w:p w:rsidR="002B1632" w:rsidRPr="00715AD3" w:rsidDel="002250C2" w:rsidRDefault="002B1632" w:rsidP="002D60CB">
      <w:pPr>
        <w:pStyle w:val="PL"/>
        <w:shd w:val="clear" w:color="auto" w:fill="E6E6E6"/>
        <w:rPr>
          <w:del w:id="16135" w:author="CR#0249" w:date="2019-12-19T11:17:00Z"/>
          <w:snapToGrid w:val="0"/>
        </w:rPr>
      </w:pPr>
    </w:p>
    <w:p w:rsidR="002B1632" w:rsidRPr="00715AD3" w:rsidDel="002250C2" w:rsidRDefault="002B1632" w:rsidP="00C42F64">
      <w:pPr>
        <w:pStyle w:val="PL"/>
        <w:shd w:val="clear" w:color="auto" w:fill="E6E6E6"/>
        <w:outlineLvl w:val="0"/>
        <w:rPr>
          <w:del w:id="16136" w:author="CR#0249" w:date="2019-12-19T11:17:00Z"/>
          <w:snapToGrid w:val="0"/>
        </w:rPr>
      </w:pPr>
      <w:del w:id="16137" w:author="CR#0249" w:date="2019-12-19T11:17:00Z">
        <w:r w:rsidRPr="00715AD3" w:rsidDel="002250C2">
          <w:rPr>
            <w:snapToGrid w:val="0"/>
          </w:rPr>
          <w:delText>GNSS-SupportElement ::= SEQUENCE {</w:delText>
        </w:r>
      </w:del>
    </w:p>
    <w:p w:rsidR="002B1632" w:rsidRPr="00715AD3" w:rsidDel="002250C2" w:rsidRDefault="002B1632" w:rsidP="002D60CB">
      <w:pPr>
        <w:pStyle w:val="PL"/>
        <w:shd w:val="clear" w:color="auto" w:fill="E6E6E6"/>
        <w:rPr>
          <w:del w:id="16138" w:author="CR#0249" w:date="2019-12-19T11:17:00Z"/>
          <w:snapToGrid w:val="0"/>
        </w:rPr>
      </w:pPr>
      <w:del w:id="16139" w:author="CR#0249" w:date="2019-12-19T11:17:00Z">
        <w:r w:rsidRPr="00715AD3" w:rsidDel="002250C2">
          <w:rPr>
            <w:snapToGrid w:val="0"/>
          </w:rPr>
          <w:tab/>
          <w:delText>gns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ID,</w:delText>
        </w:r>
      </w:del>
    </w:p>
    <w:p w:rsidR="002B1632" w:rsidRPr="00715AD3" w:rsidDel="002250C2" w:rsidRDefault="002B1632" w:rsidP="002D60CB">
      <w:pPr>
        <w:pStyle w:val="PL"/>
        <w:shd w:val="clear" w:color="auto" w:fill="E6E6E6"/>
        <w:rPr>
          <w:del w:id="16140" w:author="CR#0249" w:date="2019-12-19T11:17:00Z"/>
          <w:snapToGrid w:val="0"/>
        </w:rPr>
      </w:pPr>
      <w:del w:id="16141" w:author="CR#0249" w:date="2019-12-19T11:17:00Z">
        <w:r w:rsidRPr="00715AD3" w:rsidDel="002250C2">
          <w:rPr>
            <w:snapToGrid w:val="0"/>
          </w:rPr>
          <w:tab/>
          <w:delText>sbas-ID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BAS-ID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GNSS-ID-SBAS</w:delText>
        </w:r>
      </w:del>
    </w:p>
    <w:p w:rsidR="002B1632" w:rsidRPr="00715AD3" w:rsidDel="002250C2" w:rsidRDefault="002B1632" w:rsidP="002D60CB">
      <w:pPr>
        <w:pStyle w:val="PL"/>
        <w:shd w:val="clear" w:color="auto" w:fill="E6E6E6"/>
        <w:rPr>
          <w:del w:id="16142" w:author="CR#0249" w:date="2019-12-19T11:17:00Z"/>
          <w:snapToGrid w:val="0"/>
        </w:rPr>
      </w:pPr>
      <w:del w:id="16143" w:author="CR#0249" w:date="2019-12-19T11:17:00Z">
        <w:r w:rsidRPr="00715AD3" w:rsidDel="002250C2">
          <w:rPr>
            <w:snapToGrid w:val="0"/>
          </w:rPr>
          <w:tab/>
          <w:delText>agnss-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ositioningModes,</w:delText>
        </w:r>
      </w:del>
    </w:p>
    <w:p w:rsidR="002B1632" w:rsidRPr="00715AD3" w:rsidDel="002250C2" w:rsidRDefault="002B1632" w:rsidP="002D60CB">
      <w:pPr>
        <w:pStyle w:val="PL"/>
        <w:shd w:val="clear" w:color="auto" w:fill="E6E6E6"/>
        <w:rPr>
          <w:del w:id="16144" w:author="CR#0249" w:date="2019-12-19T11:17:00Z"/>
          <w:snapToGrid w:val="0"/>
        </w:rPr>
      </w:pPr>
      <w:del w:id="16145" w:author="CR#0249" w:date="2019-12-19T11:17:00Z">
        <w:r w:rsidRPr="00715AD3" w:rsidDel="002250C2">
          <w:rPr>
            <w:snapToGrid w:val="0"/>
          </w:rPr>
          <w:tab/>
          <w:delText>gnss-Signal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SignalIDs,</w:delText>
        </w:r>
      </w:del>
    </w:p>
    <w:p w:rsidR="002B1632" w:rsidRPr="00715AD3" w:rsidDel="002250C2" w:rsidRDefault="002B1632" w:rsidP="002D60CB">
      <w:pPr>
        <w:pStyle w:val="PL"/>
        <w:shd w:val="clear" w:color="auto" w:fill="E6E6E6"/>
        <w:rPr>
          <w:del w:id="16146" w:author="CR#0249" w:date="2019-12-19T11:17:00Z"/>
          <w:snapToGrid w:val="0"/>
        </w:rPr>
      </w:pPr>
      <w:del w:id="16147" w:author="CR#0249" w:date="2019-12-19T11:17:00Z">
        <w:r w:rsidRPr="00715AD3" w:rsidDel="002250C2">
          <w:rPr>
            <w:snapToGrid w:val="0"/>
          </w:rPr>
          <w:tab/>
          <w:delText>fta-MeasSuppor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QUENCE {</w:delText>
        </w:r>
      </w:del>
    </w:p>
    <w:p w:rsidR="002B1632" w:rsidRPr="00715AD3" w:rsidDel="002250C2" w:rsidRDefault="002B1632" w:rsidP="002D60CB">
      <w:pPr>
        <w:pStyle w:val="PL"/>
        <w:shd w:val="clear" w:color="auto" w:fill="E6E6E6"/>
        <w:rPr>
          <w:del w:id="16148" w:author="CR#0249" w:date="2019-12-19T11:17:00Z"/>
          <w:snapToGrid w:val="0"/>
        </w:rPr>
      </w:pPr>
      <w:del w:id="161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cellTime</w:delText>
        </w:r>
        <w:r w:rsidRPr="00715AD3" w:rsidDel="002250C2">
          <w:rPr>
            <w:snapToGrid w:val="0"/>
          </w:rPr>
          <w:tab/>
          <w:delText>AccessTypes,</w:delText>
        </w:r>
      </w:del>
    </w:p>
    <w:p w:rsidR="002B1632" w:rsidRPr="00715AD3" w:rsidDel="002250C2" w:rsidRDefault="002B1632" w:rsidP="002D60CB">
      <w:pPr>
        <w:pStyle w:val="PL"/>
        <w:shd w:val="clear" w:color="auto" w:fill="E6E6E6"/>
        <w:rPr>
          <w:del w:id="16150" w:author="CR#0249" w:date="2019-12-19T11:17:00Z"/>
          <w:snapToGrid w:val="0"/>
        </w:rPr>
      </w:pPr>
      <w:del w:id="161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mode</w:delText>
        </w:r>
        <w:r w:rsidRPr="00715AD3" w:rsidDel="002250C2">
          <w:rPr>
            <w:snapToGrid w:val="0"/>
          </w:rPr>
          <w:tab/>
        </w:r>
        <w:r w:rsidRPr="00715AD3" w:rsidDel="002250C2">
          <w:rPr>
            <w:snapToGrid w:val="0"/>
          </w:rPr>
          <w:tab/>
          <w:delText>PositioningModes,</w:delText>
        </w:r>
      </w:del>
    </w:p>
    <w:p w:rsidR="002B1632" w:rsidRPr="00715AD3" w:rsidDel="002250C2" w:rsidRDefault="002B1632" w:rsidP="002D60CB">
      <w:pPr>
        <w:pStyle w:val="PL"/>
        <w:shd w:val="clear" w:color="auto" w:fill="E6E6E6"/>
        <w:rPr>
          <w:del w:id="16152" w:author="CR#0249" w:date="2019-12-19T11:17:00Z"/>
          <w:snapToGrid w:val="0"/>
        </w:rPr>
      </w:pPr>
      <w:del w:id="1615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6154" w:author="CR#0249" w:date="2019-12-19T11:17:00Z"/>
          <w:snapToGrid w:val="0"/>
        </w:rPr>
      </w:pPr>
      <w:del w:id="1615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Cond fta</w:delText>
        </w:r>
      </w:del>
    </w:p>
    <w:p w:rsidR="002B1632" w:rsidRPr="00715AD3" w:rsidDel="002250C2" w:rsidRDefault="002B1632" w:rsidP="002D60CB">
      <w:pPr>
        <w:pStyle w:val="PL"/>
        <w:shd w:val="clear" w:color="auto" w:fill="E6E6E6"/>
        <w:rPr>
          <w:del w:id="16156" w:author="CR#0249" w:date="2019-12-19T11:17:00Z"/>
          <w:snapToGrid w:val="0"/>
        </w:rPr>
      </w:pPr>
      <w:del w:id="16157" w:author="CR#0249" w:date="2019-12-19T11:17:00Z">
        <w:r w:rsidRPr="00715AD3" w:rsidDel="002250C2">
          <w:rPr>
            <w:snapToGrid w:val="0"/>
          </w:rPr>
          <w:tab/>
          <w:delText>adr-Suppor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6158" w:author="CR#0249" w:date="2019-12-19T11:17:00Z"/>
          <w:snapToGrid w:val="0"/>
        </w:rPr>
      </w:pPr>
      <w:del w:id="16159" w:author="CR#0249" w:date="2019-12-19T11:17:00Z">
        <w:r w:rsidRPr="00715AD3" w:rsidDel="002250C2">
          <w:rPr>
            <w:snapToGrid w:val="0"/>
          </w:rPr>
          <w:tab/>
          <w:delText>velocityMeasurementSupport</w:delText>
        </w:r>
        <w:r w:rsidRPr="00715AD3" w:rsidDel="002250C2">
          <w:rPr>
            <w:snapToGrid w:val="0"/>
          </w:rPr>
          <w:tab/>
        </w:r>
        <w:r w:rsidRPr="00715AD3" w:rsidDel="002250C2">
          <w:rPr>
            <w:snapToGrid w:val="0"/>
          </w:rPr>
          <w:tab/>
          <w:delText>BOOLEAN,</w:delText>
        </w:r>
      </w:del>
    </w:p>
    <w:p w:rsidR="00A17BA8" w:rsidRPr="00715AD3" w:rsidDel="002250C2" w:rsidRDefault="002B1632" w:rsidP="00A17BA8">
      <w:pPr>
        <w:pStyle w:val="PL"/>
        <w:shd w:val="clear" w:color="auto" w:fill="E6E6E6"/>
        <w:rPr>
          <w:del w:id="16160" w:author="CR#0249" w:date="2019-12-19T11:17:00Z"/>
          <w:snapToGrid w:val="0"/>
        </w:rPr>
      </w:pPr>
      <w:del w:id="16161" w:author="CR#0249" w:date="2019-12-19T11:17:00Z">
        <w:r w:rsidRPr="00715AD3" w:rsidDel="002250C2">
          <w:rPr>
            <w:snapToGrid w:val="0"/>
          </w:rPr>
          <w:tab/>
          <w:delText>...</w:delText>
        </w:r>
        <w:r w:rsidR="00A17BA8" w:rsidRPr="00715AD3" w:rsidDel="002250C2">
          <w:rPr>
            <w:snapToGrid w:val="0"/>
          </w:rPr>
          <w:delText>,</w:delText>
        </w:r>
      </w:del>
    </w:p>
    <w:p w:rsidR="00A17BA8" w:rsidRPr="00715AD3" w:rsidDel="002250C2" w:rsidRDefault="00A17BA8" w:rsidP="00A17BA8">
      <w:pPr>
        <w:pStyle w:val="PL"/>
        <w:shd w:val="clear" w:color="auto" w:fill="E6E6E6"/>
        <w:rPr>
          <w:del w:id="16162" w:author="CR#0249" w:date="2019-12-19T11:17:00Z"/>
          <w:snapToGrid w:val="0"/>
        </w:rPr>
      </w:pPr>
      <w:del w:id="16163" w:author="CR#0249" w:date="2019-12-19T11:17:00Z">
        <w:r w:rsidRPr="00715AD3" w:rsidDel="002250C2">
          <w:rPr>
            <w:snapToGrid w:val="0"/>
          </w:rPr>
          <w:tab/>
          <w:delText>[[</w:delText>
        </w:r>
      </w:del>
    </w:p>
    <w:p w:rsidR="00A17BA8" w:rsidRPr="00715AD3" w:rsidDel="002250C2" w:rsidRDefault="00A17BA8" w:rsidP="00A17BA8">
      <w:pPr>
        <w:pStyle w:val="PL"/>
        <w:shd w:val="clear" w:color="auto" w:fill="E6E6E6"/>
        <w:rPr>
          <w:del w:id="16164" w:author="CR#0249" w:date="2019-12-19T11:17:00Z"/>
          <w:snapToGrid w:val="0"/>
        </w:rPr>
      </w:pPr>
      <w:del w:id="16165" w:author="CR#0249" w:date="2019-12-19T11:17:00Z">
        <w:r w:rsidRPr="00715AD3" w:rsidDel="002250C2">
          <w:rPr>
            <w:snapToGrid w:val="0"/>
          </w:rPr>
          <w:tab/>
        </w:r>
        <w:r w:rsidRPr="00715AD3" w:rsidDel="002250C2">
          <w:rPr>
            <w:snapToGrid w:val="0"/>
          </w:rPr>
          <w:tab/>
          <w:delText>adrEnhancementsSupport-r15</w:delText>
        </w:r>
        <w:r w:rsidRPr="00715AD3" w:rsidDel="002250C2">
          <w:rPr>
            <w:snapToGrid w:val="0"/>
          </w:rPr>
          <w:tab/>
          <w:delText>ENUMERATED { true }</w:delText>
        </w:r>
        <w:r w:rsidRPr="00715AD3" w:rsidDel="002250C2">
          <w:rPr>
            <w:snapToGrid w:val="0"/>
          </w:rPr>
          <w:tab/>
        </w:r>
        <w:r w:rsidRPr="00715AD3" w:rsidDel="002250C2">
          <w:rPr>
            <w:snapToGrid w:val="0"/>
          </w:rPr>
          <w:tab/>
        </w:r>
        <w:r w:rsidRPr="00715AD3" w:rsidDel="002250C2">
          <w:rPr>
            <w:snapToGrid w:val="0"/>
          </w:rPr>
          <w:tab/>
          <w:delText>OPTIONAL,</w:delText>
        </w:r>
      </w:del>
    </w:p>
    <w:p w:rsidR="00A17BA8" w:rsidRPr="00715AD3" w:rsidDel="002250C2" w:rsidRDefault="00A17BA8" w:rsidP="00A17BA8">
      <w:pPr>
        <w:pStyle w:val="PL"/>
        <w:shd w:val="clear" w:color="auto" w:fill="E6E6E6"/>
        <w:rPr>
          <w:del w:id="16166" w:author="CR#0249" w:date="2019-12-19T11:17:00Z"/>
          <w:snapToGrid w:val="0"/>
        </w:rPr>
      </w:pPr>
      <w:del w:id="16167" w:author="CR#0249" w:date="2019-12-19T11:17:00Z">
        <w:r w:rsidRPr="00715AD3" w:rsidDel="002250C2">
          <w:rPr>
            <w:snapToGrid w:val="0"/>
          </w:rPr>
          <w:tab/>
        </w:r>
        <w:r w:rsidRPr="00715AD3" w:rsidDel="002250C2">
          <w:rPr>
            <w:snapToGrid w:val="0"/>
          </w:rPr>
          <w:tab/>
          <w:delText>ha-gnss-Modes-r15</w:delText>
        </w:r>
        <w:r w:rsidRPr="00715AD3" w:rsidDel="002250C2">
          <w:rPr>
            <w:snapToGrid w:val="0"/>
          </w:rPr>
          <w:tab/>
        </w:r>
        <w:r w:rsidRPr="00715AD3" w:rsidDel="002250C2">
          <w:rPr>
            <w:snapToGrid w:val="0"/>
          </w:rPr>
          <w:tab/>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A17BA8" w:rsidP="00A17BA8">
      <w:pPr>
        <w:pStyle w:val="PL"/>
        <w:shd w:val="clear" w:color="auto" w:fill="E6E6E6"/>
        <w:rPr>
          <w:del w:id="16168" w:author="CR#0249" w:date="2019-12-19T11:17:00Z"/>
          <w:snapToGrid w:val="0"/>
        </w:rPr>
      </w:pPr>
      <w:del w:id="1616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170" w:author="CR#0249" w:date="2019-12-19T11:17:00Z"/>
          <w:snapToGrid w:val="0"/>
        </w:rPr>
      </w:pPr>
      <w:del w:id="1617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172" w:author="CR#0249" w:date="2019-12-19T11:17:00Z"/>
          <w:snapToGrid w:val="0"/>
        </w:rPr>
      </w:pPr>
    </w:p>
    <w:p w:rsidR="002B1632" w:rsidRPr="00715AD3" w:rsidDel="002250C2" w:rsidRDefault="002B1632" w:rsidP="00C42F64">
      <w:pPr>
        <w:pStyle w:val="PL"/>
        <w:shd w:val="clear" w:color="auto" w:fill="E6E6E6"/>
        <w:outlineLvl w:val="0"/>
        <w:rPr>
          <w:del w:id="16173" w:author="CR#0249" w:date="2019-12-19T11:17:00Z"/>
          <w:snapToGrid w:val="0"/>
        </w:rPr>
      </w:pPr>
      <w:del w:id="16174" w:author="CR#0249" w:date="2019-12-19T11:17:00Z">
        <w:r w:rsidRPr="00715AD3" w:rsidDel="002250C2">
          <w:rPr>
            <w:snapToGrid w:val="0"/>
          </w:rPr>
          <w:delText>AssistanceDataSupportList ::= SEQUENCE {</w:delText>
        </w:r>
      </w:del>
    </w:p>
    <w:p w:rsidR="002B1632" w:rsidRPr="00715AD3" w:rsidDel="002250C2" w:rsidRDefault="002B1632" w:rsidP="000044AF">
      <w:pPr>
        <w:pStyle w:val="PL"/>
        <w:shd w:val="clear" w:color="auto" w:fill="E6E6E6"/>
        <w:rPr>
          <w:del w:id="16175" w:author="CR#0249" w:date="2019-12-19T11:17:00Z"/>
          <w:snapToGrid w:val="0"/>
        </w:rPr>
      </w:pPr>
      <w:del w:id="16176" w:author="CR#0249" w:date="2019-12-19T11:17:00Z">
        <w:r w:rsidRPr="00715AD3" w:rsidDel="002250C2">
          <w:rPr>
            <w:snapToGrid w:val="0"/>
          </w:rPr>
          <w:tab/>
          <w:delText>gnss-CommonAssistanceDataSupport</w:delText>
        </w:r>
        <w:r w:rsidRPr="00715AD3" w:rsidDel="002250C2">
          <w:rPr>
            <w:snapToGrid w:val="0"/>
          </w:rPr>
          <w:tab/>
          <w:delText>GNSS-CommonAssistanceDataSupport,</w:delText>
        </w:r>
      </w:del>
    </w:p>
    <w:p w:rsidR="002B1632" w:rsidRPr="00715AD3" w:rsidDel="002250C2" w:rsidRDefault="002B1632" w:rsidP="002D60CB">
      <w:pPr>
        <w:pStyle w:val="PL"/>
        <w:shd w:val="clear" w:color="auto" w:fill="E6E6E6"/>
        <w:rPr>
          <w:del w:id="16177" w:author="CR#0249" w:date="2019-12-19T11:17:00Z"/>
          <w:snapToGrid w:val="0"/>
        </w:rPr>
      </w:pPr>
      <w:del w:id="16178" w:author="CR#0249" w:date="2019-12-19T11:17:00Z">
        <w:r w:rsidRPr="00715AD3" w:rsidDel="002250C2">
          <w:rPr>
            <w:snapToGrid w:val="0"/>
          </w:rPr>
          <w:lastRenderedPageBreak/>
          <w:tab/>
          <w:delText>gnss-GenericAssistanceDataSupport</w:delText>
        </w:r>
        <w:r w:rsidRPr="00715AD3" w:rsidDel="002250C2">
          <w:rPr>
            <w:snapToGrid w:val="0"/>
          </w:rPr>
          <w:tab/>
          <w:delText>GNSS-GenericAssistanceDataSupport,</w:delText>
        </w:r>
      </w:del>
    </w:p>
    <w:p w:rsidR="002B1632" w:rsidRPr="00715AD3" w:rsidDel="002250C2" w:rsidRDefault="002B1632" w:rsidP="002D60CB">
      <w:pPr>
        <w:pStyle w:val="PL"/>
        <w:shd w:val="clear" w:color="auto" w:fill="E6E6E6"/>
        <w:rPr>
          <w:del w:id="16179" w:author="CR#0249" w:date="2019-12-19T11:17:00Z"/>
          <w:snapToGrid w:val="0"/>
        </w:rPr>
      </w:pPr>
      <w:del w:id="1618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181" w:author="CR#0249" w:date="2019-12-19T11:17:00Z"/>
          <w:snapToGrid w:val="0"/>
        </w:rPr>
      </w:pPr>
      <w:del w:id="1618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183" w:author="CR#0249" w:date="2019-12-19T11:17:00Z"/>
          <w:snapToGrid w:val="0"/>
        </w:rPr>
      </w:pPr>
    </w:p>
    <w:p w:rsidR="002B1632" w:rsidRPr="00715AD3" w:rsidDel="002250C2" w:rsidRDefault="002B1632" w:rsidP="002D60CB">
      <w:pPr>
        <w:pStyle w:val="PL"/>
        <w:shd w:val="clear" w:color="auto" w:fill="E6E6E6"/>
        <w:rPr>
          <w:del w:id="16184" w:author="CR#0249" w:date="2019-12-19T11:17:00Z"/>
        </w:rPr>
      </w:pPr>
    </w:p>
    <w:p w:rsidR="002B1632" w:rsidRPr="00715AD3" w:rsidDel="002250C2" w:rsidRDefault="002B1632" w:rsidP="002D60CB">
      <w:pPr>
        <w:pStyle w:val="PL"/>
        <w:shd w:val="clear" w:color="auto" w:fill="E6E6E6"/>
        <w:rPr>
          <w:del w:id="16185" w:author="CR#0249" w:date="2019-12-19T11:17:00Z"/>
        </w:rPr>
      </w:pPr>
      <w:del w:id="16186" w:author="CR#0249" w:date="2019-12-19T11:17:00Z">
        <w:r w:rsidRPr="00715AD3" w:rsidDel="002250C2">
          <w:delText>-- ASN1STOP</w:delText>
        </w:r>
      </w:del>
    </w:p>
    <w:p w:rsidR="002B1632" w:rsidRPr="00715AD3" w:rsidDel="002250C2" w:rsidRDefault="002B1632" w:rsidP="002D60CB">
      <w:pPr>
        <w:rPr>
          <w:del w:id="1618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6188" w:author="CR#0249" w:date="2019-12-19T11:17:00Z"/>
        </w:trPr>
        <w:tc>
          <w:tcPr>
            <w:tcW w:w="2268" w:type="dxa"/>
          </w:tcPr>
          <w:p w:rsidR="002B1632" w:rsidRPr="00715AD3" w:rsidDel="002250C2" w:rsidRDefault="002B1632" w:rsidP="002D60CB">
            <w:pPr>
              <w:pStyle w:val="TAH"/>
              <w:rPr>
                <w:del w:id="16189" w:author="CR#0249" w:date="2019-12-19T11:17:00Z"/>
              </w:rPr>
            </w:pPr>
            <w:del w:id="16190"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6191" w:author="CR#0249" w:date="2019-12-19T11:17:00Z"/>
              </w:rPr>
            </w:pPr>
            <w:del w:id="16192" w:author="CR#0249" w:date="2019-12-19T11:17:00Z">
              <w:r w:rsidRPr="00715AD3" w:rsidDel="002250C2">
                <w:delText>Explanation</w:delText>
              </w:r>
            </w:del>
          </w:p>
        </w:tc>
      </w:tr>
      <w:tr w:rsidR="00F80BCA" w:rsidRPr="00715AD3" w:rsidDel="002250C2">
        <w:trPr>
          <w:cantSplit/>
          <w:del w:id="16193" w:author="CR#0249" w:date="2019-12-19T11:17:00Z"/>
        </w:trPr>
        <w:tc>
          <w:tcPr>
            <w:tcW w:w="2268" w:type="dxa"/>
          </w:tcPr>
          <w:p w:rsidR="002B1632" w:rsidRPr="00715AD3" w:rsidDel="002250C2" w:rsidRDefault="002B1632" w:rsidP="002D60CB">
            <w:pPr>
              <w:pStyle w:val="TAL"/>
              <w:ind w:firstLine="283"/>
              <w:rPr>
                <w:del w:id="16194" w:author="CR#0249" w:date="2019-12-19T11:17:00Z"/>
                <w:i/>
                <w:noProof/>
              </w:rPr>
            </w:pPr>
            <w:del w:id="16195" w:author="CR#0249" w:date="2019-12-19T11:17:00Z">
              <w:r w:rsidRPr="00715AD3" w:rsidDel="002250C2">
                <w:rPr>
                  <w:i/>
                </w:rPr>
                <w:delText>GNSS</w:delText>
              </w:r>
              <w:r w:rsidRPr="00715AD3" w:rsidDel="002250C2">
                <w:rPr>
                  <w:i/>
                </w:rPr>
                <w:noBreakHyphen/>
                <w:delText>ID</w:delText>
              </w:r>
              <w:r w:rsidRPr="00715AD3" w:rsidDel="002250C2">
                <w:rPr>
                  <w:i/>
                </w:rPr>
                <w:noBreakHyphen/>
                <w:delText>SBAS</w:delText>
              </w:r>
            </w:del>
          </w:p>
        </w:tc>
        <w:tc>
          <w:tcPr>
            <w:tcW w:w="7371" w:type="dxa"/>
          </w:tcPr>
          <w:p w:rsidR="002B1632" w:rsidRPr="00715AD3" w:rsidDel="002250C2" w:rsidRDefault="002B1632" w:rsidP="002D60CB">
            <w:pPr>
              <w:pStyle w:val="TAL"/>
              <w:rPr>
                <w:del w:id="16196" w:author="CR#0249" w:date="2019-12-19T11:17:00Z"/>
              </w:rPr>
            </w:pPr>
            <w:del w:id="16197" w:author="CR#0249" w:date="2019-12-19T11:17:00Z">
              <w:r w:rsidRPr="00715AD3" w:rsidDel="002250C2">
                <w:delText xml:space="preserve">The field is mandatory present </w:delText>
              </w:r>
              <w:r w:rsidRPr="00715AD3" w:rsidDel="002250C2">
                <w:rPr>
                  <w:bCs/>
                  <w:noProof/>
                </w:rPr>
                <w:delText xml:space="preserve">if the </w:delText>
              </w:r>
              <w:r w:rsidRPr="00715AD3" w:rsidDel="002250C2">
                <w:rPr>
                  <w:bCs/>
                  <w:i/>
                  <w:noProof/>
                </w:rPr>
                <w:delText>GNSS</w:delText>
              </w:r>
              <w:r w:rsidRPr="00715AD3" w:rsidDel="002250C2">
                <w:rPr>
                  <w:bCs/>
                  <w:i/>
                  <w:noProof/>
                </w:rPr>
                <w:noBreakHyphen/>
                <w:delText>ID</w:delText>
              </w:r>
              <w:r w:rsidRPr="00715AD3" w:rsidDel="002250C2">
                <w:rPr>
                  <w:bCs/>
                  <w:noProof/>
                </w:rPr>
                <w:delText xml:space="preserve"> = </w:delText>
              </w:r>
              <w:r w:rsidRPr="00715AD3" w:rsidDel="002250C2">
                <w:rPr>
                  <w:bCs/>
                  <w:i/>
                  <w:noProof/>
                </w:rPr>
                <w:delText>sbas</w:delText>
              </w:r>
              <w:r w:rsidRPr="00715AD3" w:rsidDel="002250C2">
                <w:delText>; otherwise it is not present.</w:delText>
              </w:r>
            </w:del>
          </w:p>
        </w:tc>
      </w:tr>
      <w:tr w:rsidR="002B1632" w:rsidRPr="00715AD3" w:rsidDel="002250C2">
        <w:trPr>
          <w:cantSplit/>
          <w:del w:id="16198" w:author="CR#0249" w:date="2019-12-19T11:17:00Z"/>
        </w:trPr>
        <w:tc>
          <w:tcPr>
            <w:tcW w:w="2268" w:type="dxa"/>
          </w:tcPr>
          <w:p w:rsidR="002B1632" w:rsidRPr="00715AD3" w:rsidDel="002250C2" w:rsidRDefault="002B1632" w:rsidP="002D60CB">
            <w:pPr>
              <w:pStyle w:val="TAL"/>
              <w:ind w:firstLine="283"/>
              <w:rPr>
                <w:del w:id="16199" w:author="CR#0249" w:date="2019-12-19T11:17:00Z"/>
                <w:i/>
              </w:rPr>
            </w:pPr>
            <w:del w:id="16200" w:author="CR#0249" w:date="2019-12-19T11:17:00Z">
              <w:r w:rsidRPr="00715AD3" w:rsidDel="002250C2">
                <w:rPr>
                  <w:i/>
                </w:rPr>
                <w:delText>fta</w:delText>
              </w:r>
            </w:del>
          </w:p>
        </w:tc>
        <w:tc>
          <w:tcPr>
            <w:tcW w:w="7371" w:type="dxa"/>
          </w:tcPr>
          <w:p w:rsidR="002B1632" w:rsidRPr="00715AD3" w:rsidDel="002250C2" w:rsidRDefault="002B1632" w:rsidP="002D60CB">
            <w:pPr>
              <w:pStyle w:val="TAL"/>
              <w:rPr>
                <w:del w:id="16201" w:author="CR#0249" w:date="2019-12-19T11:17:00Z"/>
              </w:rPr>
            </w:pPr>
            <w:del w:id="16202" w:author="CR#0249" w:date="2019-12-19T11:17:00Z">
              <w:r w:rsidRPr="00715AD3" w:rsidDel="002250C2">
                <w:delText>The field is mandatory present if the target device supports the reporting of fine time assistance measurements; otherwise it is not present.</w:delText>
              </w:r>
            </w:del>
          </w:p>
        </w:tc>
      </w:tr>
    </w:tbl>
    <w:p w:rsidR="002B1632" w:rsidRPr="00715AD3" w:rsidDel="002250C2" w:rsidRDefault="002B1632" w:rsidP="002D60CB">
      <w:pPr>
        <w:rPr>
          <w:del w:id="1620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204" w:author="CR#0249" w:date="2019-12-19T11:17:00Z"/>
        </w:trPr>
        <w:tc>
          <w:tcPr>
            <w:tcW w:w="9639" w:type="dxa"/>
          </w:tcPr>
          <w:p w:rsidR="002B1632" w:rsidRPr="00715AD3" w:rsidDel="002250C2" w:rsidRDefault="002B1632" w:rsidP="002D60CB">
            <w:pPr>
              <w:pStyle w:val="TAH"/>
              <w:keepNext w:val="0"/>
              <w:keepLines w:val="0"/>
              <w:widowControl w:val="0"/>
              <w:rPr>
                <w:del w:id="16205" w:author="CR#0249" w:date="2019-12-19T11:17:00Z"/>
              </w:rPr>
            </w:pPr>
            <w:del w:id="16206" w:author="CR#0249" w:date="2019-12-19T11:17:00Z">
              <w:r w:rsidRPr="00715AD3" w:rsidDel="002250C2">
                <w:rPr>
                  <w:i/>
                </w:rPr>
                <w:delText>A-GNSS-ProvideCapabilities</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trPr>
          <w:cantSplit/>
          <w:del w:id="16207" w:author="CR#0249" w:date="2019-12-19T11:17:00Z"/>
        </w:trPr>
        <w:tc>
          <w:tcPr>
            <w:tcW w:w="9639" w:type="dxa"/>
          </w:tcPr>
          <w:p w:rsidR="002B1632" w:rsidRPr="00715AD3" w:rsidDel="002250C2" w:rsidRDefault="002B1632" w:rsidP="002D60CB">
            <w:pPr>
              <w:pStyle w:val="TAL"/>
              <w:keepNext w:val="0"/>
              <w:keepLines w:val="0"/>
              <w:widowControl w:val="0"/>
              <w:rPr>
                <w:del w:id="16208" w:author="CR#0249" w:date="2019-12-19T11:17:00Z"/>
                <w:b/>
                <w:i/>
              </w:rPr>
            </w:pPr>
            <w:del w:id="16209" w:author="CR#0249" w:date="2019-12-19T11:17:00Z">
              <w:r w:rsidRPr="00715AD3" w:rsidDel="002250C2">
                <w:rPr>
                  <w:b/>
                  <w:i/>
                </w:rPr>
                <w:delText>gnss-SupportList</w:delText>
              </w:r>
            </w:del>
          </w:p>
          <w:p w:rsidR="002B1632" w:rsidRPr="00715AD3" w:rsidDel="002250C2" w:rsidRDefault="002B1632" w:rsidP="002D60CB">
            <w:pPr>
              <w:pStyle w:val="TAL"/>
              <w:keepNext w:val="0"/>
              <w:keepLines w:val="0"/>
              <w:widowControl w:val="0"/>
              <w:rPr>
                <w:del w:id="16210" w:author="CR#0249" w:date="2019-12-19T11:17:00Z"/>
                <w:b/>
                <w:i/>
              </w:rPr>
            </w:pPr>
            <w:del w:id="16211" w:author="CR#0249" w:date="2019-12-19T11:17:00Z">
              <w:r w:rsidRPr="00715AD3" w:rsidDel="002250C2">
                <w:delText xml:space="preserve">This field specifies the list of GNSS supported by the target device and the </w:delText>
              </w:r>
              <w:r w:rsidRPr="00715AD3" w:rsidDel="002250C2">
                <w:rPr>
                  <w:snapToGrid w:val="0"/>
                </w:rPr>
                <w:delText>target device capabilities associated with each of the supported GNSS</w:delText>
              </w:r>
              <w:r w:rsidRPr="00715AD3" w:rsidDel="002250C2">
                <w:delText xml:space="preserve">. </w:delText>
              </w:r>
              <w:r w:rsidRPr="00715AD3" w:rsidDel="002250C2">
                <w:rPr>
                  <w:noProof/>
                </w:rPr>
                <w:delText xml:space="preserve">This field shall be present if the </w:delText>
              </w:r>
              <w:r w:rsidRPr="00715AD3" w:rsidDel="002250C2">
                <w:rPr>
                  <w:i/>
                  <w:noProof/>
                </w:rPr>
                <w:delText>gnss-SupportListReq</w:delText>
              </w:r>
              <w:r w:rsidRPr="00715AD3" w:rsidDel="002250C2">
                <w:rPr>
                  <w:noProof/>
                </w:rPr>
                <w:delText xml:space="preserve"> in the A-GNSS</w:delText>
              </w:r>
              <w:r w:rsidRPr="00715AD3" w:rsidDel="002250C2">
                <w:rPr>
                  <w:i/>
                  <w:noProof/>
                </w:rPr>
                <w:delText xml:space="preserve"> -RequestCapabilities</w:delText>
              </w:r>
              <w:r w:rsidRPr="00715AD3" w:rsidDel="002250C2">
                <w:rPr>
                  <w:noProof/>
                </w:rPr>
                <w:delText xml:space="preserve"> IE is set to TRUE and if the target device supports the A-GNSS positioning method. </w:delText>
              </w:r>
              <w:r w:rsidRPr="00715AD3" w:rsidDel="002250C2">
                <w:rPr>
                  <w:snapToGrid w:val="0"/>
                </w:rPr>
                <w:delText xml:space="preserve">If the </w:delText>
              </w:r>
              <w:r w:rsidRPr="00715AD3" w:rsidDel="002250C2">
                <w:delText xml:space="preserve">IE </w:delText>
              </w:r>
              <w:r w:rsidRPr="00715AD3" w:rsidDel="002250C2">
                <w:rPr>
                  <w:i/>
                </w:rPr>
                <w:delText xml:space="preserve">A-GNSS-Provide-Capabilities </w:delText>
              </w:r>
              <w:r w:rsidRPr="00715AD3" w:rsidDel="002250C2">
                <w:delText>is</w:delText>
              </w:r>
              <w:r w:rsidRPr="00715AD3" w:rsidDel="002250C2">
                <w:rPr>
                  <w:snapToGrid w:val="0"/>
                </w:rPr>
                <w:delText xml:space="preserve"> provided unsolicited, this field shall be included if the target device supports the assisted GNSS positioning method.</w:delText>
              </w:r>
            </w:del>
          </w:p>
        </w:tc>
      </w:tr>
      <w:tr w:rsidR="00F80BCA" w:rsidRPr="00715AD3" w:rsidDel="002250C2">
        <w:trPr>
          <w:cantSplit/>
          <w:del w:id="16212" w:author="CR#0249" w:date="2019-12-19T11:17:00Z"/>
        </w:trPr>
        <w:tc>
          <w:tcPr>
            <w:tcW w:w="9639" w:type="dxa"/>
          </w:tcPr>
          <w:p w:rsidR="002B1632" w:rsidRPr="00715AD3" w:rsidDel="002250C2" w:rsidRDefault="002B1632" w:rsidP="002D60CB">
            <w:pPr>
              <w:pStyle w:val="TAL"/>
              <w:keepNext w:val="0"/>
              <w:keepLines w:val="0"/>
              <w:widowControl w:val="0"/>
              <w:rPr>
                <w:del w:id="16213" w:author="CR#0249" w:date="2019-12-19T11:17:00Z"/>
                <w:b/>
                <w:i/>
              </w:rPr>
            </w:pPr>
            <w:del w:id="16214" w:author="CR#0249" w:date="2019-12-19T11:17:00Z">
              <w:r w:rsidRPr="00715AD3" w:rsidDel="002250C2">
                <w:rPr>
                  <w:b/>
                  <w:i/>
                </w:rPr>
                <w:delText>gnss-ID</w:delText>
              </w:r>
            </w:del>
          </w:p>
          <w:p w:rsidR="002B1632" w:rsidRPr="00715AD3" w:rsidDel="002250C2" w:rsidRDefault="002B1632" w:rsidP="002D60CB">
            <w:pPr>
              <w:pStyle w:val="TAL"/>
              <w:keepNext w:val="0"/>
              <w:keepLines w:val="0"/>
              <w:widowControl w:val="0"/>
              <w:rPr>
                <w:del w:id="16215" w:author="CR#0249" w:date="2019-12-19T11:17:00Z"/>
              </w:rPr>
            </w:pPr>
            <w:del w:id="16216" w:author="CR#0249" w:date="2019-12-19T11:17:00Z">
              <w:r w:rsidRPr="00715AD3" w:rsidDel="002250C2">
                <w:delText xml:space="preserve">This field specifies the GNSS supported by the target device for which the capabilities in </w:delText>
              </w:r>
              <w:r w:rsidRPr="00715AD3" w:rsidDel="002250C2">
                <w:rPr>
                  <w:i/>
                </w:rPr>
                <w:delText>GNSS-SupportElement</w:delText>
              </w:r>
              <w:r w:rsidRPr="00715AD3" w:rsidDel="002250C2">
                <w:delText xml:space="preserve"> are provided.</w:delText>
              </w:r>
            </w:del>
          </w:p>
        </w:tc>
      </w:tr>
      <w:tr w:rsidR="00F80BCA" w:rsidRPr="00715AD3" w:rsidDel="002250C2">
        <w:trPr>
          <w:cantSplit/>
          <w:del w:id="16217" w:author="CR#0249" w:date="2019-12-19T11:17:00Z"/>
        </w:trPr>
        <w:tc>
          <w:tcPr>
            <w:tcW w:w="9639" w:type="dxa"/>
          </w:tcPr>
          <w:p w:rsidR="002B1632" w:rsidRPr="00715AD3" w:rsidDel="002250C2" w:rsidRDefault="002B1632" w:rsidP="002D60CB">
            <w:pPr>
              <w:pStyle w:val="TAL"/>
              <w:keepNext w:val="0"/>
              <w:keepLines w:val="0"/>
              <w:widowControl w:val="0"/>
              <w:rPr>
                <w:del w:id="16218" w:author="CR#0249" w:date="2019-12-19T11:17:00Z"/>
                <w:b/>
                <w:i/>
                <w:snapToGrid w:val="0"/>
              </w:rPr>
            </w:pPr>
            <w:del w:id="16219" w:author="CR#0249" w:date="2019-12-19T11:17:00Z">
              <w:r w:rsidRPr="00715AD3" w:rsidDel="002250C2">
                <w:rPr>
                  <w:b/>
                  <w:i/>
                  <w:snapToGrid w:val="0"/>
                </w:rPr>
                <w:delText>sbas-IDs</w:delText>
              </w:r>
            </w:del>
          </w:p>
          <w:p w:rsidR="002B1632" w:rsidRPr="00715AD3" w:rsidDel="002250C2" w:rsidRDefault="002B1632" w:rsidP="002D60CB">
            <w:pPr>
              <w:pStyle w:val="TAL"/>
              <w:keepNext w:val="0"/>
              <w:keepLines w:val="0"/>
              <w:widowControl w:val="0"/>
              <w:rPr>
                <w:del w:id="16220" w:author="CR#0249" w:date="2019-12-19T11:17:00Z"/>
              </w:rPr>
            </w:pPr>
            <w:del w:id="16221" w:author="CR#0249" w:date="2019-12-19T11:17:00Z">
              <w:r w:rsidRPr="00715AD3" w:rsidDel="002250C2">
                <w:rPr>
                  <w:snapToGrid w:val="0"/>
                </w:rPr>
                <w:delText>This field specifies the SBAS(s) supported by the target device. This is represented by a bit string, with a one</w:delText>
              </w:r>
              <w:r w:rsidRPr="00715AD3" w:rsidDel="002250C2">
                <w:rPr>
                  <w:snapToGrid w:val="0"/>
                </w:rPr>
                <w:noBreakHyphen/>
                <w:delText>value at the bit position means the particular SBAS is supported; a zero</w:delText>
              </w:r>
              <w:r w:rsidRPr="00715AD3" w:rsidDel="002250C2">
                <w:rPr>
                  <w:snapToGrid w:val="0"/>
                </w:rPr>
                <w:noBreakHyphen/>
                <w:delText>value means not supported.</w:delText>
              </w:r>
            </w:del>
          </w:p>
        </w:tc>
      </w:tr>
      <w:tr w:rsidR="00F80BCA" w:rsidRPr="00715AD3" w:rsidDel="002250C2">
        <w:trPr>
          <w:cantSplit/>
          <w:del w:id="16222" w:author="CR#0249" w:date="2019-12-19T11:17:00Z"/>
        </w:trPr>
        <w:tc>
          <w:tcPr>
            <w:tcW w:w="9639" w:type="dxa"/>
          </w:tcPr>
          <w:p w:rsidR="002B1632" w:rsidRPr="00715AD3" w:rsidDel="002250C2" w:rsidRDefault="002B1632" w:rsidP="002D60CB">
            <w:pPr>
              <w:pStyle w:val="TAL"/>
              <w:keepNext w:val="0"/>
              <w:keepLines w:val="0"/>
              <w:widowControl w:val="0"/>
              <w:rPr>
                <w:del w:id="16223" w:author="CR#0249" w:date="2019-12-19T11:17:00Z"/>
                <w:b/>
                <w:i/>
                <w:snapToGrid w:val="0"/>
              </w:rPr>
            </w:pPr>
            <w:del w:id="16224" w:author="CR#0249" w:date="2019-12-19T11:17:00Z">
              <w:r w:rsidRPr="00715AD3" w:rsidDel="002250C2">
                <w:rPr>
                  <w:b/>
                  <w:i/>
                  <w:snapToGrid w:val="0"/>
                </w:rPr>
                <w:delText>agnss-Modes</w:delText>
              </w:r>
            </w:del>
          </w:p>
          <w:p w:rsidR="002B1632" w:rsidRPr="00715AD3" w:rsidDel="002250C2" w:rsidRDefault="002B1632" w:rsidP="002D60CB">
            <w:pPr>
              <w:pStyle w:val="TAL"/>
              <w:keepNext w:val="0"/>
              <w:keepLines w:val="0"/>
              <w:widowControl w:val="0"/>
              <w:rPr>
                <w:del w:id="16225" w:author="CR#0249" w:date="2019-12-19T11:17:00Z"/>
                <w:b/>
                <w:i/>
                <w:snapToGrid w:val="0"/>
              </w:rPr>
            </w:pPr>
            <w:del w:id="16226" w:author="CR#0249" w:date="2019-12-19T11:17:00Z">
              <w:r w:rsidRPr="00715AD3" w:rsidDel="002250C2">
                <w:rPr>
                  <w:snapToGrid w:val="0"/>
                </w:rPr>
                <w:delText xml:space="preserve">This field specifies the GNSS mode(s) supported by the target device for the GNSS indicated by </w:delText>
              </w:r>
              <w:r w:rsidRPr="00715AD3" w:rsidDel="002250C2">
                <w:rPr>
                  <w:i/>
                  <w:snapToGrid w:val="0"/>
                </w:rPr>
                <w:delText>gnss-ID</w:delText>
              </w:r>
              <w:r w:rsidRPr="00715AD3" w:rsidDel="002250C2">
                <w:rPr>
                  <w:snapToGrid w:val="0"/>
                </w:rPr>
                <w:delText>. This is represented by a bit string, with a one</w:delText>
              </w:r>
              <w:r w:rsidRPr="00715AD3" w:rsidDel="002250C2">
                <w:rPr>
                  <w:snapToGrid w:val="0"/>
                </w:rPr>
                <w:noBreakHyphen/>
                <w:delText>value at the bit position means the particular GNSS mode is supported; a zero</w:delText>
              </w:r>
              <w:r w:rsidRPr="00715AD3" w:rsidDel="002250C2">
                <w:rPr>
                  <w:snapToGrid w:val="0"/>
                </w:rPr>
                <w:noBreakHyphen/>
                <w:delText>value means not supported.</w:delText>
              </w:r>
            </w:del>
          </w:p>
        </w:tc>
      </w:tr>
      <w:tr w:rsidR="00F80BCA" w:rsidRPr="00715AD3" w:rsidDel="002250C2">
        <w:trPr>
          <w:cantSplit/>
          <w:del w:id="16227" w:author="CR#0249" w:date="2019-12-19T11:17:00Z"/>
        </w:trPr>
        <w:tc>
          <w:tcPr>
            <w:tcW w:w="9639" w:type="dxa"/>
          </w:tcPr>
          <w:p w:rsidR="002B1632" w:rsidRPr="00715AD3" w:rsidDel="002250C2" w:rsidRDefault="002B1632" w:rsidP="002D60CB">
            <w:pPr>
              <w:pStyle w:val="TAL"/>
              <w:keepNext w:val="0"/>
              <w:keepLines w:val="0"/>
              <w:widowControl w:val="0"/>
              <w:rPr>
                <w:del w:id="16228" w:author="CR#0249" w:date="2019-12-19T11:17:00Z"/>
                <w:b/>
                <w:i/>
                <w:snapToGrid w:val="0"/>
              </w:rPr>
            </w:pPr>
            <w:del w:id="16229" w:author="CR#0249" w:date="2019-12-19T11:17:00Z">
              <w:r w:rsidRPr="00715AD3" w:rsidDel="002250C2">
                <w:rPr>
                  <w:b/>
                  <w:i/>
                  <w:snapToGrid w:val="0"/>
                </w:rPr>
                <w:delText>gnss-Signals</w:delText>
              </w:r>
            </w:del>
          </w:p>
          <w:p w:rsidR="002B1632" w:rsidRPr="00715AD3" w:rsidDel="002250C2" w:rsidRDefault="002B1632" w:rsidP="002D60CB">
            <w:pPr>
              <w:pStyle w:val="TAL"/>
              <w:keepNext w:val="0"/>
              <w:keepLines w:val="0"/>
              <w:widowControl w:val="0"/>
              <w:rPr>
                <w:del w:id="16230" w:author="CR#0249" w:date="2019-12-19T11:17:00Z"/>
                <w:snapToGrid w:val="0"/>
              </w:rPr>
            </w:pPr>
            <w:del w:id="16231" w:author="CR#0249" w:date="2019-12-19T11:17:00Z">
              <w:r w:rsidRPr="00715AD3" w:rsidDel="002250C2">
                <w:rPr>
                  <w:snapToGrid w:val="0"/>
                </w:rPr>
                <w:delText xml:space="preserve">This field specifies the GNSS signal(s) supported by the target device for the GNSS indicated by </w:delText>
              </w:r>
              <w:r w:rsidRPr="00715AD3" w:rsidDel="002250C2">
                <w:rPr>
                  <w:i/>
                  <w:snapToGrid w:val="0"/>
                </w:rPr>
                <w:delText>gnss-ID</w:delText>
              </w:r>
              <w:r w:rsidRPr="00715AD3" w:rsidDel="002250C2">
                <w:rPr>
                  <w:snapToGrid w:val="0"/>
                </w:rPr>
                <w:delText>. This is represented by a bit string, with a one</w:delText>
              </w:r>
              <w:r w:rsidRPr="00715AD3" w:rsidDel="002250C2">
                <w:rPr>
                  <w:snapToGrid w:val="0"/>
                </w:rPr>
                <w:noBreakHyphen/>
                <w:delText>value at the bit position means the particular GNSS signal type is supported; a zero</w:delText>
              </w:r>
              <w:r w:rsidRPr="00715AD3" w:rsidDel="002250C2">
                <w:rPr>
                  <w:snapToGrid w:val="0"/>
                </w:rPr>
                <w:noBreakHyphen/>
                <w:delText>value means not supported.</w:delText>
              </w:r>
            </w:del>
          </w:p>
        </w:tc>
      </w:tr>
      <w:tr w:rsidR="00F80BCA" w:rsidRPr="00715AD3" w:rsidDel="002250C2">
        <w:trPr>
          <w:cantSplit/>
          <w:del w:id="16232" w:author="CR#0249" w:date="2019-12-19T11:17:00Z"/>
        </w:trPr>
        <w:tc>
          <w:tcPr>
            <w:tcW w:w="9639" w:type="dxa"/>
          </w:tcPr>
          <w:p w:rsidR="002B1632" w:rsidRPr="00715AD3" w:rsidDel="002250C2" w:rsidRDefault="002B1632" w:rsidP="002D60CB">
            <w:pPr>
              <w:pStyle w:val="TAL"/>
              <w:keepNext w:val="0"/>
              <w:keepLines w:val="0"/>
              <w:widowControl w:val="0"/>
              <w:rPr>
                <w:del w:id="16233" w:author="CR#0249" w:date="2019-12-19T11:17:00Z"/>
                <w:b/>
                <w:i/>
                <w:snapToGrid w:val="0"/>
              </w:rPr>
            </w:pPr>
            <w:del w:id="16234" w:author="CR#0249" w:date="2019-12-19T11:17:00Z">
              <w:r w:rsidRPr="00715AD3" w:rsidDel="002250C2">
                <w:rPr>
                  <w:b/>
                  <w:i/>
                  <w:snapToGrid w:val="0"/>
                </w:rPr>
                <w:delText>fta-MeasSupport</w:delText>
              </w:r>
            </w:del>
          </w:p>
          <w:p w:rsidR="002B1632" w:rsidRPr="00715AD3" w:rsidDel="002250C2" w:rsidRDefault="002B1632" w:rsidP="002D60CB">
            <w:pPr>
              <w:pStyle w:val="TAL"/>
              <w:keepNext w:val="0"/>
              <w:keepLines w:val="0"/>
              <w:widowControl w:val="0"/>
              <w:rPr>
                <w:del w:id="16235" w:author="CR#0249" w:date="2019-12-19T11:17:00Z"/>
                <w:snapToGrid w:val="0"/>
              </w:rPr>
            </w:pPr>
            <w:del w:id="16236" w:author="CR#0249" w:date="2019-12-19T11:17:00Z">
              <w:r w:rsidRPr="00715AD3" w:rsidDel="002250C2">
                <w:rPr>
                  <w:snapToGrid w:val="0"/>
                </w:rPr>
                <w:delText>This field specifies that the target device is capable of performing fine time assistance measurements (i.e., GNSS</w:delText>
              </w:r>
              <w:r w:rsidRPr="00715AD3" w:rsidDel="002250C2">
                <w:rPr>
                  <w:snapToGrid w:val="0"/>
                </w:rPr>
                <w:noBreakHyphen/>
                <w:delText xml:space="preserve">cellular time association reporting). The </w:delText>
              </w:r>
              <w:r w:rsidRPr="00715AD3" w:rsidDel="002250C2">
                <w:rPr>
                  <w:i/>
                  <w:snapToGrid w:val="0"/>
                </w:rPr>
                <w:delText>cellTime</w:delText>
              </w:r>
              <w:r w:rsidRPr="00715AD3" w:rsidDel="002250C2">
                <w:rPr>
                  <w:snapToGrid w:val="0"/>
                </w:rPr>
                <w:delText xml:space="preserve"> field specifies for which cellular network(s) this capability is supported. This is represented by a bit string, with a one</w:delText>
              </w:r>
              <w:r w:rsidRPr="00715AD3" w:rsidDel="002250C2">
                <w:rPr>
                  <w:snapToGrid w:val="0"/>
                </w:rPr>
                <w:noBreakHyphen/>
                <w:delText>value at the bit position means FTA measurements for the specific cellular network time is supported; a zero</w:delText>
              </w:r>
              <w:r w:rsidRPr="00715AD3" w:rsidDel="002250C2">
                <w:rPr>
                  <w:snapToGrid w:val="0"/>
                </w:rPr>
                <w:noBreakHyphen/>
                <w:delText xml:space="preserve">value means not supported. The </w:delText>
              </w:r>
              <w:r w:rsidRPr="00715AD3" w:rsidDel="002250C2">
                <w:rPr>
                  <w:i/>
                  <w:snapToGrid w:val="0"/>
                </w:rPr>
                <w:delText>mode</w:delText>
              </w:r>
              <w:r w:rsidRPr="00715AD3" w:rsidDel="002250C2">
                <w:rPr>
                  <w:snapToGrid w:val="0"/>
                </w:rPr>
                <w:delText xml:space="preserve"> field specifies for which GNSS mode(s) FTA measurements are supported by the target device. This is represented by a bit string, with a one</w:delText>
              </w:r>
              <w:r w:rsidRPr="00715AD3" w:rsidDel="002250C2">
                <w:rPr>
                  <w:snapToGrid w:val="0"/>
                </w:rPr>
                <w:noBreakHyphen/>
                <w:delText>value at the bit position means FTA measurements for the GNSS mode is supported; a zero</w:delText>
              </w:r>
              <w:r w:rsidRPr="00715AD3" w:rsidDel="002250C2">
                <w:rPr>
                  <w:snapToGrid w:val="0"/>
                </w:rPr>
                <w:noBreakHyphen/>
                <w:delText>value means not supported.</w:delText>
              </w:r>
            </w:del>
          </w:p>
        </w:tc>
      </w:tr>
      <w:tr w:rsidR="00F80BCA" w:rsidRPr="00715AD3" w:rsidDel="002250C2">
        <w:trPr>
          <w:cantSplit/>
          <w:del w:id="16237" w:author="CR#0249" w:date="2019-12-19T11:17:00Z"/>
        </w:trPr>
        <w:tc>
          <w:tcPr>
            <w:tcW w:w="9639" w:type="dxa"/>
          </w:tcPr>
          <w:p w:rsidR="002B1632" w:rsidRPr="00715AD3" w:rsidDel="002250C2" w:rsidRDefault="002B1632" w:rsidP="002D60CB">
            <w:pPr>
              <w:pStyle w:val="TAL"/>
              <w:keepNext w:val="0"/>
              <w:keepLines w:val="0"/>
              <w:widowControl w:val="0"/>
              <w:rPr>
                <w:del w:id="16238" w:author="CR#0249" w:date="2019-12-19T11:17:00Z"/>
                <w:b/>
                <w:i/>
                <w:snapToGrid w:val="0"/>
              </w:rPr>
            </w:pPr>
            <w:del w:id="16239" w:author="CR#0249" w:date="2019-12-19T11:17:00Z">
              <w:r w:rsidRPr="00715AD3" w:rsidDel="002250C2">
                <w:rPr>
                  <w:b/>
                  <w:i/>
                  <w:snapToGrid w:val="0"/>
                </w:rPr>
                <w:delText>adr-Support</w:delText>
              </w:r>
            </w:del>
          </w:p>
          <w:p w:rsidR="002B1632" w:rsidRPr="00715AD3" w:rsidDel="002250C2" w:rsidRDefault="002B1632" w:rsidP="002D60CB">
            <w:pPr>
              <w:pStyle w:val="TAL"/>
              <w:keepNext w:val="0"/>
              <w:keepLines w:val="0"/>
              <w:widowControl w:val="0"/>
              <w:rPr>
                <w:del w:id="16240" w:author="CR#0249" w:date="2019-12-19T11:17:00Z"/>
                <w:snapToGrid w:val="0"/>
              </w:rPr>
            </w:pPr>
            <w:del w:id="16241" w:author="CR#0249" w:date="2019-12-19T11:17:00Z">
              <w:r w:rsidRPr="00715AD3" w:rsidDel="002250C2">
                <w:rPr>
                  <w:snapToGrid w:val="0"/>
                </w:rPr>
                <w:delText>This field specifies whether the target device supports ADR measurement reporting. TRUE means supported.</w:delText>
              </w:r>
            </w:del>
          </w:p>
        </w:tc>
      </w:tr>
      <w:tr w:rsidR="00F80BCA" w:rsidRPr="00715AD3" w:rsidDel="002250C2">
        <w:trPr>
          <w:cantSplit/>
          <w:del w:id="16242" w:author="CR#0249" w:date="2019-12-19T11:17:00Z"/>
        </w:trPr>
        <w:tc>
          <w:tcPr>
            <w:tcW w:w="9639" w:type="dxa"/>
          </w:tcPr>
          <w:p w:rsidR="002B1632" w:rsidRPr="00715AD3" w:rsidDel="002250C2" w:rsidRDefault="002B1632" w:rsidP="002D60CB">
            <w:pPr>
              <w:pStyle w:val="TAL"/>
              <w:keepNext w:val="0"/>
              <w:keepLines w:val="0"/>
              <w:widowControl w:val="0"/>
              <w:rPr>
                <w:del w:id="16243" w:author="CR#0249" w:date="2019-12-19T11:17:00Z"/>
                <w:b/>
                <w:i/>
                <w:snapToGrid w:val="0"/>
              </w:rPr>
            </w:pPr>
            <w:del w:id="16244" w:author="CR#0249" w:date="2019-12-19T11:17:00Z">
              <w:r w:rsidRPr="00715AD3" w:rsidDel="002250C2">
                <w:rPr>
                  <w:b/>
                  <w:i/>
                  <w:snapToGrid w:val="0"/>
                </w:rPr>
                <w:delText>velocityMeasurementSupport</w:delText>
              </w:r>
            </w:del>
          </w:p>
          <w:p w:rsidR="002B1632" w:rsidRPr="00715AD3" w:rsidDel="002250C2" w:rsidRDefault="002B1632" w:rsidP="002D60CB">
            <w:pPr>
              <w:pStyle w:val="TAL"/>
              <w:keepNext w:val="0"/>
              <w:keepLines w:val="0"/>
              <w:widowControl w:val="0"/>
              <w:rPr>
                <w:del w:id="16245" w:author="CR#0249" w:date="2019-12-19T11:17:00Z"/>
                <w:b/>
                <w:i/>
                <w:snapToGrid w:val="0"/>
              </w:rPr>
            </w:pPr>
            <w:del w:id="16246" w:author="CR#0249" w:date="2019-12-19T11:17:00Z">
              <w:r w:rsidRPr="00715AD3" w:rsidDel="002250C2">
                <w:rPr>
                  <w:snapToGrid w:val="0"/>
                </w:rPr>
                <w:delText>This field specifies whether the target device supports measurement reporting related to velocity. TRUE means supported.</w:delText>
              </w:r>
            </w:del>
          </w:p>
        </w:tc>
      </w:tr>
      <w:tr w:rsidR="00F80BCA" w:rsidRPr="00715AD3" w:rsidDel="002250C2">
        <w:trPr>
          <w:cantSplit/>
          <w:del w:id="16247" w:author="CR#0249" w:date="2019-12-19T11:17:00Z"/>
        </w:trPr>
        <w:tc>
          <w:tcPr>
            <w:tcW w:w="9639" w:type="dxa"/>
          </w:tcPr>
          <w:p w:rsidR="002B1632" w:rsidRPr="00715AD3" w:rsidDel="002250C2" w:rsidRDefault="002B1632" w:rsidP="002D60CB">
            <w:pPr>
              <w:pStyle w:val="TAL"/>
              <w:keepNext w:val="0"/>
              <w:keepLines w:val="0"/>
              <w:widowControl w:val="0"/>
              <w:rPr>
                <w:del w:id="16248" w:author="CR#0249" w:date="2019-12-19T11:17:00Z"/>
                <w:b/>
                <w:i/>
                <w:snapToGrid w:val="0"/>
              </w:rPr>
            </w:pPr>
            <w:del w:id="16249" w:author="CR#0249" w:date="2019-12-19T11:17:00Z">
              <w:r w:rsidRPr="00715AD3" w:rsidDel="002250C2">
                <w:rPr>
                  <w:b/>
                  <w:i/>
                  <w:snapToGrid w:val="0"/>
                </w:rPr>
                <w:delText>assistanceDataSupportList</w:delText>
              </w:r>
            </w:del>
          </w:p>
          <w:p w:rsidR="002B1632" w:rsidRPr="00715AD3" w:rsidDel="002250C2" w:rsidRDefault="002B1632" w:rsidP="002D60CB">
            <w:pPr>
              <w:pStyle w:val="TAL"/>
              <w:keepNext w:val="0"/>
              <w:keepLines w:val="0"/>
              <w:widowControl w:val="0"/>
              <w:rPr>
                <w:del w:id="16250" w:author="CR#0249" w:date="2019-12-19T11:17:00Z"/>
                <w:snapToGrid w:val="0"/>
              </w:rPr>
            </w:pPr>
            <w:del w:id="16251" w:author="CR#0249" w:date="2019-12-19T11:17:00Z">
              <w:r w:rsidRPr="00715AD3" w:rsidDel="002250C2">
                <w:rPr>
                  <w:snapToGrid w:val="0"/>
                </w:rPr>
                <w:delText xml:space="preserve">This list defines the assistance data and assistance data choices supported by the target device. </w:delText>
              </w:r>
              <w:r w:rsidRPr="00715AD3" w:rsidDel="002250C2">
                <w:rPr>
                  <w:noProof/>
                </w:rPr>
                <w:delText xml:space="preserve">This field shall be present if the </w:delText>
              </w:r>
              <w:r w:rsidRPr="00715AD3" w:rsidDel="002250C2">
                <w:rPr>
                  <w:i/>
                  <w:snapToGrid w:val="0"/>
                </w:rPr>
                <w:delText>assistanceDataSupportListReq</w:delText>
              </w:r>
              <w:r w:rsidRPr="00715AD3" w:rsidDel="002250C2">
                <w:rPr>
                  <w:snapToGrid w:val="0"/>
                </w:rPr>
                <w:delText xml:space="preserve"> in the A-GNSS</w:delText>
              </w:r>
              <w:r w:rsidRPr="00715AD3" w:rsidDel="002250C2">
                <w:rPr>
                  <w:i/>
                  <w:snapToGrid w:val="0"/>
                </w:rPr>
                <w:delText>-RequestCapabilities</w:delText>
              </w:r>
              <w:r w:rsidRPr="00715AD3" w:rsidDel="002250C2">
                <w:rPr>
                  <w:snapToGrid w:val="0"/>
                </w:rPr>
                <w:delText xml:space="preserve"> IE is set to TRUE and if the target device supports GNSS assistance data. If the </w:delText>
              </w:r>
              <w:r w:rsidRPr="00715AD3" w:rsidDel="002250C2">
                <w:delText xml:space="preserve">IE </w:delText>
              </w:r>
              <w:r w:rsidRPr="00715AD3" w:rsidDel="002250C2">
                <w:rPr>
                  <w:i/>
                </w:rPr>
                <w:delText xml:space="preserve">A-GNSS-Provide-Capabilities </w:delText>
              </w:r>
              <w:r w:rsidRPr="00715AD3" w:rsidDel="002250C2">
                <w:delText>is</w:delText>
              </w:r>
              <w:r w:rsidRPr="00715AD3" w:rsidDel="002250C2">
                <w:rPr>
                  <w:snapToGrid w:val="0"/>
                </w:rPr>
                <w:delText xml:space="preserve"> provided unsolicited, this field shall be included if the target device supports any GNSS assistance data.</w:delText>
              </w:r>
            </w:del>
          </w:p>
        </w:tc>
      </w:tr>
      <w:tr w:rsidR="00F80BCA" w:rsidRPr="00715AD3" w:rsidDel="002250C2">
        <w:trPr>
          <w:cantSplit/>
          <w:del w:id="16252" w:author="CR#0249" w:date="2019-12-19T11:17:00Z"/>
        </w:trPr>
        <w:tc>
          <w:tcPr>
            <w:tcW w:w="9639" w:type="dxa"/>
          </w:tcPr>
          <w:p w:rsidR="002B1632" w:rsidRPr="00715AD3" w:rsidDel="002250C2" w:rsidRDefault="002B1632" w:rsidP="002D60CB">
            <w:pPr>
              <w:pStyle w:val="TAL"/>
              <w:rPr>
                <w:del w:id="16253" w:author="CR#0249" w:date="2019-12-19T11:17:00Z"/>
                <w:b/>
                <w:bCs/>
                <w:i/>
                <w:noProof/>
              </w:rPr>
            </w:pPr>
            <w:del w:id="16254" w:author="CR#0249" w:date="2019-12-19T11:17:00Z">
              <w:r w:rsidRPr="00715AD3" w:rsidDel="002250C2">
                <w:rPr>
                  <w:b/>
                  <w:bCs/>
                  <w:i/>
                  <w:noProof/>
                </w:rPr>
                <w:lastRenderedPageBreak/>
                <w:delText>locationCoordinateTypes</w:delText>
              </w:r>
            </w:del>
          </w:p>
          <w:p w:rsidR="002B1632" w:rsidRPr="00715AD3" w:rsidDel="002250C2" w:rsidRDefault="002B1632" w:rsidP="002D60CB">
            <w:pPr>
              <w:pStyle w:val="TAL"/>
              <w:keepNext w:val="0"/>
              <w:keepLines w:val="0"/>
              <w:widowControl w:val="0"/>
              <w:rPr>
                <w:del w:id="16255" w:author="CR#0249" w:date="2019-12-19T11:17:00Z"/>
                <w:b/>
                <w:i/>
                <w:snapToGrid w:val="0"/>
              </w:rPr>
            </w:pPr>
            <w:del w:id="16256" w:author="CR#0249" w:date="2019-12-19T11:17:00Z">
              <w:r w:rsidRPr="00715AD3" w:rsidDel="002250C2">
                <w:rPr>
                  <w:noProof/>
                </w:rPr>
                <w:delText xml:space="preserve">This parameter identifies the geographical location coordinate types that a target device supports for GNSS. TRUE indicates that a location coordinate type is supported and FALSE that it is not. This field shall be present if the </w:delText>
              </w:r>
              <w:r w:rsidRPr="00715AD3" w:rsidDel="002250C2">
                <w:rPr>
                  <w:i/>
                  <w:snapToGrid w:val="0"/>
                </w:rPr>
                <w:delText>locationVelocityTypesReq</w:delText>
              </w:r>
              <w:r w:rsidRPr="00715AD3" w:rsidDel="002250C2">
                <w:rPr>
                  <w:snapToGrid w:val="0"/>
                </w:rPr>
                <w:delText xml:space="preserve"> in the A-GNSS</w:delText>
              </w:r>
              <w:r w:rsidRPr="00715AD3" w:rsidDel="002250C2">
                <w:rPr>
                  <w:i/>
                  <w:snapToGrid w:val="0"/>
                </w:rPr>
                <w:delText>-RequestCapabilities</w:delText>
              </w:r>
              <w:r w:rsidRPr="00715AD3" w:rsidDel="002250C2">
                <w:rPr>
                  <w:snapToGrid w:val="0"/>
                </w:rPr>
                <w:delText xml:space="preserve"> IE is set to TRUE and if the target device supports UE-based or standalone GNSS positioning method. If the </w:delText>
              </w:r>
              <w:r w:rsidRPr="00715AD3" w:rsidDel="002250C2">
                <w:delText xml:space="preserve">IE </w:delText>
              </w:r>
              <w:r w:rsidRPr="00715AD3" w:rsidDel="002250C2">
                <w:rPr>
                  <w:i/>
                </w:rPr>
                <w:delText xml:space="preserve">A-GNSS-Provide-Capabilities </w:delText>
              </w:r>
              <w:r w:rsidRPr="00715AD3" w:rsidDel="002250C2">
                <w:delText>is</w:delText>
              </w:r>
              <w:r w:rsidRPr="00715AD3" w:rsidDel="002250C2">
                <w:rPr>
                  <w:snapToGrid w:val="0"/>
                </w:rPr>
                <w:delText xml:space="preserve"> provided unsolicited, this field shall be included if the target device supports UE-based or standalone GNSS positioning method.</w:delText>
              </w:r>
            </w:del>
          </w:p>
        </w:tc>
      </w:tr>
      <w:tr w:rsidR="00F80BCA" w:rsidRPr="00715AD3" w:rsidDel="002250C2">
        <w:trPr>
          <w:cantSplit/>
          <w:del w:id="16257" w:author="CR#0249" w:date="2019-12-19T11:17:00Z"/>
        </w:trPr>
        <w:tc>
          <w:tcPr>
            <w:tcW w:w="9639" w:type="dxa"/>
          </w:tcPr>
          <w:p w:rsidR="002B1632" w:rsidRPr="00715AD3" w:rsidDel="002250C2" w:rsidRDefault="002B1632" w:rsidP="002D60CB">
            <w:pPr>
              <w:pStyle w:val="TAL"/>
              <w:rPr>
                <w:del w:id="16258" w:author="CR#0249" w:date="2019-12-19T11:17:00Z"/>
                <w:b/>
                <w:bCs/>
                <w:i/>
                <w:noProof/>
              </w:rPr>
            </w:pPr>
            <w:del w:id="16259" w:author="CR#0249" w:date="2019-12-19T11:17:00Z">
              <w:r w:rsidRPr="00715AD3" w:rsidDel="002250C2">
                <w:rPr>
                  <w:b/>
                  <w:bCs/>
                  <w:i/>
                  <w:noProof/>
                </w:rPr>
                <w:delText>velocityTypes</w:delText>
              </w:r>
            </w:del>
          </w:p>
          <w:p w:rsidR="002B1632" w:rsidRPr="00715AD3" w:rsidDel="002250C2" w:rsidRDefault="002B1632" w:rsidP="002D60CB">
            <w:pPr>
              <w:pStyle w:val="TAL"/>
              <w:keepNext w:val="0"/>
              <w:keepLines w:val="0"/>
              <w:widowControl w:val="0"/>
              <w:rPr>
                <w:del w:id="16260" w:author="CR#0249" w:date="2019-12-19T11:17:00Z"/>
                <w:b/>
                <w:i/>
                <w:snapToGrid w:val="0"/>
              </w:rPr>
            </w:pPr>
            <w:del w:id="16261" w:author="CR#0249" w:date="2019-12-19T11:17:00Z">
              <w:r w:rsidRPr="00715AD3" w:rsidDel="002250C2">
                <w:rPr>
                  <w:noProof/>
                </w:rPr>
                <w:delTex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delText>
              </w:r>
              <w:r w:rsidRPr="00715AD3" w:rsidDel="002250C2">
                <w:rPr>
                  <w:i/>
                  <w:snapToGrid w:val="0"/>
                </w:rPr>
                <w:delText>locationVelocityTypesReq</w:delText>
              </w:r>
              <w:r w:rsidRPr="00715AD3" w:rsidDel="002250C2">
                <w:rPr>
                  <w:snapToGrid w:val="0"/>
                </w:rPr>
                <w:delText xml:space="preserve"> in the A-GNSS</w:delText>
              </w:r>
              <w:r w:rsidRPr="00715AD3" w:rsidDel="002250C2">
                <w:rPr>
                  <w:i/>
                  <w:snapToGrid w:val="0"/>
                </w:rPr>
                <w:delText>-RequestCapabilities</w:delText>
              </w:r>
              <w:r w:rsidRPr="00715AD3" w:rsidDel="002250C2">
                <w:rPr>
                  <w:snapToGrid w:val="0"/>
                </w:rPr>
                <w:delText xml:space="preserve"> IE is set to TRUE and if the target device supports UE-based or standalone GNSS positioning method. If the </w:delText>
              </w:r>
              <w:r w:rsidRPr="00715AD3" w:rsidDel="002250C2">
                <w:delText xml:space="preserve">IE </w:delText>
              </w:r>
              <w:r w:rsidRPr="00715AD3" w:rsidDel="002250C2">
                <w:rPr>
                  <w:i/>
                </w:rPr>
                <w:delText xml:space="preserve">A-GNSS-Provide-Capabilities </w:delText>
              </w:r>
              <w:r w:rsidRPr="00715AD3" w:rsidDel="002250C2">
                <w:delText>is</w:delText>
              </w:r>
              <w:r w:rsidRPr="00715AD3" w:rsidDel="002250C2">
                <w:rPr>
                  <w:snapToGrid w:val="0"/>
                </w:rPr>
                <w:delText xml:space="preserve"> provided unsolicited, this field shall be included if the target device supports UE-based or standalone GNSS positioning method.</w:delText>
              </w:r>
            </w:del>
          </w:p>
        </w:tc>
      </w:tr>
      <w:tr w:rsidR="00F80BCA" w:rsidRPr="00715AD3" w:rsidDel="002250C2" w:rsidTr="008E1379">
        <w:trPr>
          <w:cantSplit/>
          <w:del w:id="16262" w:author="CR#0249" w:date="2019-12-19T11:17:00Z"/>
        </w:trPr>
        <w:tc>
          <w:tcPr>
            <w:tcW w:w="9639" w:type="dxa"/>
          </w:tcPr>
          <w:p w:rsidR="00B63AB8" w:rsidRPr="00715AD3" w:rsidDel="002250C2" w:rsidRDefault="00B63AB8" w:rsidP="008E1379">
            <w:pPr>
              <w:pStyle w:val="TAL"/>
              <w:rPr>
                <w:del w:id="16263" w:author="CR#0249" w:date="2019-12-19T11:17:00Z"/>
                <w:b/>
                <w:bCs/>
                <w:i/>
                <w:noProof/>
              </w:rPr>
            </w:pPr>
            <w:del w:id="16264" w:author="CR#0249" w:date="2019-12-19T11:17:00Z">
              <w:r w:rsidRPr="00715AD3" w:rsidDel="002250C2">
                <w:rPr>
                  <w:b/>
                  <w:bCs/>
                  <w:i/>
                  <w:noProof/>
                </w:rPr>
                <w:delText>periodicalReportingNotSupported</w:delText>
              </w:r>
            </w:del>
          </w:p>
          <w:p w:rsidR="00B63AB8" w:rsidRPr="00715AD3" w:rsidDel="002250C2" w:rsidRDefault="00B63AB8" w:rsidP="008E1379">
            <w:pPr>
              <w:pStyle w:val="TAL"/>
              <w:rPr>
                <w:del w:id="16265" w:author="CR#0249" w:date="2019-12-19T11:17:00Z"/>
                <w:bCs/>
                <w:noProof/>
              </w:rPr>
            </w:pPr>
            <w:del w:id="16266" w:author="CR#0249" w:date="2019-12-19T11:17:00Z">
              <w:r w:rsidRPr="00715AD3" w:rsidDel="002250C2">
                <w:rPr>
                  <w:bCs/>
                  <w:noProof/>
                </w:rPr>
                <w:delText xml:space="preserve">This field, if present, specifies the positioning modes for which the target device does not support </w:delText>
              </w:r>
              <w:r w:rsidRPr="00715AD3" w:rsidDel="002250C2">
                <w:rPr>
                  <w:i/>
                  <w:noProof/>
                </w:rPr>
                <w:delText xml:space="preserve">periodicalReporting. </w:delText>
              </w:r>
              <w:r w:rsidRPr="00715AD3" w:rsidDel="002250C2">
                <w:rPr>
                  <w:snapToGrid w:val="0"/>
                </w:rPr>
                <w:delText>This is represented by a bit string, with a one</w:delText>
              </w:r>
              <w:r w:rsidRPr="00715AD3" w:rsidDel="002250C2">
                <w:rPr>
                  <w:snapToGrid w:val="0"/>
                </w:rPr>
                <w:noBreakHyphen/>
                <w:delText xml:space="preserve">value at the bit position means </w:delText>
              </w:r>
              <w:r w:rsidRPr="00715AD3" w:rsidDel="002250C2">
                <w:rPr>
                  <w:i/>
                  <w:noProof/>
                </w:rPr>
                <w:delText>periodicalReporting</w:delText>
              </w:r>
              <w:r w:rsidRPr="00715AD3" w:rsidDel="002250C2">
                <w:rPr>
                  <w:snapToGrid w:val="0"/>
                </w:rPr>
                <w:delText xml:space="preserve"> for the positioning mode is not supported; a zero</w:delText>
              </w:r>
              <w:r w:rsidRPr="00715AD3" w:rsidDel="002250C2">
                <w:rPr>
                  <w:snapToGrid w:val="0"/>
                </w:rPr>
                <w:noBreakHyphen/>
                <w:delText xml:space="preserve">value means supported. </w:delText>
              </w:r>
              <w:r w:rsidRPr="00715AD3" w:rsidDel="002250C2">
                <w:rPr>
                  <w:noProof/>
                </w:rPr>
                <w:delText xml:space="preserve">If this field is absent, the location server may assume that the target device supports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 xml:space="preserve">CommonIEsRequestLocationInformation </w:delText>
              </w:r>
              <w:r w:rsidRPr="00715AD3" w:rsidDel="002250C2">
                <w:rPr>
                  <w:noProof/>
                </w:rPr>
                <w:delText>for each supported positioning mode.</w:delText>
              </w:r>
            </w:del>
          </w:p>
        </w:tc>
      </w:tr>
      <w:tr w:rsidR="00F80BCA" w:rsidRPr="00715AD3" w:rsidDel="002250C2" w:rsidTr="008E1379">
        <w:trPr>
          <w:cantSplit/>
          <w:del w:id="16267" w:author="CR#0249" w:date="2019-12-19T11:17:00Z"/>
        </w:trPr>
        <w:tc>
          <w:tcPr>
            <w:tcW w:w="9639" w:type="dxa"/>
          </w:tcPr>
          <w:p w:rsidR="006C6D0E" w:rsidRPr="00715AD3" w:rsidDel="002250C2" w:rsidRDefault="006C6D0E" w:rsidP="008E1379">
            <w:pPr>
              <w:keepNext/>
              <w:spacing w:after="0"/>
              <w:rPr>
                <w:del w:id="16268" w:author="CR#0249" w:date="2019-12-19T11:17:00Z"/>
                <w:rFonts w:ascii="Arial" w:hAnsi="Arial"/>
                <w:b/>
                <w:i/>
                <w:snapToGrid w:val="0"/>
                <w:sz w:val="18"/>
              </w:rPr>
            </w:pPr>
            <w:del w:id="16269" w:author="CR#0249" w:date="2019-12-19T11:17:00Z">
              <w:r w:rsidRPr="00715AD3" w:rsidDel="002250C2">
                <w:rPr>
                  <w:rFonts w:ascii="Arial" w:hAnsi="Arial"/>
                  <w:b/>
                  <w:i/>
                  <w:snapToGrid w:val="0"/>
                  <w:sz w:val="18"/>
                </w:rPr>
                <w:delText>idleStateForMeasurements</w:delText>
              </w:r>
            </w:del>
          </w:p>
          <w:p w:rsidR="006C6D0E" w:rsidRPr="00715AD3" w:rsidDel="002250C2" w:rsidRDefault="006C6D0E" w:rsidP="008E1379">
            <w:pPr>
              <w:pStyle w:val="TAL"/>
              <w:rPr>
                <w:del w:id="16270" w:author="CR#0249" w:date="2019-12-19T11:17:00Z"/>
                <w:b/>
                <w:bCs/>
                <w:i/>
                <w:noProof/>
              </w:rPr>
            </w:pPr>
            <w:del w:id="16271" w:author="CR#0249" w:date="2019-12-19T11:17:00Z">
              <w:r w:rsidRPr="00715AD3" w:rsidDel="002250C2">
                <w:rPr>
                  <w:snapToGrid w:val="0"/>
                </w:rPr>
                <w:delText>This field, if present, indicates that the target device requires idle state to perform GNSS measurements.</w:delText>
              </w:r>
            </w:del>
          </w:p>
        </w:tc>
      </w:tr>
      <w:tr w:rsidR="00F80BCA" w:rsidRPr="00715AD3" w:rsidDel="002250C2" w:rsidTr="00A17BA8">
        <w:trPr>
          <w:cantSplit/>
          <w:del w:id="1627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Del="002250C2" w:rsidRDefault="00A17BA8" w:rsidP="00A17BA8">
            <w:pPr>
              <w:pStyle w:val="TAL"/>
              <w:rPr>
                <w:del w:id="16273" w:author="CR#0249" w:date="2019-12-19T11:17:00Z"/>
                <w:b/>
                <w:i/>
                <w:snapToGrid w:val="0"/>
              </w:rPr>
            </w:pPr>
            <w:del w:id="16274" w:author="CR#0249" w:date="2019-12-19T11:17:00Z">
              <w:r w:rsidRPr="00715AD3" w:rsidDel="002250C2">
                <w:rPr>
                  <w:b/>
                  <w:i/>
                  <w:snapToGrid w:val="0"/>
                </w:rPr>
                <w:delText>periodicAssistanceData</w:delText>
              </w:r>
            </w:del>
          </w:p>
          <w:p w:rsidR="00A17BA8" w:rsidRPr="00715AD3" w:rsidDel="002250C2" w:rsidRDefault="00A17BA8" w:rsidP="00A17BA8">
            <w:pPr>
              <w:pStyle w:val="TAL"/>
              <w:rPr>
                <w:del w:id="16275" w:author="CR#0249" w:date="2019-12-19T11:17:00Z"/>
                <w:snapToGrid w:val="0"/>
              </w:rPr>
            </w:pPr>
            <w:del w:id="16276" w:author="CR#0249" w:date="2019-12-19T11:17:00Z">
              <w:r w:rsidRPr="00715AD3" w:rsidDel="002250C2">
                <w:rPr>
                  <w:snapToGrid w:val="0"/>
                </w:rPr>
                <w:delTex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delText>
              </w:r>
            </w:del>
          </w:p>
        </w:tc>
      </w:tr>
      <w:tr w:rsidR="00F80BCA" w:rsidRPr="00715AD3" w:rsidDel="002250C2" w:rsidTr="00A17BA8">
        <w:trPr>
          <w:cantSplit/>
          <w:del w:id="1627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Del="002250C2" w:rsidRDefault="00A17BA8" w:rsidP="00A17BA8">
            <w:pPr>
              <w:pStyle w:val="TAL"/>
              <w:rPr>
                <w:del w:id="16278" w:author="CR#0249" w:date="2019-12-19T11:17:00Z"/>
                <w:b/>
                <w:i/>
                <w:snapToGrid w:val="0"/>
              </w:rPr>
            </w:pPr>
            <w:del w:id="16279" w:author="CR#0249" w:date="2019-12-19T11:17:00Z">
              <w:r w:rsidRPr="00715AD3" w:rsidDel="002250C2">
                <w:rPr>
                  <w:b/>
                  <w:i/>
                  <w:snapToGrid w:val="0"/>
                </w:rPr>
                <w:delText>adrEnhancementsSupport</w:delText>
              </w:r>
            </w:del>
          </w:p>
          <w:p w:rsidR="00A17BA8" w:rsidRPr="00715AD3" w:rsidDel="002250C2" w:rsidRDefault="00A17BA8" w:rsidP="00A17BA8">
            <w:pPr>
              <w:pStyle w:val="TAL"/>
              <w:rPr>
                <w:del w:id="16280" w:author="CR#0249" w:date="2019-12-19T11:17:00Z"/>
                <w:snapToGrid w:val="0"/>
              </w:rPr>
            </w:pPr>
            <w:del w:id="16281" w:author="CR#0249" w:date="2019-12-19T11:17:00Z">
              <w:r w:rsidRPr="00715AD3" w:rsidDel="002250C2">
                <w:rPr>
                  <w:snapToGrid w:val="0"/>
                </w:rPr>
                <w:delText xml:space="preserve">This field, if present, indicates that the target device supports the fields </w:delText>
              </w:r>
              <w:r w:rsidRPr="00715AD3" w:rsidDel="002250C2">
                <w:rPr>
                  <w:i/>
                  <w:snapToGrid w:val="0"/>
                </w:rPr>
                <w:delText>adrMSB</w:delText>
              </w:r>
              <w:r w:rsidRPr="00715AD3" w:rsidDel="002250C2">
                <w:rPr>
                  <w:snapToGrid w:val="0"/>
                </w:rPr>
                <w:delText xml:space="preserve">, </w:delText>
              </w:r>
              <w:r w:rsidRPr="00715AD3" w:rsidDel="002250C2">
                <w:rPr>
                  <w:i/>
                  <w:snapToGrid w:val="0"/>
                </w:rPr>
                <w:delText>adrSign</w:delText>
              </w:r>
              <w:r w:rsidRPr="00715AD3" w:rsidDel="002250C2">
                <w:rPr>
                  <w:snapToGrid w:val="0"/>
                </w:rPr>
                <w:delText xml:space="preserve">, </w:delText>
              </w:r>
              <w:r w:rsidRPr="00715AD3" w:rsidDel="002250C2">
                <w:rPr>
                  <w:i/>
                  <w:snapToGrid w:val="0"/>
                </w:rPr>
                <w:delText>adrRMSerror</w:delText>
              </w:r>
              <w:r w:rsidRPr="00715AD3" w:rsidDel="002250C2">
                <w:rPr>
                  <w:snapToGrid w:val="0"/>
                </w:rPr>
                <w:delText xml:space="preserve">, and </w:delText>
              </w:r>
              <w:r w:rsidRPr="00715AD3" w:rsidDel="002250C2">
                <w:rPr>
                  <w:i/>
                  <w:snapToGrid w:val="0"/>
                </w:rPr>
                <w:delText>delta</w:delText>
              </w:r>
              <w:r w:rsidRPr="00715AD3" w:rsidDel="002250C2">
                <w:rPr>
                  <w:i/>
                  <w:snapToGrid w:val="0"/>
                </w:rPr>
                <w:noBreakHyphen/>
                <w:delText>codePhase</w:delText>
              </w:r>
              <w:r w:rsidRPr="00715AD3" w:rsidDel="002250C2">
                <w:rPr>
                  <w:snapToGrid w:val="0"/>
                </w:rPr>
                <w:delText xml:space="preserve"> in IE </w:delText>
              </w:r>
              <w:r w:rsidRPr="00715AD3" w:rsidDel="002250C2">
                <w:rPr>
                  <w:i/>
                  <w:snapToGrid w:val="0"/>
                </w:rPr>
                <w:delText>GNSS-MeasurementList</w:delText>
              </w:r>
              <w:r w:rsidR="00784122" w:rsidRPr="00715AD3" w:rsidDel="002250C2">
                <w:rPr>
                  <w:snapToGrid w:val="0"/>
                </w:rPr>
                <w:delText>.</w:delText>
              </w:r>
            </w:del>
          </w:p>
          <w:p w:rsidR="00A17BA8" w:rsidRPr="00715AD3" w:rsidDel="002250C2" w:rsidRDefault="00A17BA8" w:rsidP="00A17BA8">
            <w:pPr>
              <w:pStyle w:val="TAL"/>
              <w:rPr>
                <w:del w:id="16282" w:author="CR#0249" w:date="2019-12-19T11:17:00Z"/>
                <w:snapToGrid w:val="0"/>
              </w:rPr>
            </w:pPr>
            <w:del w:id="16283" w:author="CR#0249" w:date="2019-12-19T11:17:00Z">
              <w:r w:rsidRPr="00715AD3" w:rsidDel="002250C2">
                <w:rPr>
                  <w:snapToGrid w:val="0"/>
                </w:rPr>
                <w:delText xml:space="preserve">This field may only be present if </w:delText>
              </w:r>
              <w:r w:rsidRPr="00715AD3" w:rsidDel="002250C2">
                <w:rPr>
                  <w:i/>
                  <w:snapToGrid w:val="0"/>
                </w:rPr>
                <w:delText>adr-Support</w:delText>
              </w:r>
              <w:r w:rsidRPr="00715AD3" w:rsidDel="002250C2">
                <w:rPr>
                  <w:snapToGrid w:val="0"/>
                </w:rPr>
                <w:delText xml:space="preserve"> is set to TRUE, and shall be absent if </w:delText>
              </w:r>
              <w:r w:rsidRPr="00715AD3" w:rsidDel="002250C2">
                <w:rPr>
                  <w:i/>
                  <w:snapToGrid w:val="0"/>
                </w:rPr>
                <w:delText>adr-Support</w:delText>
              </w:r>
              <w:r w:rsidRPr="00715AD3" w:rsidDel="002250C2">
                <w:rPr>
                  <w:snapToGrid w:val="0"/>
                </w:rPr>
                <w:delText xml:space="preserve"> is set to FALSE.</w:delText>
              </w:r>
            </w:del>
          </w:p>
        </w:tc>
      </w:tr>
      <w:tr w:rsidR="00A17BA8" w:rsidRPr="00715AD3" w:rsidDel="002250C2" w:rsidTr="00A17BA8">
        <w:trPr>
          <w:cantSplit/>
          <w:del w:id="16284"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Del="002250C2" w:rsidRDefault="00A17BA8" w:rsidP="00A17BA8">
            <w:pPr>
              <w:pStyle w:val="TAL"/>
              <w:rPr>
                <w:del w:id="16285" w:author="CR#0249" w:date="2019-12-19T11:17:00Z"/>
                <w:b/>
                <w:snapToGrid w:val="0"/>
              </w:rPr>
            </w:pPr>
            <w:del w:id="16286" w:author="CR#0249" w:date="2019-12-19T11:17:00Z">
              <w:r w:rsidRPr="00715AD3" w:rsidDel="002250C2">
                <w:rPr>
                  <w:b/>
                  <w:snapToGrid w:val="0"/>
                </w:rPr>
                <w:delText>ha-gnss-Modes</w:delText>
              </w:r>
            </w:del>
          </w:p>
          <w:p w:rsidR="00A17BA8" w:rsidRPr="00715AD3" w:rsidDel="002250C2" w:rsidRDefault="00A17BA8" w:rsidP="00A17BA8">
            <w:pPr>
              <w:pStyle w:val="TAL"/>
              <w:rPr>
                <w:del w:id="16287" w:author="CR#0249" w:date="2019-12-19T11:17:00Z"/>
                <w:snapToGrid w:val="0"/>
              </w:rPr>
            </w:pPr>
            <w:del w:id="16288" w:author="CR#0249" w:date="2019-12-19T11:17:00Z">
              <w:r w:rsidRPr="00715AD3" w:rsidDel="002250C2">
                <w:rPr>
                  <w:snapToGrid w:val="0"/>
                </w:rPr>
                <w:delText xml:space="preserve">This field specifies the High-Accuracy GNSS mode(s) supported by the target device for the GNSS indicated by </w:delText>
              </w:r>
              <w:r w:rsidRPr="00715AD3" w:rsidDel="002250C2">
                <w:rPr>
                  <w:i/>
                  <w:snapToGrid w:val="0"/>
                </w:rPr>
                <w:delText>gnss</w:delText>
              </w:r>
              <w:r w:rsidRPr="00715AD3" w:rsidDel="002250C2">
                <w:rPr>
                  <w:i/>
                  <w:snapToGrid w:val="0"/>
                </w:rPr>
                <w:noBreakHyphen/>
                <w:delText>ID</w:delText>
              </w:r>
              <w:r w:rsidRPr="00715AD3" w:rsidDel="002250C2">
                <w:rPr>
                  <w:snapToGrid w:val="0"/>
                </w:rPr>
                <w:delText>. This is represented by a bit string, with a one</w:delText>
              </w:r>
              <w:r w:rsidRPr="00715AD3" w:rsidDel="002250C2">
                <w:rPr>
                  <w:snapToGrid w:val="0"/>
                </w:rPr>
                <w:noBreakHyphen/>
                <w:delText>value at the bit position means the particular GNSS mode is supported; a zero</w:delText>
              </w:r>
              <w:r w:rsidRPr="00715AD3" w:rsidDel="002250C2">
                <w:rPr>
                  <w:snapToGrid w:val="0"/>
                </w:rPr>
                <w:noBreakHyphen/>
                <w:delText>value means not supported.</w:delText>
              </w:r>
            </w:del>
          </w:p>
        </w:tc>
      </w:tr>
    </w:tbl>
    <w:p w:rsidR="006C6D0E" w:rsidRPr="00715AD3" w:rsidDel="002250C2" w:rsidRDefault="006C6D0E" w:rsidP="002D60CB">
      <w:pPr>
        <w:rPr>
          <w:del w:id="16289" w:author="CR#0249" w:date="2019-12-19T11:17:00Z"/>
        </w:rPr>
      </w:pPr>
    </w:p>
    <w:p w:rsidR="002B1632" w:rsidRPr="00715AD3" w:rsidDel="002250C2" w:rsidRDefault="002B1632" w:rsidP="002D60CB">
      <w:pPr>
        <w:pStyle w:val="Heading4"/>
        <w:rPr>
          <w:del w:id="16290" w:author="CR#0249" w:date="2019-12-19T11:17:00Z"/>
        </w:rPr>
      </w:pPr>
      <w:bookmarkStart w:id="16291" w:name="_Toc20690768"/>
      <w:del w:id="16292" w:author="CR#0249" w:date="2019-12-19T11:17:00Z">
        <w:r w:rsidRPr="00715AD3" w:rsidDel="002250C2">
          <w:delText>6.5.2.10</w:delText>
        </w:r>
        <w:r w:rsidRPr="00715AD3" w:rsidDel="002250C2">
          <w:tab/>
          <w:delText>GNSS Capability Information Elements</w:delText>
        </w:r>
        <w:bookmarkEnd w:id="16291"/>
      </w:del>
    </w:p>
    <w:p w:rsidR="002B1632" w:rsidRPr="00715AD3" w:rsidDel="002250C2" w:rsidRDefault="002B1632" w:rsidP="002D60CB">
      <w:pPr>
        <w:pStyle w:val="Heading4"/>
        <w:rPr>
          <w:del w:id="16293" w:author="CR#0249" w:date="2019-12-19T11:17:00Z"/>
          <w:i/>
        </w:rPr>
      </w:pPr>
      <w:bookmarkStart w:id="16294" w:name="_Toc20690769"/>
      <w:del w:id="16295" w:author="CR#0249" w:date="2019-12-19T11:17:00Z">
        <w:r w:rsidRPr="00715AD3" w:rsidDel="002250C2">
          <w:delText>–</w:delText>
        </w:r>
        <w:r w:rsidRPr="00715AD3" w:rsidDel="002250C2">
          <w:tab/>
        </w:r>
        <w:r w:rsidRPr="00715AD3" w:rsidDel="002250C2">
          <w:rPr>
            <w:i/>
          </w:rPr>
          <w:delText>GNSS-CommonAssistanceDataSupport</w:delText>
        </w:r>
        <w:bookmarkEnd w:id="16294"/>
      </w:del>
    </w:p>
    <w:p w:rsidR="002B1632" w:rsidRPr="00715AD3" w:rsidDel="002250C2" w:rsidRDefault="002B1632" w:rsidP="002D60CB">
      <w:pPr>
        <w:rPr>
          <w:del w:id="16296" w:author="CR#0249" w:date="2019-12-19T11:17:00Z"/>
        </w:rPr>
      </w:pPr>
      <w:del w:id="16297" w:author="CR#0249" w:date="2019-12-19T11:17:00Z">
        <w:r w:rsidRPr="00715AD3" w:rsidDel="002250C2">
          <w:delText xml:space="preserve">The IE </w:delText>
        </w:r>
        <w:r w:rsidRPr="00715AD3" w:rsidDel="002250C2">
          <w:rPr>
            <w:i/>
          </w:rPr>
          <w:delText xml:space="preserve">GNSS-CommonAssistanceDataSupport </w:delText>
        </w:r>
        <w:r w:rsidRPr="00715AD3" w:rsidDel="002250C2">
          <w:rPr>
            <w:noProof/>
          </w:rPr>
          <w:delText>is</w:delText>
        </w:r>
        <w:r w:rsidRPr="00715AD3" w:rsidDel="002250C2">
          <w:delText xml:space="preserve"> used by the target device to provide information on supported GNSS common assistance data types to the location server.</w:delText>
        </w:r>
      </w:del>
    </w:p>
    <w:p w:rsidR="002B1632" w:rsidRPr="00715AD3" w:rsidDel="002250C2" w:rsidRDefault="002B1632" w:rsidP="002D60CB">
      <w:pPr>
        <w:pStyle w:val="PL"/>
        <w:shd w:val="clear" w:color="auto" w:fill="E6E6E6"/>
        <w:rPr>
          <w:del w:id="16298" w:author="CR#0249" w:date="2019-12-19T11:17:00Z"/>
        </w:rPr>
      </w:pPr>
      <w:del w:id="16299" w:author="CR#0249" w:date="2019-12-19T11:17:00Z">
        <w:r w:rsidRPr="00715AD3" w:rsidDel="002250C2">
          <w:delText>-- ASN1START</w:delText>
        </w:r>
      </w:del>
    </w:p>
    <w:p w:rsidR="002B1632" w:rsidRPr="00715AD3" w:rsidDel="002250C2" w:rsidRDefault="002B1632" w:rsidP="002D60CB">
      <w:pPr>
        <w:pStyle w:val="PL"/>
        <w:shd w:val="clear" w:color="auto" w:fill="E6E6E6"/>
        <w:rPr>
          <w:del w:id="16300" w:author="CR#0249" w:date="2019-12-19T11:17:00Z"/>
          <w:snapToGrid w:val="0"/>
        </w:rPr>
      </w:pPr>
    </w:p>
    <w:p w:rsidR="002B1632" w:rsidRPr="00715AD3" w:rsidDel="002250C2" w:rsidRDefault="002B1632" w:rsidP="00C42F64">
      <w:pPr>
        <w:pStyle w:val="PL"/>
        <w:shd w:val="clear" w:color="auto" w:fill="E6E6E6"/>
        <w:outlineLvl w:val="0"/>
        <w:rPr>
          <w:del w:id="16301" w:author="CR#0249" w:date="2019-12-19T11:17:00Z"/>
          <w:snapToGrid w:val="0"/>
        </w:rPr>
      </w:pPr>
      <w:del w:id="16302" w:author="CR#0249" w:date="2019-12-19T11:17:00Z">
        <w:r w:rsidRPr="00715AD3" w:rsidDel="002250C2">
          <w:rPr>
            <w:snapToGrid w:val="0"/>
          </w:rPr>
          <w:delText>GNSS-CommonAssistanceDataSupport ::= SEQUENCE {</w:delText>
        </w:r>
      </w:del>
    </w:p>
    <w:p w:rsidR="002B1632" w:rsidRPr="00715AD3" w:rsidDel="002250C2" w:rsidRDefault="002B1632" w:rsidP="002D60CB">
      <w:pPr>
        <w:pStyle w:val="PL"/>
        <w:shd w:val="clear" w:color="auto" w:fill="E6E6E6"/>
        <w:rPr>
          <w:del w:id="16303" w:author="CR#0249" w:date="2019-12-19T11:17:00Z"/>
          <w:snapToGrid w:val="0"/>
        </w:rPr>
      </w:pPr>
      <w:del w:id="16304" w:author="CR#0249" w:date="2019-12-19T11:17:00Z">
        <w:r w:rsidRPr="00715AD3" w:rsidDel="002250C2">
          <w:rPr>
            <w:snapToGrid w:val="0"/>
          </w:rPr>
          <w:tab/>
          <w:delText>gnss-ReferenceTimeSupport</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delText>GNSS-ReferenceTimeSupport</w:delText>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6305" w:author="CR#0249" w:date="2019-12-19T11:17:00Z"/>
          <w:snapToGrid w:val="0"/>
        </w:rPr>
      </w:pPr>
      <w:del w:id="1630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RefTimeSup</w:delText>
        </w:r>
      </w:del>
    </w:p>
    <w:p w:rsidR="002B1632" w:rsidRPr="00715AD3" w:rsidDel="002250C2" w:rsidRDefault="002B1632" w:rsidP="002D60CB">
      <w:pPr>
        <w:pStyle w:val="PL"/>
        <w:shd w:val="clear" w:color="auto" w:fill="E6E6E6"/>
        <w:rPr>
          <w:del w:id="16307" w:author="CR#0249" w:date="2019-12-19T11:17:00Z"/>
          <w:snapToGrid w:val="0"/>
        </w:rPr>
      </w:pPr>
      <w:del w:id="16308" w:author="CR#0249" w:date="2019-12-19T11:17:00Z">
        <w:r w:rsidRPr="00715AD3" w:rsidDel="002250C2">
          <w:rPr>
            <w:snapToGrid w:val="0"/>
          </w:rPr>
          <w:tab/>
          <w:delText>gnss-ReferenceLocationSupport</w:delText>
        </w:r>
        <w:r w:rsidRPr="00715AD3" w:rsidDel="002250C2">
          <w:rPr>
            <w:snapToGrid w:val="0"/>
          </w:rPr>
          <w:tab/>
        </w:r>
        <w:r w:rsidRPr="00715AD3" w:rsidDel="002250C2">
          <w:rPr>
            <w:snapToGrid w:val="0"/>
          </w:rPr>
          <w:tab/>
        </w:r>
        <w:r w:rsidRPr="00715AD3" w:rsidDel="002250C2">
          <w:rPr>
            <w:snapToGrid w:val="0"/>
          </w:rPr>
          <w:tab/>
          <w:delText>GNSS-ReferenceLocationSupport</w:delText>
        </w:r>
        <w:r w:rsidRPr="00715AD3" w:rsidDel="002250C2">
          <w:rPr>
            <w:snapToGrid w:val="0"/>
          </w:rPr>
          <w:tab/>
        </w:r>
        <w:r w:rsidRPr="00715AD3" w:rsidDel="002250C2">
          <w:rPr>
            <w:snapToGrid w:val="0"/>
          </w:rPr>
          <w:tab/>
        </w:r>
        <w:r w:rsidR="00354C05" w:rsidRPr="00715AD3" w:rsidDel="002250C2">
          <w:rPr>
            <w:snapToGrid w:val="0"/>
          </w:rPr>
          <w:tab/>
        </w:r>
      </w:del>
    </w:p>
    <w:p w:rsidR="002B1632" w:rsidRPr="00715AD3" w:rsidDel="002250C2" w:rsidRDefault="002B1632" w:rsidP="002D60CB">
      <w:pPr>
        <w:pStyle w:val="PL"/>
        <w:shd w:val="clear" w:color="auto" w:fill="E6E6E6"/>
        <w:rPr>
          <w:del w:id="16309" w:author="CR#0249" w:date="2019-12-19T11:17:00Z"/>
          <w:snapToGrid w:val="0"/>
        </w:rPr>
      </w:pPr>
      <w:del w:id="1631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RefLocSup</w:delText>
        </w:r>
      </w:del>
    </w:p>
    <w:p w:rsidR="002B1632" w:rsidRPr="00715AD3" w:rsidDel="002250C2" w:rsidRDefault="002B1632" w:rsidP="002D60CB">
      <w:pPr>
        <w:pStyle w:val="PL"/>
        <w:shd w:val="clear" w:color="auto" w:fill="E6E6E6"/>
        <w:rPr>
          <w:del w:id="16311" w:author="CR#0249" w:date="2019-12-19T11:17:00Z"/>
          <w:snapToGrid w:val="0"/>
        </w:rPr>
      </w:pPr>
      <w:del w:id="16312" w:author="CR#0249" w:date="2019-12-19T11:17:00Z">
        <w:r w:rsidRPr="00715AD3" w:rsidDel="002250C2">
          <w:rPr>
            <w:snapToGrid w:val="0"/>
          </w:rPr>
          <w:tab/>
          <w:delText>gnss-IonosphericModelSupport</w:delText>
        </w:r>
        <w:r w:rsidRPr="00715AD3" w:rsidDel="002250C2">
          <w:rPr>
            <w:snapToGrid w:val="0"/>
          </w:rPr>
          <w:tab/>
        </w:r>
        <w:r w:rsidRPr="00715AD3" w:rsidDel="002250C2">
          <w:rPr>
            <w:snapToGrid w:val="0"/>
          </w:rPr>
          <w:tab/>
        </w:r>
        <w:r w:rsidRPr="00715AD3" w:rsidDel="002250C2">
          <w:rPr>
            <w:snapToGrid w:val="0"/>
          </w:rPr>
          <w:tab/>
          <w:delText>GNSS-IonosphericModelSupport</w:delText>
        </w:r>
        <w:r w:rsidRPr="00715AD3" w:rsidDel="002250C2">
          <w:rPr>
            <w:snapToGrid w:val="0"/>
          </w:rPr>
          <w:tab/>
        </w:r>
        <w:r w:rsidR="00354C05" w:rsidRPr="00715AD3" w:rsidDel="002250C2">
          <w:rPr>
            <w:snapToGrid w:val="0"/>
          </w:rPr>
          <w:tab/>
        </w:r>
        <w:r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6313" w:author="CR#0249" w:date="2019-12-19T11:17:00Z"/>
          <w:snapToGrid w:val="0"/>
        </w:rPr>
      </w:pPr>
      <w:del w:id="1631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IonoModSup</w:delText>
        </w:r>
      </w:del>
    </w:p>
    <w:p w:rsidR="002B1632" w:rsidRPr="00715AD3" w:rsidDel="002250C2" w:rsidRDefault="002B1632" w:rsidP="002D60CB">
      <w:pPr>
        <w:pStyle w:val="PL"/>
        <w:shd w:val="clear" w:color="auto" w:fill="E6E6E6"/>
        <w:rPr>
          <w:del w:id="16315" w:author="CR#0249" w:date="2019-12-19T11:17:00Z"/>
          <w:snapToGrid w:val="0"/>
        </w:rPr>
      </w:pPr>
      <w:del w:id="16316" w:author="CR#0249" w:date="2019-12-19T11:17:00Z">
        <w:r w:rsidRPr="00715AD3" w:rsidDel="002250C2">
          <w:rPr>
            <w:snapToGrid w:val="0"/>
          </w:rPr>
          <w:tab/>
          <w:delText>gnss-EarthOrientationParametersSupport</w:delText>
        </w:r>
        <w:r w:rsidRPr="00715AD3" w:rsidDel="002250C2">
          <w:rPr>
            <w:snapToGrid w:val="0"/>
          </w:rPr>
          <w:tab/>
          <w:delText>GNSS-EarthOrientationParametersSupport</w:delText>
        </w:r>
        <w:r w:rsidRPr="00715AD3" w:rsidDel="002250C2">
          <w:rPr>
            <w:snapToGrid w:val="0"/>
          </w:rPr>
          <w:tab/>
        </w:r>
      </w:del>
    </w:p>
    <w:p w:rsidR="002B1632" w:rsidRPr="00715AD3" w:rsidDel="002250C2" w:rsidRDefault="002B1632" w:rsidP="002D60CB">
      <w:pPr>
        <w:pStyle w:val="PL"/>
        <w:shd w:val="clear" w:color="auto" w:fill="E6E6E6"/>
        <w:rPr>
          <w:del w:id="16317" w:author="CR#0249" w:date="2019-12-19T11:17:00Z"/>
          <w:snapToGrid w:val="0"/>
        </w:rPr>
      </w:pPr>
      <w:del w:id="1631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EOPSup</w:delText>
        </w:r>
      </w:del>
    </w:p>
    <w:p w:rsidR="00784122" w:rsidRPr="00715AD3" w:rsidDel="002250C2" w:rsidRDefault="002B1632" w:rsidP="00784122">
      <w:pPr>
        <w:pStyle w:val="PL"/>
        <w:shd w:val="clear" w:color="auto" w:fill="E6E6E6"/>
        <w:rPr>
          <w:del w:id="16319" w:author="CR#0249" w:date="2019-12-19T11:17:00Z"/>
          <w:snapToGrid w:val="0"/>
        </w:rPr>
      </w:pPr>
      <w:del w:id="16320" w:author="CR#0249" w:date="2019-12-19T11:17:00Z">
        <w:r w:rsidRPr="00715AD3" w:rsidDel="002250C2">
          <w:rPr>
            <w:snapToGrid w:val="0"/>
          </w:rPr>
          <w:tab/>
          <w:delText>...</w:delText>
        </w:r>
        <w:r w:rsidR="00784122" w:rsidRPr="00715AD3" w:rsidDel="002250C2">
          <w:rPr>
            <w:snapToGrid w:val="0"/>
          </w:rPr>
          <w:delText>,</w:delText>
        </w:r>
      </w:del>
    </w:p>
    <w:p w:rsidR="00784122" w:rsidRPr="00715AD3" w:rsidDel="002250C2" w:rsidRDefault="00784122" w:rsidP="00784122">
      <w:pPr>
        <w:pStyle w:val="PL"/>
        <w:shd w:val="clear" w:color="auto" w:fill="E6E6E6"/>
        <w:rPr>
          <w:del w:id="16321" w:author="CR#0249" w:date="2019-12-19T11:17:00Z"/>
          <w:snapToGrid w:val="0"/>
        </w:rPr>
      </w:pPr>
      <w:del w:id="16322"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6323" w:author="CR#0249" w:date="2019-12-19T11:17:00Z"/>
          <w:snapToGrid w:val="0"/>
        </w:rPr>
      </w:pPr>
      <w:del w:id="16324" w:author="CR#0249" w:date="2019-12-19T11:17:00Z">
        <w:r w:rsidRPr="00715AD3" w:rsidDel="002250C2">
          <w:rPr>
            <w:snapToGrid w:val="0"/>
          </w:rPr>
          <w:tab/>
        </w:r>
        <w:r w:rsidRPr="00715AD3" w:rsidDel="002250C2">
          <w:rPr>
            <w:snapToGrid w:val="0"/>
          </w:rPr>
          <w:tab/>
          <w:delText>gnss-RTK-ReferenceStationInfoSupport-r15</w:delText>
        </w:r>
        <w:r w:rsidRPr="00715AD3" w:rsidDel="002250C2">
          <w:rPr>
            <w:snapToGrid w:val="0"/>
          </w:rPr>
          <w:tab/>
        </w:r>
      </w:del>
    </w:p>
    <w:p w:rsidR="00784122" w:rsidRPr="00715AD3" w:rsidDel="002250C2" w:rsidRDefault="00784122" w:rsidP="00784122">
      <w:pPr>
        <w:pStyle w:val="PL"/>
        <w:shd w:val="clear" w:color="auto" w:fill="E6E6E6"/>
        <w:rPr>
          <w:del w:id="16325" w:author="CR#0249" w:date="2019-12-19T11:17:00Z"/>
          <w:snapToGrid w:val="0"/>
        </w:rPr>
      </w:pPr>
      <w:del w:id="1632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ReferenceStationInfoSupport-r15</w:delText>
        </w:r>
      </w:del>
    </w:p>
    <w:p w:rsidR="00784122" w:rsidRPr="00715AD3" w:rsidDel="002250C2" w:rsidRDefault="00784122" w:rsidP="00784122">
      <w:pPr>
        <w:pStyle w:val="PL"/>
        <w:shd w:val="clear" w:color="auto" w:fill="E6E6E6"/>
        <w:rPr>
          <w:del w:id="16327" w:author="CR#0249" w:date="2019-12-19T11:17:00Z"/>
          <w:snapToGrid w:val="0"/>
        </w:rPr>
      </w:pPr>
      <w:del w:id="163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ARPSup</w:delText>
        </w:r>
      </w:del>
    </w:p>
    <w:p w:rsidR="00784122" w:rsidRPr="00715AD3" w:rsidDel="002250C2" w:rsidRDefault="00784122" w:rsidP="00784122">
      <w:pPr>
        <w:pStyle w:val="PL"/>
        <w:shd w:val="clear" w:color="auto" w:fill="E6E6E6"/>
        <w:rPr>
          <w:del w:id="16329" w:author="CR#0249" w:date="2019-12-19T11:17:00Z"/>
          <w:snapToGrid w:val="0"/>
        </w:rPr>
      </w:pPr>
      <w:del w:id="16330" w:author="CR#0249" w:date="2019-12-19T11:17:00Z">
        <w:r w:rsidRPr="00715AD3" w:rsidDel="002250C2">
          <w:rPr>
            <w:snapToGrid w:val="0"/>
          </w:rPr>
          <w:tab/>
        </w:r>
        <w:r w:rsidRPr="00715AD3" w:rsidDel="002250C2">
          <w:rPr>
            <w:snapToGrid w:val="0"/>
          </w:rPr>
          <w:tab/>
          <w:delText>gnss-RTK-AuxiliaryStationDataSupport-r15</w:delText>
        </w:r>
      </w:del>
    </w:p>
    <w:p w:rsidR="00784122" w:rsidRPr="00715AD3" w:rsidDel="002250C2" w:rsidRDefault="00784122" w:rsidP="00784122">
      <w:pPr>
        <w:pStyle w:val="PL"/>
        <w:shd w:val="clear" w:color="auto" w:fill="E6E6E6"/>
        <w:rPr>
          <w:del w:id="16331" w:author="CR#0249" w:date="2019-12-19T11:17:00Z"/>
          <w:snapToGrid w:val="0"/>
        </w:rPr>
      </w:pPr>
      <w:del w:id="1633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RTK-AuxiliaryStationDataSupport-r15</w:delText>
        </w:r>
      </w:del>
    </w:p>
    <w:p w:rsidR="00784122" w:rsidRPr="00715AD3" w:rsidDel="002250C2" w:rsidRDefault="00F03608" w:rsidP="00784122">
      <w:pPr>
        <w:pStyle w:val="PL"/>
        <w:shd w:val="clear" w:color="auto" w:fill="E6E6E6"/>
        <w:rPr>
          <w:del w:id="16333" w:author="CR#0249" w:date="2019-12-19T11:17:00Z"/>
          <w:snapToGrid w:val="0"/>
        </w:rPr>
      </w:pPr>
      <w:del w:id="1633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xml:space="preserve">OPTIONAL </w:delText>
        </w:r>
        <w:r w:rsidR="00784122" w:rsidRPr="00715AD3" w:rsidDel="002250C2">
          <w:rPr>
            <w:snapToGrid w:val="0"/>
          </w:rPr>
          <w:delText>-- Cond AuxARPSup</w:delText>
        </w:r>
      </w:del>
    </w:p>
    <w:p w:rsidR="002B1632" w:rsidRPr="00715AD3" w:rsidDel="002250C2" w:rsidRDefault="00784122" w:rsidP="00784122">
      <w:pPr>
        <w:pStyle w:val="PL"/>
        <w:shd w:val="clear" w:color="auto" w:fill="E6E6E6"/>
        <w:rPr>
          <w:del w:id="16335" w:author="CR#0249" w:date="2019-12-19T11:17:00Z"/>
          <w:snapToGrid w:val="0"/>
        </w:rPr>
      </w:pPr>
      <w:del w:id="1633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6337" w:author="CR#0249" w:date="2019-12-19T11:17:00Z"/>
          <w:snapToGrid w:val="0"/>
        </w:rPr>
      </w:pPr>
      <w:del w:id="1633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339" w:author="CR#0249" w:date="2019-12-19T11:17:00Z"/>
        </w:rPr>
      </w:pPr>
    </w:p>
    <w:p w:rsidR="002B1632" w:rsidRPr="00715AD3" w:rsidDel="002250C2" w:rsidRDefault="002B1632" w:rsidP="002D60CB">
      <w:pPr>
        <w:pStyle w:val="PL"/>
        <w:shd w:val="clear" w:color="auto" w:fill="E6E6E6"/>
        <w:rPr>
          <w:del w:id="16340" w:author="CR#0249" w:date="2019-12-19T11:17:00Z"/>
        </w:rPr>
      </w:pPr>
      <w:del w:id="16341" w:author="CR#0249" w:date="2019-12-19T11:17:00Z">
        <w:r w:rsidRPr="00715AD3" w:rsidDel="002250C2">
          <w:delText>-- ASN1STOP</w:delText>
        </w:r>
      </w:del>
    </w:p>
    <w:p w:rsidR="002B1632" w:rsidRPr="00715AD3" w:rsidDel="002250C2" w:rsidRDefault="002B1632" w:rsidP="002D60CB">
      <w:pPr>
        <w:rPr>
          <w:del w:id="1634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6343" w:author="CR#0249" w:date="2019-12-19T11:17:00Z"/>
        </w:trPr>
        <w:tc>
          <w:tcPr>
            <w:tcW w:w="2268" w:type="dxa"/>
          </w:tcPr>
          <w:p w:rsidR="002B1632" w:rsidRPr="00715AD3" w:rsidDel="002250C2" w:rsidRDefault="002B1632" w:rsidP="002D60CB">
            <w:pPr>
              <w:pStyle w:val="TAH"/>
              <w:rPr>
                <w:del w:id="16344" w:author="CR#0249" w:date="2019-12-19T11:17:00Z"/>
              </w:rPr>
            </w:pPr>
            <w:del w:id="16345" w:author="CR#0249" w:date="2019-12-19T11:17:00Z">
              <w:r w:rsidRPr="00715AD3" w:rsidDel="002250C2">
                <w:lastRenderedPageBreak/>
                <w:delText>Conditional presence</w:delText>
              </w:r>
            </w:del>
          </w:p>
        </w:tc>
        <w:tc>
          <w:tcPr>
            <w:tcW w:w="7371" w:type="dxa"/>
          </w:tcPr>
          <w:p w:rsidR="002B1632" w:rsidRPr="00715AD3" w:rsidDel="002250C2" w:rsidRDefault="002B1632" w:rsidP="002D60CB">
            <w:pPr>
              <w:pStyle w:val="TAH"/>
              <w:rPr>
                <w:del w:id="16346" w:author="CR#0249" w:date="2019-12-19T11:17:00Z"/>
              </w:rPr>
            </w:pPr>
            <w:del w:id="16347" w:author="CR#0249" w:date="2019-12-19T11:17:00Z">
              <w:r w:rsidRPr="00715AD3" w:rsidDel="002250C2">
                <w:delText>Explanation</w:delText>
              </w:r>
            </w:del>
          </w:p>
        </w:tc>
      </w:tr>
      <w:tr w:rsidR="00F80BCA" w:rsidRPr="00715AD3" w:rsidDel="002250C2">
        <w:trPr>
          <w:cantSplit/>
          <w:del w:id="16348" w:author="CR#0249" w:date="2019-12-19T11:17:00Z"/>
        </w:trPr>
        <w:tc>
          <w:tcPr>
            <w:tcW w:w="2268" w:type="dxa"/>
          </w:tcPr>
          <w:p w:rsidR="002B1632" w:rsidRPr="00715AD3" w:rsidDel="002250C2" w:rsidRDefault="002B1632" w:rsidP="002D60CB">
            <w:pPr>
              <w:pStyle w:val="TAL"/>
              <w:rPr>
                <w:del w:id="16349" w:author="CR#0249" w:date="2019-12-19T11:17:00Z"/>
                <w:i/>
                <w:noProof/>
              </w:rPr>
            </w:pPr>
            <w:del w:id="16350" w:author="CR#0249" w:date="2019-12-19T11:17:00Z">
              <w:r w:rsidRPr="00715AD3" w:rsidDel="002250C2">
                <w:rPr>
                  <w:i/>
                  <w:noProof/>
                </w:rPr>
                <w:delText>RefTimeSup</w:delText>
              </w:r>
            </w:del>
          </w:p>
        </w:tc>
        <w:tc>
          <w:tcPr>
            <w:tcW w:w="7371" w:type="dxa"/>
          </w:tcPr>
          <w:p w:rsidR="002B1632" w:rsidRPr="00715AD3" w:rsidDel="002250C2" w:rsidRDefault="002B1632" w:rsidP="002D60CB">
            <w:pPr>
              <w:pStyle w:val="TAL"/>
              <w:rPr>
                <w:del w:id="16351" w:author="CR#0249" w:date="2019-12-19T11:17:00Z"/>
              </w:rPr>
            </w:pPr>
            <w:del w:id="16352"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ReferenceTime</w:delText>
              </w:r>
              <w:r w:rsidRPr="00715AD3" w:rsidDel="002250C2">
                <w:delText>; otherwise it is not present.</w:delText>
              </w:r>
            </w:del>
          </w:p>
        </w:tc>
      </w:tr>
      <w:tr w:rsidR="00F80BCA" w:rsidRPr="00715AD3" w:rsidDel="002250C2">
        <w:trPr>
          <w:cantSplit/>
          <w:del w:id="16353" w:author="CR#0249" w:date="2019-12-19T11:17:00Z"/>
        </w:trPr>
        <w:tc>
          <w:tcPr>
            <w:tcW w:w="2268" w:type="dxa"/>
          </w:tcPr>
          <w:p w:rsidR="002B1632" w:rsidRPr="00715AD3" w:rsidDel="002250C2" w:rsidRDefault="002B1632" w:rsidP="002D60CB">
            <w:pPr>
              <w:pStyle w:val="TAL"/>
              <w:rPr>
                <w:del w:id="16354" w:author="CR#0249" w:date="2019-12-19T11:17:00Z"/>
                <w:i/>
              </w:rPr>
            </w:pPr>
            <w:del w:id="16355" w:author="CR#0249" w:date="2019-12-19T11:17:00Z">
              <w:r w:rsidRPr="00715AD3" w:rsidDel="002250C2">
                <w:rPr>
                  <w:i/>
                </w:rPr>
                <w:delText>RefLocSup</w:delText>
              </w:r>
            </w:del>
          </w:p>
        </w:tc>
        <w:tc>
          <w:tcPr>
            <w:tcW w:w="7371" w:type="dxa"/>
          </w:tcPr>
          <w:p w:rsidR="002B1632" w:rsidRPr="00715AD3" w:rsidDel="002250C2" w:rsidRDefault="002B1632" w:rsidP="002D60CB">
            <w:pPr>
              <w:pStyle w:val="TAL"/>
              <w:rPr>
                <w:del w:id="16356" w:author="CR#0249" w:date="2019-12-19T11:17:00Z"/>
              </w:rPr>
            </w:pPr>
            <w:del w:id="16357" w:author="CR#0249" w:date="2019-12-19T11:17:00Z">
              <w:r w:rsidRPr="00715AD3" w:rsidDel="002250C2">
                <w:delText xml:space="preserve">This field is mandatory present if the target device </w:delText>
              </w:r>
              <w:r w:rsidRPr="00715AD3" w:rsidDel="002250C2">
                <w:rPr>
                  <w:bCs/>
                  <w:noProof/>
                </w:rPr>
                <w:delText>supports</w:delText>
              </w:r>
              <w:r w:rsidRPr="00715AD3" w:rsidDel="002250C2">
                <w:delText xml:space="preserve"> </w:delText>
              </w:r>
              <w:r w:rsidRPr="00715AD3" w:rsidDel="002250C2">
                <w:rPr>
                  <w:i/>
                  <w:snapToGrid w:val="0"/>
                </w:rPr>
                <w:delText>GNSS-ReferenceLocation</w:delText>
              </w:r>
              <w:r w:rsidRPr="00715AD3" w:rsidDel="002250C2">
                <w:delText>; otherwise it is not present.</w:delText>
              </w:r>
            </w:del>
          </w:p>
        </w:tc>
      </w:tr>
      <w:tr w:rsidR="00F80BCA" w:rsidRPr="00715AD3" w:rsidDel="002250C2">
        <w:trPr>
          <w:cantSplit/>
          <w:del w:id="16358" w:author="CR#0249" w:date="2019-12-19T11:17:00Z"/>
        </w:trPr>
        <w:tc>
          <w:tcPr>
            <w:tcW w:w="2268" w:type="dxa"/>
          </w:tcPr>
          <w:p w:rsidR="002B1632" w:rsidRPr="00715AD3" w:rsidDel="002250C2" w:rsidRDefault="002B1632" w:rsidP="002D60CB">
            <w:pPr>
              <w:pStyle w:val="TAL"/>
              <w:rPr>
                <w:del w:id="16359" w:author="CR#0249" w:date="2019-12-19T11:17:00Z"/>
                <w:i/>
              </w:rPr>
            </w:pPr>
            <w:del w:id="16360" w:author="CR#0249" w:date="2019-12-19T11:17:00Z">
              <w:r w:rsidRPr="00715AD3" w:rsidDel="002250C2">
                <w:rPr>
                  <w:i/>
                </w:rPr>
                <w:delText>IonoModSup</w:delText>
              </w:r>
            </w:del>
          </w:p>
        </w:tc>
        <w:tc>
          <w:tcPr>
            <w:tcW w:w="7371" w:type="dxa"/>
          </w:tcPr>
          <w:p w:rsidR="002B1632" w:rsidRPr="00715AD3" w:rsidDel="002250C2" w:rsidRDefault="002B1632" w:rsidP="002D60CB">
            <w:pPr>
              <w:pStyle w:val="TAL"/>
              <w:rPr>
                <w:del w:id="16361" w:author="CR#0249" w:date="2019-12-19T11:17:00Z"/>
              </w:rPr>
            </w:pPr>
            <w:del w:id="16362" w:author="CR#0249" w:date="2019-12-19T11:17:00Z">
              <w:r w:rsidRPr="00715AD3" w:rsidDel="002250C2">
                <w:delText xml:space="preserve">This field is mandatory present if the target device </w:delText>
              </w:r>
              <w:r w:rsidRPr="00715AD3" w:rsidDel="002250C2">
                <w:rPr>
                  <w:bCs/>
                  <w:noProof/>
                </w:rPr>
                <w:delText>supports</w:delText>
              </w:r>
              <w:r w:rsidRPr="00715AD3" w:rsidDel="002250C2">
                <w:delText xml:space="preserve"> </w:delText>
              </w:r>
              <w:r w:rsidRPr="00715AD3" w:rsidDel="002250C2">
                <w:rPr>
                  <w:i/>
                  <w:snapToGrid w:val="0"/>
                </w:rPr>
                <w:delText>GNSS-IonosphericModel</w:delText>
              </w:r>
              <w:r w:rsidRPr="00715AD3" w:rsidDel="002250C2">
                <w:delText>; otherwise it is not present.</w:delText>
              </w:r>
            </w:del>
          </w:p>
        </w:tc>
      </w:tr>
      <w:tr w:rsidR="00F80BCA" w:rsidRPr="00715AD3" w:rsidDel="002250C2">
        <w:trPr>
          <w:cantSplit/>
          <w:del w:id="16363" w:author="CR#0249" w:date="2019-12-19T11:17:00Z"/>
        </w:trPr>
        <w:tc>
          <w:tcPr>
            <w:tcW w:w="2268" w:type="dxa"/>
          </w:tcPr>
          <w:p w:rsidR="002B1632" w:rsidRPr="00715AD3" w:rsidDel="002250C2" w:rsidRDefault="002B1632" w:rsidP="002D60CB">
            <w:pPr>
              <w:pStyle w:val="TAL"/>
              <w:rPr>
                <w:del w:id="16364" w:author="CR#0249" w:date="2019-12-19T11:17:00Z"/>
                <w:i/>
              </w:rPr>
            </w:pPr>
            <w:del w:id="16365" w:author="CR#0249" w:date="2019-12-19T11:17:00Z">
              <w:r w:rsidRPr="00715AD3" w:rsidDel="002250C2">
                <w:rPr>
                  <w:i/>
                </w:rPr>
                <w:delText>EOPSup</w:delText>
              </w:r>
            </w:del>
          </w:p>
        </w:tc>
        <w:tc>
          <w:tcPr>
            <w:tcW w:w="7371" w:type="dxa"/>
          </w:tcPr>
          <w:p w:rsidR="002B1632" w:rsidRPr="00715AD3" w:rsidDel="002250C2" w:rsidRDefault="002B1632" w:rsidP="002D60CB">
            <w:pPr>
              <w:pStyle w:val="TAL"/>
              <w:rPr>
                <w:del w:id="16366" w:author="CR#0249" w:date="2019-12-19T11:17:00Z"/>
              </w:rPr>
            </w:pPr>
            <w:del w:id="16367" w:author="CR#0249" w:date="2019-12-19T11:17:00Z">
              <w:r w:rsidRPr="00715AD3" w:rsidDel="002250C2">
                <w:delText xml:space="preserve">This field is mandatory present if the target device </w:delText>
              </w:r>
              <w:r w:rsidRPr="00715AD3" w:rsidDel="002250C2">
                <w:rPr>
                  <w:bCs/>
                  <w:noProof/>
                </w:rPr>
                <w:delText>supports</w:delText>
              </w:r>
              <w:r w:rsidRPr="00715AD3" w:rsidDel="002250C2">
                <w:delText xml:space="preserve"> </w:delText>
              </w:r>
              <w:r w:rsidRPr="00715AD3" w:rsidDel="002250C2">
                <w:rPr>
                  <w:i/>
                  <w:snapToGrid w:val="0"/>
                </w:rPr>
                <w:delText>GNSS-EarthOrientationParameters</w:delText>
              </w:r>
              <w:r w:rsidRPr="00715AD3" w:rsidDel="002250C2">
                <w:delText>; otherwise it is not present.</w:delText>
              </w:r>
            </w:del>
          </w:p>
        </w:tc>
      </w:tr>
      <w:tr w:rsidR="00F80BCA" w:rsidRPr="00715AD3" w:rsidDel="002250C2" w:rsidTr="00784122">
        <w:trPr>
          <w:cantSplit/>
          <w:del w:id="16368"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rPr>
                <w:del w:id="16369" w:author="CR#0249" w:date="2019-12-19T11:17:00Z"/>
                <w:i/>
              </w:rPr>
            </w:pPr>
            <w:del w:id="16370" w:author="CR#0249" w:date="2019-12-19T11:17:00Z">
              <w:r w:rsidRPr="00715AD3" w:rsidDel="002250C2">
                <w:rPr>
                  <w:i/>
                </w:rPr>
                <w:delText>ARP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rPr>
                <w:del w:id="16371" w:author="CR#0249" w:date="2019-12-19T11:17:00Z"/>
              </w:rPr>
            </w:pPr>
            <w:del w:id="16372" w:author="CR#0249" w:date="2019-12-19T11:17:00Z">
              <w:r w:rsidRPr="00715AD3" w:rsidDel="002250C2">
                <w:delText xml:space="preserve">This field is mandatory present if the target device supports </w:delText>
              </w:r>
              <w:r w:rsidRPr="00715AD3" w:rsidDel="002250C2">
                <w:rPr>
                  <w:i/>
                </w:rPr>
                <w:delText>GNSS</w:delText>
              </w:r>
              <w:r w:rsidRPr="00715AD3" w:rsidDel="002250C2">
                <w:rPr>
                  <w:i/>
                </w:rPr>
                <w:noBreakHyphen/>
                <w:delText>RTK</w:delText>
              </w:r>
              <w:r w:rsidRPr="00715AD3" w:rsidDel="002250C2">
                <w:rPr>
                  <w:i/>
                </w:rPr>
                <w:noBreakHyphen/>
                <w:delText>ReferenceStationInfo</w:delText>
              </w:r>
              <w:r w:rsidRPr="00715AD3" w:rsidDel="002250C2">
                <w:delText>; otherwise it is not present.</w:delText>
              </w:r>
            </w:del>
          </w:p>
        </w:tc>
      </w:tr>
      <w:tr w:rsidR="00784122" w:rsidRPr="00715AD3" w:rsidDel="002250C2" w:rsidTr="00784122">
        <w:trPr>
          <w:cantSplit/>
          <w:del w:id="16373"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rPr>
                <w:del w:id="16374" w:author="CR#0249" w:date="2019-12-19T11:17:00Z"/>
                <w:i/>
              </w:rPr>
            </w:pPr>
            <w:del w:id="16375" w:author="CR#0249" w:date="2019-12-19T11:17:00Z">
              <w:r w:rsidRPr="00715AD3" w:rsidDel="002250C2">
                <w:rPr>
                  <w:i/>
                </w:rPr>
                <w:delText>AuxARP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rPr>
                <w:del w:id="16376" w:author="CR#0249" w:date="2019-12-19T11:17:00Z"/>
              </w:rPr>
            </w:pPr>
            <w:del w:id="16377" w:author="CR#0249" w:date="2019-12-19T11:17:00Z">
              <w:r w:rsidRPr="00715AD3" w:rsidDel="002250C2">
                <w:delText xml:space="preserve">This field is mandatory present if the target device supports </w:delText>
              </w:r>
              <w:r w:rsidRPr="00715AD3" w:rsidDel="002250C2">
                <w:rPr>
                  <w:i/>
                </w:rPr>
                <w:delText>GNSS</w:delText>
              </w:r>
              <w:r w:rsidRPr="00715AD3" w:rsidDel="002250C2">
                <w:rPr>
                  <w:i/>
                </w:rPr>
                <w:noBreakHyphen/>
                <w:delText>RTK</w:delText>
              </w:r>
              <w:r w:rsidRPr="00715AD3" w:rsidDel="002250C2">
                <w:rPr>
                  <w:i/>
                </w:rPr>
                <w:noBreakHyphen/>
                <w:delText>AuxiliaryStationData</w:delText>
              </w:r>
              <w:r w:rsidRPr="00715AD3" w:rsidDel="002250C2">
                <w:delText>; otherwise it is not present.</w:delText>
              </w:r>
            </w:del>
          </w:p>
        </w:tc>
      </w:tr>
    </w:tbl>
    <w:p w:rsidR="002B1632" w:rsidRPr="00715AD3" w:rsidDel="002250C2" w:rsidRDefault="002B1632" w:rsidP="002D60CB">
      <w:pPr>
        <w:rPr>
          <w:del w:id="16378" w:author="CR#0249" w:date="2019-12-19T11:17:00Z"/>
        </w:rPr>
      </w:pPr>
    </w:p>
    <w:p w:rsidR="002B1632" w:rsidRPr="00715AD3" w:rsidDel="002250C2" w:rsidRDefault="002B1632" w:rsidP="002D60CB">
      <w:pPr>
        <w:pStyle w:val="Heading4"/>
        <w:rPr>
          <w:del w:id="16379" w:author="CR#0249" w:date="2019-12-19T11:17:00Z"/>
        </w:rPr>
      </w:pPr>
      <w:bookmarkStart w:id="16380" w:name="_Toc20690770"/>
      <w:del w:id="16381" w:author="CR#0249" w:date="2019-12-19T11:17:00Z">
        <w:r w:rsidRPr="00715AD3" w:rsidDel="002250C2">
          <w:delText>–</w:delText>
        </w:r>
        <w:r w:rsidRPr="00715AD3" w:rsidDel="002250C2">
          <w:tab/>
        </w:r>
        <w:r w:rsidRPr="00715AD3" w:rsidDel="002250C2">
          <w:rPr>
            <w:i/>
            <w:snapToGrid w:val="0"/>
          </w:rPr>
          <w:delText>GNSS-ReferenceTimeSupport</w:delText>
        </w:r>
        <w:bookmarkEnd w:id="16380"/>
      </w:del>
    </w:p>
    <w:p w:rsidR="002B1632" w:rsidRPr="00715AD3" w:rsidDel="002250C2" w:rsidRDefault="002B1632" w:rsidP="002D60CB">
      <w:pPr>
        <w:pStyle w:val="PL"/>
        <w:shd w:val="clear" w:color="auto" w:fill="E6E6E6"/>
        <w:rPr>
          <w:del w:id="16382" w:author="CR#0249" w:date="2019-12-19T11:17:00Z"/>
        </w:rPr>
      </w:pPr>
      <w:del w:id="16383" w:author="CR#0249" w:date="2019-12-19T11:17:00Z">
        <w:r w:rsidRPr="00715AD3" w:rsidDel="002250C2">
          <w:delText>-- ASN1START</w:delText>
        </w:r>
      </w:del>
    </w:p>
    <w:p w:rsidR="002B1632" w:rsidRPr="00715AD3" w:rsidDel="002250C2" w:rsidRDefault="002B1632" w:rsidP="002D60CB">
      <w:pPr>
        <w:pStyle w:val="PL"/>
        <w:shd w:val="clear" w:color="auto" w:fill="E6E6E6"/>
        <w:rPr>
          <w:del w:id="16384" w:author="CR#0249" w:date="2019-12-19T11:17:00Z"/>
          <w:snapToGrid w:val="0"/>
        </w:rPr>
      </w:pPr>
    </w:p>
    <w:p w:rsidR="002B1632" w:rsidRPr="00715AD3" w:rsidDel="002250C2" w:rsidRDefault="002B1632" w:rsidP="002D60CB">
      <w:pPr>
        <w:pStyle w:val="PL"/>
        <w:shd w:val="clear" w:color="auto" w:fill="E6E6E6"/>
        <w:rPr>
          <w:del w:id="16385" w:author="CR#0249" w:date="2019-12-19T11:17:00Z"/>
        </w:rPr>
      </w:pPr>
      <w:del w:id="16386" w:author="CR#0249" w:date="2019-12-19T11:17:00Z">
        <w:r w:rsidRPr="00715AD3" w:rsidDel="002250C2">
          <w:delText>GNSS-ReferenceTimeSupport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387" w:author="CR#0249" w:date="2019-12-19T11:17:00Z"/>
        </w:rPr>
      </w:pPr>
      <w:del w:id="16388" w:author="CR#0249" w:date="2019-12-19T11:17:00Z">
        <w:r w:rsidRPr="00715AD3" w:rsidDel="002250C2">
          <w:tab/>
          <w:delText>gnss-SystemTime</w:delText>
        </w:r>
        <w:r w:rsidRPr="00715AD3" w:rsidDel="002250C2">
          <w:tab/>
        </w:r>
        <w:r w:rsidRPr="00715AD3" w:rsidDel="002250C2">
          <w:tab/>
          <w:delText>GNSS-ID-Bitmap,</w:delText>
        </w:r>
      </w:del>
    </w:p>
    <w:p w:rsidR="002B1632" w:rsidRPr="00715AD3" w:rsidDel="002250C2" w:rsidRDefault="002B1632" w:rsidP="002D60CB">
      <w:pPr>
        <w:pStyle w:val="PL"/>
        <w:shd w:val="clear" w:color="auto" w:fill="E6E6E6"/>
        <w:rPr>
          <w:del w:id="16389" w:author="CR#0249" w:date="2019-12-19T11:17:00Z"/>
        </w:rPr>
      </w:pPr>
      <w:del w:id="16390" w:author="CR#0249" w:date="2019-12-19T11:17:00Z">
        <w:r w:rsidRPr="00715AD3" w:rsidDel="002250C2">
          <w:tab/>
          <w:delText>fta-Support</w:delText>
        </w:r>
        <w:r w:rsidRPr="00715AD3" w:rsidDel="002250C2">
          <w:tab/>
        </w:r>
        <w:r w:rsidRPr="00715AD3" w:rsidDel="002250C2">
          <w:tab/>
        </w:r>
        <w:r w:rsidRPr="00715AD3" w:rsidDel="002250C2">
          <w:tab/>
        </w:r>
        <w:r w:rsidRPr="00715AD3" w:rsidDel="002250C2">
          <w:rPr>
            <w:snapToGrid w:val="0"/>
          </w:rPr>
          <w:delText>AccessTyp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OPTIONAL, -- Cond fta</w:delText>
        </w:r>
      </w:del>
    </w:p>
    <w:p w:rsidR="002B1632" w:rsidRPr="00715AD3" w:rsidDel="002250C2" w:rsidRDefault="002B1632" w:rsidP="002D60CB">
      <w:pPr>
        <w:pStyle w:val="PL"/>
        <w:shd w:val="clear" w:color="auto" w:fill="E6E6E6"/>
        <w:rPr>
          <w:del w:id="16391" w:author="CR#0249" w:date="2019-12-19T11:17:00Z"/>
        </w:rPr>
      </w:pPr>
      <w:del w:id="16392" w:author="CR#0249" w:date="2019-12-19T11:17:00Z">
        <w:r w:rsidRPr="00715AD3" w:rsidDel="002250C2">
          <w:tab/>
          <w:delText>...</w:delText>
        </w:r>
      </w:del>
    </w:p>
    <w:p w:rsidR="002B1632" w:rsidRPr="00715AD3" w:rsidDel="002250C2" w:rsidRDefault="002B1632" w:rsidP="002D60CB">
      <w:pPr>
        <w:pStyle w:val="PL"/>
        <w:shd w:val="clear" w:color="auto" w:fill="E6E6E6"/>
        <w:rPr>
          <w:del w:id="16393" w:author="CR#0249" w:date="2019-12-19T11:17:00Z"/>
        </w:rPr>
      </w:pPr>
      <w:del w:id="16394" w:author="CR#0249" w:date="2019-12-19T11:17:00Z">
        <w:r w:rsidRPr="00715AD3" w:rsidDel="002250C2">
          <w:delText>}</w:delText>
        </w:r>
      </w:del>
    </w:p>
    <w:p w:rsidR="002B1632" w:rsidRPr="00715AD3" w:rsidDel="002250C2" w:rsidRDefault="002B1632" w:rsidP="002D60CB">
      <w:pPr>
        <w:pStyle w:val="PL"/>
        <w:shd w:val="clear" w:color="auto" w:fill="E6E6E6"/>
        <w:rPr>
          <w:del w:id="16395" w:author="CR#0249" w:date="2019-12-19T11:17:00Z"/>
        </w:rPr>
      </w:pPr>
    </w:p>
    <w:p w:rsidR="002B1632" w:rsidRPr="00715AD3" w:rsidDel="002250C2" w:rsidRDefault="002B1632" w:rsidP="002D60CB">
      <w:pPr>
        <w:pStyle w:val="PL"/>
        <w:shd w:val="clear" w:color="auto" w:fill="E6E6E6"/>
        <w:rPr>
          <w:del w:id="16396" w:author="CR#0249" w:date="2019-12-19T11:17:00Z"/>
        </w:rPr>
      </w:pPr>
      <w:del w:id="16397" w:author="CR#0249" w:date="2019-12-19T11:17:00Z">
        <w:r w:rsidRPr="00715AD3" w:rsidDel="002250C2">
          <w:delText>-- ASN1STOP</w:delText>
        </w:r>
      </w:del>
    </w:p>
    <w:p w:rsidR="002B1632" w:rsidRPr="00715AD3" w:rsidDel="002250C2" w:rsidRDefault="002B1632" w:rsidP="002D60CB">
      <w:pPr>
        <w:rPr>
          <w:del w:id="1639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6399" w:author="CR#0249" w:date="2019-12-19T11:17:00Z"/>
        </w:trPr>
        <w:tc>
          <w:tcPr>
            <w:tcW w:w="2268" w:type="dxa"/>
          </w:tcPr>
          <w:p w:rsidR="002B1632" w:rsidRPr="00715AD3" w:rsidDel="002250C2" w:rsidRDefault="002B1632" w:rsidP="002D60CB">
            <w:pPr>
              <w:pStyle w:val="TAH"/>
              <w:rPr>
                <w:del w:id="16400" w:author="CR#0249" w:date="2019-12-19T11:17:00Z"/>
              </w:rPr>
            </w:pPr>
            <w:del w:id="16401" w:author="CR#0249" w:date="2019-12-19T11:17:00Z">
              <w:r w:rsidRPr="00715AD3" w:rsidDel="002250C2">
                <w:delText>Conditional presence</w:delText>
              </w:r>
            </w:del>
          </w:p>
        </w:tc>
        <w:tc>
          <w:tcPr>
            <w:tcW w:w="7371" w:type="dxa"/>
          </w:tcPr>
          <w:p w:rsidR="002B1632" w:rsidRPr="00715AD3" w:rsidDel="002250C2" w:rsidRDefault="002B1632" w:rsidP="002D60CB">
            <w:pPr>
              <w:pStyle w:val="TAH"/>
              <w:rPr>
                <w:del w:id="16402" w:author="CR#0249" w:date="2019-12-19T11:17:00Z"/>
              </w:rPr>
            </w:pPr>
            <w:del w:id="16403" w:author="CR#0249" w:date="2019-12-19T11:17:00Z">
              <w:r w:rsidRPr="00715AD3" w:rsidDel="002250C2">
                <w:delText>Explanation</w:delText>
              </w:r>
            </w:del>
          </w:p>
        </w:tc>
      </w:tr>
      <w:tr w:rsidR="002B1632" w:rsidRPr="00715AD3" w:rsidDel="002250C2">
        <w:trPr>
          <w:cantSplit/>
          <w:del w:id="16404" w:author="CR#0249" w:date="2019-12-19T11:17:00Z"/>
        </w:trPr>
        <w:tc>
          <w:tcPr>
            <w:tcW w:w="2268" w:type="dxa"/>
          </w:tcPr>
          <w:p w:rsidR="002B1632" w:rsidRPr="00715AD3" w:rsidDel="002250C2" w:rsidRDefault="002B1632" w:rsidP="002D60CB">
            <w:pPr>
              <w:pStyle w:val="TAL"/>
              <w:rPr>
                <w:del w:id="16405" w:author="CR#0249" w:date="2019-12-19T11:17:00Z"/>
                <w:i/>
                <w:noProof/>
              </w:rPr>
            </w:pPr>
            <w:del w:id="16406" w:author="CR#0249" w:date="2019-12-19T11:17:00Z">
              <w:r w:rsidRPr="00715AD3" w:rsidDel="002250C2">
                <w:rPr>
                  <w:i/>
                </w:rPr>
                <w:delText>fta</w:delText>
              </w:r>
            </w:del>
          </w:p>
        </w:tc>
        <w:tc>
          <w:tcPr>
            <w:tcW w:w="7371" w:type="dxa"/>
          </w:tcPr>
          <w:p w:rsidR="002B1632" w:rsidRPr="00715AD3" w:rsidDel="002250C2" w:rsidRDefault="002B1632" w:rsidP="002D60CB">
            <w:pPr>
              <w:pStyle w:val="TAL"/>
              <w:rPr>
                <w:del w:id="16407" w:author="CR#0249" w:date="2019-12-19T11:17:00Z"/>
              </w:rPr>
            </w:pPr>
            <w:del w:id="16408" w:author="CR#0249" w:date="2019-12-19T11:17:00Z">
              <w:r w:rsidRPr="00715AD3" w:rsidDel="002250C2">
                <w:delText xml:space="preserve">The field is mandatory present </w:delText>
              </w:r>
              <w:r w:rsidRPr="00715AD3" w:rsidDel="002250C2">
                <w:rPr>
                  <w:bCs/>
                  <w:noProof/>
                </w:rPr>
                <w:delText xml:space="preserve">if the target device supports fine time assistance in </w:delText>
              </w:r>
              <w:r w:rsidRPr="00715AD3" w:rsidDel="002250C2">
                <w:rPr>
                  <w:bCs/>
                  <w:i/>
                  <w:noProof/>
                </w:rPr>
                <w:delText>GNSSReferenceTime</w:delText>
              </w:r>
              <w:r w:rsidRPr="00715AD3" w:rsidDel="002250C2">
                <w:rPr>
                  <w:bCs/>
                  <w:noProof/>
                </w:rPr>
                <w:delText xml:space="preserve"> IE</w:delText>
              </w:r>
              <w:r w:rsidRPr="00715AD3" w:rsidDel="002250C2">
                <w:delText>; otherwise it is not present.</w:delText>
              </w:r>
            </w:del>
          </w:p>
        </w:tc>
      </w:tr>
    </w:tbl>
    <w:p w:rsidR="002B1632" w:rsidRPr="00715AD3" w:rsidDel="002250C2" w:rsidRDefault="002B1632" w:rsidP="002D60CB">
      <w:pPr>
        <w:rPr>
          <w:del w:id="1640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410" w:author="CR#0249" w:date="2019-12-19T11:17:00Z"/>
        </w:trPr>
        <w:tc>
          <w:tcPr>
            <w:tcW w:w="9639" w:type="dxa"/>
          </w:tcPr>
          <w:p w:rsidR="002B1632" w:rsidRPr="00715AD3" w:rsidDel="002250C2" w:rsidRDefault="002B1632" w:rsidP="002D60CB">
            <w:pPr>
              <w:pStyle w:val="TAH"/>
              <w:keepNext w:val="0"/>
              <w:keepLines w:val="0"/>
              <w:widowControl w:val="0"/>
              <w:rPr>
                <w:del w:id="16411" w:author="CR#0249" w:date="2019-12-19T11:17:00Z"/>
              </w:rPr>
            </w:pPr>
            <w:del w:id="16412" w:author="CR#0249" w:date="2019-12-19T11:17:00Z">
              <w:r w:rsidRPr="00715AD3" w:rsidDel="002250C2">
                <w:rPr>
                  <w:i/>
                  <w:snapToGrid w:val="0"/>
                </w:rPr>
                <w:delText>GNSS-ReferenceTimeSupport</w:delText>
              </w:r>
              <w:r w:rsidRPr="00715AD3" w:rsidDel="002250C2">
                <w:rPr>
                  <w:iCs/>
                  <w:noProof/>
                </w:rPr>
                <w:delText xml:space="preserve"> field descriptions</w:delText>
              </w:r>
            </w:del>
          </w:p>
        </w:tc>
      </w:tr>
      <w:tr w:rsidR="00F80BCA" w:rsidRPr="00715AD3" w:rsidDel="002250C2">
        <w:trPr>
          <w:cantSplit/>
          <w:del w:id="16413" w:author="CR#0249" w:date="2019-12-19T11:17:00Z"/>
        </w:trPr>
        <w:tc>
          <w:tcPr>
            <w:tcW w:w="9639" w:type="dxa"/>
          </w:tcPr>
          <w:p w:rsidR="002B1632" w:rsidRPr="00715AD3" w:rsidDel="002250C2" w:rsidRDefault="002B1632" w:rsidP="002D60CB">
            <w:pPr>
              <w:pStyle w:val="TAL"/>
              <w:rPr>
                <w:del w:id="16414" w:author="CR#0249" w:date="2019-12-19T11:17:00Z"/>
                <w:b/>
                <w:i/>
              </w:rPr>
            </w:pPr>
            <w:del w:id="16415" w:author="CR#0249" w:date="2019-12-19T11:17:00Z">
              <w:r w:rsidRPr="00715AD3" w:rsidDel="002250C2">
                <w:rPr>
                  <w:b/>
                  <w:i/>
                </w:rPr>
                <w:delText>gnss-SystemTime</w:delText>
              </w:r>
            </w:del>
          </w:p>
          <w:p w:rsidR="002B1632" w:rsidRPr="00715AD3" w:rsidDel="002250C2" w:rsidRDefault="002B1632" w:rsidP="002D60CB">
            <w:pPr>
              <w:pStyle w:val="TAL"/>
              <w:rPr>
                <w:del w:id="16416" w:author="CR#0249" w:date="2019-12-19T11:17:00Z"/>
              </w:rPr>
            </w:pPr>
            <w:del w:id="16417" w:author="CR#0249" w:date="2019-12-19T11:17:00Z">
              <w:r w:rsidRPr="00715AD3" w:rsidDel="002250C2">
                <w:rPr>
                  <w:snapToGrid w:val="0"/>
                </w:rPr>
                <w:delText>This field specifies the GNSS system time(s) supported by the target device. This is represented by a bit string in</w:delText>
              </w:r>
              <w:r w:rsidRPr="00715AD3" w:rsidDel="002250C2">
                <w:rPr>
                  <w:i/>
                  <w:snapToGrid w:val="0"/>
                </w:rPr>
                <w:delText xml:space="preserve"> </w:delText>
              </w:r>
              <w:r w:rsidRPr="00715AD3" w:rsidDel="002250C2">
                <w:rPr>
                  <w:i/>
                </w:rPr>
                <w:delText>GNSS-ID-Bitmap</w:delText>
              </w:r>
              <w:r w:rsidRPr="00715AD3" w:rsidDel="002250C2">
                <w:rPr>
                  <w:snapToGrid w:val="0"/>
                </w:rPr>
                <w:delText>, with a one</w:delText>
              </w:r>
              <w:r w:rsidRPr="00715AD3" w:rsidDel="002250C2">
                <w:rPr>
                  <w:snapToGrid w:val="0"/>
                </w:rPr>
                <w:noBreakHyphen/>
                <w:delText>value at the bit position means the particular GNSS system time is supported; a zero</w:delText>
              </w:r>
              <w:r w:rsidRPr="00715AD3" w:rsidDel="002250C2">
                <w:rPr>
                  <w:snapToGrid w:val="0"/>
                </w:rPr>
                <w:noBreakHyphen/>
                <w:delText>value means not supported.</w:delText>
              </w:r>
            </w:del>
          </w:p>
        </w:tc>
      </w:tr>
      <w:tr w:rsidR="002B1632" w:rsidRPr="00715AD3" w:rsidDel="002250C2">
        <w:trPr>
          <w:cantSplit/>
          <w:del w:id="16418" w:author="CR#0249" w:date="2019-12-19T11:17:00Z"/>
        </w:trPr>
        <w:tc>
          <w:tcPr>
            <w:tcW w:w="9639" w:type="dxa"/>
          </w:tcPr>
          <w:p w:rsidR="002B1632" w:rsidRPr="00715AD3" w:rsidDel="002250C2" w:rsidRDefault="002B1632" w:rsidP="002D60CB">
            <w:pPr>
              <w:pStyle w:val="TAL"/>
              <w:rPr>
                <w:del w:id="16419" w:author="CR#0249" w:date="2019-12-19T11:17:00Z"/>
                <w:b/>
                <w:i/>
              </w:rPr>
            </w:pPr>
            <w:del w:id="16420" w:author="CR#0249" w:date="2019-12-19T11:17:00Z">
              <w:r w:rsidRPr="00715AD3" w:rsidDel="002250C2">
                <w:rPr>
                  <w:b/>
                  <w:i/>
                </w:rPr>
                <w:delText>fta-Support</w:delText>
              </w:r>
            </w:del>
          </w:p>
          <w:p w:rsidR="002B1632" w:rsidRPr="00715AD3" w:rsidDel="002250C2" w:rsidRDefault="002B1632" w:rsidP="002D60CB">
            <w:pPr>
              <w:pStyle w:val="TAL"/>
              <w:rPr>
                <w:del w:id="16421" w:author="CR#0249" w:date="2019-12-19T11:17:00Z"/>
              </w:rPr>
            </w:pPr>
            <w:del w:id="16422" w:author="CR#0249" w:date="2019-12-19T11:17:00Z">
              <w:r w:rsidRPr="00715AD3" w:rsidDel="002250C2">
                <w:rPr>
                  <w:snapToGrid w:val="0"/>
                </w:rPr>
                <w:delText>This field specifies that the target device supports fine time assistance (i.e., GNSS</w:delText>
              </w:r>
              <w:r w:rsidRPr="00715AD3" w:rsidDel="002250C2">
                <w:rPr>
                  <w:snapToGrid w:val="0"/>
                </w:rPr>
                <w:noBreakHyphen/>
                <w:delText xml:space="preserve">cellular time association) in </w:delText>
              </w:r>
              <w:r w:rsidRPr="00715AD3" w:rsidDel="002250C2">
                <w:rPr>
                  <w:bCs/>
                  <w:i/>
                  <w:noProof/>
                </w:rPr>
                <w:delText>GNSS-ReferenceTime</w:delText>
              </w:r>
              <w:r w:rsidRPr="00715AD3" w:rsidDel="002250C2">
                <w:rPr>
                  <w:bCs/>
                  <w:noProof/>
                </w:rPr>
                <w:delText xml:space="preserve"> IE</w:delText>
              </w:r>
              <w:r w:rsidRPr="00715AD3" w:rsidDel="002250C2">
                <w:rPr>
                  <w:snapToGrid w:val="0"/>
                </w:rPr>
                <w:delText xml:space="preserve">. This is represented by a bit string in </w:delText>
              </w:r>
              <w:r w:rsidRPr="00715AD3" w:rsidDel="002250C2">
                <w:rPr>
                  <w:i/>
                  <w:snapToGrid w:val="0"/>
                </w:rPr>
                <w:delText>AccessTypes</w:delText>
              </w:r>
              <w:r w:rsidRPr="00715AD3" w:rsidDel="002250C2">
                <w:rPr>
                  <w:snapToGrid w:val="0"/>
                </w:rPr>
                <w:delText>, with a one</w:delText>
              </w:r>
              <w:r w:rsidRPr="00715AD3" w:rsidDel="002250C2">
                <w:rPr>
                  <w:snapToGrid w:val="0"/>
                </w:rPr>
                <w:noBreakHyphen/>
                <w:delText>value at the bit position means FTA for the specific cellular network time is supported; a zero</w:delText>
              </w:r>
              <w:r w:rsidRPr="00715AD3" w:rsidDel="002250C2">
                <w:rPr>
                  <w:snapToGrid w:val="0"/>
                </w:rPr>
                <w:noBreakHyphen/>
                <w:delText xml:space="preserve">value means not supported. </w:delText>
              </w:r>
            </w:del>
          </w:p>
        </w:tc>
      </w:tr>
    </w:tbl>
    <w:p w:rsidR="002B1632" w:rsidRPr="00715AD3" w:rsidDel="002250C2" w:rsidRDefault="002B1632" w:rsidP="002D60CB">
      <w:pPr>
        <w:rPr>
          <w:del w:id="16423" w:author="CR#0249" w:date="2019-12-19T11:17:00Z"/>
        </w:rPr>
      </w:pPr>
    </w:p>
    <w:p w:rsidR="002B1632" w:rsidRPr="00715AD3" w:rsidDel="002250C2" w:rsidRDefault="002B1632" w:rsidP="002D60CB">
      <w:pPr>
        <w:pStyle w:val="Heading4"/>
        <w:rPr>
          <w:del w:id="16424" w:author="CR#0249" w:date="2019-12-19T11:17:00Z"/>
        </w:rPr>
      </w:pPr>
      <w:bookmarkStart w:id="16425" w:name="_Toc20690771"/>
      <w:del w:id="16426" w:author="CR#0249" w:date="2019-12-19T11:17:00Z">
        <w:r w:rsidRPr="00715AD3" w:rsidDel="002250C2">
          <w:delText>–</w:delText>
        </w:r>
        <w:r w:rsidRPr="00715AD3" w:rsidDel="002250C2">
          <w:tab/>
        </w:r>
        <w:r w:rsidRPr="00715AD3" w:rsidDel="002250C2">
          <w:rPr>
            <w:i/>
            <w:snapToGrid w:val="0"/>
          </w:rPr>
          <w:delText>GNSS-ReferenceLocationSupport</w:delText>
        </w:r>
        <w:bookmarkEnd w:id="16425"/>
      </w:del>
    </w:p>
    <w:p w:rsidR="002B1632" w:rsidRPr="00715AD3" w:rsidDel="002250C2" w:rsidRDefault="002B1632" w:rsidP="002D60CB">
      <w:pPr>
        <w:pStyle w:val="PL"/>
        <w:shd w:val="clear" w:color="auto" w:fill="E6E6E6"/>
        <w:rPr>
          <w:del w:id="16427" w:author="CR#0249" w:date="2019-12-19T11:17:00Z"/>
        </w:rPr>
      </w:pPr>
      <w:del w:id="16428" w:author="CR#0249" w:date="2019-12-19T11:17:00Z">
        <w:r w:rsidRPr="00715AD3" w:rsidDel="002250C2">
          <w:delText>-- ASN1START</w:delText>
        </w:r>
      </w:del>
    </w:p>
    <w:p w:rsidR="002B1632" w:rsidRPr="00715AD3" w:rsidDel="002250C2" w:rsidRDefault="002B1632" w:rsidP="002D60CB">
      <w:pPr>
        <w:pStyle w:val="PL"/>
        <w:shd w:val="clear" w:color="auto" w:fill="E6E6E6"/>
        <w:rPr>
          <w:del w:id="16429" w:author="CR#0249" w:date="2019-12-19T11:17:00Z"/>
          <w:snapToGrid w:val="0"/>
        </w:rPr>
      </w:pPr>
    </w:p>
    <w:p w:rsidR="002B1632" w:rsidRPr="00715AD3" w:rsidDel="002250C2" w:rsidRDefault="002B1632" w:rsidP="002D60CB">
      <w:pPr>
        <w:pStyle w:val="PL"/>
        <w:shd w:val="clear" w:color="auto" w:fill="E6E6E6"/>
        <w:rPr>
          <w:del w:id="16430" w:author="CR#0249" w:date="2019-12-19T11:17:00Z"/>
        </w:rPr>
      </w:pPr>
      <w:del w:id="16431" w:author="CR#0249" w:date="2019-12-19T11:17:00Z">
        <w:r w:rsidRPr="00715AD3" w:rsidDel="002250C2">
          <w:rPr>
            <w:snapToGrid w:val="0"/>
          </w:rPr>
          <w:delText>GNSS-ReferenceLocation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432" w:author="CR#0249" w:date="2019-12-19T11:17:00Z"/>
        </w:rPr>
      </w:pPr>
      <w:del w:id="16433" w:author="CR#0249" w:date="2019-12-19T11:17:00Z">
        <w:r w:rsidRPr="00715AD3" w:rsidDel="002250C2">
          <w:tab/>
          <w:delText>...</w:delText>
        </w:r>
      </w:del>
    </w:p>
    <w:p w:rsidR="002B1632" w:rsidRPr="00715AD3" w:rsidDel="002250C2" w:rsidRDefault="002B1632" w:rsidP="002D60CB">
      <w:pPr>
        <w:pStyle w:val="PL"/>
        <w:shd w:val="clear" w:color="auto" w:fill="E6E6E6"/>
        <w:rPr>
          <w:del w:id="16434" w:author="CR#0249" w:date="2019-12-19T11:17:00Z"/>
        </w:rPr>
      </w:pPr>
      <w:del w:id="16435" w:author="CR#0249" w:date="2019-12-19T11:17:00Z">
        <w:r w:rsidRPr="00715AD3" w:rsidDel="002250C2">
          <w:delText>}</w:delText>
        </w:r>
      </w:del>
    </w:p>
    <w:p w:rsidR="002B1632" w:rsidRPr="00715AD3" w:rsidDel="002250C2" w:rsidRDefault="002B1632" w:rsidP="002D60CB">
      <w:pPr>
        <w:pStyle w:val="PL"/>
        <w:shd w:val="clear" w:color="auto" w:fill="E6E6E6"/>
        <w:rPr>
          <w:del w:id="16436" w:author="CR#0249" w:date="2019-12-19T11:17:00Z"/>
        </w:rPr>
      </w:pPr>
    </w:p>
    <w:p w:rsidR="002B1632" w:rsidRPr="00715AD3" w:rsidDel="002250C2" w:rsidRDefault="002B1632" w:rsidP="002D60CB">
      <w:pPr>
        <w:pStyle w:val="PL"/>
        <w:shd w:val="clear" w:color="auto" w:fill="E6E6E6"/>
        <w:rPr>
          <w:del w:id="16437" w:author="CR#0249" w:date="2019-12-19T11:17:00Z"/>
        </w:rPr>
      </w:pPr>
      <w:del w:id="16438" w:author="CR#0249" w:date="2019-12-19T11:17:00Z">
        <w:r w:rsidRPr="00715AD3" w:rsidDel="002250C2">
          <w:delText>-- ASN1STOP</w:delText>
        </w:r>
      </w:del>
    </w:p>
    <w:p w:rsidR="002B1632" w:rsidRPr="00715AD3" w:rsidDel="002250C2" w:rsidRDefault="002B1632" w:rsidP="002D60CB">
      <w:pPr>
        <w:rPr>
          <w:del w:id="16439" w:author="CR#0249" w:date="2019-12-19T11:17:00Z"/>
        </w:rPr>
      </w:pPr>
    </w:p>
    <w:p w:rsidR="002B1632" w:rsidRPr="00715AD3" w:rsidDel="002250C2" w:rsidRDefault="002B1632" w:rsidP="002D60CB">
      <w:pPr>
        <w:pStyle w:val="Heading4"/>
        <w:rPr>
          <w:del w:id="16440" w:author="CR#0249" w:date="2019-12-19T11:17:00Z"/>
        </w:rPr>
      </w:pPr>
      <w:bookmarkStart w:id="16441" w:name="_Toc20690772"/>
      <w:del w:id="16442" w:author="CR#0249" w:date="2019-12-19T11:17:00Z">
        <w:r w:rsidRPr="00715AD3" w:rsidDel="002250C2">
          <w:delText>–</w:delText>
        </w:r>
        <w:r w:rsidRPr="00715AD3" w:rsidDel="002250C2">
          <w:tab/>
        </w:r>
        <w:r w:rsidRPr="00715AD3" w:rsidDel="002250C2">
          <w:rPr>
            <w:i/>
            <w:snapToGrid w:val="0"/>
          </w:rPr>
          <w:delText>GNSS-IonosphericModelSupport</w:delText>
        </w:r>
        <w:bookmarkEnd w:id="16441"/>
      </w:del>
    </w:p>
    <w:p w:rsidR="002B1632" w:rsidRPr="00715AD3" w:rsidDel="002250C2" w:rsidRDefault="002B1632" w:rsidP="002D60CB">
      <w:pPr>
        <w:pStyle w:val="PL"/>
        <w:shd w:val="clear" w:color="auto" w:fill="E6E6E6"/>
        <w:rPr>
          <w:del w:id="16443" w:author="CR#0249" w:date="2019-12-19T11:17:00Z"/>
        </w:rPr>
      </w:pPr>
      <w:del w:id="16444" w:author="CR#0249" w:date="2019-12-19T11:17:00Z">
        <w:r w:rsidRPr="00715AD3" w:rsidDel="002250C2">
          <w:delText>-- ASN1START</w:delText>
        </w:r>
      </w:del>
    </w:p>
    <w:p w:rsidR="002B1632" w:rsidRPr="00715AD3" w:rsidDel="002250C2" w:rsidRDefault="002B1632" w:rsidP="002D60CB">
      <w:pPr>
        <w:pStyle w:val="PL"/>
        <w:shd w:val="clear" w:color="auto" w:fill="E6E6E6"/>
        <w:rPr>
          <w:del w:id="16445" w:author="CR#0249" w:date="2019-12-19T11:17:00Z"/>
          <w:snapToGrid w:val="0"/>
        </w:rPr>
      </w:pPr>
    </w:p>
    <w:p w:rsidR="002B1632" w:rsidRPr="00715AD3" w:rsidDel="002250C2" w:rsidRDefault="002B1632" w:rsidP="002D60CB">
      <w:pPr>
        <w:pStyle w:val="PL"/>
        <w:shd w:val="clear" w:color="auto" w:fill="E6E6E6"/>
        <w:rPr>
          <w:del w:id="16446" w:author="CR#0249" w:date="2019-12-19T11:17:00Z"/>
        </w:rPr>
      </w:pPr>
      <w:del w:id="16447" w:author="CR#0249" w:date="2019-12-19T11:17:00Z">
        <w:r w:rsidRPr="00715AD3" w:rsidDel="002250C2">
          <w:rPr>
            <w:snapToGrid w:val="0"/>
          </w:rPr>
          <w:delText>GNSS-IonosphericModel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448" w:author="CR#0249" w:date="2019-12-19T11:17:00Z"/>
        </w:rPr>
      </w:pPr>
      <w:del w:id="16449" w:author="CR#0249" w:date="2019-12-19T11:17:00Z">
        <w:r w:rsidRPr="00715AD3" w:rsidDel="002250C2">
          <w:tab/>
          <w:delText>ionoModel</w:delText>
        </w:r>
        <w:r w:rsidRPr="00715AD3" w:rsidDel="002250C2">
          <w:tab/>
        </w:r>
        <w:r w:rsidRPr="00715AD3" w:rsidDel="002250C2">
          <w:tab/>
          <w:delText>BIT STRING {</w:delText>
        </w:r>
        <w:r w:rsidR="00354C05" w:rsidRPr="00715AD3" w:rsidDel="002250C2">
          <w:tab/>
        </w:r>
        <w:r w:rsidRPr="00715AD3" w:rsidDel="002250C2">
          <w:delText>klobuchar</w:delText>
        </w:r>
        <w:r w:rsidR="00354C05" w:rsidRPr="00715AD3" w:rsidDel="002250C2">
          <w:tab/>
        </w:r>
        <w:r w:rsidRPr="00715AD3" w:rsidDel="002250C2">
          <w:delText>(0),</w:delText>
        </w:r>
      </w:del>
    </w:p>
    <w:p w:rsidR="002B1632" w:rsidRPr="00715AD3" w:rsidDel="002250C2" w:rsidRDefault="002B1632" w:rsidP="002D60CB">
      <w:pPr>
        <w:pStyle w:val="PL"/>
        <w:shd w:val="clear" w:color="auto" w:fill="E6E6E6"/>
        <w:rPr>
          <w:del w:id="16450" w:author="CR#0249" w:date="2019-12-19T11:17:00Z"/>
        </w:rPr>
      </w:pPr>
      <w:del w:id="1645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neQuick</w:delText>
        </w:r>
        <w:r w:rsidR="00354C05" w:rsidRPr="00715AD3" w:rsidDel="002250C2">
          <w:tab/>
        </w:r>
        <w:r w:rsidR="00141D73" w:rsidRPr="00715AD3" w:rsidDel="002250C2">
          <w:tab/>
        </w:r>
        <w:r w:rsidRPr="00715AD3" w:rsidDel="002250C2">
          <w:delText>(1) } (SIZE (1..8)),</w:delText>
        </w:r>
      </w:del>
    </w:p>
    <w:p w:rsidR="002B1632" w:rsidRPr="00715AD3" w:rsidDel="002250C2" w:rsidRDefault="002B1632" w:rsidP="002D60CB">
      <w:pPr>
        <w:pStyle w:val="PL"/>
        <w:shd w:val="clear" w:color="auto" w:fill="E6E6E6"/>
        <w:rPr>
          <w:del w:id="16452" w:author="CR#0249" w:date="2019-12-19T11:17:00Z"/>
        </w:rPr>
      </w:pPr>
      <w:del w:id="16453" w:author="CR#0249" w:date="2019-12-19T11:17:00Z">
        <w:r w:rsidRPr="00715AD3" w:rsidDel="002250C2">
          <w:tab/>
          <w:delText>...</w:delText>
        </w:r>
      </w:del>
    </w:p>
    <w:p w:rsidR="002B1632" w:rsidRPr="00715AD3" w:rsidDel="002250C2" w:rsidRDefault="002B1632" w:rsidP="002D60CB">
      <w:pPr>
        <w:pStyle w:val="PL"/>
        <w:shd w:val="clear" w:color="auto" w:fill="E6E6E6"/>
        <w:rPr>
          <w:del w:id="16454" w:author="CR#0249" w:date="2019-12-19T11:17:00Z"/>
        </w:rPr>
      </w:pPr>
      <w:del w:id="16455" w:author="CR#0249" w:date="2019-12-19T11:17:00Z">
        <w:r w:rsidRPr="00715AD3" w:rsidDel="002250C2">
          <w:delText>}</w:delText>
        </w:r>
      </w:del>
    </w:p>
    <w:p w:rsidR="002B1632" w:rsidRPr="00715AD3" w:rsidDel="002250C2" w:rsidRDefault="002B1632" w:rsidP="002D60CB">
      <w:pPr>
        <w:pStyle w:val="PL"/>
        <w:shd w:val="clear" w:color="auto" w:fill="E6E6E6"/>
        <w:rPr>
          <w:del w:id="16456" w:author="CR#0249" w:date="2019-12-19T11:17:00Z"/>
        </w:rPr>
      </w:pPr>
    </w:p>
    <w:p w:rsidR="002B1632" w:rsidRPr="00715AD3" w:rsidDel="002250C2" w:rsidRDefault="002B1632" w:rsidP="002D60CB">
      <w:pPr>
        <w:pStyle w:val="PL"/>
        <w:shd w:val="clear" w:color="auto" w:fill="E6E6E6"/>
        <w:rPr>
          <w:del w:id="16457" w:author="CR#0249" w:date="2019-12-19T11:17:00Z"/>
        </w:rPr>
      </w:pPr>
      <w:del w:id="16458" w:author="CR#0249" w:date="2019-12-19T11:17:00Z">
        <w:r w:rsidRPr="00715AD3" w:rsidDel="002250C2">
          <w:delText>-- ASN1STOP</w:delText>
        </w:r>
      </w:del>
    </w:p>
    <w:p w:rsidR="002B1632" w:rsidRPr="00715AD3" w:rsidDel="002250C2" w:rsidRDefault="002B1632" w:rsidP="002D60CB">
      <w:pPr>
        <w:rPr>
          <w:del w:id="1645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460" w:author="CR#0249" w:date="2019-12-19T11:17:00Z"/>
        </w:trPr>
        <w:tc>
          <w:tcPr>
            <w:tcW w:w="9639" w:type="dxa"/>
          </w:tcPr>
          <w:p w:rsidR="002B1632" w:rsidRPr="00715AD3" w:rsidDel="002250C2" w:rsidRDefault="002B1632" w:rsidP="002D60CB">
            <w:pPr>
              <w:pStyle w:val="TAH"/>
              <w:keepNext w:val="0"/>
              <w:keepLines w:val="0"/>
              <w:widowControl w:val="0"/>
              <w:rPr>
                <w:del w:id="16461" w:author="CR#0249" w:date="2019-12-19T11:17:00Z"/>
              </w:rPr>
            </w:pPr>
            <w:del w:id="16462" w:author="CR#0249" w:date="2019-12-19T11:17:00Z">
              <w:r w:rsidRPr="00715AD3" w:rsidDel="002250C2">
                <w:rPr>
                  <w:i/>
                  <w:snapToGrid w:val="0"/>
                </w:rPr>
                <w:lastRenderedPageBreak/>
                <w:delText>GNSS-IonosphericModelSupport</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6463" w:author="CR#0249" w:date="2019-12-19T11:17:00Z"/>
        </w:trPr>
        <w:tc>
          <w:tcPr>
            <w:tcW w:w="9639" w:type="dxa"/>
          </w:tcPr>
          <w:p w:rsidR="002B1632" w:rsidRPr="00715AD3" w:rsidDel="002250C2" w:rsidRDefault="002B1632" w:rsidP="002D60CB">
            <w:pPr>
              <w:pStyle w:val="TAL"/>
              <w:rPr>
                <w:del w:id="16464" w:author="CR#0249" w:date="2019-12-19T11:17:00Z"/>
                <w:b/>
                <w:i/>
              </w:rPr>
            </w:pPr>
            <w:del w:id="16465" w:author="CR#0249" w:date="2019-12-19T11:17:00Z">
              <w:r w:rsidRPr="00715AD3" w:rsidDel="002250C2">
                <w:rPr>
                  <w:b/>
                  <w:i/>
                </w:rPr>
                <w:delText>ionoModel</w:delText>
              </w:r>
            </w:del>
          </w:p>
          <w:p w:rsidR="002B1632" w:rsidRPr="00715AD3" w:rsidDel="002250C2" w:rsidRDefault="002B1632" w:rsidP="002D60CB">
            <w:pPr>
              <w:pStyle w:val="TAL"/>
              <w:rPr>
                <w:del w:id="16466" w:author="CR#0249" w:date="2019-12-19T11:17:00Z"/>
              </w:rPr>
            </w:pPr>
            <w:del w:id="16467" w:author="CR#0249" w:date="2019-12-19T11:17:00Z">
              <w:r w:rsidRPr="00715AD3" w:rsidDel="002250C2">
                <w:rPr>
                  <w:snapToGrid w:val="0"/>
                </w:rPr>
                <w:delText>This field specifies the ionospheric model(s) supported by the target device. This is represented by a bit string, with a one</w:delText>
              </w:r>
              <w:r w:rsidRPr="00715AD3" w:rsidDel="002250C2">
                <w:rPr>
                  <w:snapToGrid w:val="0"/>
                </w:rPr>
                <w:noBreakHyphen/>
                <w:delText>value at the bit position means the particular ionospheric model is supported; a zero</w:delText>
              </w:r>
              <w:r w:rsidRPr="00715AD3" w:rsidDel="002250C2">
                <w:rPr>
                  <w:snapToGrid w:val="0"/>
                </w:rPr>
                <w:noBreakHyphen/>
                <w:delText>value means not supported.</w:delText>
              </w:r>
            </w:del>
          </w:p>
        </w:tc>
      </w:tr>
    </w:tbl>
    <w:p w:rsidR="002B1632" w:rsidRPr="00715AD3" w:rsidDel="002250C2" w:rsidRDefault="002B1632" w:rsidP="002D60CB">
      <w:pPr>
        <w:rPr>
          <w:del w:id="16468" w:author="CR#0249" w:date="2019-12-19T11:17:00Z"/>
        </w:rPr>
      </w:pPr>
    </w:p>
    <w:p w:rsidR="002B1632" w:rsidRPr="00715AD3" w:rsidDel="002250C2" w:rsidRDefault="002B1632" w:rsidP="002D60CB">
      <w:pPr>
        <w:pStyle w:val="Heading4"/>
        <w:rPr>
          <w:del w:id="16469" w:author="CR#0249" w:date="2019-12-19T11:17:00Z"/>
        </w:rPr>
      </w:pPr>
      <w:bookmarkStart w:id="16470" w:name="_Toc20690773"/>
      <w:del w:id="16471" w:author="CR#0249" w:date="2019-12-19T11:17:00Z">
        <w:r w:rsidRPr="00715AD3" w:rsidDel="002250C2">
          <w:delText>–</w:delText>
        </w:r>
        <w:r w:rsidRPr="00715AD3" w:rsidDel="002250C2">
          <w:tab/>
        </w:r>
        <w:r w:rsidRPr="00715AD3" w:rsidDel="002250C2">
          <w:rPr>
            <w:i/>
            <w:snapToGrid w:val="0"/>
          </w:rPr>
          <w:delText>GNSS-EarthOrientationParametersSupport</w:delText>
        </w:r>
        <w:bookmarkEnd w:id="16470"/>
      </w:del>
    </w:p>
    <w:p w:rsidR="002B1632" w:rsidRPr="00715AD3" w:rsidDel="002250C2" w:rsidRDefault="002B1632" w:rsidP="002D60CB">
      <w:pPr>
        <w:pStyle w:val="PL"/>
        <w:shd w:val="clear" w:color="auto" w:fill="E6E6E6"/>
        <w:rPr>
          <w:del w:id="16472" w:author="CR#0249" w:date="2019-12-19T11:17:00Z"/>
        </w:rPr>
      </w:pPr>
      <w:del w:id="16473" w:author="CR#0249" w:date="2019-12-19T11:17:00Z">
        <w:r w:rsidRPr="00715AD3" w:rsidDel="002250C2">
          <w:delText>-- ASN1START</w:delText>
        </w:r>
      </w:del>
    </w:p>
    <w:p w:rsidR="002B1632" w:rsidRPr="00715AD3" w:rsidDel="002250C2" w:rsidRDefault="002B1632" w:rsidP="002D60CB">
      <w:pPr>
        <w:pStyle w:val="PL"/>
        <w:shd w:val="clear" w:color="auto" w:fill="E6E6E6"/>
        <w:rPr>
          <w:del w:id="16474" w:author="CR#0249" w:date="2019-12-19T11:17:00Z"/>
          <w:snapToGrid w:val="0"/>
        </w:rPr>
      </w:pPr>
    </w:p>
    <w:p w:rsidR="002B1632" w:rsidRPr="00715AD3" w:rsidDel="002250C2" w:rsidRDefault="002B1632" w:rsidP="002D60CB">
      <w:pPr>
        <w:pStyle w:val="PL"/>
        <w:shd w:val="clear" w:color="auto" w:fill="E6E6E6"/>
        <w:rPr>
          <w:del w:id="16475" w:author="CR#0249" w:date="2019-12-19T11:17:00Z"/>
        </w:rPr>
      </w:pPr>
      <w:del w:id="16476" w:author="CR#0249" w:date="2019-12-19T11:17:00Z">
        <w:r w:rsidRPr="00715AD3" w:rsidDel="002250C2">
          <w:rPr>
            <w:snapToGrid w:val="0"/>
          </w:rPr>
          <w:delText>GNSS-EarthOrientationParameters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477" w:author="CR#0249" w:date="2019-12-19T11:17:00Z"/>
        </w:rPr>
      </w:pPr>
      <w:del w:id="16478" w:author="CR#0249" w:date="2019-12-19T11:17:00Z">
        <w:r w:rsidRPr="00715AD3" w:rsidDel="002250C2">
          <w:tab/>
          <w:delText>...</w:delText>
        </w:r>
      </w:del>
    </w:p>
    <w:p w:rsidR="002B1632" w:rsidRPr="00715AD3" w:rsidDel="002250C2" w:rsidRDefault="002B1632" w:rsidP="002D60CB">
      <w:pPr>
        <w:pStyle w:val="PL"/>
        <w:shd w:val="clear" w:color="auto" w:fill="E6E6E6"/>
        <w:rPr>
          <w:del w:id="16479" w:author="CR#0249" w:date="2019-12-19T11:17:00Z"/>
        </w:rPr>
      </w:pPr>
      <w:del w:id="16480" w:author="CR#0249" w:date="2019-12-19T11:17:00Z">
        <w:r w:rsidRPr="00715AD3" w:rsidDel="002250C2">
          <w:delText>}</w:delText>
        </w:r>
      </w:del>
    </w:p>
    <w:p w:rsidR="002B1632" w:rsidRPr="00715AD3" w:rsidDel="002250C2" w:rsidRDefault="002B1632" w:rsidP="002D60CB">
      <w:pPr>
        <w:pStyle w:val="PL"/>
        <w:shd w:val="clear" w:color="auto" w:fill="E6E6E6"/>
        <w:rPr>
          <w:del w:id="16481" w:author="CR#0249" w:date="2019-12-19T11:17:00Z"/>
        </w:rPr>
      </w:pPr>
    </w:p>
    <w:p w:rsidR="002B1632" w:rsidRPr="00715AD3" w:rsidDel="002250C2" w:rsidRDefault="002B1632" w:rsidP="002D60CB">
      <w:pPr>
        <w:pStyle w:val="PL"/>
        <w:shd w:val="clear" w:color="auto" w:fill="E6E6E6"/>
        <w:rPr>
          <w:del w:id="16482" w:author="CR#0249" w:date="2019-12-19T11:17:00Z"/>
        </w:rPr>
      </w:pPr>
      <w:del w:id="16483" w:author="CR#0249" w:date="2019-12-19T11:17:00Z">
        <w:r w:rsidRPr="00715AD3" w:rsidDel="002250C2">
          <w:delText>-- ASN1STOP</w:delText>
        </w:r>
      </w:del>
    </w:p>
    <w:p w:rsidR="00784122" w:rsidRPr="00715AD3" w:rsidDel="002250C2" w:rsidRDefault="00784122" w:rsidP="00784122">
      <w:pPr>
        <w:rPr>
          <w:del w:id="16484" w:author="CR#0249" w:date="2019-12-19T11:17:00Z"/>
        </w:rPr>
      </w:pPr>
    </w:p>
    <w:p w:rsidR="00784122" w:rsidRPr="00715AD3" w:rsidDel="002250C2" w:rsidRDefault="00784122" w:rsidP="00784122">
      <w:pPr>
        <w:pStyle w:val="Heading4"/>
        <w:rPr>
          <w:del w:id="16485" w:author="CR#0249" w:date="2019-12-19T11:17:00Z"/>
        </w:rPr>
      </w:pPr>
      <w:bookmarkStart w:id="16486" w:name="_Toc20690774"/>
      <w:del w:id="16487" w:author="CR#0249" w:date="2019-12-19T11:17:00Z">
        <w:r w:rsidRPr="00715AD3" w:rsidDel="002250C2">
          <w:delText>–</w:delText>
        </w:r>
        <w:r w:rsidRPr="00715AD3" w:rsidDel="002250C2">
          <w:tab/>
        </w:r>
        <w:r w:rsidRPr="00715AD3" w:rsidDel="002250C2">
          <w:rPr>
            <w:i/>
            <w:snapToGrid w:val="0"/>
          </w:rPr>
          <w:delText>GNSS-RTK-ReferenceStationInfoSupport</w:delText>
        </w:r>
        <w:bookmarkEnd w:id="16486"/>
      </w:del>
    </w:p>
    <w:p w:rsidR="00784122" w:rsidRPr="00715AD3" w:rsidDel="002250C2" w:rsidRDefault="00784122" w:rsidP="00784122">
      <w:pPr>
        <w:pStyle w:val="PL"/>
        <w:shd w:val="clear" w:color="auto" w:fill="E6E6E6"/>
        <w:rPr>
          <w:del w:id="16488" w:author="CR#0249" w:date="2019-12-19T11:17:00Z"/>
        </w:rPr>
      </w:pPr>
      <w:del w:id="16489" w:author="CR#0249" w:date="2019-12-19T11:17:00Z">
        <w:r w:rsidRPr="00715AD3" w:rsidDel="002250C2">
          <w:delText>-- ASN1START</w:delText>
        </w:r>
      </w:del>
    </w:p>
    <w:p w:rsidR="00784122" w:rsidRPr="00715AD3" w:rsidDel="002250C2" w:rsidRDefault="00784122" w:rsidP="00784122">
      <w:pPr>
        <w:pStyle w:val="PL"/>
        <w:shd w:val="clear" w:color="auto" w:fill="E6E6E6"/>
        <w:rPr>
          <w:del w:id="16490" w:author="CR#0249" w:date="2019-12-19T11:17:00Z"/>
          <w:snapToGrid w:val="0"/>
        </w:rPr>
      </w:pPr>
    </w:p>
    <w:p w:rsidR="00784122" w:rsidRPr="00715AD3" w:rsidDel="002250C2" w:rsidRDefault="00784122" w:rsidP="00784122">
      <w:pPr>
        <w:pStyle w:val="PL"/>
        <w:shd w:val="clear" w:color="auto" w:fill="E6E6E6"/>
        <w:rPr>
          <w:del w:id="16491" w:author="CR#0249" w:date="2019-12-19T11:17:00Z"/>
        </w:rPr>
      </w:pPr>
      <w:del w:id="16492" w:author="CR#0249" w:date="2019-12-19T11:17:00Z">
        <w:r w:rsidRPr="00715AD3" w:rsidDel="002250C2">
          <w:rPr>
            <w:snapToGrid w:val="0"/>
          </w:rPr>
          <w:delText>GNSS-RTK-ReferenceStationInfoSupport-r15</w:delText>
        </w:r>
        <w:r w:rsidRPr="00715AD3" w:rsidDel="002250C2">
          <w:delText xml:space="preserve"> ::= </w:delText>
        </w:r>
        <w:r w:rsidRPr="00715AD3" w:rsidDel="002250C2">
          <w:tab/>
          <w:delText>SEQUENCE {</w:delText>
        </w:r>
      </w:del>
    </w:p>
    <w:p w:rsidR="00784122" w:rsidRPr="00715AD3" w:rsidDel="002250C2" w:rsidRDefault="00784122" w:rsidP="00784122">
      <w:pPr>
        <w:pStyle w:val="PL"/>
        <w:shd w:val="clear" w:color="auto" w:fill="E6E6E6"/>
        <w:rPr>
          <w:del w:id="16493" w:author="CR#0249" w:date="2019-12-19T11:17:00Z"/>
        </w:rPr>
      </w:pPr>
      <w:del w:id="16494" w:author="CR#0249" w:date="2019-12-19T11:17:00Z">
        <w:r w:rsidRPr="00715AD3" w:rsidDel="002250C2">
          <w:tab/>
          <w:delText>...</w:delText>
        </w:r>
      </w:del>
    </w:p>
    <w:p w:rsidR="00784122" w:rsidRPr="00715AD3" w:rsidDel="002250C2" w:rsidRDefault="00784122" w:rsidP="00784122">
      <w:pPr>
        <w:pStyle w:val="PL"/>
        <w:shd w:val="clear" w:color="auto" w:fill="E6E6E6"/>
        <w:rPr>
          <w:del w:id="16495" w:author="CR#0249" w:date="2019-12-19T11:17:00Z"/>
        </w:rPr>
      </w:pPr>
      <w:del w:id="16496" w:author="CR#0249" w:date="2019-12-19T11:17:00Z">
        <w:r w:rsidRPr="00715AD3" w:rsidDel="002250C2">
          <w:delText>}</w:delText>
        </w:r>
      </w:del>
    </w:p>
    <w:p w:rsidR="00784122" w:rsidRPr="00715AD3" w:rsidDel="002250C2" w:rsidRDefault="00784122" w:rsidP="00784122">
      <w:pPr>
        <w:pStyle w:val="PL"/>
        <w:shd w:val="clear" w:color="auto" w:fill="E6E6E6"/>
        <w:rPr>
          <w:del w:id="16497" w:author="CR#0249" w:date="2019-12-19T11:17:00Z"/>
        </w:rPr>
      </w:pPr>
    </w:p>
    <w:p w:rsidR="00784122" w:rsidRPr="00715AD3" w:rsidDel="002250C2" w:rsidRDefault="00784122" w:rsidP="00784122">
      <w:pPr>
        <w:pStyle w:val="PL"/>
        <w:shd w:val="clear" w:color="auto" w:fill="E6E6E6"/>
        <w:rPr>
          <w:del w:id="16498" w:author="CR#0249" w:date="2019-12-19T11:17:00Z"/>
        </w:rPr>
      </w:pPr>
      <w:del w:id="16499" w:author="CR#0249" w:date="2019-12-19T11:17:00Z">
        <w:r w:rsidRPr="00715AD3" w:rsidDel="002250C2">
          <w:delText>-- ASN1STOP</w:delText>
        </w:r>
      </w:del>
    </w:p>
    <w:p w:rsidR="00784122" w:rsidRPr="00715AD3" w:rsidDel="002250C2" w:rsidRDefault="00784122" w:rsidP="00784122">
      <w:pPr>
        <w:rPr>
          <w:del w:id="16500" w:author="CR#0249" w:date="2019-12-19T11:17:00Z"/>
        </w:rPr>
      </w:pPr>
    </w:p>
    <w:p w:rsidR="00784122" w:rsidRPr="00715AD3" w:rsidDel="002250C2" w:rsidRDefault="00784122" w:rsidP="00784122">
      <w:pPr>
        <w:pStyle w:val="Heading4"/>
        <w:rPr>
          <w:del w:id="16501" w:author="CR#0249" w:date="2019-12-19T11:17:00Z"/>
        </w:rPr>
      </w:pPr>
      <w:bookmarkStart w:id="16502" w:name="_Toc20690775"/>
      <w:del w:id="16503" w:author="CR#0249" w:date="2019-12-19T11:17:00Z">
        <w:r w:rsidRPr="00715AD3" w:rsidDel="002250C2">
          <w:delText>–</w:delText>
        </w:r>
        <w:r w:rsidRPr="00715AD3" w:rsidDel="002250C2">
          <w:tab/>
        </w:r>
        <w:r w:rsidRPr="00715AD3" w:rsidDel="002250C2">
          <w:rPr>
            <w:i/>
            <w:snapToGrid w:val="0"/>
          </w:rPr>
          <w:delText>GNSS-RTK-AuxiliaryStationDataSupport</w:delText>
        </w:r>
        <w:bookmarkEnd w:id="16502"/>
      </w:del>
    </w:p>
    <w:p w:rsidR="00784122" w:rsidRPr="00715AD3" w:rsidDel="002250C2" w:rsidRDefault="00784122" w:rsidP="00784122">
      <w:pPr>
        <w:pStyle w:val="PL"/>
        <w:shd w:val="clear" w:color="auto" w:fill="E6E6E6"/>
        <w:rPr>
          <w:del w:id="16504" w:author="CR#0249" w:date="2019-12-19T11:17:00Z"/>
        </w:rPr>
      </w:pPr>
      <w:del w:id="16505" w:author="CR#0249" w:date="2019-12-19T11:17:00Z">
        <w:r w:rsidRPr="00715AD3" w:rsidDel="002250C2">
          <w:delText>-- ASN1START</w:delText>
        </w:r>
      </w:del>
    </w:p>
    <w:p w:rsidR="00784122" w:rsidRPr="00715AD3" w:rsidDel="002250C2" w:rsidRDefault="00784122" w:rsidP="00784122">
      <w:pPr>
        <w:pStyle w:val="PL"/>
        <w:shd w:val="clear" w:color="auto" w:fill="E6E6E6"/>
        <w:rPr>
          <w:del w:id="16506" w:author="CR#0249" w:date="2019-12-19T11:17:00Z"/>
          <w:snapToGrid w:val="0"/>
        </w:rPr>
      </w:pPr>
    </w:p>
    <w:p w:rsidR="00784122" w:rsidRPr="00715AD3" w:rsidDel="002250C2" w:rsidRDefault="00784122" w:rsidP="00784122">
      <w:pPr>
        <w:pStyle w:val="PL"/>
        <w:shd w:val="clear" w:color="auto" w:fill="E6E6E6"/>
        <w:rPr>
          <w:del w:id="16507" w:author="CR#0249" w:date="2019-12-19T11:17:00Z"/>
        </w:rPr>
      </w:pPr>
      <w:del w:id="16508" w:author="CR#0249" w:date="2019-12-19T11:17:00Z">
        <w:r w:rsidRPr="00715AD3" w:rsidDel="002250C2">
          <w:rPr>
            <w:snapToGrid w:val="0"/>
          </w:rPr>
          <w:delText>GNSS-RTK-AuxiliaryStationDataSupport-r15</w:delText>
        </w:r>
        <w:r w:rsidRPr="00715AD3" w:rsidDel="002250C2">
          <w:delText xml:space="preserve"> ::= </w:delText>
        </w:r>
        <w:r w:rsidRPr="00715AD3" w:rsidDel="002250C2">
          <w:tab/>
          <w:delText>SEQUENCE {</w:delText>
        </w:r>
      </w:del>
    </w:p>
    <w:p w:rsidR="00784122" w:rsidRPr="00715AD3" w:rsidDel="002250C2" w:rsidRDefault="00784122" w:rsidP="00784122">
      <w:pPr>
        <w:pStyle w:val="PL"/>
        <w:shd w:val="clear" w:color="auto" w:fill="E6E6E6"/>
        <w:rPr>
          <w:del w:id="16509" w:author="CR#0249" w:date="2019-12-19T11:17:00Z"/>
        </w:rPr>
      </w:pPr>
      <w:del w:id="16510" w:author="CR#0249" w:date="2019-12-19T11:17:00Z">
        <w:r w:rsidRPr="00715AD3" w:rsidDel="002250C2">
          <w:tab/>
          <w:delText>...</w:delText>
        </w:r>
      </w:del>
    </w:p>
    <w:p w:rsidR="00784122" w:rsidRPr="00715AD3" w:rsidDel="002250C2" w:rsidRDefault="00784122" w:rsidP="00784122">
      <w:pPr>
        <w:pStyle w:val="PL"/>
        <w:shd w:val="clear" w:color="auto" w:fill="E6E6E6"/>
        <w:rPr>
          <w:del w:id="16511" w:author="CR#0249" w:date="2019-12-19T11:17:00Z"/>
        </w:rPr>
      </w:pPr>
      <w:del w:id="16512" w:author="CR#0249" w:date="2019-12-19T11:17:00Z">
        <w:r w:rsidRPr="00715AD3" w:rsidDel="002250C2">
          <w:delText>}</w:delText>
        </w:r>
      </w:del>
    </w:p>
    <w:p w:rsidR="00784122" w:rsidRPr="00715AD3" w:rsidDel="002250C2" w:rsidRDefault="00784122" w:rsidP="00784122">
      <w:pPr>
        <w:pStyle w:val="PL"/>
        <w:shd w:val="clear" w:color="auto" w:fill="E6E6E6"/>
        <w:rPr>
          <w:del w:id="16513" w:author="CR#0249" w:date="2019-12-19T11:17:00Z"/>
        </w:rPr>
      </w:pPr>
    </w:p>
    <w:p w:rsidR="00784122" w:rsidRPr="00715AD3" w:rsidDel="002250C2" w:rsidRDefault="00784122" w:rsidP="00784122">
      <w:pPr>
        <w:pStyle w:val="PL"/>
        <w:shd w:val="clear" w:color="auto" w:fill="E6E6E6"/>
        <w:rPr>
          <w:del w:id="16514" w:author="CR#0249" w:date="2019-12-19T11:17:00Z"/>
        </w:rPr>
      </w:pPr>
      <w:del w:id="16515" w:author="CR#0249" w:date="2019-12-19T11:17:00Z">
        <w:r w:rsidRPr="00715AD3" w:rsidDel="002250C2">
          <w:delText>-- ASN1STOP</w:delText>
        </w:r>
      </w:del>
    </w:p>
    <w:p w:rsidR="002B1632" w:rsidRPr="00715AD3" w:rsidDel="002250C2" w:rsidRDefault="002B1632" w:rsidP="002D60CB">
      <w:pPr>
        <w:rPr>
          <w:del w:id="16516" w:author="CR#0249" w:date="2019-12-19T11:17:00Z"/>
        </w:rPr>
      </w:pPr>
    </w:p>
    <w:p w:rsidR="002B1632" w:rsidRPr="00715AD3" w:rsidDel="002250C2" w:rsidRDefault="002B1632" w:rsidP="002D60CB">
      <w:pPr>
        <w:pStyle w:val="Heading4"/>
        <w:rPr>
          <w:del w:id="16517" w:author="CR#0249" w:date="2019-12-19T11:17:00Z"/>
          <w:i/>
        </w:rPr>
      </w:pPr>
      <w:bookmarkStart w:id="16518" w:name="_Toc20690776"/>
      <w:del w:id="16519" w:author="CR#0249" w:date="2019-12-19T11:17:00Z">
        <w:r w:rsidRPr="00715AD3" w:rsidDel="002250C2">
          <w:delText>–</w:delText>
        </w:r>
        <w:r w:rsidRPr="00715AD3" w:rsidDel="002250C2">
          <w:tab/>
        </w:r>
        <w:r w:rsidRPr="00715AD3" w:rsidDel="002250C2">
          <w:rPr>
            <w:i/>
          </w:rPr>
          <w:delText>GNSS-GenericAssistanceDataSupport</w:delText>
        </w:r>
        <w:bookmarkEnd w:id="16518"/>
      </w:del>
    </w:p>
    <w:p w:rsidR="002B1632" w:rsidRPr="00715AD3" w:rsidDel="002250C2" w:rsidRDefault="002B1632" w:rsidP="002D60CB">
      <w:pPr>
        <w:rPr>
          <w:del w:id="16520" w:author="CR#0249" w:date="2019-12-19T11:17:00Z"/>
        </w:rPr>
      </w:pPr>
      <w:del w:id="16521" w:author="CR#0249" w:date="2019-12-19T11:17:00Z">
        <w:r w:rsidRPr="00715AD3" w:rsidDel="002250C2">
          <w:delText xml:space="preserve">The IE </w:delText>
        </w:r>
        <w:r w:rsidRPr="00715AD3" w:rsidDel="002250C2">
          <w:rPr>
            <w:i/>
            <w:snapToGrid w:val="0"/>
          </w:rPr>
          <w:delText>GNSS-GenericAssistanceDataSupport</w:delText>
        </w:r>
        <w:r w:rsidRPr="00715AD3" w:rsidDel="002250C2">
          <w:rPr>
            <w:i/>
            <w:noProof/>
          </w:rPr>
          <w:delText xml:space="preserve"> </w:delText>
        </w:r>
        <w:r w:rsidRPr="00715AD3" w:rsidDel="002250C2">
          <w:rPr>
            <w:noProof/>
          </w:rPr>
          <w:delText>is</w:delText>
        </w:r>
        <w:r w:rsidRPr="00715AD3" w:rsidDel="002250C2">
          <w:delText xml:space="preserve"> used by the target device to provide information on supported GNSS generic assistance data types to the location server for each supported GNSS.</w:delText>
        </w:r>
      </w:del>
    </w:p>
    <w:p w:rsidR="002B1632" w:rsidRPr="00715AD3" w:rsidDel="002250C2" w:rsidRDefault="002B1632" w:rsidP="002D60CB">
      <w:pPr>
        <w:pStyle w:val="PL"/>
        <w:shd w:val="clear" w:color="auto" w:fill="E6E6E6"/>
        <w:rPr>
          <w:del w:id="16522" w:author="CR#0249" w:date="2019-12-19T11:17:00Z"/>
        </w:rPr>
      </w:pPr>
      <w:del w:id="16523" w:author="CR#0249" w:date="2019-12-19T11:17:00Z">
        <w:r w:rsidRPr="00715AD3" w:rsidDel="002250C2">
          <w:delText>-- ASN1START</w:delText>
        </w:r>
      </w:del>
    </w:p>
    <w:p w:rsidR="002B1632" w:rsidRPr="00715AD3" w:rsidDel="002250C2" w:rsidRDefault="002B1632" w:rsidP="002D60CB">
      <w:pPr>
        <w:pStyle w:val="PL"/>
        <w:shd w:val="clear" w:color="auto" w:fill="E6E6E6"/>
        <w:rPr>
          <w:del w:id="16524" w:author="CR#0249" w:date="2019-12-19T11:17:00Z"/>
          <w:snapToGrid w:val="0"/>
        </w:rPr>
      </w:pPr>
    </w:p>
    <w:p w:rsidR="002B1632" w:rsidRPr="00715AD3" w:rsidDel="002250C2" w:rsidRDefault="002B1632" w:rsidP="00C42F64">
      <w:pPr>
        <w:pStyle w:val="PL"/>
        <w:shd w:val="clear" w:color="auto" w:fill="E6E6E6"/>
        <w:outlineLvl w:val="0"/>
        <w:rPr>
          <w:del w:id="16525" w:author="CR#0249" w:date="2019-12-19T11:17:00Z"/>
          <w:snapToGrid w:val="0"/>
        </w:rPr>
      </w:pPr>
      <w:del w:id="16526" w:author="CR#0249" w:date="2019-12-19T11:17:00Z">
        <w:r w:rsidRPr="00715AD3" w:rsidDel="002250C2">
          <w:rPr>
            <w:snapToGrid w:val="0"/>
          </w:rPr>
          <w:delText>GNSS-GenericAssistanceDataSupport ::=</w:delText>
        </w:r>
      </w:del>
    </w:p>
    <w:p w:rsidR="002B1632" w:rsidRPr="00715AD3" w:rsidDel="002250C2" w:rsidRDefault="002B1632" w:rsidP="002D60CB">
      <w:pPr>
        <w:pStyle w:val="PL"/>
        <w:shd w:val="clear" w:color="auto" w:fill="E6E6E6"/>
        <w:rPr>
          <w:del w:id="16527" w:author="CR#0249" w:date="2019-12-19T11:17:00Z"/>
        </w:rPr>
      </w:pPr>
      <w:del w:id="165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 xml:space="preserve">SEQUENCE (SIZE (1..16)) OF </w:delText>
        </w:r>
        <w:r w:rsidRPr="00715AD3" w:rsidDel="002250C2">
          <w:rPr>
            <w:snapToGrid w:val="0"/>
          </w:rPr>
          <w:delText>GNSS-GenericAssistDataSupportElement</w:delText>
        </w:r>
      </w:del>
    </w:p>
    <w:p w:rsidR="002B1632" w:rsidRPr="00715AD3" w:rsidDel="002250C2" w:rsidRDefault="002B1632" w:rsidP="002D60CB">
      <w:pPr>
        <w:pStyle w:val="PL"/>
        <w:shd w:val="clear" w:color="auto" w:fill="E6E6E6"/>
        <w:rPr>
          <w:del w:id="16529" w:author="CR#0249" w:date="2019-12-19T11:17:00Z"/>
        </w:rPr>
      </w:pPr>
    </w:p>
    <w:p w:rsidR="002B1632" w:rsidRPr="00715AD3" w:rsidDel="002250C2" w:rsidRDefault="002B1632" w:rsidP="00C42F64">
      <w:pPr>
        <w:pStyle w:val="PL"/>
        <w:shd w:val="clear" w:color="auto" w:fill="E6E6E6"/>
        <w:outlineLvl w:val="0"/>
        <w:rPr>
          <w:del w:id="16530" w:author="CR#0249" w:date="2019-12-19T11:17:00Z"/>
        </w:rPr>
      </w:pPr>
      <w:del w:id="16531" w:author="CR#0249" w:date="2019-12-19T11:17:00Z">
        <w:r w:rsidRPr="00715AD3" w:rsidDel="002250C2">
          <w:rPr>
            <w:snapToGrid w:val="0"/>
          </w:rPr>
          <w:delText>GNSS-GenericAssistDataSupportElement ::= SEQUENCE {</w:delText>
        </w:r>
      </w:del>
    </w:p>
    <w:p w:rsidR="002B1632" w:rsidRPr="00715AD3" w:rsidDel="002250C2" w:rsidRDefault="002B1632" w:rsidP="002D60CB">
      <w:pPr>
        <w:pStyle w:val="PL"/>
        <w:shd w:val="clear" w:color="auto" w:fill="E6E6E6"/>
        <w:rPr>
          <w:del w:id="16532" w:author="CR#0249" w:date="2019-12-19T11:17:00Z"/>
          <w:snapToGrid w:val="0"/>
        </w:rPr>
      </w:pPr>
      <w:del w:id="16533" w:author="CR#0249" w:date="2019-12-19T11:17:00Z">
        <w:r w:rsidRPr="00715AD3" w:rsidDel="002250C2">
          <w:rPr>
            <w:snapToGrid w:val="0"/>
          </w:rPr>
          <w:tab/>
          <w:delText>gnss-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141D73" w:rsidRPr="00715AD3" w:rsidDel="002250C2">
          <w:rPr>
            <w:snapToGrid w:val="0"/>
          </w:rPr>
          <w:tab/>
        </w:r>
        <w:r w:rsidRPr="00715AD3" w:rsidDel="002250C2">
          <w:rPr>
            <w:snapToGrid w:val="0"/>
          </w:rPr>
          <w:delText>GNSS-ID,</w:delText>
        </w:r>
      </w:del>
    </w:p>
    <w:p w:rsidR="002B1632" w:rsidRPr="00715AD3" w:rsidDel="002250C2" w:rsidRDefault="002B1632" w:rsidP="002D60CB">
      <w:pPr>
        <w:pStyle w:val="PL"/>
        <w:shd w:val="clear" w:color="auto" w:fill="E6E6E6"/>
        <w:rPr>
          <w:del w:id="16534" w:author="CR#0249" w:date="2019-12-19T11:17:00Z"/>
          <w:snapToGrid w:val="0"/>
        </w:rPr>
      </w:pPr>
      <w:del w:id="16535" w:author="CR#0249" w:date="2019-12-19T11:17:00Z">
        <w:r w:rsidRPr="00715AD3" w:rsidDel="002250C2">
          <w:rPr>
            <w:snapToGrid w:val="0"/>
          </w:rPr>
          <w:tab/>
          <w:delText>sba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BAS-ID</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784122" w:rsidRPr="00715AD3" w:rsidDel="002250C2">
          <w:rPr>
            <w:snapToGrid w:val="0"/>
          </w:rPr>
          <w:tab/>
        </w:r>
        <w:r w:rsidRPr="00715AD3" w:rsidDel="002250C2">
          <w:rPr>
            <w:snapToGrid w:val="0"/>
          </w:rPr>
          <w:delText>OPTIONAL, -- Cond GNSS</w:delText>
        </w:r>
        <w:r w:rsidRPr="00715AD3" w:rsidDel="002250C2">
          <w:rPr>
            <w:snapToGrid w:val="0"/>
          </w:rPr>
          <w:noBreakHyphen/>
          <w:delText>ID</w:delText>
        </w:r>
        <w:r w:rsidRPr="00715AD3" w:rsidDel="002250C2">
          <w:rPr>
            <w:snapToGrid w:val="0"/>
          </w:rPr>
          <w:noBreakHyphen/>
          <w:delText>SBAS</w:delText>
        </w:r>
      </w:del>
    </w:p>
    <w:p w:rsidR="002B1632" w:rsidRPr="00715AD3" w:rsidDel="002250C2" w:rsidRDefault="002B1632" w:rsidP="002D60CB">
      <w:pPr>
        <w:pStyle w:val="PL"/>
        <w:shd w:val="clear" w:color="auto" w:fill="E6E6E6"/>
        <w:rPr>
          <w:del w:id="16536" w:author="CR#0249" w:date="2019-12-19T11:17:00Z"/>
          <w:snapToGrid w:val="0"/>
        </w:rPr>
      </w:pPr>
      <w:del w:id="16537" w:author="CR#0249" w:date="2019-12-19T11:17:00Z">
        <w:r w:rsidRPr="00715AD3" w:rsidDel="002250C2">
          <w:rPr>
            <w:snapToGrid w:val="0"/>
          </w:rPr>
          <w:tab/>
          <w:delText>gnss-TimeModelsSuppor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TimeModelListSupport</w:delText>
        </w:r>
      </w:del>
    </w:p>
    <w:p w:rsidR="002B1632" w:rsidRPr="00715AD3" w:rsidDel="002250C2" w:rsidRDefault="002B1632" w:rsidP="002D60CB">
      <w:pPr>
        <w:pStyle w:val="PL"/>
        <w:shd w:val="clear" w:color="auto" w:fill="E6E6E6"/>
        <w:rPr>
          <w:del w:id="16538" w:author="CR#0249" w:date="2019-12-19T11:17:00Z"/>
          <w:snapToGrid w:val="0"/>
        </w:rPr>
      </w:pPr>
      <w:del w:id="1653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TimeModSup</w:delText>
        </w:r>
      </w:del>
    </w:p>
    <w:p w:rsidR="002B1632" w:rsidRPr="00715AD3" w:rsidDel="002250C2" w:rsidRDefault="002B1632" w:rsidP="002D60CB">
      <w:pPr>
        <w:pStyle w:val="PL"/>
        <w:shd w:val="clear" w:color="auto" w:fill="E6E6E6"/>
        <w:rPr>
          <w:del w:id="16540" w:author="CR#0249" w:date="2019-12-19T11:17:00Z"/>
          <w:snapToGrid w:val="0"/>
        </w:rPr>
      </w:pPr>
      <w:del w:id="16541" w:author="CR#0249" w:date="2019-12-19T11:17:00Z">
        <w:r w:rsidRPr="00715AD3" w:rsidDel="002250C2">
          <w:rPr>
            <w:snapToGrid w:val="0"/>
          </w:rPr>
          <w:tab/>
          <w:delText>gnss-DifferentialCorrectionsSupport</w:delText>
        </w:r>
        <w:r w:rsidRPr="00715AD3" w:rsidDel="002250C2">
          <w:rPr>
            <w:snapToGrid w:val="0"/>
          </w:rPr>
          <w:tab/>
          <w:delText>GNSS-DifferentialCorrectionsSupport</w:delText>
        </w:r>
      </w:del>
    </w:p>
    <w:p w:rsidR="002B1632" w:rsidRPr="00715AD3" w:rsidDel="002250C2" w:rsidRDefault="002B1632" w:rsidP="002D60CB">
      <w:pPr>
        <w:pStyle w:val="PL"/>
        <w:shd w:val="clear" w:color="auto" w:fill="E6E6E6"/>
        <w:rPr>
          <w:del w:id="16542" w:author="CR#0249" w:date="2019-12-19T11:17:00Z"/>
          <w:snapToGrid w:val="0"/>
        </w:rPr>
      </w:pPr>
      <w:del w:id="1654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DGNSS-Sup</w:delText>
        </w:r>
      </w:del>
    </w:p>
    <w:p w:rsidR="002B1632" w:rsidRPr="00715AD3" w:rsidDel="002250C2" w:rsidRDefault="002B1632" w:rsidP="002D60CB">
      <w:pPr>
        <w:pStyle w:val="PL"/>
        <w:shd w:val="clear" w:color="auto" w:fill="E6E6E6"/>
        <w:rPr>
          <w:del w:id="16544" w:author="CR#0249" w:date="2019-12-19T11:17:00Z"/>
          <w:snapToGrid w:val="0"/>
        </w:rPr>
      </w:pPr>
      <w:del w:id="16545" w:author="CR#0249" w:date="2019-12-19T11:17:00Z">
        <w:r w:rsidRPr="00715AD3" w:rsidDel="002250C2">
          <w:rPr>
            <w:snapToGrid w:val="0"/>
          </w:rPr>
          <w:tab/>
          <w:delText>gnss-NavigationModelSupport</w:delText>
        </w:r>
        <w:r w:rsidRPr="00715AD3" w:rsidDel="002250C2">
          <w:rPr>
            <w:snapToGrid w:val="0"/>
          </w:rPr>
          <w:tab/>
        </w:r>
        <w:r w:rsidRPr="00715AD3" w:rsidDel="002250C2">
          <w:rPr>
            <w:snapToGrid w:val="0"/>
          </w:rPr>
          <w:tab/>
        </w:r>
        <w:r w:rsidRPr="00715AD3" w:rsidDel="002250C2">
          <w:rPr>
            <w:snapToGrid w:val="0"/>
          </w:rPr>
          <w:tab/>
          <w:delText>GNSS-NavigationModelSupport</w:delText>
        </w:r>
      </w:del>
    </w:p>
    <w:p w:rsidR="002B1632" w:rsidRPr="00715AD3" w:rsidDel="002250C2" w:rsidRDefault="002B1632" w:rsidP="002D60CB">
      <w:pPr>
        <w:pStyle w:val="PL"/>
        <w:shd w:val="clear" w:color="auto" w:fill="E6E6E6"/>
        <w:rPr>
          <w:del w:id="16546" w:author="CR#0249" w:date="2019-12-19T11:17:00Z"/>
          <w:snapToGrid w:val="0"/>
        </w:rPr>
      </w:pPr>
      <w:del w:id="165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NavModSup</w:delText>
        </w:r>
      </w:del>
    </w:p>
    <w:p w:rsidR="002B1632" w:rsidRPr="00715AD3" w:rsidDel="002250C2" w:rsidRDefault="002B1632" w:rsidP="002D60CB">
      <w:pPr>
        <w:pStyle w:val="PL"/>
        <w:shd w:val="clear" w:color="auto" w:fill="E6E6E6"/>
        <w:rPr>
          <w:del w:id="16548" w:author="CR#0249" w:date="2019-12-19T11:17:00Z"/>
          <w:snapToGrid w:val="0"/>
        </w:rPr>
      </w:pPr>
      <w:del w:id="16549" w:author="CR#0249" w:date="2019-12-19T11:17:00Z">
        <w:r w:rsidRPr="00715AD3" w:rsidDel="002250C2">
          <w:rPr>
            <w:snapToGrid w:val="0"/>
          </w:rPr>
          <w:tab/>
          <w:delText>gnss-RealTimeIntegritySupport</w:delText>
        </w:r>
        <w:r w:rsidRPr="00715AD3" w:rsidDel="002250C2">
          <w:rPr>
            <w:snapToGrid w:val="0"/>
          </w:rPr>
          <w:tab/>
        </w:r>
        <w:r w:rsidRPr="00715AD3" w:rsidDel="002250C2">
          <w:rPr>
            <w:snapToGrid w:val="0"/>
          </w:rPr>
          <w:tab/>
          <w:delText>GNSS-RealTimeIntegritySupport</w:delText>
        </w:r>
      </w:del>
    </w:p>
    <w:p w:rsidR="002B1632" w:rsidRPr="00715AD3" w:rsidDel="002250C2" w:rsidRDefault="002B1632" w:rsidP="002D60CB">
      <w:pPr>
        <w:pStyle w:val="PL"/>
        <w:shd w:val="clear" w:color="auto" w:fill="E6E6E6"/>
        <w:rPr>
          <w:del w:id="16550" w:author="CR#0249" w:date="2019-12-19T11:17:00Z"/>
          <w:snapToGrid w:val="0"/>
        </w:rPr>
      </w:pPr>
      <w:del w:id="165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RTISup</w:delText>
        </w:r>
      </w:del>
    </w:p>
    <w:p w:rsidR="002B1632" w:rsidRPr="00715AD3" w:rsidDel="002250C2" w:rsidRDefault="002B1632" w:rsidP="002D60CB">
      <w:pPr>
        <w:pStyle w:val="PL"/>
        <w:shd w:val="clear" w:color="auto" w:fill="E6E6E6"/>
        <w:rPr>
          <w:del w:id="16552" w:author="CR#0249" w:date="2019-12-19T11:17:00Z"/>
          <w:snapToGrid w:val="0"/>
        </w:rPr>
      </w:pPr>
      <w:del w:id="16553" w:author="CR#0249" w:date="2019-12-19T11:17:00Z">
        <w:r w:rsidRPr="00715AD3" w:rsidDel="002250C2">
          <w:rPr>
            <w:snapToGrid w:val="0"/>
          </w:rPr>
          <w:tab/>
          <w:delText>gnss-DataBitAssistanceSupport</w:delText>
        </w:r>
        <w:r w:rsidRPr="00715AD3" w:rsidDel="002250C2">
          <w:rPr>
            <w:snapToGrid w:val="0"/>
          </w:rPr>
          <w:tab/>
        </w:r>
        <w:r w:rsidRPr="00715AD3" w:rsidDel="002250C2">
          <w:rPr>
            <w:snapToGrid w:val="0"/>
          </w:rPr>
          <w:tab/>
          <w:delText>GNSS-DataBitAssistanceSupport</w:delText>
        </w:r>
      </w:del>
    </w:p>
    <w:p w:rsidR="002B1632" w:rsidRPr="00715AD3" w:rsidDel="002250C2" w:rsidRDefault="002B1632" w:rsidP="002D60CB">
      <w:pPr>
        <w:pStyle w:val="PL"/>
        <w:shd w:val="clear" w:color="auto" w:fill="E6E6E6"/>
        <w:rPr>
          <w:del w:id="16554" w:author="CR#0249" w:date="2019-12-19T11:17:00Z"/>
          <w:snapToGrid w:val="0"/>
        </w:rPr>
      </w:pPr>
      <w:del w:id="1655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DataBitsSup</w:delText>
        </w:r>
      </w:del>
    </w:p>
    <w:p w:rsidR="002B1632" w:rsidRPr="00715AD3" w:rsidDel="002250C2" w:rsidRDefault="002B1632" w:rsidP="002D60CB">
      <w:pPr>
        <w:pStyle w:val="PL"/>
        <w:shd w:val="clear" w:color="auto" w:fill="E6E6E6"/>
        <w:rPr>
          <w:del w:id="16556" w:author="CR#0249" w:date="2019-12-19T11:17:00Z"/>
          <w:snapToGrid w:val="0"/>
        </w:rPr>
      </w:pPr>
      <w:del w:id="16557" w:author="CR#0249" w:date="2019-12-19T11:17:00Z">
        <w:r w:rsidRPr="00715AD3" w:rsidDel="002250C2">
          <w:rPr>
            <w:snapToGrid w:val="0"/>
          </w:rPr>
          <w:tab/>
          <w:delText>gnss-AcquisitionAssistanceSupport</w:delText>
        </w:r>
        <w:r w:rsidRPr="00715AD3" w:rsidDel="002250C2">
          <w:rPr>
            <w:snapToGrid w:val="0"/>
          </w:rPr>
          <w:tab/>
          <w:delText>GNSS-AcquisitionAssistanceSupport</w:delText>
        </w:r>
      </w:del>
    </w:p>
    <w:p w:rsidR="002B1632" w:rsidRPr="00715AD3" w:rsidDel="002250C2" w:rsidRDefault="002B1632" w:rsidP="002D60CB">
      <w:pPr>
        <w:pStyle w:val="PL"/>
        <w:shd w:val="clear" w:color="auto" w:fill="E6E6E6"/>
        <w:rPr>
          <w:del w:id="16558" w:author="CR#0249" w:date="2019-12-19T11:17:00Z"/>
          <w:snapToGrid w:val="0"/>
        </w:rPr>
      </w:pPr>
      <w:del w:id="1655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354C05" w:rsidRPr="00715AD3" w:rsidDel="002250C2">
          <w:rPr>
            <w:snapToGrid w:val="0"/>
          </w:rPr>
          <w:tab/>
        </w:r>
        <w:r w:rsidRPr="00715AD3" w:rsidDel="002250C2">
          <w:rPr>
            <w:snapToGrid w:val="0"/>
          </w:rPr>
          <w:delText>OPTIONAL, -- Cond AcquAssistSup</w:delText>
        </w:r>
      </w:del>
    </w:p>
    <w:p w:rsidR="002B1632" w:rsidRPr="00715AD3" w:rsidDel="002250C2" w:rsidRDefault="002B1632" w:rsidP="002D60CB">
      <w:pPr>
        <w:pStyle w:val="PL"/>
        <w:shd w:val="clear" w:color="auto" w:fill="E6E6E6"/>
        <w:rPr>
          <w:del w:id="16560" w:author="CR#0249" w:date="2019-12-19T11:17:00Z"/>
          <w:snapToGrid w:val="0"/>
        </w:rPr>
      </w:pPr>
      <w:del w:id="16561" w:author="CR#0249" w:date="2019-12-19T11:17:00Z">
        <w:r w:rsidRPr="00715AD3" w:rsidDel="002250C2">
          <w:rPr>
            <w:snapToGrid w:val="0"/>
          </w:rPr>
          <w:tab/>
          <w:delText>gnss-AlmanacSuppor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AlmanacSupport</w:delText>
        </w:r>
      </w:del>
    </w:p>
    <w:p w:rsidR="002B1632" w:rsidRPr="00715AD3" w:rsidDel="002250C2" w:rsidRDefault="002B1632" w:rsidP="002D60CB">
      <w:pPr>
        <w:pStyle w:val="PL"/>
        <w:shd w:val="clear" w:color="auto" w:fill="E6E6E6"/>
        <w:rPr>
          <w:del w:id="16562" w:author="CR#0249" w:date="2019-12-19T11:17:00Z"/>
          <w:snapToGrid w:val="0"/>
        </w:rPr>
      </w:pPr>
      <w:del w:id="1656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AlmanacSup</w:delText>
        </w:r>
      </w:del>
    </w:p>
    <w:p w:rsidR="002B1632" w:rsidRPr="00715AD3" w:rsidDel="002250C2" w:rsidRDefault="002B1632" w:rsidP="002D60CB">
      <w:pPr>
        <w:pStyle w:val="PL"/>
        <w:shd w:val="clear" w:color="auto" w:fill="E6E6E6"/>
        <w:rPr>
          <w:del w:id="16564" w:author="CR#0249" w:date="2019-12-19T11:17:00Z"/>
          <w:snapToGrid w:val="0"/>
        </w:rPr>
      </w:pPr>
      <w:del w:id="16565" w:author="CR#0249" w:date="2019-12-19T11:17:00Z">
        <w:r w:rsidRPr="00715AD3" w:rsidDel="002250C2">
          <w:rPr>
            <w:snapToGrid w:val="0"/>
          </w:rPr>
          <w:tab/>
          <w:delText>gnss-UTC-ModelSuppor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NSS-UTC-ModelSupport</w:delText>
        </w:r>
      </w:del>
    </w:p>
    <w:p w:rsidR="002B1632" w:rsidRPr="00715AD3" w:rsidDel="002250C2" w:rsidRDefault="002B1632" w:rsidP="002D60CB">
      <w:pPr>
        <w:pStyle w:val="PL"/>
        <w:shd w:val="clear" w:color="auto" w:fill="E6E6E6"/>
        <w:rPr>
          <w:del w:id="16566" w:author="CR#0249" w:date="2019-12-19T11:17:00Z"/>
          <w:snapToGrid w:val="0"/>
        </w:rPr>
      </w:pPr>
      <w:del w:id="1656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UTCModSup</w:delText>
        </w:r>
      </w:del>
    </w:p>
    <w:p w:rsidR="002B1632" w:rsidRPr="00715AD3" w:rsidDel="002250C2" w:rsidRDefault="002B1632" w:rsidP="002D60CB">
      <w:pPr>
        <w:pStyle w:val="PL"/>
        <w:shd w:val="clear" w:color="auto" w:fill="E6E6E6"/>
        <w:rPr>
          <w:del w:id="16568" w:author="CR#0249" w:date="2019-12-19T11:17:00Z"/>
          <w:snapToGrid w:val="0"/>
        </w:rPr>
      </w:pPr>
      <w:del w:id="16569" w:author="CR#0249" w:date="2019-12-19T11:17:00Z">
        <w:r w:rsidRPr="00715AD3" w:rsidDel="002250C2">
          <w:rPr>
            <w:snapToGrid w:val="0"/>
          </w:rPr>
          <w:tab/>
          <w:delText>gnss-AuxiliaryInformationSupport</w:delText>
        </w:r>
        <w:r w:rsidRPr="00715AD3" w:rsidDel="002250C2">
          <w:rPr>
            <w:snapToGrid w:val="0"/>
          </w:rPr>
          <w:tab/>
          <w:delText>GNSS-AuxiliaryInformationSupport</w:delText>
        </w:r>
      </w:del>
    </w:p>
    <w:p w:rsidR="002B1632" w:rsidRPr="00715AD3" w:rsidDel="002250C2" w:rsidRDefault="002B1632" w:rsidP="002D60CB">
      <w:pPr>
        <w:pStyle w:val="PL"/>
        <w:shd w:val="clear" w:color="auto" w:fill="E6E6E6"/>
        <w:rPr>
          <w:del w:id="16570" w:author="CR#0249" w:date="2019-12-19T11:17:00Z"/>
          <w:snapToGrid w:val="0"/>
        </w:rPr>
      </w:pPr>
      <w:del w:id="1657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AuxInfoSup</w:delText>
        </w:r>
      </w:del>
    </w:p>
    <w:p w:rsidR="008C4551" w:rsidRPr="00715AD3" w:rsidDel="002250C2" w:rsidRDefault="002B1632" w:rsidP="002D60CB">
      <w:pPr>
        <w:pStyle w:val="PL"/>
        <w:shd w:val="clear" w:color="auto" w:fill="E6E6E6"/>
        <w:rPr>
          <w:del w:id="16572" w:author="CR#0249" w:date="2019-12-19T11:17:00Z"/>
          <w:snapToGrid w:val="0"/>
          <w:lang w:eastAsia="zh-CN"/>
        </w:rPr>
      </w:pPr>
      <w:del w:id="16573" w:author="CR#0249" w:date="2019-12-19T11:17:00Z">
        <w:r w:rsidRPr="00715AD3" w:rsidDel="002250C2">
          <w:rPr>
            <w:snapToGrid w:val="0"/>
          </w:rPr>
          <w:tab/>
          <w:delText>...</w:delText>
        </w:r>
        <w:r w:rsidR="008C4551" w:rsidRPr="00715AD3" w:rsidDel="002250C2">
          <w:rPr>
            <w:snapToGrid w:val="0"/>
            <w:lang w:eastAsia="zh-CN"/>
          </w:rPr>
          <w:delText>,</w:delText>
        </w:r>
      </w:del>
    </w:p>
    <w:p w:rsidR="008C4551" w:rsidRPr="00715AD3" w:rsidDel="002250C2" w:rsidRDefault="008C4551" w:rsidP="002D60CB">
      <w:pPr>
        <w:pStyle w:val="PL"/>
        <w:shd w:val="clear" w:color="auto" w:fill="E6E6E6"/>
        <w:tabs>
          <w:tab w:val="clear" w:pos="4224"/>
        </w:tabs>
        <w:rPr>
          <w:del w:id="16574" w:author="CR#0249" w:date="2019-12-19T11:17:00Z"/>
          <w:snapToGrid w:val="0"/>
          <w:lang w:eastAsia="zh-CN"/>
        </w:rPr>
      </w:pPr>
      <w:del w:id="16575" w:author="CR#0249" w:date="2019-12-19T11:17:00Z">
        <w:r w:rsidRPr="00715AD3" w:rsidDel="002250C2">
          <w:rPr>
            <w:snapToGrid w:val="0"/>
            <w:lang w:eastAsia="zh-CN"/>
          </w:rPr>
          <w:lastRenderedPageBreak/>
          <w:tab/>
          <w:delText>[[</w:delText>
        </w:r>
      </w:del>
    </w:p>
    <w:p w:rsidR="008C4551" w:rsidRPr="00715AD3" w:rsidDel="002250C2" w:rsidRDefault="008C4551" w:rsidP="002D60CB">
      <w:pPr>
        <w:pStyle w:val="PL"/>
        <w:shd w:val="clear" w:color="auto" w:fill="E6E6E6"/>
        <w:tabs>
          <w:tab w:val="clear" w:pos="4224"/>
        </w:tabs>
        <w:rPr>
          <w:del w:id="16576" w:author="CR#0249" w:date="2019-12-19T11:17:00Z"/>
          <w:snapToGrid w:val="0"/>
          <w:lang w:eastAsia="zh-CN"/>
        </w:rPr>
      </w:pPr>
      <w:del w:id="16577" w:author="CR#0249" w:date="2019-12-19T11:17:00Z">
        <w:r w:rsidRPr="00715AD3" w:rsidDel="002250C2">
          <w:rPr>
            <w:snapToGrid w:val="0"/>
            <w:lang w:eastAsia="zh-CN"/>
          </w:rPr>
          <w:tab/>
        </w:r>
        <w:r w:rsidRPr="00715AD3" w:rsidDel="002250C2">
          <w:rPr>
            <w:snapToGrid w:val="0"/>
            <w:lang w:eastAsia="zh-CN"/>
          </w:rPr>
          <w:tab/>
          <w:delText>bds</w:delText>
        </w:r>
        <w:r w:rsidRPr="00715AD3" w:rsidDel="002250C2">
          <w:rPr>
            <w:snapToGrid w:val="0"/>
          </w:rPr>
          <w:delText>-DifferentialCorrectionsSupport</w:delText>
        </w:r>
        <w:r w:rsidRPr="00715AD3" w:rsidDel="002250C2">
          <w:rPr>
            <w:snapToGrid w:val="0"/>
            <w:lang w:eastAsia="zh-CN"/>
          </w:rPr>
          <w:delText>-r12</w:delText>
        </w:r>
      </w:del>
    </w:p>
    <w:p w:rsidR="008C4551" w:rsidRPr="00715AD3" w:rsidDel="002250C2" w:rsidRDefault="008C4551" w:rsidP="002D60CB">
      <w:pPr>
        <w:pStyle w:val="PL"/>
        <w:shd w:val="clear" w:color="auto" w:fill="E6E6E6"/>
        <w:rPr>
          <w:del w:id="16578" w:author="CR#0249" w:date="2019-12-19T11:17:00Z"/>
          <w:snapToGrid w:val="0"/>
          <w:lang w:eastAsia="zh-CN"/>
        </w:rPr>
      </w:pPr>
      <w:del w:id="16579"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BDS</w:delText>
        </w:r>
        <w:r w:rsidRPr="00715AD3" w:rsidDel="002250C2">
          <w:rPr>
            <w:snapToGrid w:val="0"/>
          </w:rPr>
          <w:delText>-DifferentialCorrectionsSupport</w:delText>
        </w:r>
        <w:r w:rsidRPr="00715AD3" w:rsidDel="002250C2">
          <w:rPr>
            <w:snapToGrid w:val="0"/>
            <w:lang w:eastAsia="zh-CN"/>
          </w:rPr>
          <w:delText>-r12</w:delText>
        </w:r>
      </w:del>
    </w:p>
    <w:p w:rsidR="008C4551" w:rsidRPr="00715AD3" w:rsidDel="002250C2" w:rsidRDefault="008C4551" w:rsidP="002D60CB">
      <w:pPr>
        <w:pStyle w:val="PL"/>
        <w:shd w:val="clear" w:color="auto" w:fill="E6E6E6"/>
        <w:rPr>
          <w:del w:id="16580" w:author="CR#0249" w:date="2019-12-19T11:17:00Z"/>
          <w:snapToGrid w:val="0"/>
          <w:lang w:eastAsia="zh-CN"/>
        </w:rPr>
      </w:pPr>
      <w:del w:id="1658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 -- Cond D</w:delText>
        </w:r>
        <w:r w:rsidRPr="00715AD3" w:rsidDel="002250C2">
          <w:rPr>
            <w:snapToGrid w:val="0"/>
            <w:lang w:eastAsia="zh-CN"/>
          </w:rPr>
          <w:delText>BDS</w:delText>
        </w:r>
        <w:r w:rsidRPr="00715AD3" w:rsidDel="002250C2">
          <w:rPr>
            <w:snapToGrid w:val="0"/>
          </w:rPr>
          <w:delText>-Sup</w:delText>
        </w:r>
      </w:del>
    </w:p>
    <w:p w:rsidR="008C4551" w:rsidRPr="00715AD3" w:rsidDel="002250C2" w:rsidRDefault="008C4551" w:rsidP="002D60CB">
      <w:pPr>
        <w:pStyle w:val="PL"/>
        <w:shd w:val="clear" w:color="auto" w:fill="E6E6E6"/>
        <w:rPr>
          <w:del w:id="16582" w:author="CR#0249" w:date="2019-12-19T11:17:00Z"/>
          <w:snapToGrid w:val="0"/>
          <w:lang w:eastAsia="zh-CN"/>
        </w:rPr>
      </w:pPr>
      <w:del w:id="16583" w:author="CR#0249" w:date="2019-12-19T11:17:00Z">
        <w:r w:rsidRPr="00715AD3" w:rsidDel="002250C2">
          <w:rPr>
            <w:snapToGrid w:val="0"/>
            <w:lang w:eastAsia="zh-CN"/>
          </w:rPr>
          <w:tab/>
        </w:r>
        <w:r w:rsidRPr="00715AD3" w:rsidDel="002250C2">
          <w:rPr>
            <w:snapToGrid w:val="0"/>
            <w:lang w:eastAsia="zh-CN"/>
          </w:rPr>
          <w:tab/>
          <w:delText>bds</w:delText>
        </w:r>
        <w:r w:rsidRPr="00715AD3" w:rsidDel="002250C2">
          <w:rPr>
            <w:snapToGrid w:val="0"/>
          </w:rPr>
          <w:delText>-</w:delText>
        </w:r>
        <w:r w:rsidRPr="00715AD3" w:rsidDel="002250C2">
          <w:rPr>
            <w:snapToGrid w:val="0"/>
            <w:lang w:eastAsia="zh-CN"/>
          </w:rPr>
          <w:delText>GridModel</w:delText>
        </w:r>
        <w:r w:rsidRPr="00715AD3" w:rsidDel="002250C2">
          <w:rPr>
            <w:snapToGrid w:val="0"/>
          </w:rPr>
          <w:delText>Support</w:delText>
        </w:r>
        <w:r w:rsidRPr="00715AD3" w:rsidDel="002250C2">
          <w:rPr>
            <w:snapToGrid w:val="0"/>
            <w:lang w:eastAsia="zh-CN"/>
          </w:rPr>
          <w:delText>-r12</w:delText>
        </w:r>
        <w:r w:rsidRPr="00715AD3" w:rsidDel="002250C2">
          <w:rPr>
            <w:snapToGrid w:val="0"/>
          </w:rPr>
          <w:tab/>
        </w:r>
        <w:r w:rsidRPr="00715AD3" w:rsidDel="002250C2">
          <w:rPr>
            <w:snapToGrid w:val="0"/>
            <w:lang w:eastAsia="zh-CN"/>
          </w:rPr>
          <w:tab/>
          <w:delText>BDS</w:delText>
        </w:r>
        <w:r w:rsidRPr="00715AD3" w:rsidDel="002250C2">
          <w:rPr>
            <w:snapToGrid w:val="0"/>
          </w:rPr>
          <w:delText>-</w:delText>
        </w:r>
        <w:r w:rsidRPr="00715AD3" w:rsidDel="002250C2">
          <w:rPr>
            <w:snapToGrid w:val="0"/>
            <w:lang w:eastAsia="zh-CN"/>
          </w:rPr>
          <w:delText>GridModel</w:delText>
        </w:r>
        <w:r w:rsidRPr="00715AD3" w:rsidDel="002250C2">
          <w:rPr>
            <w:snapToGrid w:val="0"/>
          </w:rPr>
          <w:delText>Support</w:delText>
        </w:r>
        <w:r w:rsidRPr="00715AD3" w:rsidDel="002250C2">
          <w:rPr>
            <w:snapToGrid w:val="0"/>
            <w:lang w:eastAsia="zh-CN"/>
          </w:rPr>
          <w:delText>-r12</w:delText>
        </w:r>
      </w:del>
    </w:p>
    <w:p w:rsidR="008C4551" w:rsidRPr="00715AD3" w:rsidDel="002250C2" w:rsidRDefault="008C4551" w:rsidP="002D60CB">
      <w:pPr>
        <w:pStyle w:val="PL"/>
        <w:shd w:val="clear" w:color="auto" w:fill="E6E6E6"/>
        <w:tabs>
          <w:tab w:val="clear" w:pos="7680"/>
          <w:tab w:val="left" w:pos="7375"/>
        </w:tabs>
        <w:rPr>
          <w:del w:id="16584" w:author="CR#0249" w:date="2019-12-19T11:17:00Z"/>
          <w:snapToGrid w:val="0"/>
          <w:lang w:eastAsia="zh-CN"/>
        </w:rPr>
      </w:pPr>
      <w:del w:id="16585" w:author="CR#0249" w:date="2019-12-19T11:17:00Z">
        <w:r w:rsidRPr="00715AD3" w:rsidDel="002250C2">
          <w:rPr>
            <w:snapToGrid w:val="0"/>
          </w:rPr>
          <w:tab/>
        </w:r>
        <w:r w:rsidRPr="00715AD3" w:rsidDel="002250C2">
          <w:rPr>
            <w:snapToGrid w:val="0"/>
            <w:lang w:eastAsia="zh-CN"/>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354C05" w:rsidRPr="00715AD3" w:rsidDel="002250C2">
          <w:rPr>
            <w:snapToGrid w:val="0"/>
            <w:lang w:eastAsia="zh-CN"/>
          </w:rPr>
          <w:tab/>
        </w:r>
        <w:r w:rsidRPr="00715AD3" w:rsidDel="002250C2">
          <w:rPr>
            <w:snapToGrid w:val="0"/>
          </w:rPr>
          <w:delText xml:space="preserve">-- Cond </w:delText>
        </w:r>
        <w:r w:rsidRPr="00715AD3" w:rsidDel="002250C2">
          <w:rPr>
            <w:snapToGrid w:val="0"/>
            <w:lang w:eastAsia="zh-CN"/>
          </w:rPr>
          <w:delText>BDS-GridModSup</w:delText>
        </w:r>
      </w:del>
    </w:p>
    <w:p w:rsidR="00784122" w:rsidRPr="00715AD3" w:rsidDel="002250C2" w:rsidRDefault="008C4551" w:rsidP="00784122">
      <w:pPr>
        <w:pStyle w:val="PL"/>
        <w:shd w:val="clear" w:color="auto" w:fill="E6E6E6"/>
        <w:rPr>
          <w:del w:id="16586" w:author="CR#0249" w:date="2019-12-19T11:17:00Z"/>
          <w:snapToGrid w:val="0"/>
          <w:lang w:eastAsia="zh-CN"/>
        </w:rPr>
      </w:pPr>
      <w:del w:id="16587" w:author="CR#0249" w:date="2019-12-19T11:17:00Z">
        <w:r w:rsidRPr="00715AD3" w:rsidDel="002250C2">
          <w:rPr>
            <w:snapToGrid w:val="0"/>
            <w:lang w:eastAsia="zh-CN"/>
          </w:rPr>
          <w:tab/>
          <w:delText>]]</w:delText>
        </w:r>
        <w:r w:rsidR="00784122" w:rsidRPr="00715AD3" w:rsidDel="002250C2">
          <w:rPr>
            <w:snapToGrid w:val="0"/>
            <w:lang w:eastAsia="zh-CN"/>
          </w:rPr>
          <w:delText>,</w:delText>
        </w:r>
      </w:del>
    </w:p>
    <w:p w:rsidR="00784122" w:rsidRPr="00715AD3" w:rsidDel="002250C2" w:rsidRDefault="00784122" w:rsidP="00784122">
      <w:pPr>
        <w:pStyle w:val="PL"/>
        <w:shd w:val="clear" w:color="auto" w:fill="E6E6E6"/>
        <w:rPr>
          <w:del w:id="16588" w:author="CR#0249" w:date="2019-12-19T11:17:00Z"/>
          <w:snapToGrid w:val="0"/>
          <w:lang w:eastAsia="zh-CN"/>
        </w:rPr>
      </w:pPr>
      <w:del w:id="16589" w:author="CR#0249" w:date="2019-12-19T11:17:00Z">
        <w:r w:rsidRPr="00715AD3" w:rsidDel="002250C2">
          <w:rPr>
            <w:snapToGrid w:val="0"/>
            <w:lang w:eastAsia="zh-CN"/>
          </w:rPr>
          <w:tab/>
          <w:delText>[[</w:delText>
        </w:r>
      </w:del>
    </w:p>
    <w:p w:rsidR="00784122" w:rsidRPr="00715AD3" w:rsidDel="002250C2" w:rsidRDefault="00784122" w:rsidP="00784122">
      <w:pPr>
        <w:pStyle w:val="PL"/>
        <w:shd w:val="clear" w:color="auto" w:fill="E6E6E6"/>
        <w:rPr>
          <w:del w:id="16590" w:author="CR#0249" w:date="2019-12-19T11:17:00Z"/>
          <w:snapToGrid w:val="0"/>
          <w:lang w:eastAsia="zh-CN"/>
        </w:rPr>
      </w:pPr>
      <w:del w:id="16591" w:author="CR#0249" w:date="2019-12-19T11:17:00Z">
        <w:r w:rsidRPr="00715AD3" w:rsidDel="002250C2">
          <w:rPr>
            <w:snapToGrid w:val="0"/>
            <w:lang w:eastAsia="zh-CN"/>
          </w:rPr>
          <w:tab/>
        </w:r>
        <w:r w:rsidRPr="00715AD3" w:rsidDel="002250C2">
          <w:rPr>
            <w:snapToGrid w:val="0"/>
            <w:lang w:eastAsia="zh-CN"/>
          </w:rPr>
          <w:tab/>
          <w:delText>gnss-RTK-ObservationsSupport-r15</w:delText>
        </w:r>
      </w:del>
    </w:p>
    <w:p w:rsidR="00784122" w:rsidRPr="00715AD3" w:rsidDel="002250C2" w:rsidRDefault="00784122" w:rsidP="00784122">
      <w:pPr>
        <w:pStyle w:val="PL"/>
        <w:shd w:val="clear" w:color="auto" w:fill="E6E6E6"/>
        <w:rPr>
          <w:del w:id="16592" w:author="CR#0249" w:date="2019-12-19T11:17:00Z"/>
          <w:snapToGrid w:val="0"/>
          <w:lang w:eastAsia="zh-CN"/>
        </w:rPr>
      </w:pPr>
      <w:del w:id="1659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ObservationsSupport-r15</w:delText>
        </w:r>
      </w:del>
    </w:p>
    <w:p w:rsidR="00784122" w:rsidRPr="00715AD3" w:rsidDel="002250C2" w:rsidRDefault="00784122" w:rsidP="00784122">
      <w:pPr>
        <w:pStyle w:val="PL"/>
        <w:shd w:val="clear" w:color="auto" w:fill="E6E6E6"/>
        <w:rPr>
          <w:del w:id="16594" w:author="CR#0249" w:date="2019-12-19T11:17:00Z"/>
          <w:snapToGrid w:val="0"/>
          <w:lang w:eastAsia="zh-CN"/>
        </w:rPr>
      </w:pPr>
      <w:del w:id="1659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RTK-OSR-Sup</w:delText>
        </w:r>
      </w:del>
    </w:p>
    <w:p w:rsidR="00784122" w:rsidRPr="00715AD3" w:rsidDel="002250C2" w:rsidRDefault="00784122" w:rsidP="00784122">
      <w:pPr>
        <w:pStyle w:val="PL"/>
        <w:shd w:val="clear" w:color="auto" w:fill="E6E6E6"/>
        <w:rPr>
          <w:del w:id="16596" w:author="CR#0249" w:date="2019-12-19T11:17:00Z"/>
          <w:snapToGrid w:val="0"/>
          <w:lang w:eastAsia="zh-CN"/>
        </w:rPr>
      </w:pPr>
      <w:del w:id="16597" w:author="CR#0249" w:date="2019-12-19T11:17:00Z">
        <w:r w:rsidRPr="00715AD3" w:rsidDel="002250C2">
          <w:rPr>
            <w:snapToGrid w:val="0"/>
            <w:lang w:eastAsia="zh-CN"/>
          </w:rPr>
          <w:tab/>
        </w:r>
        <w:r w:rsidRPr="00715AD3" w:rsidDel="002250C2">
          <w:rPr>
            <w:snapToGrid w:val="0"/>
            <w:lang w:eastAsia="zh-CN"/>
          </w:rPr>
          <w:tab/>
          <w:delText>glo-RTK-BiasInformationSupport-r15</w:delText>
        </w:r>
        <w:r w:rsidRPr="00715AD3" w:rsidDel="002250C2">
          <w:rPr>
            <w:snapToGrid w:val="0"/>
            <w:lang w:eastAsia="zh-CN"/>
          </w:rPr>
          <w:tab/>
        </w:r>
      </w:del>
    </w:p>
    <w:p w:rsidR="00784122" w:rsidRPr="00715AD3" w:rsidDel="002250C2" w:rsidRDefault="00784122" w:rsidP="00784122">
      <w:pPr>
        <w:pStyle w:val="PL"/>
        <w:shd w:val="clear" w:color="auto" w:fill="E6E6E6"/>
        <w:rPr>
          <w:del w:id="16598" w:author="CR#0249" w:date="2019-12-19T11:17:00Z"/>
          <w:snapToGrid w:val="0"/>
          <w:lang w:eastAsia="zh-CN"/>
        </w:rPr>
      </w:pPr>
      <w:del w:id="16599"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LO-RTK-BiasInformationSupport-r15</w:delText>
        </w:r>
        <w:r w:rsidRPr="00715AD3" w:rsidDel="002250C2">
          <w:rPr>
            <w:snapToGrid w:val="0"/>
            <w:lang w:eastAsia="zh-CN"/>
          </w:rPr>
          <w:tab/>
        </w:r>
      </w:del>
    </w:p>
    <w:p w:rsidR="00784122" w:rsidRPr="00715AD3" w:rsidDel="002250C2" w:rsidRDefault="00784122" w:rsidP="00784122">
      <w:pPr>
        <w:pStyle w:val="PL"/>
        <w:shd w:val="clear" w:color="auto" w:fill="E6E6E6"/>
        <w:rPr>
          <w:del w:id="16600" w:author="CR#0249" w:date="2019-12-19T11:17:00Z"/>
          <w:snapToGrid w:val="0"/>
          <w:lang w:eastAsia="zh-CN"/>
        </w:rPr>
      </w:pPr>
      <w:del w:id="16601"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GLO-CPB-Sup</w:delText>
        </w:r>
      </w:del>
    </w:p>
    <w:p w:rsidR="00784122" w:rsidRPr="00715AD3" w:rsidDel="002250C2" w:rsidRDefault="00784122" w:rsidP="00784122">
      <w:pPr>
        <w:pStyle w:val="PL"/>
        <w:shd w:val="clear" w:color="auto" w:fill="E6E6E6"/>
        <w:rPr>
          <w:del w:id="16602" w:author="CR#0249" w:date="2019-12-19T11:17:00Z"/>
          <w:snapToGrid w:val="0"/>
          <w:lang w:eastAsia="zh-CN"/>
        </w:rPr>
      </w:pPr>
      <w:del w:id="16603" w:author="CR#0249" w:date="2019-12-19T11:17:00Z">
        <w:r w:rsidRPr="00715AD3" w:rsidDel="002250C2">
          <w:rPr>
            <w:snapToGrid w:val="0"/>
            <w:lang w:eastAsia="zh-CN"/>
          </w:rPr>
          <w:tab/>
        </w:r>
        <w:r w:rsidRPr="00715AD3" w:rsidDel="002250C2">
          <w:rPr>
            <w:snapToGrid w:val="0"/>
            <w:lang w:eastAsia="zh-CN"/>
          </w:rPr>
          <w:tab/>
          <w:delText>gnss-RTK-MAC-CorrectionDifferencesSupport-r15</w:delText>
        </w:r>
      </w:del>
    </w:p>
    <w:p w:rsidR="00784122" w:rsidRPr="00715AD3" w:rsidDel="002250C2" w:rsidRDefault="00784122" w:rsidP="00784122">
      <w:pPr>
        <w:pStyle w:val="PL"/>
        <w:shd w:val="clear" w:color="auto" w:fill="E6E6E6"/>
        <w:rPr>
          <w:del w:id="16604" w:author="CR#0249" w:date="2019-12-19T11:17:00Z"/>
          <w:snapToGrid w:val="0"/>
          <w:lang w:eastAsia="zh-CN"/>
        </w:rPr>
      </w:pPr>
      <w:del w:id="1660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MAC-CorrectionDifferencesSupport-r15</w:delText>
        </w:r>
      </w:del>
    </w:p>
    <w:p w:rsidR="00784122" w:rsidRPr="00715AD3" w:rsidDel="002250C2" w:rsidRDefault="00784122" w:rsidP="00784122">
      <w:pPr>
        <w:pStyle w:val="PL"/>
        <w:shd w:val="clear" w:color="auto" w:fill="E6E6E6"/>
        <w:rPr>
          <w:del w:id="16606" w:author="CR#0249" w:date="2019-12-19T11:17:00Z"/>
          <w:snapToGrid w:val="0"/>
          <w:lang w:eastAsia="zh-CN"/>
        </w:rPr>
      </w:pPr>
      <w:del w:id="1660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MAC-Sup</w:delText>
        </w:r>
      </w:del>
    </w:p>
    <w:p w:rsidR="00784122" w:rsidRPr="00715AD3" w:rsidDel="002250C2" w:rsidRDefault="00784122" w:rsidP="00784122">
      <w:pPr>
        <w:pStyle w:val="PL"/>
        <w:shd w:val="clear" w:color="auto" w:fill="E6E6E6"/>
        <w:rPr>
          <w:del w:id="16608" w:author="CR#0249" w:date="2019-12-19T11:17:00Z"/>
          <w:snapToGrid w:val="0"/>
          <w:lang w:eastAsia="zh-CN"/>
        </w:rPr>
      </w:pPr>
      <w:del w:id="16609" w:author="CR#0249" w:date="2019-12-19T11:17:00Z">
        <w:r w:rsidRPr="00715AD3" w:rsidDel="002250C2">
          <w:rPr>
            <w:snapToGrid w:val="0"/>
            <w:lang w:eastAsia="zh-CN"/>
          </w:rPr>
          <w:tab/>
        </w:r>
        <w:r w:rsidRPr="00715AD3" w:rsidDel="002250C2">
          <w:rPr>
            <w:snapToGrid w:val="0"/>
            <w:lang w:eastAsia="zh-CN"/>
          </w:rPr>
          <w:tab/>
          <w:delText>gnss-RTK-ResidualsSupport-r15</w:delText>
        </w:r>
        <w:r w:rsidRPr="00715AD3" w:rsidDel="002250C2">
          <w:rPr>
            <w:snapToGrid w:val="0"/>
            <w:lang w:eastAsia="zh-CN"/>
          </w:rPr>
          <w:tab/>
          <w:delText>GNSS-RTK-ResidualsSupport-r15</w:delText>
        </w:r>
      </w:del>
    </w:p>
    <w:p w:rsidR="00784122" w:rsidRPr="00715AD3" w:rsidDel="002250C2" w:rsidRDefault="00784122" w:rsidP="00784122">
      <w:pPr>
        <w:pStyle w:val="PL"/>
        <w:shd w:val="clear" w:color="auto" w:fill="E6E6E6"/>
        <w:rPr>
          <w:del w:id="16610" w:author="CR#0249" w:date="2019-12-19T11:17:00Z"/>
          <w:snapToGrid w:val="0"/>
          <w:lang w:eastAsia="zh-CN"/>
        </w:rPr>
      </w:pPr>
      <w:del w:id="16611"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Res-Sup</w:delText>
        </w:r>
      </w:del>
    </w:p>
    <w:p w:rsidR="00784122" w:rsidRPr="00715AD3" w:rsidDel="002250C2" w:rsidRDefault="00784122" w:rsidP="00784122">
      <w:pPr>
        <w:pStyle w:val="PL"/>
        <w:shd w:val="clear" w:color="auto" w:fill="E6E6E6"/>
        <w:rPr>
          <w:del w:id="16612" w:author="CR#0249" w:date="2019-12-19T11:17:00Z"/>
          <w:snapToGrid w:val="0"/>
          <w:lang w:eastAsia="zh-CN"/>
        </w:rPr>
      </w:pPr>
      <w:del w:id="16613" w:author="CR#0249" w:date="2019-12-19T11:17:00Z">
        <w:r w:rsidRPr="00715AD3" w:rsidDel="002250C2">
          <w:rPr>
            <w:snapToGrid w:val="0"/>
            <w:lang w:eastAsia="zh-CN"/>
          </w:rPr>
          <w:tab/>
        </w:r>
        <w:r w:rsidRPr="00715AD3" w:rsidDel="002250C2">
          <w:rPr>
            <w:snapToGrid w:val="0"/>
            <w:lang w:eastAsia="zh-CN"/>
          </w:rPr>
          <w:tab/>
          <w:delText>gnss-RTK-FKP-GradientsSupport-r15</w:delText>
        </w:r>
      </w:del>
    </w:p>
    <w:p w:rsidR="00784122" w:rsidRPr="00715AD3" w:rsidDel="002250C2" w:rsidRDefault="00784122" w:rsidP="00784122">
      <w:pPr>
        <w:pStyle w:val="PL"/>
        <w:shd w:val="clear" w:color="auto" w:fill="E6E6E6"/>
        <w:rPr>
          <w:del w:id="16614" w:author="CR#0249" w:date="2019-12-19T11:17:00Z"/>
          <w:snapToGrid w:val="0"/>
          <w:lang w:eastAsia="zh-CN"/>
        </w:rPr>
      </w:pPr>
      <w:del w:id="16615"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RTK-FKP-GradientsSupport-r15</w:delText>
        </w:r>
      </w:del>
    </w:p>
    <w:p w:rsidR="00784122" w:rsidRPr="00715AD3" w:rsidDel="002250C2" w:rsidRDefault="00784122" w:rsidP="00784122">
      <w:pPr>
        <w:pStyle w:val="PL"/>
        <w:shd w:val="clear" w:color="auto" w:fill="E6E6E6"/>
        <w:rPr>
          <w:del w:id="16616" w:author="CR#0249" w:date="2019-12-19T11:17:00Z"/>
          <w:snapToGrid w:val="0"/>
          <w:lang w:eastAsia="zh-CN"/>
        </w:rPr>
      </w:pPr>
      <w:del w:id="1661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w:delText>
        </w:r>
        <w:r w:rsidRPr="00715AD3" w:rsidDel="002250C2">
          <w:rPr>
            <w:snapToGrid w:val="0"/>
            <w:lang w:eastAsia="zh-CN"/>
          </w:rPr>
          <w:tab/>
          <w:delText>-- Cond FKP-Sup</w:delText>
        </w:r>
      </w:del>
    </w:p>
    <w:p w:rsidR="00784122" w:rsidRPr="00715AD3" w:rsidDel="002250C2" w:rsidRDefault="00784122" w:rsidP="00784122">
      <w:pPr>
        <w:pStyle w:val="PL"/>
        <w:shd w:val="clear" w:color="auto" w:fill="E6E6E6"/>
        <w:rPr>
          <w:del w:id="16618" w:author="CR#0249" w:date="2019-12-19T11:17:00Z"/>
          <w:snapToGrid w:val="0"/>
          <w:lang w:eastAsia="zh-CN"/>
        </w:rPr>
      </w:pPr>
      <w:del w:id="16619" w:author="CR#0249" w:date="2019-12-19T11:17:00Z">
        <w:r w:rsidRPr="00715AD3" w:rsidDel="002250C2">
          <w:rPr>
            <w:snapToGrid w:val="0"/>
            <w:lang w:eastAsia="zh-CN"/>
          </w:rPr>
          <w:tab/>
        </w:r>
        <w:r w:rsidRPr="00715AD3" w:rsidDel="002250C2">
          <w:rPr>
            <w:snapToGrid w:val="0"/>
            <w:lang w:eastAsia="zh-CN"/>
          </w:rPr>
          <w:tab/>
          <w:delText>gnss-SSR-OrbitCorrectionsSupport-r15</w:delText>
        </w:r>
      </w:del>
    </w:p>
    <w:p w:rsidR="00784122" w:rsidRPr="00715AD3" w:rsidDel="002250C2" w:rsidRDefault="00784122" w:rsidP="00784122">
      <w:pPr>
        <w:pStyle w:val="PL"/>
        <w:shd w:val="clear" w:color="auto" w:fill="E6E6E6"/>
        <w:rPr>
          <w:del w:id="16620" w:author="CR#0249" w:date="2019-12-19T11:17:00Z"/>
          <w:snapToGrid w:val="0"/>
          <w:lang w:eastAsia="zh-CN"/>
        </w:rPr>
      </w:pPr>
      <w:del w:id="16621"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SSR-OrbitCorrectionsSupport-r15</w:delText>
        </w:r>
      </w:del>
    </w:p>
    <w:p w:rsidR="00784122" w:rsidRPr="00715AD3" w:rsidDel="002250C2" w:rsidRDefault="00784122" w:rsidP="00784122">
      <w:pPr>
        <w:pStyle w:val="PL"/>
        <w:shd w:val="clear" w:color="auto" w:fill="E6E6E6"/>
        <w:rPr>
          <w:del w:id="16622" w:author="CR#0249" w:date="2019-12-19T11:17:00Z"/>
          <w:snapToGrid w:val="0"/>
          <w:lang w:eastAsia="zh-CN"/>
        </w:rPr>
      </w:pPr>
      <w:del w:id="1662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 -- Cond OC-Sup</w:delText>
        </w:r>
      </w:del>
    </w:p>
    <w:p w:rsidR="00784122" w:rsidRPr="00715AD3" w:rsidDel="002250C2" w:rsidRDefault="00784122" w:rsidP="00784122">
      <w:pPr>
        <w:pStyle w:val="PL"/>
        <w:shd w:val="clear" w:color="auto" w:fill="E6E6E6"/>
        <w:rPr>
          <w:del w:id="16624" w:author="CR#0249" w:date="2019-12-19T11:17:00Z"/>
          <w:snapToGrid w:val="0"/>
          <w:lang w:eastAsia="zh-CN"/>
        </w:rPr>
      </w:pPr>
      <w:del w:id="16625" w:author="CR#0249" w:date="2019-12-19T11:17:00Z">
        <w:r w:rsidRPr="00715AD3" w:rsidDel="002250C2">
          <w:rPr>
            <w:snapToGrid w:val="0"/>
            <w:lang w:eastAsia="zh-CN"/>
          </w:rPr>
          <w:tab/>
        </w:r>
        <w:r w:rsidRPr="00715AD3" w:rsidDel="002250C2">
          <w:rPr>
            <w:snapToGrid w:val="0"/>
            <w:lang w:eastAsia="zh-CN"/>
          </w:rPr>
          <w:tab/>
          <w:delText>gnss-SSR-ClockCorrectionsSupport-r15</w:delText>
        </w:r>
      </w:del>
    </w:p>
    <w:p w:rsidR="00784122" w:rsidRPr="00715AD3" w:rsidDel="002250C2" w:rsidRDefault="00784122" w:rsidP="00784122">
      <w:pPr>
        <w:pStyle w:val="PL"/>
        <w:shd w:val="clear" w:color="auto" w:fill="E6E6E6"/>
        <w:rPr>
          <w:del w:id="16626" w:author="CR#0249" w:date="2019-12-19T11:17:00Z"/>
          <w:snapToGrid w:val="0"/>
          <w:lang w:eastAsia="zh-CN"/>
        </w:rPr>
      </w:pPr>
      <w:del w:id="16627"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GNSS-SSR-ClockCorrectionsSupport-r15</w:delText>
        </w:r>
      </w:del>
    </w:p>
    <w:p w:rsidR="00784122" w:rsidRPr="00715AD3" w:rsidDel="002250C2" w:rsidRDefault="00784122" w:rsidP="00784122">
      <w:pPr>
        <w:pStyle w:val="PL"/>
        <w:shd w:val="clear" w:color="auto" w:fill="E6E6E6"/>
        <w:rPr>
          <w:del w:id="16628" w:author="CR#0249" w:date="2019-12-19T11:17:00Z"/>
          <w:snapToGrid w:val="0"/>
          <w:lang w:eastAsia="zh-CN"/>
        </w:rPr>
      </w:pPr>
      <w:del w:id="16629"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OPTIONAL, -- Cond CC-Sup</w:delText>
        </w:r>
      </w:del>
    </w:p>
    <w:p w:rsidR="00784122" w:rsidRPr="00715AD3" w:rsidDel="002250C2" w:rsidRDefault="00784122" w:rsidP="00784122">
      <w:pPr>
        <w:pStyle w:val="PL"/>
        <w:shd w:val="clear" w:color="auto" w:fill="E6E6E6"/>
        <w:rPr>
          <w:del w:id="16630" w:author="CR#0249" w:date="2019-12-19T11:17:00Z"/>
          <w:snapToGrid w:val="0"/>
          <w:lang w:eastAsia="zh-CN"/>
        </w:rPr>
      </w:pPr>
      <w:del w:id="16631" w:author="CR#0249" w:date="2019-12-19T11:17:00Z">
        <w:r w:rsidRPr="00715AD3" w:rsidDel="002250C2">
          <w:rPr>
            <w:snapToGrid w:val="0"/>
            <w:lang w:eastAsia="zh-CN"/>
          </w:rPr>
          <w:tab/>
        </w:r>
        <w:r w:rsidRPr="00715AD3" w:rsidDel="002250C2">
          <w:rPr>
            <w:snapToGrid w:val="0"/>
            <w:lang w:eastAsia="zh-CN"/>
          </w:rPr>
          <w:tab/>
          <w:delText>gnss-SSR-CodeBiasSupport-r15</w:delText>
        </w:r>
        <w:r w:rsidRPr="00715AD3" w:rsidDel="002250C2">
          <w:rPr>
            <w:snapToGrid w:val="0"/>
            <w:lang w:eastAsia="zh-CN"/>
          </w:rPr>
          <w:tab/>
          <w:delText>GNSS-SSR-CodeBiasSupport-r15</w:delText>
        </w:r>
      </w:del>
    </w:p>
    <w:p w:rsidR="00784122" w:rsidRPr="00715AD3" w:rsidDel="002250C2" w:rsidRDefault="00784122" w:rsidP="00784122">
      <w:pPr>
        <w:pStyle w:val="PL"/>
        <w:shd w:val="clear" w:color="auto" w:fill="E6E6E6"/>
        <w:rPr>
          <w:del w:id="16632" w:author="CR#0249" w:date="2019-12-19T11:17:00Z"/>
          <w:snapToGrid w:val="0"/>
          <w:lang w:eastAsia="zh-CN"/>
        </w:rPr>
      </w:pPr>
      <w:del w:id="1663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00F03608" w:rsidRPr="00715AD3" w:rsidDel="002250C2">
          <w:rPr>
            <w:snapToGrid w:val="0"/>
            <w:lang w:eastAsia="zh-CN"/>
          </w:rPr>
          <w:delText>OPTIONAL</w:delText>
        </w:r>
        <w:r w:rsidRPr="00715AD3" w:rsidDel="002250C2">
          <w:rPr>
            <w:snapToGrid w:val="0"/>
            <w:lang w:eastAsia="zh-CN"/>
          </w:rPr>
          <w:delText xml:space="preserve"> -- Cond CB-Sup</w:delText>
        </w:r>
      </w:del>
    </w:p>
    <w:p w:rsidR="002B1632" w:rsidRPr="00715AD3" w:rsidDel="002250C2" w:rsidRDefault="00784122" w:rsidP="00784122">
      <w:pPr>
        <w:pStyle w:val="PL"/>
        <w:shd w:val="clear" w:color="auto" w:fill="E6E6E6"/>
        <w:rPr>
          <w:del w:id="16634" w:author="CR#0249" w:date="2019-12-19T11:17:00Z"/>
          <w:snapToGrid w:val="0"/>
        </w:rPr>
      </w:pPr>
      <w:del w:id="16635" w:author="CR#0249" w:date="2019-12-19T11:17:00Z">
        <w:r w:rsidRPr="00715AD3" w:rsidDel="002250C2">
          <w:rPr>
            <w:snapToGrid w:val="0"/>
            <w:lang w:eastAsia="zh-CN"/>
          </w:rPr>
          <w:tab/>
          <w:delText>]]</w:delText>
        </w:r>
      </w:del>
    </w:p>
    <w:p w:rsidR="002B1632" w:rsidRPr="00715AD3" w:rsidDel="002250C2" w:rsidRDefault="002B1632" w:rsidP="002D60CB">
      <w:pPr>
        <w:pStyle w:val="PL"/>
        <w:shd w:val="clear" w:color="auto" w:fill="E6E6E6"/>
        <w:rPr>
          <w:del w:id="16636" w:author="CR#0249" w:date="2019-12-19T11:17:00Z"/>
          <w:snapToGrid w:val="0"/>
        </w:rPr>
      </w:pPr>
      <w:del w:id="1663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6638" w:author="CR#0249" w:date="2019-12-19T11:17:00Z"/>
        </w:rPr>
      </w:pPr>
    </w:p>
    <w:p w:rsidR="002B1632" w:rsidRPr="00715AD3" w:rsidDel="002250C2" w:rsidRDefault="002B1632" w:rsidP="002D60CB">
      <w:pPr>
        <w:pStyle w:val="PL"/>
        <w:shd w:val="clear" w:color="auto" w:fill="E6E6E6"/>
        <w:rPr>
          <w:del w:id="16639" w:author="CR#0249" w:date="2019-12-19T11:17:00Z"/>
        </w:rPr>
      </w:pPr>
      <w:del w:id="16640" w:author="CR#0249" w:date="2019-12-19T11:17:00Z">
        <w:r w:rsidRPr="00715AD3" w:rsidDel="002250C2">
          <w:delText>-- ASN1STOP</w:delText>
        </w:r>
      </w:del>
    </w:p>
    <w:p w:rsidR="002B1632" w:rsidRPr="00715AD3" w:rsidDel="002250C2" w:rsidRDefault="002B1632" w:rsidP="002D60CB">
      <w:pPr>
        <w:rPr>
          <w:del w:id="1664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trPr>
          <w:cantSplit/>
          <w:tblHeader/>
          <w:del w:id="16642" w:author="CR#0249" w:date="2019-12-19T11:17:00Z"/>
        </w:trPr>
        <w:tc>
          <w:tcPr>
            <w:tcW w:w="2268" w:type="dxa"/>
          </w:tcPr>
          <w:p w:rsidR="002B1632" w:rsidRPr="00715AD3" w:rsidDel="002250C2" w:rsidRDefault="002B1632" w:rsidP="002D60CB">
            <w:pPr>
              <w:pStyle w:val="TAH"/>
              <w:keepNext w:val="0"/>
              <w:keepLines w:val="0"/>
              <w:widowControl w:val="0"/>
              <w:rPr>
                <w:del w:id="16643" w:author="CR#0249" w:date="2019-12-19T11:17:00Z"/>
              </w:rPr>
            </w:pPr>
            <w:del w:id="16644" w:author="CR#0249" w:date="2019-12-19T11:17:00Z">
              <w:r w:rsidRPr="00715AD3" w:rsidDel="002250C2">
                <w:delText>Conditional presence</w:delText>
              </w:r>
            </w:del>
          </w:p>
        </w:tc>
        <w:tc>
          <w:tcPr>
            <w:tcW w:w="7371" w:type="dxa"/>
          </w:tcPr>
          <w:p w:rsidR="002B1632" w:rsidRPr="00715AD3" w:rsidDel="002250C2" w:rsidRDefault="002B1632" w:rsidP="002D60CB">
            <w:pPr>
              <w:pStyle w:val="TAH"/>
              <w:keepNext w:val="0"/>
              <w:keepLines w:val="0"/>
              <w:widowControl w:val="0"/>
              <w:rPr>
                <w:del w:id="16645" w:author="CR#0249" w:date="2019-12-19T11:17:00Z"/>
              </w:rPr>
            </w:pPr>
            <w:del w:id="16646" w:author="CR#0249" w:date="2019-12-19T11:17:00Z">
              <w:r w:rsidRPr="00715AD3" w:rsidDel="002250C2">
                <w:delText>Explanation</w:delText>
              </w:r>
            </w:del>
          </w:p>
        </w:tc>
      </w:tr>
      <w:tr w:rsidR="00F80BCA" w:rsidRPr="00715AD3" w:rsidDel="002250C2">
        <w:trPr>
          <w:cantSplit/>
          <w:del w:id="16647" w:author="CR#0249" w:date="2019-12-19T11:17:00Z"/>
        </w:trPr>
        <w:tc>
          <w:tcPr>
            <w:tcW w:w="2268" w:type="dxa"/>
          </w:tcPr>
          <w:p w:rsidR="002B1632" w:rsidRPr="00715AD3" w:rsidDel="002250C2" w:rsidRDefault="002B1632" w:rsidP="002D60CB">
            <w:pPr>
              <w:pStyle w:val="TAL"/>
              <w:keepNext w:val="0"/>
              <w:keepLines w:val="0"/>
              <w:widowControl w:val="0"/>
              <w:rPr>
                <w:del w:id="16648" w:author="CR#0249" w:date="2019-12-19T11:17:00Z"/>
                <w:i/>
                <w:noProof/>
              </w:rPr>
            </w:pPr>
            <w:del w:id="16649" w:author="CR#0249" w:date="2019-12-19T11:17:00Z">
              <w:r w:rsidRPr="00715AD3" w:rsidDel="002250C2">
                <w:rPr>
                  <w:i/>
                </w:rPr>
                <w:delText>GNSS</w:delText>
              </w:r>
              <w:r w:rsidRPr="00715AD3" w:rsidDel="002250C2">
                <w:rPr>
                  <w:i/>
                </w:rPr>
                <w:noBreakHyphen/>
                <w:delText>ID</w:delText>
              </w:r>
              <w:r w:rsidRPr="00715AD3" w:rsidDel="002250C2">
                <w:rPr>
                  <w:i/>
                </w:rPr>
                <w:noBreakHyphen/>
                <w:delText>SBAS</w:delText>
              </w:r>
            </w:del>
          </w:p>
        </w:tc>
        <w:tc>
          <w:tcPr>
            <w:tcW w:w="7371" w:type="dxa"/>
          </w:tcPr>
          <w:p w:rsidR="002B1632" w:rsidRPr="00715AD3" w:rsidDel="002250C2" w:rsidRDefault="002B1632" w:rsidP="002D60CB">
            <w:pPr>
              <w:pStyle w:val="TAL"/>
              <w:keepNext w:val="0"/>
              <w:keepLines w:val="0"/>
              <w:widowControl w:val="0"/>
              <w:rPr>
                <w:del w:id="16650" w:author="CR#0249" w:date="2019-12-19T11:17:00Z"/>
              </w:rPr>
            </w:pPr>
            <w:del w:id="16651" w:author="CR#0249" w:date="2019-12-19T11:17:00Z">
              <w:r w:rsidRPr="00715AD3" w:rsidDel="002250C2">
                <w:delText xml:space="preserve">The field is mandatory present </w:delText>
              </w:r>
              <w:r w:rsidRPr="00715AD3" w:rsidDel="002250C2">
                <w:rPr>
                  <w:bCs/>
                  <w:noProof/>
                </w:rPr>
                <w:delText xml:space="preserve">if the </w:delText>
              </w:r>
              <w:r w:rsidRPr="00715AD3" w:rsidDel="002250C2">
                <w:rPr>
                  <w:bCs/>
                  <w:i/>
                  <w:noProof/>
                </w:rPr>
                <w:delText>GNSS</w:delText>
              </w:r>
              <w:r w:rsidRPr="00715AD3" w:rsidDel="002250C2">
                <w:rPr>
                  <w:bCs/>
                  <w:i/>
                  <w:noProof/>
                </w:rPr>
                <w:noBreakHyphen/>
                <w:delText>ID</w:delText>
              </w:r>
              <w:r w:rsidRPr="00715AD3" w:rsidDel="002250C2">
                <w:rPr>
                  <w:bCs/>
                  <w:noProof/>
                </w:rPr>
                <w:delText xml:space="preserve"> = </w:delText>
              </w:r>
              <w:r w:rsidRPr="00715AD3" w:rsidDel="002250C2">
                <w:rPr>
                  <w:bCs/>
                  <w:i/>
                  <w:noProof/>
                </w:rPr>
                <w:delText>sbas</w:delText>
              </w:r>
              <w:r w:rsidRPr="00715AD3" w:rsidDel="002250C2">
                <w:delText>; otherwise it is not present.</w:delText>
              </w:r>
            </w:del>
          </w:p>
        </w:tc>
      </w:tr>
      <w:tr w:rsidR="00F80BCA" w:rsidRPr="00715AD3" w:rsidDel="002250C2">
        <w:trPr>
          <w:cantSplit/>
          <w:del w:id="16652" w:author="CR#0249" w:date="2019-12-19T11:17:00Z"/>
        </w:trPr>
        <w:tc>
          <w:tcPr>
            <w:tcW w:w="2268" w:type="dxa"/>
          </w:tcPr>
          <w:p w:rsidR="002B1632" w:rsidRPr="00715AD3" w:rsidDel="002250C2" w:rsidRDefault="002B1632" w:rsidP="002D60CB">
            <w:pPr>
              <w:pStyle w:val="TAL"/>
              <w:keepNext w:val="0"/>
              <w:keepLines w:val="0"/>
              <w:widowControl w:val="0"/>
              <w:rPr>
                <w:del w:id="16653" w:author="CR#0249" w:date="2019-12-19T11:17:00Z"/>
                <w:i/>
              </w:rPr>
            </w:pPr>
            <w:del w:id="16654" w:author="CR#0249" w:date="2019-12-19T11:17:00Z">
              <w:r w:rsidRPr="00715AD3" w:rsidDel="002250C2">
                <w:rPr>
                  <w:i/>
                </w:rPr>
                <w:delText>TimeModSup</w:delText>
              </w:r>
            </w:del>
          </w:p>
        </w:tc>
        <w:tc>
          <w:tcPr>
            <w:tcW w:w="7371" w:type="dxa"/>
          </w:tcPr>
          <w:p w:rsidR="002B1632" w:rsidRPr="00715AD3" w:rsidDel="002250C2" w:rsidRDefault="002B1632" w:rsidP="002D60CB">
            <w:pPr>
              <w:pStyle w:val="TAL"/>
              <w:keepNext w:val="0"/>
              <w:keepLines w:val="0"/>
              <w:widowControl w:val="0"/>
              <w:rPr>
                <w:del w:id="16655" w:author="CR#0249" w:date="2019-12-19T11:17:00Z"/>
              </w:rPr>
            </w:pPr>
            <w:del w:id="16656"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TimeModelList</w:delText>
              </w:r>
              <w:r w:rsidRPr="00715AD3" w:rsidDel="002250C2">
                <w:delText>; otherwise it is not present.</w:delText>
              </w:r>
            </w:del>
          </w:p>
        </w:tc>
      </w:tr>
      <w:tr w:rsidR="00F80BCA" w:rsidRPr="00715AD3" w:rsidDel="002250C2">
        <w:trPr>
          <w:cantSplit/>
          <w:del w:id="16657" w:author="CR#0249" w:date="2019-12-19T11:17:00Z"/>
        </w:trPr>
        <w:tc>
          <w:tcPr>
            <w:tcW w:w="2268" w:type="dxa"/>
          </w:tcPr>
          <w:p w:rsidR="002B1632" w:rsidRPr="00715AD3" w:rsidDel="002250C2" w:rsidRDefault="002B1632" w:rsidP="002D60CB">
            <w:pPr>
              <w:pStyle w:val="TAL"/>
              <w:keepNext w:val="0"/>
              <w:keepLines w:val="0"/>
              <w:widowControl w:val="0"/>
              <w:rPr>
                <w:del w:id="16658" w:author="CR#0249" w:date="2019-12-19T11:17:00Z"/>
                <w:i/>
              </w:rPr>
            </w:pPr>
            <w:del w:id="16659" w:author="CR#0249" w:date="2019-12-19T11:17:00Z">
              <w:r w:rsidRPr="00715AD3" w:rsidDel="002250C2">
                <w:rPr>
                  <w:i/>
                </w:rPr>
                <w:delText>DGNSS-Sup</w:delText>
              </w:r>
            </w:del>
          </w:p>
        </w:tc>
        <w:tc>
          <w:tcPr>
            <w:tcW w:w="7371" w:type="dxa"/>
          </w:tcPr>
          <w:p w:rsidR="002B1632" w:rsidRPr="00715AD3" w:rsidDel="002250C2" w:rsidRDefault="002B1632" w:rsidP="002D60CB">
            <w:pPr>
              <w:pStyle w:val="TAL"/>
              <w:keepNext w:val="0"/>
              <w:keepLines w:val="0"/>
              <w:widowControl w:val="0"/>
              <w:rPr>
                <w:del w:id="16660" w:author="CR#0249" w:date="2019-12-19T11:17:00Z"/>
              </w:rPr>
            </w:pPr>
            <w:del w:id="16661"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DifferentialCorrections</w:delText>
              </w:r>
              <w:r w:rsidRPr="00715AD3" w:rsidDel="002250C2">
                <w:delText>; otherwise it is not present.</w:delText>
              </w:r>
            </w:del>
          </w:p>
        </w:tc>
      </w:tr>
      <w:tr w:rsidR="00F80BCA" w:rsidRPr="00715AD3" w:rsidDel="002250C2">
        <w:trPr>
          <w:cantSplit/>
          <w:del w:id="16662" w:author="CR#0249" w:date="2019-12-19T11:17:00Z"/>
        </w:trPr>
        <w:tc>
          <w:tcPr>
            <w:tcW w:w="2268" w:type="dxa"/>
          </w:tcPr>
          <w:p w:rsidR="002B1632" w:rsidRPr="00715AD3" w:rsidDel="002250C2" w:rsidRDefault="002B1632" w:rsidP="002D60CB">
            <w:pPr>
              <w:pStyle w:val="TAL"/>
              <w:keepNext w:val="0"/>
              <w:keepLines w:val="0"/>
              <w:widowControl w:val="0"/>
              <w:rPr>
                <w:del w:id="16663" w:author="CR#0249" w:date="2019-12-19T11:17:00Z"/>
                <w:i/>
              </w:rPr>
            </w:pPr>
            <w:del w:id="16664" w:author="CR#0249" w:date="2019-12-19T11:17:00Z">
              <w:r w:rsidRPr="00715AD3" w:rsidDel="002250C2">
                <w:rPr>
                  <w:i/>
                </w:rPr>
                <w:delText>NavModSup</w:delText>
              </w:r>
            </w:del>
          </w:p>
        </w:tc>
        <w:tc>
          <w:tcPr>
            <w:tcW w:w="7371" w:type="dxa"/>
          </w:tcPr>
          <w:p w:rsidR="002B1632" w:rsidRPr="00715AD3" w:rsidDel="002250C2" w:rsidRDefault="002B1632" w:rsidP="002D60CB">
            <w:pPr>
              <w:pStyle w:val="TAL"/>
              <w:keepNext w:val="0"/>
              <w:keepLines w:val="0"/>
              <w:widowControl w:val="0"/>
              <w:rPr>
                <w:del w:id="16665" w:author="CR#0249" w:date="2019-12-19T11:17:00Z"/>
              </w:rPr>
            </w:pPr>
            <w:del w:id="16666"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NavigationModel</w:delText>
              </w:r>
              <w:r w:rsidRPr="00715AD3" w:rsidDel="002250C2">
                <w:delText>; otherwise it is not present.</w:delText>
              </w:r>
            </w:del>
          </w:p>
        </w:tc>
      </w:tr>
      <w:tr w:rsidR="00F80BCA" w:rsidRPr="00715AD3" w:rsidDel="002250C2">
        <w:trPr>
          <w:cantSplit/>
          <w:del w:id="16667" w:author="CR#0249" w:date="2019-12-19T11:17:00Z"/>
        </w:trPr>
        <w:tc>
          <w:tcPr>
            <w:tcW w:w="2268" w:type="dxa"/>
          </w:tcPr>
          <w:p w:rsidR="002B1632" w:rsidRPr="00715AD3" w:rsidDel="002250C2" w:rsidRDefault="002B1632" w:rsidP="002D60CB">
            <w:pPr>
              <w:pStyle w:val="TAL"/>
              <w:keepNext w:val="0"/>
              <w:keepLines w:val="0"/>
              <w:widowControl w:val="0"/>
              <w:rPr>
                <w:del w:id="16668" w:author="CR#0249" w:date="2019-12-19T11:17:00Z"/>
                <w:i/>
              </w:rPr>
            </w:pPr>
            <w:del w:id="16669" w:author="CR#0249" w:date="2019-12-19T11:17:00Z">
              <w:r w:rsidRPr="00715AD3" w:rsidDel="002250C2">
                <w:rPr>
                  <w:i/>
                </w:rPr>
                <w:delText>RTISup</w:delText>
              </w:r>
            </w:del>
          </w:p>
        </w:tc>
        <w:tc>
          <w:tcPr>
            <w:tcW w:w="7371" w:type="dxa"/>
          </w:tcPr>
          <w:p w:rsidR="002B1632" w:rsidRPr="00715AD3" w:rsidDel="002250C2" w:rsidRDefault="002B1632" w:rsidP="002D60CB">
            <w:pPr>
              <w:pStyle w:val="TAL"/>
              <w:keepNext w:val="0"/>
              <w:keepLines w:val="0"/>
              <w:widowControl w:val="0"/>
              <w:rPr>
                <w:del w:id="16670" w:author="CR#0249" w:date="2019-12-19T11:17:00Z"/>
              </w:rPr>
            </w:pPr>
            <w:del w:id="16671"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RealTimeIntegrity</w:delText>
              </w:r>
              <w:r w:rsidRPr="00715AD3" w:rsidDel="002250C2">
                <w:delText>; otherwise it is not present.</w:delText>
              </w:r>
            </w:del>
          </w:p>
        </w:tc>
      </w:tr>
      <w:tr w:rsidR="00F80BCA" w:rsidRPr="00715AD3" w:rsidDel="002250C2">
        <w:trPr>
          <w:cantSplit/>
          <w:del w:id="16672" w:author="CR#0249" w:date="2019-12-19T11:17:00Z"/>
        </w:trPr>
        <w:tc>
          <w:tcPr>
            <w:tcW w:w="2268" w:type="dxa"/>
          </w:tcPr>
          <w:p w:rsidR="002B1632" w:rsidRPr="00715AD3" w:rsidDel="002250C2" w:rsidRDefault="002B1632" w:rsidP="002D60CB">
            <w:pPr>
              <w:pStyle w:val="TAL"/>
              <w:keepNext w:val="0"/>
              <w:keepLines w:val="0"/>
              <w:widowControl w:val="0"/>
              <w:rPr>
                <w:del w:id="16673" w:author="CR#0249" w:date="2019-12-19T11:17:00Z"/>
                <w:i/>
              </w:rPr>
            </w:pPr>
            <w:del w:id="16674" w:author="CR#0249" w:date="2019-12-19T11:17:00Z">
              <w:r w:rsidRPr="00715AD3" w:rsidDel="002250C2">
                <w:rPr>
                  <w:i/>
                </w:rPr>
                <w:delText>DataBitsSup</w:delText>
              </w:r>
            </w:del>
          </w:p>
        </w:tc>
        <w:tc>
          <w:tcPr>
            <w:tcW w:w="7371" w:type="dxa"/>
          </w:tcPr>
          <w:p w:rsidR="002B1632" w:rsidRPr="00715AD3" w:rsidDel="002250C2" w:rsidRDefault="002B1632" w:rsidP="002D60CB">
            <w:pPr>
              <w:pStyle w:val="TAL"/>
              <w:keepNext w:val="0"/>
              <w:keepLines w:val="0"/>
              <w:widowControl w:val="0"/>
              <w:rPr>
                <w:del w:id="16675" w:author="CR#0249" w:date="2019-12-19T11:17:00Z"/>
              </w:rPr>
            </w:pPr>
            <w:del w:id="16676"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DataBitAssistance</w:delText>
              </w:r>
              <w:r w:rsidRPr="00715AD3" w:rsidDel="002250C2">
                <w:delText>; otherwise it is not present.</w:delText>
              </w:r>
            </w:del>
          </w:p>
        </w:tc>
      </w:tr>
      <w:tr w:rsidR="00F80BCA" w:rsidRPr="00715AD3" w:rsidDel="002250C2">
        <w:trPr>
          <w:cantSplit/>
          <w:del w:id="16677" w:author="CR#0249" w:date="2019-12-19T11:17:00Z"/>
        </w:trPr>
        <w:tc>
          <w:tcPr>
            <w:tcW w:w="2268" w:type="dxa"/>
          </w:tcPr>
          <w:p w:rsidR="002B1632" w:rsidRPr="00715AD3" w:rsidDel="002250C2" w:rsidRDefault="002B1632" w:rsidP="002D60CB">
            <w:pPr>
              <w:pStyle w:val="TAL"/>
              <w:keepNext w:val="0"/>
              <w:keepLines w:val="0"/>
              <w:widowControl w:val="0"/>
              <w:rPr>
                <w:del w:id="16678" w:author="CR#0249" w:date="2019-12-19T11:17:00Z"/>
                <w:i/>
              </w:rPr>
            </w:pPr>
            <w:del w:id="16679" w:author="CR#0249" w:date="2019-12-19T11:17:00Z">
              <w:r w:rsidRPr="00715AD3" w:rsidDel="002250C2">
                <w:rPr>
                  <w:i/>
                </w:rPr>
                <w:delText>AcquAssistSup</w:delText>
              </w:r>
            </w:del>
          </w:p>
        </w:tc>
        <w:tc>
          <w:tcPr>
            <w:tcW w:w="7371" w:type="dxa"/>
          </w:tcPr>
          <w:p w:rsidR="002B1632" w:rsidRPr="00715AD3" w:rsidDel="002250C2" w:rsidRDefault="002B1632" w:rsidP="002D60CB">
            <w:pPr>
              <w:pStyle w:val="TAL"/>
              <w:keepNext w:val="0"/>
              <w:keepLines w:val="0"/>
              <w:widowControl w:val="0"/>
              <w:rPr>
                <w:del w:id="16680" w:author="CR#0249" w:date="2019-12-19T11:17:00Z"/>
              </w:rPr>
            </w:pPr>
            <w:del w:id="16681"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AcquisitionAssistance</w:delText>
              </w:r>
              <w:r w:rsidRPr="00715AD3" w:rsidDel="002250C2">
                <w:delText>; otherwise it is not present.</w:delText>
              </w:r>
            </w:del>
          </w:p>
        </w:tc>
      </w:tr>
      <w:tr w:rsidR="00F80BCA" w:rsidRPr="00715AD3" w:rsidDel="002250C2">
        <w:trPr>
          <w:cantSplit/>
          <w:del w:id="16682" w:author="CR#0249" w:date="2019-12-19T11:17:00Z"/>
        </w:trPr>
        <w:tc>
          <w:tcPr>
            <w:tcW w:w="2268" w:type="dxa"/>
          </w:tcPr>
          <w:p w:rsidR="002B1632" w:rsidRPr="00715AD3" w:rsidDel="002250C2" w:rsidRDefault="002B1632" w:rsidP="002D60CB">
            <w:pPr>
              <w:pStyle w:val="TAL"/>
              <w:keepNext w:val="0"/>
              <w:keepLines w:val="0"/>
              <w:widowControl w:val="0"/>
              <w:rPr>
                <w:del w:id="16683" w:author="CR#0249" w:date="2019-12-19T11:17:00Z"/>
                <w:i/>
              </w:rPr>
            </w:pPr>
            <w:del w:id="16684" w:author="CR#0249" w:date="2019-12-19T11:17:00Z">
              <w:r w:rsidRPr="00715AD3" w:rsidDel="002250C2">
                <w:rPr>
                  <w:i/>
                </w:rPr>
                <w:delText>AlmanacSup</w:delText>
              </w:r>
            </w:del>
          </w:p>
        </w:tc>
        <w:tc>
          <w:tcPr>
            <w:tcW w:w="7371" w:type="dxa"/>
          </w:tcPr>
          <w:p w:rsidR="002B1632" w:rsidRPr="00715AD3" w:rsidDel="002250C2" w:rsidRDefault="002B1632" w:rsidP="002D60CB">
            <w:pPr>
              <w:pStyle w:val="TAL"/>
              <w:keepNext w:val="0"/>
              <w:keepLines w:val="0"/>
              <w:widowControl w:val="0"/>
              <w:rPr>
                <w:del w:id="16685" w:author="CR#0249" w:date="2019-12-19T11:17:00Z"/>
              </w:rPr>
            </w:pPr>
            <w:del w:id="16686"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Almanac</w:delText>
              </w:r>
              <w:r w:rsidRPr="00715AD3" w:rsidDel="002250C2">
                <w:delText>; otherwise it is not present.</w:delText>
              </w:r>
            </w:del>
          </w:p>
        </w:tc>
      </w:tr>
      <w:tr w:rsidR="00F80BCA" w:rsidRPr="00715AD3" w:rsidDel="002250C2">
        <w:trPr>
          <w:cantSplit/>
          <w:del w:id="16687" w:author="CR#0249" w:date="2019-12-19T11:17:00Z"/>
        </w:trPr>
        <w:tc>
          <w:tcPr>
            <w:tcW w:w="2268" w:type="dxa"/>
          </w:tcPr>
          <w:p w:rsidR="002B1632" w:rsidRPr="00715AD3" w:rsidDel="002250C2" w:rsidRDefault="002B1632" w:rsidP="002D60CB">
            <w:pPr>
              <w:pStyle w:val="TAL"/>
              <w:keepNext w:val="0"/>
              <w:keepLines w:val="0"/>
              <w:widowControl w:val="0"/>
              <w:rPr>
                <w:del w:id="16688" w:author="CR#0249" w:date="2019-12-19T11:17:00Z"/>
                <w:i/>
              </w:rPr>
            </w:pPr>
            <w:del w:id="16689" w:author="CR#0249" w:date="2019-12-19T11:17:00Z">
              <w:r w:rsidRPr="00715AD3" w:rsidDel="002250C2">
                <w:rPr>
                  <w:i/>
                </w:rPr>
                <w:delText>UTCModSup</w:delText>
              </w:r>
            </w:del>
          </w:p>
        </w:tc>
        <w:tc>
          <w:tcPr>
            <w:tcW w:w="7371" w:type="dxa"/>
          </w:tcPr>
          <w:p w:rsidR="002B1632" w:rsidRPr="00715AD3" w:rsidDel="002250C2" w:rsidRDefault="002B1632" w:rsidP="002D60CB">
            <w:pPr>
              <w:pStyle w:val="TAL"/>
              <w:keepNext w:val="0"/>
              <w:keepLines w:val="0"/>
              <w:widowControl w:val="0"/>
              <w:rPr>
                <w:del w:id="16690" w:author="CR#0249" w:date="2019-12-19T11:17:00Z"/>
              </w:rPr>
            </w:pPr>
            <w:del w:id="16691"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UTC-Model</w:delText>
              </w:r>
              <w:r w:rsidRPr="00715AD3" w:rsidDel="002250C2">
                <w:delText>; otherwise it is not present.</w:delText>
              </w:r>
            </w:del>
          </w:p>
        </w:tc>
      </w:tr>
      <w:tr w:rsidR="00F80BCA" w:rsidRPr="00715AD3" w:rsidDel="002250C2">
        <w:trPr>
          <w:cantSplit/>
          <w:del w:id="16692" w:author="CR#0249" w:date="2019-12-19T11:17:00Z"/>
        </w:trPr>
        <w:tc>
          <w:tcPr>
            <w:tcW w:w="2268" w:type="dxa"/>
          </w:tcPr>
          <w:p w:rsidR="002B1632" w:rsidRPr="00715AD3" w:rsidDel="002250C2" w:rsidRDefault="002B1632" w:rsidP="002D60CB">
            <w:pPr>
              <w:pStyle w:val="TAL"/>
              <w:keepNext w:val="0"/>
              <w:keepLines w:val="0"/>
              <w:widowControl w:val="0"/>
              <w:rPr>
                <w:del w:id="16693" w:author="CR#0249" w:date="2019-12-19T11:17:00Z"/>
                <w:i/>
              </w:rPr>
            </w:pPr>
            <w:del w:id="16694" w:author="CR#0249" w:date="2019-12-19T11:17:00Z">
              <w:r w:rsidRPr="00715AD3" w:rsidDel="002250C2">
                <w:rPr>
                  <w:i/>
                </w:rPr>
                <w:delText>AuxInfoSup</w:delText>
              </w:r>
            </w:del>
          </w:p>
        </w:tc>
        <w:tc>
          <w:tcPr>
            <w:tcW w:w="7371" w:type="dxa"/>
          </w:tcPr>
          <w:p w:rsidR="002B1632" w:rsidRPr="00715AD3" w:rsidDel="002250C2" w:rsidRDefault="002B1632" w:rsidP="002D60CB">
            <w:pPr>
              <w:pStyle w:val="TAL"/>
              <w:keepNext w:val="0"/>
              <w:keepLines w:val="0"/>
              <w:widowControl w:val="0"/>
              <w:rPr>
                <w:del w:id="16695" w:author="CR#0249" w:date="2019-12-19T11:17:00Z"/>
              </w:rPr>
            </w:pPr>
            <w:del w:id="16696" w:author="CR#0249" w:date="2019-12-19T11:17:00Z">
              <w:r w:rsidRPr="00715AD3" w:rsidDel="002250C2">
                <w:delText xml:space="preserve">The field is mandatory present </w:delText>
              </w:r>
              <w:r w:rsidRPr="00715AD3" w:rsidDel="002250C2">
                <w:rPr>
                  <w:bCs/>
                  <w:noProof/>
                </w:rPr>
                <w:delText xml:space="preserve">if the target device supports </w:delText>
              </w:r>
              <w:r w:rsidRPr="00715AD3" w:rsidDel="002250C2">
                <w:rPr>
                  <w:i/>
                  <w:snapToGrid w:val="0"/>
                </w:rPr>
                <w:delText>GNSS-AuxiliaryInformation</w:delText>
              </w:r>
              <w:r w:rsidRPr="00715AD3" w:rsidDel="002250C2">
                <w:delText>; otherwise it is not present.</w:delText>
              </w:r>
            </w:del>
          </w:p>
        </w:tc>
      </w:tr>
      <w:tr w:rsidR="00F80BCA" w:rsidRPr="00715AD3" w:rsidDel="002250C2" w:rsidTr="00B0152E">
        <w:trPr>
          <w:cantSplit/>
          <w:del w:id="1669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Del="002250C2" w:rsidRDefault="00EC0324" w:rsidP="002D60CB">
            <w:pPr>
              <w:pStyle w:val="TAL"/>
              <w:keepNext w:val="0"/>
              <w:keepLines w:val="0"/>
              <w:widowControl w:val="0"/>
              <w:rPr>
                <w:del w:id="16698" w:author="CR#0249" w:date="2019-12-19T11:17:00Z"/>
                <w:i/>
              </w:rPr>
            </w:pPr>
            <w:del w:id="16699" w:author="CR#0249" w:date="2019-12-19T11:17:00Z">
              <w:r w:rsidRPr="00715AD3" w:rsidDel="002250C2">
                <w:rPr>
                  <w:i/>
                </w:rPr>
                <w:delText>DBDS-Sup</w:delText>
              </w:r>
            </w:del>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Del="002250C2" w:rsidRDefault="00EC0324" w:rsidP="002D60CB">
            <w:pPr>
              <w:pStyle w:val="TAL"/>
              <w:keepNext w:val="0"/>
              <w:keepLines w:val="0"/>
              <w:widowControl w:val="0"/>
              <w:rPr>
                <w:del w:id="16700" w:author="CR#0249" w:date="2019-12-19T11:17:00Z"/>
              </w:rPr>
            </w:pPr>
            <w:del w:id="16701" w:author="CR#0249" w:date="2019-12-19T11:17:00Z">
              <w:r w:rsidRPr="00715AD3" w:rsidDel="002250C2">
                <w:delText xml:space="preserve">The field is mandatory present if the target device supports </w:delText>
              </w:r>
              <w:r w:rsidRPr="00715AD3" w:rsidDel="002250C2">
                <w:rPr>
                  <w:i/>
                </w:rPr>
                <w:delText>BDS-DifferentialCorrections</w:delText>
              </w:r>
              <w:r w:rsidRPr="00715AD3" w:rsidDel="002250C2">
                <w:delText xml:space="preserve">; otherwise it is not present. This field may only be present if </w:delText>
              </w:r>
              <w:r w:rsidRPr="00715AD3" w:rsidDel="002250C2">
                <w:rPr>
                  <w:i/>
                </w:rPr>
                <w:delText>gnss-ID</w:delText>
              </w:r>
              <w:r w:rsidRPr="00715AD3" w:rsidDel="002250C2">
                <w:delText xml:space="preserve"> indicates </w:delText>
              </w:r>
              <w:r w:rsidR="00354C05" w:rsidRPr="00715AD3" w:rsidDel="002250C2">
                <w:delText>'</w:delText>
              </w:r>
              <w:r w:rsidRPr="00715AD3" w:rsidDel="002250C2">
                <w:delText>bds</w:delText>
              </w:r>
              <w:r w:rsidR="00354C05" w:rsidRPr="00715AD3" w:rsidDel="002250C2">
                <w:delText>'</w:delText>
              </w:r>
              <w:r w:rsidRPr="00715AD3" w:rsidDel="002250C2">
                <w:delText>.</w:delText>
              </w:r>
            </w:del>
          </w:p>
        </w:tc>
      </w:tr>
      <w:tr w:rsidR="00F80BCA" w:rsidRPr="00715AD3" w:rsidDel="002250C2" w:rsidTr="00B0152E">
        <w:trPr>
          <w:cantSplit/>
          <w:del w:id="1670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Del="002250C2" w:rsidRDefault="00EC0324" w:rsidP="002D60CB">
            <w:pPr>
              <w:pStyle w:val="TAL"/>
              <w:keepNext w:val="0"/>
              <w:keepLines w:val="0"/>
              <w:widowControl w:val="0"/>
              <w:rPr>
                <w:del w:id="16703" w:author="CR#0249" w:date="2019-12-19T11:17:00Z"/>
                <w:i/>
              </w:rPr>
            </w:pPr>
            <w:del w:id="16704" w:author="CR#0249" w:date="2019-12-19T11:17:00Z">
              <w:r w:rsidRPr="00715AD3" w:rsidDel="002250C2">
                <w:rPr>
                  <w:i/>
                </w:rPr>
                <w:delText>BDS-GridModSup</w:delText>
              </w:r>
            </w:del>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Del="002250C2" w:rsidRDefault="00EC0324" w:rsidP="002D60CB">
            <w:pPr>
              <w:pStyle w:val="TAL"/>
              <w:keepNext w:val="0"/>
              <w:keepLines w:val="0"/>
              <w:widowControl w:val="0"/>
              <w:rPr>
                <w:del w:id="16705" w:author="CR#0249" w:date="2019-12-19T11:17:00Z"/>
              </w:rPr>
            </w:pPr>
            <w:del w:id="16706" w:author="CR#0249" w:date="2019-12-19T11:17:00Z">
              <w:r w:rsidRPr="00715AD3" w:rsidDel="002250C2">
                <w:delText xml:space="preserve">The field is mandatory present if the target device supports </w:delText>
              </w:r>
              <w:r w:rsidRPr="00715AD3" w:rsidDel="002250C2">
                <w:rPr>
                  <w:i/>
                </w:rPr>
                <w:delText>BDS-GridModel</w:delText>
              </w:r>
              <w:r w:rsidRPr="00715AD3" w:rsidDel="002250C2">
                <w:delText xml:space="preserve">; otherwise it is not present. This field may only be present if </w:delText>
              </w:r>
              <w:r w:rsidRPr="00715AD3" w:rsidDel="002250C2">
                <w:rPr>
                  <w:i/>
                </w:rPr>
                <w:delText>gnss-ID</w:delText>
              </w:r>
              <w:r w:rsidRPr="00715AD3" w:rsidDel="002250C2">
                <w:delText xml:space="preserve"> indicates </w:delText>
              </w:r>
              <w:r w:rsidR="00354C05" w:rsidRPr="00715AD3" w:rsidDel="002250C2">
                <w:delText>'</w:delText>
              </w:r>
              <w:r w:rsidRPr="00715AD3" w:rsidDel="002250C2">
                <w:delText>bds</w:delText>
              </w:r>
              <w:r w:rsidR="00354C05" w:rsidRPr="00715AD3" w:rsidDel="002250C2">
                <w:delText>'</w:delText>
              </w:r>
              <w:r w:rsidRPr="00715AD3" w:rsidDel="002250C2">
                <w:delText>.</w:delText>
              </w:r>
            </w:del>
          </w:p>
        </w:tc>
      </w:tr>
      <w:tr w:rsidR="00F80BCA" w:rsidRPr="00715AD3" w:rsidDel="002250C2" w:rsidTr="00784122">
        <w:trPr>
          <w:cantSplit/>
          <w:del w:id="1670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08" w:author="CR#0249" w:date="2019-12-19T11:17:00Z"/>
                <w:i/>
              </w:rPr>
            </w:pPr>
            <w:del w:id="16709" w:author="CR#0249" w:date="2019-12-19T11:17:00Z">
              <w:r w:rsidRPr="00715AD3" w:rsidDel="002250C2">
                <w:rPr>
                  <w:i/>
                </w:rPr>
                <w:delText>RTK-OSR-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10" w:author="CR#0249" w:date="2019-12-19T11:17:00Z"/>
              </w:rPr>
            </w:pPr>
            <w:del w:id="16711" w:author="CR#0249" w:date="2019-12-19T11:17:00Z">
              <w:r w:rsidRPr="00715AD3" w:rsidDel="002250C2">
                <w:delText xml:space="preserve">The field is mandatory present if the target device supports </w:delText>
              </w:r>
              <w:r w:rsidRPr="00715AD3" w:rsidDel="002250C2">
                <w:rPr>
                  <w:i/>
                </w:rPr>
                <w:delText>GNSS-RTK-Observations</w:delText>
              </w:r>
              <w:r w:rsidRPr="00715AD3" w:rsidDel="002250C2">
                <w:delText xml:space="preserve">; otherwise it is not present. Note, support for </w:delText>
              </w:r>
              <w:r w:rsidRPr="00715AD3" w:rsidDel="002250C2">
                <w:rPr>
                  <w:i/>
                </w:rPr>
                <w:delText>GNSS-RTK-Observations</w:delText>
              </w:r>
              <w:r w:rsidRPr="00715AD3" w:rsidDel="002250C2">
                <w:delText xml:space="preserve"> implies support for</w:delText>
              </w:r>
              <w:r w:rsidRPr="00715AD3" w:rsidDel="002250C2">
                <w:rPr>
                  <w:i/>
                </w:rPr>
                <w:delText xml:space="preserve"> GNSS-RTK-CommonObservationInfo</w:delText>
              </w:r>
              <w:r w:rsidRPr="00715AD3" w:rsidDel="002250C2">
                <w:delText xml:space="preserve"> as well.</w:delText>
              </w:r>
            </w:del>
          </w:p>
        </w:tc>
      </w:tr>
      <w:tr w:rsidR="00F80BCA" w:rsidRPr="00715AD3" w:rsidDel="002250C2" w:rsidTr="00784122">
        <w:trPr>
          <w:cantSplit/>
          <w:del w:id="1671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13" w:author="CR#0249" w:date="2019-12-19T11:17:00Z"/>
                <w:i/>
              </w:rPr>
            </w:pPr>
            <w:del w:id="16714" w:author="CR#0249" w:date="2019-12-19T11:17:00Z">
              <w:r w:rsidRPr="00715AD3" w:rsidDel="002250C2">
                <w:rPr>
                  <w:i/>
                </w:rPr>
                <w:delText>GLO-CPB-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15" w:author="CR#0249" w:date="2019-12-19T11:17:00Z"/>
              </w:rPr>
            </w:pPr>
            <w:del w:id="16716" w:author="CR#0249" w:date="2019-12-19T11:17:00Z">
              <w:r w:rsidRPr="00715AD3" w:rsidDel="002250C2">
                <w:delText xml:space="preserve">The field is mandatory present if the target device supports </w:delText>
              </w:r>
              <w:r w:rsidRPr="00715AD3" w:rsidDel="002250C2">
                <w:rPr>
                  <w:i/>
                </w:rPr>
                <w:delText>GLO</w:delText>
              </w:r>
              <w:r w:rsidRPr="00715AD3" w:rsidDel="002250C2">
                <w:rPr>
                  <w:i/>
                </w:rPr>
                <w:noBreakHyphen/>
                <w:delText>RTK</w:delText>
              </w:r>
              <w:r w:rsidRPr="00715AD3" w:rsidDel="002250C2">
                <w:rPr>
                  <w:i/>
                </w:rPr>
                <w:noBreakHyphen/>
                <w:delText>BiasInformation</w:delText>
              </w:r>
              <w:r w:rsidRPr="00715AD3" w:rsidDel="002250C2">
                <w:delText xml:space="preserve">; otherwise it is not present. This field may only be present if </w:delText>
              </w:r>
              <w:r w:rsidRPr="00715AD3" w:rsidDel="002250C2">
                <w:rPr>
                  <w:i/>
                </w:rPr>
                <w:delText>gnss-ID</w:delText>
              </w:r>
              <w:r w:rsidRPr="00715AD3" w:rsidDel="002250C2">
                <w:delText xml:space="preserve"> indicates </w:delText>
              </w:r>
              <w:r w:rsidR="00534549" w:rsidRPr="00715AD3" w:rsidDel="002250C2">
                <w:delText>'</w:delText>
              </w:r>
              <w:r w:rsidRPr="00715AD3" w:rsidDel="002250C2">
                <w:delText>glonass</w:delText>
              </w:r>
              <w:r w:rsidR="00534549" w:rsidRPr="00715AD3" w:rsidDel="002250C2">
                <w:delText>'</w:delText>
              </w:r>
              <w:r w:rsidRPr="00715AD3" w:rsidDel="002250C2">
                <w:delText>.</w:delText>
              </w:r>
            </w:del>
          </w:p>
        </w:tc>
      </w:tr>
      <w:tr w:rsidR="00F80BCA" w:rsidRPr="00715AD3" w:rsidDel="002250C2" w:rsidTr="00784122">
        <w:trPr>
          <w:cantSplit/>
          <w:del w:id="1671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18" w:author="CR#0249" w:date="2019-12-19T11:17:00Z"/>
                <w:i/>
              </w:rPr>
            </w:pPr>
            <w:del w:id="16719" w:author="CR#0249" w:date="2019-12-19T11:17:00Z">
              <w:r w:rsidRPr="00715AD3" w:rsidDel="002250C2">
                <w:rPr>
                  <w:i/>
                </w:rPr>
                <w:delText>MAC-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20" w:author="CR#0249" w:date="2019-12-19T11:17:00Z"/>
              </w:rPr>
            </w:pPr>
            <w:del w:id="16721"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RTK</w:delText>
              </w:r>
              <w:r w:rsidRPr="00715AD3" w:rsidDel="002250C2">
                <w:rPr>
                  <w:i/>
                </w:rPr>
                <w:noBreakHyphen/>
                <w:delText>MAC</w:delText>
              </w:r>
              <w:r w:rsidRPr="00715AD3" w:rsidDel="002250C2">
                <w:rPr>
                  <w:i/>
                </w:rPr>
                <w:noBreakHyphen/>
                <w:delText>CorrectionDifferences</w:delText>
              </w:r>
              <w:r w:rsidRPr="00715AD3" w:rsidDel="002250C2">
                <w:delText>; otherwise it is not present.</w:delText>
              </w:r>
            </w:del>
          </w:p>
        </w:tc>
      </w:tr>
      <w:tr w:rsidR="00F80BCA" w:rsidRPr="00715AD3" w:rsidDel="002250C2" w:rsidTr="00784122">
        <w:trPr>
          <w:cantSplit/>
          <w:del w:id="1672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23" w:author="CR#0249" w:date="2019-12-19T11:17:00Z"/>
                <w:i/>
              </w:rPr>
            </w:pPr>
            <w:del w:id="16724" w:author="CR#0249" w:date="2019-12-19T11:17:00Z">
              <w:r w:rsidRPr="00715AD3" w:rsidDel="002250C2">
                <w:rPr>
                  <w:i/>
                </w:rPr>
                <w:delText>Res-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25" w:author="CR#0249" w:date="2019-12-19T11:17:00Z"/>
              </w:rPr>
            </w:pPr>
            <w:del w:id="16726"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RTK</w:delText>
              </w:r>
              <w:r w:rsidRPr="00715AD3" w:rsidDel="002250C2">
                <w:rPr>
                  <w:i/>
                </w:rPr>
                <w:noBreakHyphen/>
                <w:delText>Residuals</w:delText>
              </w:r>
              <w:r w:rsidRPr="00715AD3" w:rsidDel="002250C2">
                <w:delText>; otherwise it is not present.</w:delText>
              </w:r>
            </w:del>
          </w:p>
        </w:tc>
      </w:tr>
      <w:tr w:rsidR="00F80BCA" w:rsidRPr="00715AD3" w:rsidDel="002250C2" w:rsidTr="00784122">
        <w:trPr>
          <w:cantSplit/>
          <w:del w:id="1672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28" w:author="CR#0249" w:date="2019-12-19T11:17:00Z"/>
                <w:i/>
              </w:rPr>
            </w:pPr>
            <w:del w:id="16729" w:author="CR#0249" w:date="2019-12-19T11:17:00Z">
              <w:r w:rsidRPr="00715AD3" w:rsidDel="002250C2">
                <w:rPr>
                  <w:i/>
                </w:rPr>
                <w:delText>FKP-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30" w:author="CR#0249" w:date="2019-12-19T11:17:00Z"/>
              </w:rPr>
            </w:pPr>
            <w:del w:id="16731"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RTK</w:delText>
              </w:r>
              <w:r w:rsidRPr="00715AD3" w:rsidDel="002250C2">
                <w:rPr>
                  <w:i/>
                </w:rPr>
                <w:noBreakHyphen/>
                <w:delText>FKP</w:delText>
              </w:r>
              <w:r w:rsidRPr="00715AD3" w:rsidDel="002250C2">
                <w:rPr>
                  <w:i/>
                </w:rPr>
                <w:noBreakHyphen/>
                <w:delText>Gradients</w:delText>
              </w:r>
              <w:r w:rsidRPr="00715AD3" w:rsidDel="002250C2">
                <w:delText>; otherwise it is not present.</w:delText>
              </w:r>
            </w:del>
          </w:p>
        </w:tc>
      </w:tr>
      <w:tr w:rsidR="00F80BCA" w:rsidRPr="00715AD3" w:rsidDel="002250C2" w:rsidTr="00784122">
        <w:trPr>
          <w:cantSplit/>
          <w:del w:id="1673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33" w:author="CR#0249" w:date="2019-12-19T11:17:00Z"/>
                <w:i/>
              </w:rPr>
            </w:pPr>
            <w:del w:id="16734" w:author="CR#0249" w:date="2019-12-19T11:17:00Z">
              <w:r w:rsidRPr="00715AD3" w:rsidDel="002250C2">
                <w:rPr>
                  <w:i/>
                </w:rPr>
                <w:lastRenderedPageBreak/>
                <w:delText>OC-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35" w:author="CR#0249" w:date="2019-12-19T11:17:00Z"/>
              </w:rPr>
            </w:pPr>
            <w:del w:id="16736"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SSR</w:delText>
              </w:r>
              <w:r w:rsidRPr="00715AD3" w:rsidDel="002250C2">
                <w:rPr>
                  <w:i/>
                </w:rPr>
                <w:noBreakHyphen/>
                <w:delText>OrbitCorrections</w:delText>
              </w:r>
              <w:r w:rsidRPr="00715AD3" w:rsidDel="002250C2">
                <w:delText>; otherwise it is not present.</w:delText>
              </w:r>
            </w:del>
          </w:p>
        </w:tc>
      </w:tr>
      <w:tr w:rsidR="00F80BCA" w:rsidRPr="00715AD3" w:rsidDel="002250C2" w:rsidTr="00784122">
        <w:trPr>
          <w:cantSplit/>
          <w:del w:id="16737"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38" w:author="CR#0249" w:date="2019-12-19T11:17:00Z"/>
                <w:i/>
              </w:rPr>
            </w:pPr>
            <w:del w:id="16739" w:author="CR#0249" w:date="2019-12-19T11:17:00Z">
              <w:r w:rsidRPr="00715AD3" w:rsidDel="002250C2">
                <w:rPr>
                  <w:i/>
                </w:rPr>
                <w:delText>CC-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40" w:author="CR#0249" w:date="2019-12-19T11:17:00Z"/>
              </w:rPr>
            </w:pPr>
            <w:del w:id="16741"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SSR</w:delText>
              </w:r>
              <w:r w:rsidRPr="00715AD3" w:rsidDel="002250C2">
                <w:rPr>
                  <w:i/>
                </w:rPr>
                <w:noBreakHyphen/>
                <w:delText>ClockCorrections</w:delText>
              </w:r>
              <w:r w:rsidRPr="00715AD3" w:rsidDel="002250C2">
                <w:delText>; otherwise it is not present.</w:delText>
              </w:r>
            </w:del>
          </w:p>
        </w:tc>
      </w:tr>
      <w:tr w:rsidR="00784122" w:rsidRPr="00715AD3" w:rsidDel="002250C2" w:rsidTr="00784122">
        <w:trPr>
          <w:cantSplit/>
          <w:del w:id="16742"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43" w:author="CR#0249" w:date="2019-12-19T11:17:00Z"/>
                <w:i/>
              </w:rPr>
            </w:pPr>
            <w:del w:id="16744" w:author="CR#0249" w:date="2019-12-19T11:17:00Z">
              <w:r w:rsidRPr="00715AD3" w:rsidDel="002250C2">
                <w:rPr>
                  <w:i/>
                </w:rPr>
                <w:delText>CB-Sup</w:delText>
              </w:r>
            </w:del>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Del="002250C2" w:rsidRDefault="00784122" w:rsidP="00790F5E">
            <w:pPr>
              <w:pStyle w:val="TAL"/>
              <w:keepNext w:val="0"/>
              <w:keepLines w:val="0"/>
              <w:widowControl w:val="0"/>
              <w:rPr>
                <w:del w:id="16745" w:author="CR#0249" w:date="2019-12-19T11:17:00Z"/>
              </w:rPr>
            </w:pPr>
            <w:del w:id="16746" w:author="CR#0249" w:date="2019-12-19T11:17:00Z">
              <w:r w:rsidRPr="00715AD3" w:rsidDel="002250C2">
                <w:delText xml:space="preserve">The field is mandatory present if the target device supports </w:delText>
              </w:r>
              <w:r w:rsidRPr="00715AD3" w:rsidDel="002250C2">
                <w:rPr>
                  <w:i/>
                </w:rPr>
                <w:delText>GNSS</w:delText>
              </w:r>
              <w:r w:rsidRPr="00715AD3" w:rsidDel="002250C2">
                <w:rPr>
                  <w:i/>
                </w:rPr>
                <w:noBreakHyphen/>
                <w:delText>SSR</w:delText>
              </w:r>
              <w:r w:rsidRPr="00715AD3" w:rsidDel="002250C2">
                <w:rPr>
                  <w:i/>
                </w:rPr>
                <w:noBreakHyphen/>
                <w:delText>CodeBias</w:delText>
              </w:r>
              <w:r w:rsidRPr="00715AD3" w:rsidDel="002250C2">
                <w:delText>; otherwise it is not present.</w:delText>
              </w:r>
            </w:del>
          </w:p>
        </w:tc>
      </w:tr>
    </w:tbl>
    <w:p w:rsidR="002B1632" w:rsidRPr="00715AD3" w:rsidDel="002250C2" w:rsidRDefault="002B1632" w:rsidP="002D60CB">
      <w:pPr>
        <w:rPr>
          <w:del w:id="16747" w:author="CR#0249" w:date="2019-12-19T11:17:00Z"/>
        </w:rPr>
      </w:pPr>
    </w:p>
    <w:p w:rsidR="002B1632" w:rsidRPr="00715AD3" w:rsidDel="002250C2" w:rsidRDefault="002B1632" w:rsidP="002D60CB">
      <w:pPr>
        <w:pStyle w:val="Heading4"/>
        <w:rPr>
          <w:del w:id="16748" w:author="CR#0249" w:date="2019-12-19T11:17:00Z"/>
        </w:rPr>
      </w:pPr>
      <w:bookmarkStart w:id="16749" w:name="_Toc20690777"/>
      <w:del w:id="16750" w:author="CR#0249" w:date="2019-12-19T11:17:00Z">
        <w:r w:rsidRPr="00715AD3" w:rsidDel="002250C2">
          <w:delText>–</w:delText>
        </w:r>
        <w:r w:rsidRPr="00715AD3" w:rsidDel="002250C2">
          <w:tab/>
        </w:r>
        <w:r w:rsidRPr="00715AD3" w:rsidDel="002250C2">
          <w:rPr>
            <w:i/>
            <w:snapToGrid w:val="0"/>
          </w:rPr>
          <w:delText>GNSS-TimeModelListSupport</w:delText>
        </w:r>
        <w:bookmarkEnd w:id="16749"/>
      </w:del>
    </w:p>
    <w:p w:rsidR="002B1632" w:rsidRPr="00715AD3" w:rsidDel="002250C2" w:rsidRDefault="002B1632" w:rsidP="002D60CB">
      <w:pPr>
        <w:pStyle w:val="PL"/>
        <w:shd w:val="clear" w:color="auto" w:fill="E6E6E6"/>
        <w:rPr>
          <w:del w:id="16751" w:author="CR#0249" w:date="2019-12-19T11:17:00Z"/>
        </w:rPr>
      </w:pPr>
      <w:del w:id="16752" w:author="CR#0249" w:date="2019-12-19T11:17:00Z">
        <w:r w:rsidRPr="00715AD3" w:rsidDel="002250C2">
          <w:delText>-- ASN1START</w:delText>
        </w:r>
      </w:del>
    </w:p>
    <w:p w:rsidR="002B1632" w:rsidRPr="00715AD3" w:rsidDel="002250C2" w:rsidRDefault="002B1632" w:rsidP="002D60CB">
      <w:pPr>
        <w:pStyle w:val="PL"/>
        <w:shd w:val="clear" w:color="auto" w:fill="E6E6E6"/>
        <w:rPr>
          <w:del w:id="16753" w:author="CR#0249" w:date="2019-12-19T11:17:00Z"/>
          <w:snapToGrid w:val="0"/>
        </w:rPr>
      </w:pPr>
    </w:p>
    <w:p w:rsidR="002B1632" w:rsidRPr="00715AD3" w:rsidDel="002250C2" w:rsidRDefault="002B1632" w:rsidP="002D60CB">
      <w:pPr>
        <w:pStyle w:val="PL"/>
        <w:shd w:val="clear" w:color="auto" w:fill="E6E6E6"/>
        <w:rPr>
          <w:del w:id="16754" w:author="CR#0249" w:date="2019-12-19T11:17:00Z"/>
        </w:rPr>
      </w:pPr>
      <w:del w:id="16755" w:author="CR#0249" w:date="2019-12-19T11:17:00Z">
        <w:r w:rsidRPr="00715AD3" w:rsidDel="002250C2">
          <w:rPr>
            <w:snapToGrid w:val="0"/>
          </w:rPr>
          <w:delText>GNSS-TimeModelList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756" w:author="CR#0249" w:date="2019-12-19T11:17:00Z"/>
        </w:rPr>
      </w:pPr>
      <w:del w:id="16757" w:author="CR#0249" w:date="2019-12-19T11:17:00Z">
        <w:r w:rsidRPr="00715AD3" w:rsidDel="002250C2">
          <w:tab/>
          <w:delText>...</w:delText>
        </w:r>
      </w:del>
    </w:p>
    <w:p w:rsidR="002B1632" w:rsidRPr="00715AD3" w:rsidDel="002250C2" w:rsidRDefault="002B1632" w:rsidP="002D60CB">
      <w:pPr>
        <w:pStyle w:val="PL"/>
        <w:shd w:val="clear" w:color="auto" w:fill="E6E6E6"/>
        <w:rPr>
          <w:del w:id="16758" w:author="CR#0249" w:date="2019-12-19T11:17:00Z"/>
        </w:rPr>
      </w:pPr>
      <w:del w:id="16759" w:author="CR#0249" w:date="2019-12-19T11:17:00Z">
        <w:r w:rsidRPr="00715AD3" w:rsidDel="002250C2">
          <w:delText>}</w:delText>
        </w:r>
      </w:del>
    </w:p>
    <w:p w:rsidR="002B1632" w:rsidRPr="00715AD3" w:rsidDel="002250C2" w:rsidRDefault="002B1632" w:rsidP="002D60CB">
      <w:pPr>
        <w:pStyle w:val="PL"/>
        <w:shd w:val="clear" w:color="auto" w:fill="E6E6E6"/>
        <w:rPr>
          <w:del w:id="16760" w:author="CR#0249" w:date="2019-12-19T11:17:00Z"/>
        </w:rPr>
      </w:pPr>
    </w:p>
    <w:p w:rsidR="002B1632" w:rsidRPr="00715AD3" w:rsidDel="002250C2" w:rsidRDefault="002B1632" w:rsidP="002D60CB">
      <w:pPr>
        <w:pStyle w:val="PL"/>
        <w:shd w:val="clear" w:color="auto" w:fill="E6E6E6"/>
        <w:rPr>
          <w:del w:id="16761" w:author="CR#0249" w:date="2019-12-19T11:17:00Z"/>
        </w:rPr>
      </w:pPr>
      <w:del w:id="16762" w:author="CR#0249" w:date="2019-12-19T11:17:00Z">
        <w:r w:rsidRPr="00715AD3" w:rsidDel="002250C2">
          <w:delText>-- ASN1STOP</w:delText>
        </w:r>
      </w:del>
    </w:p>
    <w:p w:rsidR="002B1632" w:rsidRPr="00715AD3" w:rsidDel="002250C2" w:rsidRDefault="002B1632" w:rsidP="002D60CB">
      <w:pPr>
        <w:rPr>
          <w:del w:id="16763" w:author="CR#0249" w:date="2019-12-19T11:17:00Z"/>
        </w:rPr>
      </w:pPr>
    </w:p>
    <w:p w:rsidR="002B1632" w:rsidRPr="00715AD3" w:rsidDel="002250C2" w:rsidRDefault="002B1632" w:rsidP="002D60CB">
      <w:pPr>
        <w:pStyle w:val="Heading4"/>
        <w:rPr>
          <w:del w:id="16764" w:author="CR#0249" w:date="2019-12-19T11:17:00Z"/>
        </w:rPr>
      </w:pPr>
      <w:bookmarkStart w:id="16765" w:name="_Toc20690778"/>
      <w:del w:id="16766" w:author="CR#0249" w:date="2019-12-19T11:17:00Z">
        <w:r w:rsidRPr="00715AD3" w:rsidDel="002250C2">
          <w:delText>–</w:delText>
        </w:r>
        <w:r w:rsidRPr="00715AD3" w:rsidDel="002250C2">
          <w:tab/>
        </w:r>
        <w:r w:rsidRPr="00715AD3" w:rsidDel="002250C2">
          <w:rPr>
            <w:i/>
            <w:snapToGrid w:val="0"/>
          </w:rPr>
          <w:delText>GNSS-DifferentialCorrectionSupport</w:delText>
        </w:r>
        <w:bookmarkEnd w:id="16765"/>
      </w:del>
    </w:p>
    <w:p w:rsidR="002B1632" w:rsidRPr="00715AD3" w:rsidDel="002250C2" w:rsidRDefault="002B1632" w:rsidP="002D60CB">
      <w:pPr>
        <w:pStyle w:val="PL"/>
        <w:shd w:val="clear" w:color="auto" w:fill="E6E6E6"/>
        <w:rPr>
          <w:del w:id="16767" w:author="CR#0249" w:date="2019-12-19T11:17:00Z"/>
        </w:rPr>
      </w:pPr>
      <w:del w:id="16768" w:author="CR#0249" w:date="2019-12-19T11:17:00Z">
        <w:r w:rsidRPr="00715AD3" w:rsidDel="002250C2">
          <w:delText>-- ASN1START</w:delText>
        </w:r>
      </w:del>
    </w:p>
    <w:p w:rsidR="002B1632" w:rsidRPr="00715AD3" w:rsidDel="002250C2" w:rsidRDefault="002B1632" w:rsidP="002D60CB">
      <w:pPr>
        <w:pStyle w:val="PL"/>
        <w:shd w:val="clear" w:color="auto" w:fill="E6E6E6"/>
        <w:rPr>
          <w:del w:id="16769" w:author="CR#0249" w:date="2019-12-19T11:17:00Z"/>
          <w:snapToGrid w:val="0"/>
        </w:rPr>
      </w:pPr>
    </w:p>
    <w:p w:rsidR="002B1632" w:rsidRPr="00715AD3" w:rsidDel="002250C2" w:rsidRDefault="002B1632" w:rsidP="002D60CB">
      <w:pPr>
        <w:pStyle w:val="PL"/>
        <w:shd w:val="clear" w:color="auto" w:fill="E6E6E6"/>
        <w:rPr>
          <w:del w:id="16770" w:author="CR#0249" w:date="2019-12-19T11:17:00Z"/>
        </w:rPr>
      </w:pPr>
      <w:del w:id="16771" w:author="CR#0249" w:date="2019-12-19T11:17:00Z">
        <w:r w:rsidRPr="00715AD3" w:rsidDel="002250C2">
          <w:rPr>
            <w:snapToGrid w:val="0"/>
          </w:rPr>
          <w:delText>GNSS-DifferentialCorrections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772" w:author="CR#0249" w:date="2019-12-19T11:17:00Z"/>
        </w:rPr>
      </w:pPr>
      <w:del w:id="16773" w:author="CR#0249" w:date="2019-12-19T11:17:00Z">
        <w:r w:rsidRPr="00715AD3" w:rsidDel="002250C2">
          <w:tab/>
          <w:delText>gnssSignalIDs</w:delText>
        </w:r>
        <w:r w:rsidRPr="00715AD3" w:rsidDel="002250C2">
          <w:tab/>
        </w:r>
        <w:r w:rsidRPr="00715AD3" w:rsidDel="002250C2">
          <w:tab/>
        </w:r>
        <w:r w:rsidRPr="00715AD3" w:rsidDel="002250C2">
          <w:tab/>
          <w:delText>GNSS-SignalIDs,</w:delText>
        </w:r>
      </w:del>
    </w:p>
    <w:p w:rsidR="002B1632" w:rsidRPr="00715AD3" w:rsidDel="002250C2" w:rsidRDefault="002B1632" w:rsidP="002D60CB">
      <w:pPr>
        <w:pStyle w:val="PL"/>
        <w:shd w:val="clear" w:color="auto" w:fill="E6E6E6"/>
        <w:rPr>
          <w:del w:id="16774" w:author="CR#0249" w:date="2019-12-19T11:17:00Z"/>
        </w:rPr>
      </w:pPr>
      <w:del w:id="16775" w:author="CR#0249" w:date="2019-12-19T11:17:00Z">
        <w:r w:rsidRPr="00715AD3" w:rsidDel="002250C2">
          <w:tab/>
          <w:delText>dgnss-ValidityTimeSup</w:delText>
        </w:r>
        <w:r w:rsidRPr="00715AD3" w:rsidDel="002250C2">
          <w:tab/>
          <w:delText>BOOLEAN,</w:delText>
        </w:r>
      </w:del>
    </w:p>
    <w:p w:rsidR="002B1632" w:rsidRPr="00715AD3" w:rsidDel="002250C2" w:rsidRDefault="002B1632" w:rsidP="002D60CB">
      <w:pPr>
        <w:pStyle w:val="PL"/>
        <w:shd w:val="clear" w:color="auto" w:fill="E6E6E6"/>
        <w:rPr>
          <w:del w:id="16776" w:author="CR#0249" w:date="2019-12-19T11:17:00Z"/>
        </w:rPr>
      </w:pPr>
      <w:del w:id="16777" w:author="CR#0249" w:date="2019-12-19T11:17:00Z">
        <w:r w:rsidRPr="00715AD3" w:rsidDel="002250C2">
          <w:tab/>
          <w:delText>...</w:delText>
        </w:r>
      </w:del>
    </w:p>
    <w:p w:rsidR="002B1632" w:rsidRPr="00715AD3" w:rsidDel="002250C2" w:rsidRDefault="002B1632" w:rsidP="002D60CB">
      <w:pPr>
        <w:pStyle w:val="PL"/>
        <w:shd w:val="clear" w:color="auto" w:fill="E6E6E6"/>
        <w:rPr>
          <w:del w:id="16778" w:author="CR#0249" w:date="2019-12-19T11:17:00Z"/>
        </w:rPr>
      </w:pPr>
      <w:del w:id="16779" w:author="CR#0249" w:date="2019-12-19T11:17:00Z">
        <w:r w:rsidRPr="00715AD3" w:rsidDel="002250C2">
          <w:delText>}</w:delText>
        </w:r>
      </w:del>
    </w:p>
    <w:p w:rsidR="002B1632" w:rsidRPr="00715AD3" w:rsidDel="002250C2" w:rsidRDefault="002B1632" w:rsidP="002D60CB">
      <w:pPr>
        <w:pStyle w:val="PL"/>
        <w:shd w:val="clear" w:color="auto" w:fill="E6E6E6"/>
        <w:rPr>
          <w:del w:id="16780" w:author="CR#0249" w:date="2019-12-19T11:17:00Z"/>
        </w:rPr>
      </w:pPr>
    </w:p>
    <w:p w:rsidR="002B1632" w:rsidRPr="00715AD3" w:rsidDel="002250C2" w:rsidRDefault="002B1632" w:rsidP="002D60CB">
      <w:pPr>
        <w:pStyle w:val="PL"/>
        <w:shd w:val="clear" w:color="auto" w:fill="E6E6E6"/>
        <w:rPr>
          <w:del w:id="16781" w:author="CR#0249" w:date="2019-12-19T11:17:00Z"/>
        </w:rPr>
      </w:pPr>
      <w:del w:id="16782" w:author="CR#0249" w:date="2019-12-19T11:17:00Z">
        <w:r w:rsidRPr="00715AD3" w:rsidDel="002250C2">
          <w:delText>-- ASN1STOP</w:delText>
        </w:r>
      </w:del>
    </w:p>
    <w:p w:rsidR="002B1632" w:rsidRPr="00715AD3" w:rsidDel="002250C2" w:rsidRDefault="002B1632" w:rsidP="002D60CB">
      <w:pPr>
        <w:rPr>
          <w:del w:id="1678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784" w:author="CR#0249" w:date="2019-12-19T11:17:00Z"/>
        </w:trPr>
        <w:tc>
          <w:tcPr>
            <w:tcW w:w="9639" w:type="dxa"/>
          </w:tcPr>
          <w:p w:rsidR="002B1632" w:rsidRPr="00715AD3" w:rsidDel="002250C2" w:rsidRDefault="002B1632" w:rsidP="002D60CB">
            <w:pPr>
              <w:pStyle w:val="TAH"/>
              <w:keepNext w:val="0"/>
              <w:keepLines w:val="0"/>
              <w:widowControl w:val="0"/>
              <w:rPr>
                <w:del w:id="16785" w:author="CR#0249" w:date="2019-12-19T11:17:00Z"/>
              </w:rPr>
            </w:pPr>
            <w:del w:id="16786" w:author="CR#0249" w:date="2019-12-19T11:17:00Z">
              <w:r w:rsidRPr="00715AD3" w:rsidDel="002250C2">
                <w:rPr>
                  <w:i/>
                  <w:snapToGrid w:val="0"/>
                </w:rPr>
                <w:delText xml:space="preserve">GNSS-DifferentialCorrectionsSupport </w:delText>
              </w:r>
              <w:r w:rsidRPr="00715AD3" w:rsidDel="002250C2">
                <w:rPr>
                  <w:iCs/>
                  <w:noProof/>
                </w:rPr>
                <w:delText>field descriptions</w:delText>
              </w:r>
            </w:del>
          </w:p>
        </w:tc>
      </w:tr>
      <w:tr w:rsidR="00F80BCA" w:rsidRPr="00715AD3" w:rsidDel="002250C2">
        <w:trPr>
          <w:cantSplit/>
          <w:del w:id="16787" w:author="CR#0249" w:date="2019-12-19T11:17:00Z"/>
        </w:trPr>
        <w:tc>
          <w:tcPr>
            <w:tcW w:w="9639" w:type="dxa"/>
          </w:tcPr>
          <w:p w:rsidR="002B1632" w:rsidRPr="00715AD3" w:rsidDel="002250C2" w:rsidRDefault="002B1632" w:rsidP="002D60CB">
            <w:pPr>
              <w:pStyle w:val="TAL"/>
              <w:rPr>
                <w:del w:id="16788" w:author="CR#0249" w:date="2019-12-19T11:17:00Z"/>
                <w:b/>
                <w:i/>
              </w:rPr>
            </w:pPr>
            <w:del w:id="16789" w:author="CR#0249" w:date="2019-12-19T11:17:00Z">
              <w:r w:rsidRPr="00715AD3" w:rsidDel="002250C2">
                <w:rPr>
                  <w:b/>
                  <w:i/>
                </w:rPr>
                <w:delText>gnssSignalIDs</w:delText>
              </w:r>
            </w:del>
          </w:p>
          <w:p w:rsidR="002B1632" w:rsidRPr="00715AD3" w:rsidDel="002250C2" w:rsidRDefault="002B1632" w:rsidP="002D60CB">
            <w:pPr>
              <w:pStyle w:val="TAL"/>
              <w:rPr>
                <w:del w:id="16790" w:author="CR#0249" w:date="2019-12-19T11:17:00Z"/>
              </w:rPr>
            </w:pPr>
            <w:del w:id="16791" w:author="CR#0249" w:date="2019-12-19T11:17:00Z">
              <w:r w:rsidRPr="00715AD3" w:rsidDel="002250C2">
                <w:delText xml:space="preserve">This field specifies the GNSS signal types for which differential corrections are supported by the target device. </w:delText>
              </w:r>
              <w:r w:rsidRPr="00715AD3" w:rsidDel="002250C2">
                <w:rPr>
                  <w:snapToGrid w:val="0"/>
                </w:rPr>
                <w:delText>This is represented by a bit string in</w:delText>
              </w:r>
              <w:r w:rsidRPr="00715AD3" w:rsidDel="002250C2">
                <w:rPr>
                  <w:i/>
                  <w:snapToGrid w:val="0"/>
                </w:rPr>
                <w:delText xml:space="preserve"> </w:delText>
              </w:r>
              <w:r w:rsidRPr="00715AD3" w:rsidDel="002250C2">
                <w:rPr>
                  <w:i/>
                </w:rPr>
                <w:delText>GNSS-SignalIDs</w:delText>
              </w:r>
              <w:r w:rsidRPr="00715AD3" w:rsidDel="002250C2">
                <w:rPr>
                  <w:snapToGrid w:val="0"/>
                </w:rPr>
                <w:delText>, with a one</w:delText>
              </w:r>
              <w:r w:rsidRPr="00715AD3" w:rsidDel="002250C2">
                <w:rPr>
                  <w:snapToGrid w:val="0"/>
                </w:rPr>
                <w:noBreakHyphen/>
                <w:delText>value at the bit position means differential corrections for the particular GNSS signal type is supported; a zero</w:delText>
              </w:r>
              <w:r w:rsidRPr="00715AD3" w:rsidDel="002250C2">
                <w:rPr>
                  <w:snapToGrid w:val="0"/>
                </w:rPr>
                <w:noBreakHyphen/>
                <w:delText>value means not supported.</w:delText>
              </w:r>
            </w:del>
          </w:p>
        </w:tc>
      </w:tr>
      <w:tr w:rsidR="002B1632" w:rsidRPr="00715AD3" w:rsidDel="002250C2">
        <w:trPr>
          <w:cantSplit/>
          <w:del w:id="16792" w:author="CR#0249" w:date="2019-12-19T11:17:00Z"/>
        </w:trPr>
        <w:tc>
          <w:tcPr>
            <w:tcW w:w="9639" w:type="dxa"/>
          </w:tcPr>
          <w:p w:rsidR="002B1632" w:rsidRPr="00715AD3" w:rsidDel="002250C2" w:rsidRDefault="002B1632" w:rsidP="002D60CB">
            <w:pPr>
              <w:pStyle w:val="TAL"/>
              <w:rPr>
                <w:del w:id="16793" w:author="CR#0249" w:date="2019-12-19T11:17:00Z"/>
                <w:b/>
                <w:i/>
              </w:rPr>
            </w:pPr>
            <w:del w:id="16794" w:author="CR#0249" w:date="2019-12-19T11:17:00Z">
              <w:r w:rsidRPr="00715AD3" w:rsidDel="002250C2">
                <w:rPr>
                  <w:b/>
                  <w:i/>
                </w:rPr>
                <w:delText>dgnss-ValidityTimeSup</w:delText>
              </w:r>
            </w:del>
          </w:p>
          <w:p w:rsidR="002B1632" w:rsidRPr="00715AD3" w:rsidDel="002250C2" w:rsidRDefault="002B1632" w:rsidP="002D60CB">
            <w:pPr>
              <w:pStyle w:val="TAL"/>
              <w:rPr>
                <w:del w:id="16795" w:author="CR#0249" w:date="2019-12-19T11:17:00Z"/>
                <w:b/>
                <w:i/>
              </w:rPr>
            </w:pPr>
            <w:del w:id="16796" w:author="CR#0249" w:date="2019-12-19T11:17:00Z">
              <w:r w:rsidRPr="00715AD3" w:rsidDel="002250C2">
                <w:delText xml:space="preserve">This field specifies if the target device supports estimation of UDRE based on growth rate and validity time for differential corrections. </w:delText>
              </w:r>
              <w:r w:rsidRPr="00715AD3" w:rsidDel="002250C2">
                <w:rPr>
                  <w:snapToGrid w:val="0"/>
                </w:rPr>
                <w:delText>TRUE means supported.</w:delText>
              </w:r>
            </w:del>
          </w:p>
        </w:tc>
      </w:tr>
    </w:tbl>
    <w:p w:rsidR="002B1632" w:rsidRPr="00715AD3" w:rsidDel="002250C2" w:rsidRDefault="002B1632" w:rsidP="002D60CB">
      <w:pPr>
        <w:rPr>
          <w:del w:id="16797" w:author="CR#0249" w:date="2019-12-19T11:17:00Z"/>
        </w:rPr>
      </w:pPr>
    </w:p>
    <w:p w:rsidR="002B1632" w:rsidRPr="00715AD3" w:rsidDel="002250C2" w:rsidRDefault="002B1632" w:rsidP="002D60CB">
      <w:pPr>
        <w:pStyle w:val="Heading4"/>
        <w:rPr>
          <w:del w:id="16798" w:author="CR#0249" w:date="2019-12-19T11:17:00Z"/>
        </w:rPr>
      </w:pPr>
      <w:bookmarkStart w:id="16799" w:name="_Toc20690779"/>
      <w:del w:id="16800" w:author="CR#0249" w:date="2019-12-19T11:17:00Z">
        <w:r w:rsidRPr="00715AD3" w:rsidDel="002250C2">
          <w:delText>–</w:delText>
        </w:r>
        <w:r w:rsidRPr="00715AD3" w:rsidDel="002250C2">
          <w:tab/>
        </w:r>
        <w:r w:rsidRPr="00715AD3" w:rsidDel="002250C2">
          <w:rPr>
            <w:i/>
            <w:snapToGrid w:val="0"/>
          </w:rPr>
          <w:delText>GNSS-NavigationModelSupport</w:delText>
        </w:r>
        <w:bookmarkEnd w:id="16799"/>
      </w:del>
    </w:p>
    <w:p w:rsidR="002B1632" w:rsidRPr="00715AD3" w:rsidDel="002250C2" w:rsidRDefault="002B1632" w:rsidP="002D60CB">
      <w:pPr>
        <w:pStyle w:val="PL"/>
        <w:shd w:val="clear" w:color="auto" w:fill="E6E6E6"/>
        <w:rPr>
          <w:del w:id="16801" w:author="CR#0249" w:date="2019-12-19T11:17:00Z"/>
        </w:rPr>
      </w:pPr>
      <w:del w:id="16802" w:author="CR#0249" w:date="2019-12-19T11:17:00Z">
        <w:r w:rsidRPr="00715AD3" w:rsidDel="002250C2">
          <w:delText>-- ASN1START</w:delText>
        </w:r>
      </w:del>
    </w:p>
    <w:p w:rsidR="002B1632" w:rsidRPr="00715AD3" w:rsidDel="002250C2" w:rsidRDefault="002B1632" w:rsidP="002D60CB">
      <w:pPr>
        <w:pStyle w:val="PL"/>
        <w:shd w:val="clear" w:color="auto" w:fill="E6E6E6"/>
        <w:rPr>
          <w:del w:id="16803" w:author="CR#0249" w:date="2019-12-19T11:17:00Z"/>
          <w:snapToGrid w:val="0"/>
        </w:rPr>
      </w:pPr>
    </w:p>
    <w:p w:rsidR="002B1632" w:rsidRPr="00715AD3" w:rsidDel="002250C2" w:rsidRDefault="002B1632" w:rsidP="00C42F64">
      <w:pPr>
        <w:pStyle w:val="PL"/>
        <w:shd w:val="clear" w:color="auto" w:fill="E6E6E6"/>
        <w:outlineLvl w:val="0"/>
        <w:rPr>
          <w:del w:id="16804" w:author="CR#0249" w:date="2019-12-19T11:17:00Z"/>
        </w:rPr>
      </w:pPr>
      <w:del w:id="16805" w:author="CR#0249" w:date="2019-12-19T11:17:00Z">
        <w:r w:rsidRPr="00715AD3" w:rsidDel="002250C2">
          <w:rPr>
            <w:snapToGrid w:val="0"/>
          </w:rPr>
          <w:delText>GNSS-NavigationModelSupport</w:delText>
        </w:r>
        <w:r w:rsidRPr="00715AD3" w:rsidDel="002250C2">
          <w:delText xml:space="preserve"> ::= SEQUENCE {</w:delText>
        </w:r>
      </w:del>
    </w:p>
    <w:p w:rsidR="002B1632" w:rsidRPr="00715AD3" w:rsidDel="002250C2" w:rsidRDefault="002B1632" w:rsidP="002D60CB">
      <w:pPr>
        <w:pStyle w:val="PL"/>
        <w:shd w:val="clear" w:color="auto" w:fill="E6E6E6"/>
        <w:rPr>
          <w:del w:id="16806" w:author="CR#0249" w:date="2019-12-19T11:17:00Z"/>
        </w:rPr>
      </w:pPr>
      <w:del w:id="16807" w:author="CR#0249" w:date="2019-12-19T11:17:00Z">
        <w:r w:rsidRPr="00715AD3" w:rsidDel="002250C2">
          <w:tab/>
          <w:delText>clockModel</w:delText>
        </w:r>
        <w:r w:rsidRPr="00715AD3" w:rsidDel="002250C2">
          <w:tab/>
        </w:r>
        <w:r w:rsidRPr="00715AD3" w:rsidDel="002250C2">
          <w:tab/>
          <w:delText>BIT STRING {</w:delText>
        </w:r>
        <w:r w:rsidR="00354C05" w:rsidRPr="00715AD3" w:rsidDel="002250C2">
          <w:tab/>
        </w:r>
        <w:r w:rsidRPr="00715AD3" w:rsidDel="002250C2">
          <w:delText>model-1</w:delText>
        </w:r>
        <w:r w:rsidR="00354C05" w:rsidRPr="00715AD3" w:rsidDel="002250C2">
          <w:tab/>
        </w:r>
        <w:r w:rsidR="00141D73" w:rsidRPr="00715AD3" w:rsidDel="002250C2">
          <w:tab/>
        </w:r>
        <w:r w:rsidRPr="00715AD3" w:rsidDel="002250C2">
          <w:delText>(0),</w:delText>
        </w:r>
      </w:del>
    </w:p>
    <w:p w:rsidR="002B1632" w:rsidRPr="00715AD3" w:rsidDel="002250C2" w:rsidRDefault="002B1632" w:rsidP="002D60CB">
      <w:pPr>
        <w:pStyle w:val="PL"/>
        <w:shd w:val="clear" w:color="auto" w:fill="E6E6E6"/>
        <w:rPr>
          <w:del w:id="16808" w:author="CR#0249" w:date="2019-12-19T11:17:00Z"/>
        </w:rPr>
      </w:pPr>
      <w:del w:id="16809"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2</w:delText>
        </w:r>
        <w:r w:rsidR="00354C05" w:rsidRPr="00715AD3" w:rsidDel="002250C2">
          <w:tab/>
        </w:r>
        <w:r w:rsidR="00141D73" w:rsidRPr="00715AD3" w:rsidDel="002250C2">
          <w:tab/>
        </w:r>
        <w:r w:rsidRPr="00715AD3" w:rsidDel="002250C2">
          <w:delText>(1),</w:delText>
        </w:r>
      </w:del>
    </w:p>
    <w:p w:rsidR="002B1632" w:rsidRPr="00715AD3" w:rsidDel="002250C2" w:rsidRDefault="002B1632" w:rsidP="002D60CB">
      <w:pPr>
        <w:pStyle w:val="PL"/>
        <w:shd w:val="clear" w:color="auto" w:fill="E6E6E6"/>
        <w:rPr>
          <w:del w:id="16810" w:author="CR#0249" w:date="2019-12-19T11:17:00Z"/>
        </w:rPr>
      </w:pPr>
      <w:del w:id="1681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3</w:delText>
        </w:r>
        <w:r w:rsidRPr="00715AD3" w:rsidDel="002250C2">
          <w:tab/>
        </w:r>
        <w:r w:rsidRPr="00715AD3" w:rsidDel="002250C2">
          <w:tab/>
          <w:delText>(2),</w:delText>
        </w:r>
      </w:del>
    </w:p>
    <w:p w:rsidR="002B1632" w:rsidRPr="00715AD3" w:rsidDel="002250C2" w:rsidRDefault="002B1632" w:rsidP="002D60CB">
      <w:pPr>
        <w:pStyle w:val="PL"/>
        <w:shd w:val="clear" w:color="auto" w:fill="E6E6E6"/>
        <w:rPr>
          <w:del w:id="16812" w:author="CR#0249" w:date="2019-12-19T11:17:00Z"/>
        </w:rPr>
      </w:pPr>
      <w:del w:id="1681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4</w:delText>
        </w:r>
        <w:r w:rsidRPr="00715AD3" w:rsidDel="002250C2">
          <w:tab/>
        </w:r>
        <w:r w:rsidRPr="00715AD3" w:rsidDel="002250C2">
          <w:tab/>
          <w:delText>(3),</w:delText>
        </w:r>
      </w:del>
    </w:p>
    <w:p w:rsidR="0014512F" w:rsidRPr="00715AD3" w:rsidDel="002250C2" w:rsidRDefault="002B1632" w:rsidP="002D60CB">
      <w:pPr>
        <w:pStyle w:val="PL"/>
        <w:shd w:val="clear" w:color="auto" w:fill="E6E6E6"/>
        <w:rPr>
          <w:del w:id="16814" w:author="CR#0249" w:date="2019-12-19T11:17:00Z"/>
        </w:rPr>
      </w:pPr>
      <w:del w:id="1681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5</w:delText>
        </w:r>
        <w:r w:rsidRPr="00715AD3" w:rsidDel="002250C2">
          <w:tab/>
        </w:r>
        <w:r w:rsidRPr="00715AD3" w:rsidDel="002250C2">
          <w:tab/>
          <w:delText>(4)</w:delText>
        </w:r>
        <w:r w:rsidR="0014512F" w:rsidRPr="00715AD3" w:rsidDel="002250C2">
          <w:delText>,</w:delText>
        </w:r>
      </w:del>
    </w:p>
    <w:p w:rsidR="002B1632" w:rsidRPr="00715AD3" w:rsidDel="002250C2" w:rsidRDefault="0014512F" w:rsidP="002D60CB">
      <w:pPr>
        <w:pStyle w:val="PL"/>
        <w:shd w:val="clear" w:color="auto" w:fill="E6E6E6"/>
        <w:rPr>
          <w:del w:id="16816" w:author="CR#0249" w:date="2019-12-19T11:17:00Z"/>
        </w:rPr>
      </w:pPr>
      <w:del w:id="16817" w:author="CR#0249" w:date="2019-12-19T11:17:00Z">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model-6</w:delText>
        </w:r>
        <w:r w:rsidRPr="00715AD3" w:rsidDel="002250C2">
          <w:rPr>
            <w:lang w:eastAsia="zh-CN"/>
          </w:rPr>
          <w:tab/>
        </w:r>
        <w:r w:rsidRPr="00715AD3" w:rsidDel="002250C2">
          <w:rPr>
            <w:lang w:eastAsia="zh-CN"/>
          </w:rPr>
          <w:tab/>
          <w:delText>(5)</w:delText>
        </w:r>
        <w:r w:rsidR="002B1632" w:rsidRPr="00715AD3" w:rsidDel="002250C2">
          <w:delText xml:space="preserve"> } (SIZE (1..8))</w:delText>
        </w:r>
        <w:r w:rsidR="002B1632" w:rsidRPr="00715AD3" w:rsidDel="002250C2">
          <w:tab/>
        </w:r>
        <w:r w:rsidR="002B1632" w:rsidRPr="00715AD3" w:rsidDel="002250C2">
          <w:tab/>
          <w:delText>OPTIONAL,</w:delText>
        </w:r>
      </w:del>
    </w:p>
    <w:p w:rsidR="002B1632" w:rsidRPr="00715AD3" w:rsidDel="002250C2" w:rsidRDefault="002B1632" w:rsidP="002D60CB">
      <w:pPr>
        <w:pStyle w:val="PL"/>
        <w:shd w:val="clear" w:color="auto" w:fill="E6E6E6"/>
        <w:rPr>
          <w:del w:id="16818" w:author="CR#0249" w:date="2019-12-19T11:17:00Z"/>
        </w:rPr>
      </w:pPr>
      <w:del w:id="16819" w:author="CR#0249" w:date="2019-12-19T11:17:00Z">
        <w:r w:rsidRPr="00715AD3" w:rsidDel="002250C2">
          <w:tab/>
          <w:delText>orbitModel</w:delText>
        </w:r>
        <w:r w:rsidRPr="00715AD3" w:rsidDel="002250C2">
          <w:tab/>
        </w:r>
        <w:r w:rsidRPr="00715AD3" w:rsidDel="002250C2">
          <w:tab/>
          <w:delText>BIT STRING {</w:delText>
        </w:r>
        <w:r w:rsidR="00354C05" w:rsidRPr="00715AD3" w:rsidDel="002250C2">
          <w:tab/>
        </w:r>
        <w:r w:rsidRPr="00715AD3" w:rsidDel="002250C2">
          <w:delText>model-1</w:delText>
        </w:r>
        <w:r w:rsidR="00354C05" w:rsidRPr="00715AD3" w:rsidDel="002250C2">
          <w:tab/>
        </w:r>
        <w:r w:rsidR="00141D73" w:rsidRPr="00715AD3" w:rsidDel="002250C2">
          <w:tab/>
        </w:r>
        <w:r w:rsidRPr="00715AD3" w:rsidDel="002250C2">
          <w:delText>(0),</w:delText>
        </w:r>
      </w:del>
    </w:p>
    <w:p w:rsidR="002B1632" w:rsidRPr="00715AD3" w:rsidDel="002250C2" w:rsidRDefault="002B1632" w:rsidP="002D60CB">
      <w:pPr>
        <w:pStyle w:val="PL"/>
        <w:shd w:val="clear" w:color="auto" w:fill="E6E6E6"/>
        <w:rPr>
          <w:del w:id="16820" w:author="CR#0249" w:date="2019-12-19T11:17:00Z"/>
        </w:rPr>
      </w:pPr>
      <w:del w:id="1682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2</w:delText>
        </w:r>
        <w:r w:rsidR="00354C05" w:rsidRPr="00715AD3" w:rsidDel="002250C2">
          <w:tab/>
        </w:r>
        <w:r w:rsidR="00141D73" w:rsidRPr="00715AD3" w:rsidDel="002250C2">
          <w:tab/>
        </w:r>
        <w:r w:rsidRPr="00715AD3" w:rsidDel="002250C2">
          <w:delText>(1),</w:delText>
        </w:r>
      </w:del>
    </w:p>
    <w:p w:rsidR="002B1632" w:rsidRPr="00715AD3" w:rsidDel="002250C2" w:rsidRDefault="002B1632" w:rsidP="002D60CB">
      <w:pPr>
        <w:pStyle w:val="PL"/>
        <w:shd w:val="clear" w:color="auto" w:fill="E6E6E6"/>
        <w:rPr>
          <w:del w:id="16822" w:author="CR#0249" w:date="2019-12-19T11:17:00Z"/>
        </w:rPr>
      </w:pPr>
      <w:del w:id="1682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3</w:delText>
        </w:r>
        <w:r w:rsidRPr="00715AD3" w:rsidDel="002250C2">
          <w:tab/>
        </w:r>
        <w:r w:rsidRPr="00715AD3" w:rsidDel="002250C2">
          <w:tab/>
          <w:delText>(2),</w:delText>
        </w:r>
      </w:del>
    </w:p>
    <w:p w:rsidR="002B1632" w:rsidRPr="00715AD3" w:rsidDel="002250C2" w:rsidRDefault="002B1632" w:rsidP="002D60CB">
      <w:pPr>
        <w:pStyle w:val="PL"/>
        <w:shd w:val="clear" w:color="auto" w:fill="E6E6E6"/>
        <w:rPr>
          <w:del w:id="16824" w:author="CR#0249" w:date="2019-12-19T11:17:00Z"/>
        </w:rPr>
      </w:pPr>
      <w:del w:id="1682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4</w:delText>
        </w:r>
        <w:r w:rsidRPr="00715AD3" w:rsidDel="002250C2">
          <w:tab/>
        </w:r>
        <w:r w:rsidRPr="00715AD3" w:rsidDel="002250C2">
          <w:tab/>
          <w:delText>(3),</w:delText>
        </w:r>
      </w:del>
    </w:p>
    <w:p w:rsidR="0014512F" w:rsidRPr="00715AD3" w:rsidDel="002250C2" w:rsidRDefault="002B1632" w:rsidP="002D60CB">
      <w:pPr>
        <w:pStyle w:val="PL"/>
        <w:shd w:val="clear" w:color="auto" w:fill="E6E6E6"/>
        <w:rPr>
          <w:del w:id="16826" w:author="CR#0249" w:date="2019-12-19T11:17:00Z"/>
        </w:rPr>
      </w:pPr>
      <w:del w:id="1682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5</w:delText>
        </w:r>
        <w:r w:rsidRPr="00715AD3" w:rsidDel="002250C2">
          <w:tab/>
        </w:r>
        <w:r w:rsidRPr="00715AD3" w:rsidDel="002250C2">
          <w:tab/>
          <w:delText>(4)</w:delText>
        </w:r>
        <w:r w:rsidR="0014512F" w:rsidRPr="00715AD3" w:rsidDel="002250C2">
          <w:delText>,</w:delText>
        </w:r>
      </w:del>
    </w:p>
    <w:p w:rsidR="002B1632" w:rsidRPr="00715AD3" w:rsidDel="002250C2" w:rsidRDefault="0014512F" w:rsidP="002D60CB">
      <w:pPr>
        <w:pStyle w:val="PL"/>
        <w:shd w:val="clear" w:color="auto" w:fill="E6E6E6"/>
        <w:rPr>
          <w:del w:id="16828" w:author="CR#0249" w:date="2019-12-19T11:17:00Z"/>
        </w:rPr>
      </w:pPr>
      <w:del w:id="16829" w:author="CR#0249" w:date="2019-12-19T11:17:00Z">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model-6</w:delText>
        </w:r>
        <w:r w:rsidRPr="00715AD3" w:rsidDel="002250C2">
          <w:rPr>
            <w:lang w:eastAsia="zh-CN"/>
          </w:rPr>
          <w:tab/>
        </w:r>
        <w:r w:rsidRPr="00715AD3" w:rsidDel="002250C2">
          <w:rPr>
            <w:lang w:eastAsia="zh-CN"/>
          </w:rPr>
          <w:tab/>
          <w:delText>(5)</w:delText>
        </w:r>
        <w:r w:rsidR="002B1632" w:rsidRPr="00715AD3" w:rsidDel="002250C2">
          <w:delText xml:space="preserve"> } (SIZE (1..8))</w:delText>
        </w:r>
        <w:r w:rsidR="002B1632" w:rsidRPr="00715AD3" w:rsidDel="002250C2">
          <w:tab/>
        </w:r>
        <w:r w:rsidR="002B1632" w:rsidRPr="00715AD3" w:rsidDel="002250C2">
          <w:tab/>
          <w:delText>OPTIONAL,</w:delText>
        </w:r>
      </w:del>
    </w:p>
    <w:p w:rsidR="002B1632" w:rsidRPr="00715AD3" w:rsidDel="002250C2" w:rsidRDefault="002B1632" w:rsidP="002D60CB">
      <w:pPr>
        <w:pStyle w:val="PL"/>
        <w:shd w:val="clear" w:color="auto" w:fill="E6E6E6"/>
        <w:rPr>
          <w:del w:id="16830" w:author="CR#0249" w:date="2019-12-19T11:17:00Z"/>
        </w:rPr>
      </w:pPr>
      <w:del w:id="16831" w:author="CR#0249" w:date="2019-12-19T11:17:00Z">
        <w:r w:rsidRPr="00715AD3" w:rsidDel="002250C2">
          <w:tab/>
          <w:delText>...</w:delText>
        </w:r>
      </w:del>
    </w:p>
    <w:p w:rsidR="002B1632" w:rsidRPr="00715AD3" w:rsidDel="002250C2" w:rsidRDefault="002B1632" w:rsidP="002D60CB">
      <w:pPr>
        <w:pStyle w:val="PL"/>
        <w:shd w:val="clear" w:color="auto" w:fill="E6E6E6"/>
        <w:rPr>
          <w:del w:id="16832" w:author="CR#0249" w:date="2019-12-19T11:17:00Z"/>
        </w:rPr>
      </w:pPr>
      <w:del w:id="16833" w:author="CR#0249" w:date="2019-12-19T11:17:00Z">
        <w:r w:rsidRPr="00715AD3" w:rsidDel="002250C2">
          <w:delText>}</w:delText>
        </w:r>
      </w:del>
    </w:p>
    <w:p w:rsidR="002B1632" w:rsidRPr="00715AD3" w:rsidDel="002250C2" w:rsidRDefault="002B1632" w:rsidP="002D60CB">
      <w:pPr>
        <w:pStyle w:val="PL"/>
        <w:shd w:val="clear" w:color="auto" w:fill="E6E6E6"/>
        <w:rPr>
          <w:del w:id="16834" w:author="CR#0249" w:date="2019-12-19T11:17:00Z"/>
        </w:rPr>
      </w:pPr>
    </w:p>
    <w:p w:rsidR="002B1632" w:rsidRPr="00715AD3" w:rsidDel="002250C2" w:rsidRDefault="002B1632" w:rsidP="002D60CB">
      <w:pPr>
        <w:pStyle w:val="PL"/>
        <w:shd w:val="clear" w:color="auto" w:fill="E6E6E6"/>
        <w:rPr>
          <w:del w:id="16835" w:author="CR#0249" w:date="2019-12-19T11:17:00Z"/>
        </w:rPr>
      </w:pPr>
      <w:del w:id="16836" w:author="CR#0249" w:date="2019-12-19T11:17:00Z">
        <w:r w:rsidRPr="00715AD3" w:rsidDel="002250C2">
          <w:delText>-- ASN1STOP</w:delText>
        </w:r>
      </w:del>
    </w:p>
    <w:p w:rsidR="002B1632" w:rsidRPr="00715AD3" w:rsidDel="002250C2" w:rsidRDefault="002B1632" w:rsidP="002D60CB">
      <w:pPr>
        <w:rPr>
          <w:del w:id="1683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838" w:author="CR#0249" w:date="2019-12-19T11:17:00Z"/>
        </w:trPr>
        <w:tc>
          <w:tcPr>
            <w:tcW w:w="9639" w:type="dxa"/>
          </w:tcPr>
          <w:p w:rsidR="002B1632" w:rsidRPr="00715AD3" w:rsidDel="002250C2" w:rsidRDefault="00F03608" w:rsidP="002D60CB">
            <w:pPr>
              <w:pStyle w:val="TAH"/>
              <w:keepNext w:val="0"/>
              <w:keepLines w:val="0"/>
              <w:widowControl w:val="0"/>
              <w:rPr>
                <w:del w:id="16839" w:author="CR#0249" w:date="2019-12-19T11:17:00Z"/>
              </w:rPr>
            </w:pPr>
            <w:del w:id="16840" w:author="CR#0249" w:date="2019-12-19T11:17:00Z">
              <w:r w:rsidRPr="00715AD3" w:rsidDel="002250C2">
                <w:rPr>
                  <w:i/>
                  <w:snapToGrid w:val="0"/>
                </w:rPr>
                <w:lastRenderedPageBreak/>
                <w:delText>GNSS-NavigationModelSupport</w:delText>
              </w:r>
              <w:r w:rsidR="002B1632" w:rsidRPr="00715AD3" w:rsidDel="002250C2">
                <w:rPr>
                  <w:iCs/>
                  <w:snapToGrid w:val="0"/>
                </w:rPr>
                <w:delText xml:space="preserve"> </w:delText>
              </w:r>
              <w:r w:rsidR="002B1632" w:rsidRPr="00715AD3" w:rsidDel="002250C2">
                <w:rPr>
                  <w:iCs/>
                  <w:noProof/>
                </w:rPr>
                <w:delText>field descriptions</w:delText>
              </w:r>
            </w:del>
          </w:p>
        </w:tc>
      </w:tr>
      <w:tr w:rsidR="00F80BCA" w:rsidRPr="00715AD3" w:rsidDel="002250C2">
        <w:trPr>
          <w:cantSplit/>
          <w:del w:id="16841" w:author="CR#0249" w:date="2019-12-19T11:17:00Z"/>
        </w:trPr>
        <w:tc>
          <w:tcPr>
            <w:tcW w:w="9639" w:type="dxa"/>
          </w:tcPr>
          <w:p w:rsidR="002B1632" w:rsidRPr="00715AD3" w:rsidDel="002250C2" w:rsidRDefault="002B1632" w:rsidP="002D60CB">
            <w:pPr>
              <w:pStyle w:val="TAL"/>
              <w:rPr>
                <w:del w:id="16842" w:author="CR#0249" w:date="2019-12-19T11:17:00Z"/>
                <w:b/>
                <w:i/>
              </w:rPr>
            </w:pPr>
            <w:del w:id="16843" w:author="CR#0249" w:date="2019-12-19T11:17:00Z">
              <w:r w:rsidRPr="00715AD3" w:rsidDel="002250C2">
                <w:rPr>
                  <w:b/>
                  <w:i/>
                </w:rPr>
                <w:delText>clockModel</w:delText>
              </w:r>
            </w:del>
          </w:p>
          <w:p w:rsidR="002B1632" w:rsidRPr="00715AD3" w:rsidDel="002250C2" w:rsidRDefault="002B1632" w:rsidP="002D60CB">
            <w:pPr>
              <w:pStyle w:val="TAL"/>
              <w:rPr>
                <w:del w:id="16844" w:author="CR#0249" w:date="2019-12-19T11:17:00Z"/>
              </w:rPr>
            </w:pPr>
            <w:del w:id="16845" w:author="CR#0249" w:date="2019-12-19T11:17:00Z">
              <w:r w:rsidRPr="00715AD3" w:rsidDel="002250C2">
                <w:delText xml:space="preserve">This field specifies the </w:delText>
              </w:r>
              <w:r w:rsidRPr="00715AD3" w:rsidDel="002250C2">
                <w:rPr>
                  <w:i/>
                </w:rPr>
                <w:delText>gnss-ClockModel</w:delText>
              </w:r>
              <w:r w:rsidRPr="00715AD3" w:rsidDel="002250C2">
                <w:delText xml:space="preserve"> choice(s) in </w:delText>
              </w:r>
              <w:r w:rsidRPr="00715AD3" w:rsidDel="002250C2">
                <w:rPr>
                  <w:i/>
                </w:rPr>
                <w:delText xml:space="preserve">GNSS-NavigationModel </w:delText>
              </w:r>
              <w:r w:rsidRPr="00715AD3" w:rsidDel="002250C2">
                <w:delText xml:space="preserve">IE supported by the target device for the GNSS indicated by </w:delText>
              </w:r>
              <w:r w:rsidRPr="00715AD3" w:rsidDel="002250C2">
                <w:rPr>
                  <w:i/>
                </w:rPr>
                <w:delText>GNSS</w:delText>
              </w:r>
              <w:r w:rsidRPr="00715AD3" w:rsidDel="002250C2">
                <w:rPr>
                  <w:i/>
                </w:rPr>
                <w:noBreakHyphen/>
                <w:delText>ID</w:delText>
              </w:r>
              <w:r w:rsidRPr="00715AD3" w:rsidDel="002250C2">
                <w:delText xml:space="preserve">. </w:delText>
              </w:r>
              <w:r w:rsidRPr="00715AD3" w:rsidDel="002250C2">
                <w:rPr>
                  <w:snapToGrid w:val="0"/>
                </w:rPr>
                <w:delText>This is represented by a bit string, with a one</w:delText>
              </w:r>
              <w:r w:rsidRPr="00715AD3" w:rsidDel="002250C2">
                <w:rPr>
                  <w:snapToGrid w:val="0"/>
                </w:rPr>
                <w:noBreakHyphen/>
                <w:delText>value at the bit position means the particular clock model is supported; a zero</w:delText>
              </w:r>
              <w:r w:rsidRPr="00715AD3" w:rsidDel="002250C2">
                <w:rPr>
                  <w:snapToGrid w:val="0"/>
                </w:rPr>
                <w:noBreakHyphen/>
                <w:delText>value means not supported.</w:delText>
              </w:r>
            </w:del>
          </w:p>
          <w:p w:rsidR="002B1632" w:rsidRPr="00715AD3" w:rsidDel="002250C2" w:rsidRDefault="002B1632" w:rsidP="002D60CB">
            <w:pPr>
              <w:pStyle w:val="TAL"/>
              <w:rPr>
                <w:del w:id="16846" w:author="CR#0249" w:date="2019-12-19T11:17:00Z"/>
              </w:rPr>
            </w:pPr>
            <w:del w:id="16847" w:author="CR#0249" w:date="2019-12-19T11:17:00Z">
              <w:r w:rsidRPr="00715AD3" w:rsidDel="002250C2">
                <w:delText xml:space="preserve">If the target device supports GP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clockModel</w:delText>
              </w:r>
              <w:r w:rsidRPr="00715AD3" w:rsidDel="002250C2">
                <w:delText xml:space="preserve"> Model-2.</w:delText>
              </w:r>
            </w:del>
          </w:p>
          <w:p w:rsidR="002B1632" w:rsidRPr="00715AD3" w:rsidDel="002250C2" w:rsidRDefault="002B1632" w:rsidP="002D60CB">
            <w:pPr>
              <w:pStyle w:val="TAL"/>
              <w:rPr>
                <w:del w:id="16848" w:author="CR#0249" w:date="2019-12-19T11:17:00Z"/>
              </w:rPr>
            </w:pPr>
            <w:del w:id="16849" w:author="CR#0249" w:date="2019-12-19T11:17:00Z">
              <w:r w:rsidRPr="00715AD3" w:rsidDel="002250C2">
                <w:delText xml:space="preserve">If the target device supports SBA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clockModel</w:delText>
              </w:r>
              <w:r w:rsidRPr="00715AD3" w:rsidDel="002250C2">
                <w:delText xml:space="preserve"> Model-5.</w:delText>
              </w:r>
            </w:del>
          </w:p>
          <w:p w:rsidR="002B1632" w:rsidRPr="00715AD3" w:rsidDel="002250C2" w:rsidRDefault="002B1632" w:rsidP="002D60CB">
            <w:pPr>
              <w:pStyle w:val="TAL"/>
              <w:rPr>
                <w:del w:id="16850" w:author="CR#0249" w:date="2019-12-19T11:17:00Z"/>
              </w:rPr>
            </w:pPr>
            <w:del w:id="16851" w:author="CR#0249" w:date="2019-12-19T11:17:00Z">
              <w:r w:rsidRPr="00715AD3" w:rsidDel="002250C2">
                <w:delText xml:space="preserve">If the target device supports QZS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clockModel</w:delText>
              </w:r>
              <w:r w:rsidRPr="00715AD3" w:rsidDel="002250C2">
                <w:delText xml:space="preserve"> Model-2.</w:delText>
              </w:r>
            </w:del>
          </w:p>
          <w:p w:rsidR="002B1632" w:rsidRPr="00715AD3" w:rsidDel="002250C2" w:rsidRDefault="002B1632" w:rsidP="002D60CB">
            <w:pPr>
              <w:pStyle w:val="TAL"/>
              <w:rPr>
                <w:del w:id="16852" w:author="CR#0249" w:date="2019-12-19T11:17:00Z"/>
              </w:rPr>
            </w:pPr>
            <w:del w:id="16853" w:author="CR#0249" w:date="2019-12-19T11:17:00Z">
              <w:r w:rsidRPr="00715AD3" w:rsidDel="002250C2">
                <w:delText xml:space="preserve">If the target device supports Galileo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clockModel</w:delText>
              </w:r>
              <w:r w:rsidRPr="00715AD3" w:rsidDel="002250C2">
                <w:delText xml:space="preserve"> Model-1.</w:delText>
              </w:r>
            </w:del>
          </w:p>
          <w:p w:rsidR="002B1632" w:rsidRPr="00715AD3" w:rsidDel="002250C2" w:rsidRDefault="002B1632" w:rsidP="002D60CB">
            <w:pPr>
              <w:pStyle w:val="TAL"/>
              <w:rPr>
                <w:del w:id="16854" w:author="CR#0249" w:date="2019-12-19T11:17:00Z"/>
              </w:rPr>
            </w:pPr>
            <w:del w:id="16855" w:author="CR#0249" w:date="2019-12-19T11:17:00Z">
              <w:r w:rsidRPr="00715AD3" w:rsidDel="002250C2">
                <w:delText xml:space="preserve">If the target device supports GLONAS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clockModel</w:delText>
              </w:r>
              <w:r w:rsidRPr="00715AD3" w:rsidDel="002250C2">
                <w:delText xml:space="preserve"> Model-4.</w:delText>
              </w:r>
            </w:del>
          </w:p>
          <w:p w:rsidR="0014512F" w:rsidRPr="00715AD3" w:rsidDel="002250C2" w:rsidRDefault="0014512F" w:rsidP="002D60CB">
            <w:pPr>
              <w:pStyle w:val="TAL"/>
              <w:rPr>
                <w:del w:id="16856" w:author="CR#0249" w:date="2019-12-19T11:17:00Z"/>
              </w:rPr>
            </w:pPr>
            <w:del w:id="16857" w:author="CR#0249" w:date="2019-12-19T11:17:00Z">
              <w:r w:rsidRPr="00715AD3" w:rsidDel="002250C2">
                <w:delText xml:space="preserve">If the target device supports BDS and </w:delText>
              </w:r>
              <w:r w:rsidRPr="00715AD3" w:rsidDel="002250C2">
                <w:rPr>
                  <w:i/>
                  <w:iCs/>
                </w:rPr>
                <w:delText>GNSS-NavigationModel</w:delText>
              </w:r>
              <w:r w:rsidRPr="00715AD3" w:rsidDel="002250C2">
                <w:delText xml:space="preserve"> assistance, it shall support </w:delText>
              </w:r>
              <w:r w:rsidRPr="00715AD3" w:rsidDel="002250C2">
                <w:rPr>
                  <w:i/>
                  <w:iCs/>
                </w:rPr>
                <w:delText>clockModel</w:delText>
              </w:r>
              <w:r w:rsidRPr="00715AD3" w:rsidDel="002250C2">
                <w:delText xml:space="preserve"> Model-6.</w:delText>
              </w:r>
            </w:del>
          </w:p>
          <w:p w:rsidR="002B1632" w:rsidRPr="00715AD3" w:rsidDel="002250C2" w:rsidRDefault="002B1632" w:rsidP="002D60CB">
            <w:pPr>
              <w:pStyle w:val="TAL"/>
              <w:rPr>
                <w:del w:id="16858" w:author="CR#0249" w:date="2019-12-19T11:17:00Z"/>
                <w:b/>
              </w:rPr>
            </w:pPr>
            <w:del w:id="16859" w:author="CR#0249" w:date="2019-12-19T11:17:00Z">
              <w:r w:rsidRPr="00715AD3" w:rsidDel="002250C2">
                <w:delText xml:space="preserve">If this field is absent, the target device supports the mandatory (native) </w:delText>
              </w:r>
              <w:r w:rsidRPr="00715AD3" w:rsidDel="002250C2">
                <w:rPr>
                  <w:i/>
                </w:rPr>
                <w:delText>clockModel</w:delText>
              </w:r>
              <w:r w:rsidRPr="00715AD3" w:rsidDel="002250C2">
                <w:delText xml:space="preserve"> choice only as listed above for the GNSS indicated by </w:delText>
              </w:r>
              <w:r w:rsidRPr="00715AD3" w:rsidDel="002250C2">
                <w:rPr>
                  <w:i/>
                </w:rPr>
                <w:delText>GNSS</w:delText>
              </w:r>
              <w:r w:rsidRPr="00715AD3" w:rsidDel="002250C2">
                <w:rPr>
                  <w:i/>
                </w:rPr>
                <w:noBreakHyphen/>
                <w:delText>ID</w:delText>
              </w:r>
              <w:r w:rsidRPr="00715AD3" w:rsidDel="002250C2">
                <w:delText xml:space="preserve">. </w:delText>
              </w:r>
            </w:del>
          </w:p>
        </w:tc>
      </w:tr>
      <w:tr w:rsidR="002B1632" w:rsidRPr="00715AD3" w:rsidDel="002250C2">
        <w:trPr>
          <w:cantSplit/>
          <w:del w:id="16860" w:author="CR#0249" w:date="2019-12-19T11:17:00Z"/>
        </w:trPr>
        <w:tc>
          <w:tcPr>
            <w:tcW w:w="9639" w:type="dxa"/>
          </w:tcPr>
          <w:p w:rsidR="002B1632" w:rsidRPr="00715AD3" w:rsidDel="002250C2" w:rsidRDefault="002B1632" w:rsidP="002D60CB">
            <w:pPr>
              <w:pStyle w:val="TAL"/>
              <w:rPr>
                <w:del w:id="16861" w:author="CR#0249" w:date="2019-12-19T11:17:00Z"/>
                <w:b/>
                <w:i/>
              </w:rPr>
            </w:pPr>
            <w:del w:id="16862" w:author="CR#0249" w:date="2019-12-19T11:17:00Z">
              <w:r w:rsidRPr="00715AD3" w:rsidDel="002250C2">
                <w:rPr>
                  <w:b/>
                  <w:i/>
                </w:rPr>
                <w:delText>orbitModel</w:delText>
              </w:r>
            </w:del>
          </w:p>
          <w:p w:rsidR="002B1632" w:rsidRPr="00715AD3" w:rsidDel="002250C2" w:rsidRDefault="002B1632" w:rsidP="002D60CB">
            <w:pPr>
              <w:pStyle w:val="TAL"/>
              <w:rPr>
                <w:del w:id="16863" w:author="CR#0249" w:date="2019-12-19T11:17:00Z"/>
              </w:rPr>
            </w:pPr>
            <w:del w:id="16864" w:author="CR#0249" w:date="2019-12-19T11:17:00Z">
              <w:r w:rsidRPr="00715AD3" w:rsidDel="002250C2">
                <w:delText xml:space="preserve">This field specifies the </w:delText>
              </w:r>
              <w:r w:rsidRPr="00715AD3" w:rsidDel="002250C2">
                <w:rPr>
                  <w:i/>
                </w:rPr>
                <w:delText>gnss-OrbitModel</w:delText>
              </w:r>
              <w:r w:rsidRPr="00715AD3" w:rsidDel="002250C2">
                <w:delText xml:space="preserve"> choice(s) in </w:delText>
              </w:r>
              <w:r w:rsidRPr="00715AD3" w:rsidDel="002250C2">
                <w:rPr>
                  <w:i/>
                </w:rPr>
                <w:delText xml:space="preserve">GNSS-NavigationModel </w:delText>
              </w:r>
              <w:r w:rsidRPr="00715AD3" w:rsidDel="002250C2">
                <w:delText xml:space="preserve">IE supported by the target device for the GNSS indicated by </w:delText>
              </w:r>
              <w:r w:rsidRPr="00715AD3" w:rsidDel="002250C2">
                <w:rPr>
                  <w:i/>
                </w:rPr>
                <w:delText>GNSS</w:delText>
              </w:r>
              <w:r w:rsidRPr="00715AD3" w:rsidDel="002250C2">
                <w:rPr>
                  <w:i/>
                </w:rPr>
                <w:noBreakHyphen/>
                <w:delText>ID</w:delText>
              </w:r>
              <w:r w:rsidRPr="00715AD3" w:rsidDel="002250C2">
                <w:delText xml:space="preserve">. </w:delText>
              </w:r>
              <w:r w:rsidRPr="00715AD3" w:rsidDel="002250C2">
                <w:rPr>
                  <w:snapToGrid w:val="0"/>
                </w:rPr>
                <w:delText>This is represented by a bit string, with a one</w:delText>
              </w:r>
              <w:r w:rsidRPr="00715AD3" w:rsidDel="002250C2">
                <w:rPr>
                  <w:snapToGrid w:val="0"/>
                </w:rPr>
                <w:noBreakHyphen/>
                <w:delText>value at the bit position means the particular orbit model is supported; a zero</w:delText>
              </w:r>
              <w:r w:rsidRPr="00715AD3" w:rsidDel="002250C2">
                <w:rPr>
                  <w:snapToGrid w:val="0"/>
                </w:rPr>
                <w:noBreakHyphen/>
                <w:delText>value means not supported.</w:delText>
              </w:r>
            </w:del>
          </w:p>
          <w:p w:rsidR="002B1632" w:rsidRPr="00715AD3" w:rsidDel="002250C2" w:rsidRDefault="002B1632" w:rsidP="002D60CB">
            <w:pPr>
              <w:pStyle w:val="TAL"/>
              <w:rPr>
                <w:del w:id="16865" w:author="CR#0249" w:date="2019-12-19T11:17:00Z"/>
              </w:rPr>
            </w:pPr>
            <w:del w:id="16866" w:author="CR#0249" w:date="2019-12-19T11:17:00Z">
              <w:r w:rsidRPr="00715AD3" w:rsidDel="002250C2">
                <w:delText xml:space="preserve">If the target device supports GP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orbitModel</w:delText>
              </w:r>
              <w:r w:rsidRPr="00715AD3" w:rsidDel="002250C2">
                <w:delText xml:space="preserve"> Model-2.</w:delText>
              </w:r>
            </w:del>
          </w:p>
          <w:p w:rsidR="002B1632" w:rsidRPr="00715AD3" w:rsidDel="002250C2" w:rsidRDefault="002B1632" w:rsidP="002D60CB">
            <w:pPr>
              <w:pStyle w:val="TAL"/>
              <w:rPr>
                <w:del w:id="16867" w:author="CR#0249" w:date="2019-12-19T11:17:00Z"/>
              </w:rPr>
            </w:pPr>
            <w:del w:id="16868" w:author="CR#0249" w:date="2019-12-19T11:17:00Z">
              <w:r w:rsidRPr="00715AD3" w:rsidDel="002250C2">
                <w:delText xml:space="preserve">If the target device supports SBA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orbitModel</w:delText>
              </w:r>
              <w:r w:rsidRPr="00715AD3" w:rsidDel="002250C2">
                <w:delText xml:space="preserve"> Model-5.</w:delText>
              </w:r>
            </w:del>
          </w:p>
          <w:p w:rsidR="002B1632" w:rsidRPr="00715AD3" w:rsidDel="002250C2" w:rsidRDefault="002B1632" w:rsidP="002D60CB">
            <w:pPr>
              <w:pStyle w:val="TAL"/>
              <w:rPr>
                <w:del w:id="16869" w:author="CR#0249" w:date="2019-12-19T11:17:00Z"/>
              </w:rPr>
            </w:pPr>
            <w:del w:id="16870" w:author="CR#0249" w:date="2019-12-19T11:17:00Z">
              <w:r w:rsidRPr="00715AD3" w:rsidDel="002250C2">
                <w:delText xml:space="preserve">If the target device supports QZS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orbitModel</w:delText>
              </w:r>
              <w:r w:rsidRPr="00715AD3" w:rsidDel="002250C2">
                <w:delText xml:space="preserve"> Model-2.</w:delText>
              </w:r>
            </w:del>
          </w:p>
          <w:p w:rsidR="002B1632" w:rsidRPr="00715AD3" w:rsidDel="002250C2" w:rsidRDefault="002B1632" w:rsidP="002D60CB">
            <w:pPr>
              <w:pStyle w:val="TAL"/>
              <w:rPr>
                <w:del w:id="16871" w:author="CR#0249" w:date="2019-12-19T11:17:00Z"/>
              </w:rPr>
            </w:pPr>
            <w:del w:id="16872" w:author="CR#0249" w:date="2019-12-19T11:17:00Z">
              <w:r w:rsidRPr="00715AD3" w:rsidDel="002250C2">
                <w:delText xml:space="preserve">If the target device supports Galileo and </w:delText>
              </w:r>
              <w:r w:rsidRPr="00715AD3" w:rsidDel="002250C2">
                <w:rPr>
                  <w:i/>
                </w:rPr>
                <w:delText xml:space="preserve">GNSS-NavigationModel </w:delText>
              </w:r>
              <w:r w:rsidRPr="00715AD3" w:rsidDel="002250C2">
                <w:delText>assistance, it shall support</w:delText>
              </w:r>
              <w:r w:rsidRPr="00715AD3" w:rsidDel="002250C2">
                <w:rPr>
                  <w:i/>
                </w:rPr>
                <w:delText>orbitModel</w:delText>
              </w:r>
              <w:r w:rsidRPr="00715AD3" w:rsidDel="002250C2">
                <w:delText xml:space="preserve"> Model-1.</w:delText>
              </w:r>
            </w:del>
          </w:p>
          <w:p w:rsidR="002B1632" w:rsidRPr="00715AD3" w:rsidDel="002250C2" w:rsidRDefault="002B1632" w:rsidP="002D60CB">
            <w:pPr>
              <w:pStyle w:val="TAL"/>
              <w:rPr>
                <w:del w:id="16873" w:author="CR#0249" w:date="2019-12-19T11:17:00Z"/>
              </w:rPr>
            </w:pPr>
            <w:del w:id="16874" w:author="CR#0249" w:date="2019-12-19T11:17:00Z">
              <w:r w:rsidRPr="00715AD3" w:rsidDel="002250C2">
                <w:delText xml:space="preserve">If the target device supports GLONASS and </w:delText>
              </w:r>
              <w:r w:rsidRPr="00715AD3" w:rsidDel="002250C2">
                <w:rPr>
                  <w:i/>
                </w:rPr>
                <w:delText xml:space="preserve">GNSS-NavigationModel </w:delText>
              </w:r>
              <w:r w:rsidRPr="00715AD3" w:rsidDel="002250C2">
                <w:delText xml:space="preserve">assistance, it shall support </w:delText>
              </w:r>
              <w:r w:rsidRPr="00715AD3" w:rsidDel="002250C2">
                <w:rPr>
                  <w:i/>
                </w:rPr>
                <w:delText>orbitModel</w:delText>
              </w:r>
              <w:r w:rsidRPr="00715AD3" w:rsidDel="002250C2">
                <w:delText xml:space="preserve"> Model-4.</w:delText>
              </w:r>
            </w:del>
          </w:p>
          <w:p w:rsidR="00826689" w:rsidRPr="00715AD3" w:rsidDel="002250C2" w:rsidRDefault="00826689" w:rsidP="002D60CB">
            <w:pPr>
              <w:pStyle w:val="TAL"/>
              <w:rPr>
                <w:del w:id="16875" w:author="CR#0249" w:date="2019-12-19T11:17:00Z"/>
              </w:rPr>
            </w:pPr>
            <w:del w:id="16876" w:author="CR#0249" w:date="2019-12-19T11:17:00Z">
              <w:r w:rsidRPr="00715AD3" w:rsidDel="002250C2">
                <w:delText xml:space="preserve">If the target device supports BDS and </w:delText>
              </w:r>
              <w:r w:rsidRPr="00715AD3" w:rsidDel="002250C2">
                <w:rPr>
                  <w:i/>
                  <w:iCs/>
                </w:rPr>
                <w:delText>GNSS-NavigationModel</w:delText>
              </w:r>
              <w:r w:rsidRPr="00715AD3" w:rsidDel="002250C2">
                <w:delText xml:space="preserve"> assistance, it shall support </w:delText>
              </w:r>
              <w:r w:rsidRPr="00715AD3" w:rsidDel="002250C2">
                <w:rPr>
                  <w:i/>
                  <w:iCs/>
                </w:rPr>
                <w:delText>orbitModel</w:delText>
              </w:r>
              <w:r w:rsidRPr="00715AD3" w:rsidDel="002250C2">
                <w:delText xml:space="preserve"> Model-6.</w:delText>
              </w:r>
            </w:del>
          </w:p>
          <w:p w:rsidR="002B1632" w:rsidRPr="00715AD3" w:rsidDel="002250C2" w:rsidRDefault="002B1632" w:rsidP="002D60CB">
            <w:pPr>
              <w:pStyle w:val="TAL"/>
              <w:rPr>
                <w:del w:id="16877" w:author="CR#0249" w:date="2019-12-19T11:17:00Z"/>
              </w:rPr>
            </w:pPr>
            <w:del w:id="16878" w:author="CR#0249" w:date="2019-12-19T11:17:00Z">
              <w:r w:rsidRPr="00715AD3" w:rsidDel="002250C2">
                <w:delText xml:space="preserve">If this field is absent, the target device supports the mandatory (native) </w:delText>
              </w:r>
              <w:r w:rsidRPr="00715AD3" w:rsidDel="002250C2">
                <w:rPr>
                  <w:i/>
                </w:rPr>
                <w:delText>orbitModel</w:delText>
              </w:r>
              <w:r w:rsidRPr="00715AD3" w:rsidDel="002250C2">
                <w:delText xml:space="preserve"> choice only as listed above for the GNSS indicated by </w:delText>
              </w:r>
              <w:r w:rsidRPr="00715AD3" w:rsidDel="002250C2">
                <w:rPr>
                  <w:i/>
                </w:rPr>
                <w:delText>GNSS</w:delText>
              </w:r>
              <w:r w:rsidRPr="00715AD3" w:rsidDel="002250C2">
                <w:rPr>
                  <w:i/>
                </w:rPr>
                <w:noBreakHyphen/>
                <w:delText>ID</w:delText>
              </w:r>
              <w:r w:rsidRPr="00715AD3" w:rsidDel="002250C2">
                <w:delText>.</w:delText>
              </w:r>
            </w:del>
          </w:p>
        </w:tc>
      </w:tr>
    </w:tbl>
    <w:p w:rsidR="002B1632" w:rsidRPr="00715AD3" w:rsidDel="002250C2" w:rsidRDefault="002B1632" w:rsidP="002D60CB">
      <w:pPr>
        <w:rPr>
          <w:del w:id="16879" w:author="CR#0249" w:date="2019-12-19T11:17:00Z"/>
        </w:rPr>
      </w:pPr>
    </w:p>
    <w:p w:rsidR="002B1632" w:rsidRPr="00715AD3" w:rsidDel="002250C2" w:rsidRDefault="002B1632" w:rsidP="002D60CB">
      <w:pPr>
        <w:pStyle w:val="Heading4"/>
        <w:rPr>
          <w:del w:id="16880" w:author="CR#0249" w:date="2019-12-19T11:17:00Z"/>
        </w:rPr>
      </w:pPr>
      <w:bookmarkStart w:id="16881" w:name="_Toc20690780"/>
      <w:del w:id="16882" w:author="CR#0249" w:date="2019-12-19T11:17:00Z">
        <w:r w:rsidRPr="00715AD3" w:rsidDel="002250C2">
          <w:delText>–</w:delText>
        </w:r>
        <w:r w:rsidRPr="00715AD3" w:rsidDel="002250C2">
          <w:tab/>
        </w:r>
        <w:r w:rsidRPr="00715AD3" w:rsidDel="002250C2">
          <w:rPr>
            <w:i/>
            <w:snapToGrid w:val="0"/>
          </w:rPr>
          <w:delText>GNSS-RealTimeIntegritySupport</w:delText>
        </w:r>
        <w:bookmarkEnd w:id="16881"/>
      </w:del>
    </w:p>
    <w:p w:rsidR="002B1632" w:rsidRPr="00715AD3" w:rsidDel="002250C2" w:rsidRDefault="002B1632" w:rsidP="002D60CB">
      <w:pPr>
        <w:pStyle w:val="PL"/>
        <w:shd w:val="clear" w:color="auto" w:fill="E6E6E6"/>
        <w:rPr>
          <w:del w:id="16883" w:author="CR#0249" w:date="2019-12-19T11:17:00Z"/>
        </w:rPr>
      </w:pPr>
      <w:del w:id="16884" w:author="CR#0249" w:date="2019-12-19T11:17:00Z">
        <w:r w:rsidRPr="00715AD3" w:rsidDel="002250C2">
          <w:delText>-- ASN1START</w:delText>
        </w:r>
      </w:del>
    </w:p>
    <w:p w:rsidR="002B1632" w:rsidRPr="00715AD3" w:rsidDel="002250C2" w:rsidRDefault="002B1632" w:rsidP="002D60CB">
      <w:pPr>
        <w:pStyle w:val="PL"/>
        <w:shd w:val="clear" w:color="auto" w:fill="E6E6E6"/>
        <w:rPr>
          <w:del w:id="16885" w:author="CR#0249" w:date="2019-12-19T11:17:00Z"/>
          <w:snapToGrid w:val="0"/>
        </w:rPr>
      </w:pPr>
    </w:p>
    <w:p w:rsidR="002B1632" w:rsidRPr="00715AD3" w:rsidDel="002250C2" w:rsidRDefault="002B1632" w:rsidP="002D60CB">
      <w:pPr>
        <w:pStyle w:val="PL"/>
        <w:shd w:val="clear" w:color="auto" w:fill="E6E6E6"/>
        <w:rPr>
          <w:del w:id="16886" w:author="CR#0249" w:date="2019-12-19T11:17:00Z"/>
        </w:rPr>
      </w:pPr>
      <w:del w:id="16887" w:author="CR#0249" w:date="2019-12-19T11:17:00Z">
        <w:r w:rsidRPr="00715AD3" w:rsidDel="002250C2">
          <w:rPr>
            <w:snapToGrid w:val="0"/>
          </w:rPr>
          <w:delText>GNSS-RealTimeIntegrity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888" w:author="CR#0249" w:date="2019-12-19T11:17:00Z"/>
        </w:rPr>
      </w:pPr>
      <w:del w:id="16889" w:author="CR#0249" w:date="2019-12-19T11:17:00Z">
        <w:r w:rsidRPr="00715AD3" w:rsidDel="002250C2">
          <w:tab/>
          <w:delText>...</w:delText>
        </w:r>
      </w:del>
    </w:p>
    <w:p w:rsidR="002B1632" w:rsidRPr="00715AD3" w:rsidDel="002250C2" w:rsidRDefault="002B1632" w:rsidP="002D60CB">
      <w:pPr>
        <w:pStyle w:val="PL"/>
        <w:shd w:val="clear" w:color="auto" w:fill="E6E6E6"/>
        <w:rPr>
          <w:del w:id="16890" w:author="CR#0249" w:date="2019-12-19T11:17:00Z"/>
        </w:rPr>
      </w:pPr>
      <w:del w:id="16891" w:author="CR#0249" w:date="2019-12-19T11:17:00Z">
        <w:r w:rsidRPr="00715AD3" w:rsidDel="002250C2">
          <w:delText>}</w:delText>
        </w:r>
      </w:del>
    </w:p>
    <w:p w:rsidR="002B1632" w:rsidRPr="00715AD3" w:rsidDel="002250C2" w:rsidRDefault="002B1632" w:rsidP="002D60CB">
      <w:pPr>
        <w:pStyle w:val="PL"/>
        <w:shd w:val="clear" w:color="auto" w:fill="E6E6E6"/>
        <w:rPr>
          <w:del w:id="16892" w:author="CR#0249" w:date="2019-12-19T11:17:00Z"/>
        </w:rPr>
      </w:pPr>
    </w:p>
    <w:p w:rsidR="002B1632" w:rsidRPr="00715AD3" w:rsidDel="002250C2" w:rsidRDefault="002B1632" w:rsidP="002D60CB">
      <w:pPr>
        <w:pStyle w:val="PL"/>
        <w:shd w:val="clear" w:color="auto" w:fill="E6E6E6"/>
        <w:rPr>
          <w:del w:id="16893" w:author="CR#0249" w:date="2019-12-19T11:17:00Z"/>
        </w:rPr>
      </w:pPr>
      <w:del w:id="16894" w:author="CR#0249" w:date="2019-12-19T11:17:00Z">
        <w:r w:rsidRPr="00715AD3" w:rsidDel="002250C2">
          <w:delText>-- ASN1STOP</w:delText>
        </w:r>
      </w:del>
    </w:p>
    <w:p w:rsidR="002B1632" w:rsidRPr="00715AD3" w:rsidDel="002250C2" w:rsidRDefault="002B1632" w:rsidP="002D60CB">
      <w:pPr>
        <w:rPr>
          <w:del w:id="16895" w:author="CR#0249" w:date="2019-12-19T11:17:00Z"/>
        </w:rPr>
      </w:pPr>
    </w:p>
    <w:p w:rsidR="002B1632" w:rsidRPr="00715AD3" w:rsidDel="002250C2" w:rsidRDefault="002B1632" w:rsidP="002D60CB">
      <w:pPr>
        <w:pStyle w:val="Heading4"/>
        <w:rPr>
          <w:del w:id="16896" w:author="CR#0249" w:date="2019-12-19T11:17:00Z"/>
        </w:rPr>
      </w:pPr>
      <w:bookmarkStart w:id="16897" w:name="_Toc20690781"/>
      <w:del w:id="16898" w:author="CR#0249" w:date="2019-12-19T11:17:00Z">
        <w:r w:rsidRPr="00715AD3" w:rsidDel="002250C2">
          <w:delText>–</w:delText>
        </w:r>
        <w:r w:rsidRPr="00715AD3" w:rsidDel="002250C2">
          <w:tab/>
        </w:r>
        <w:r w:rsidRPr="00715AD3" w:rsidDel="002250C2">
          <w:rPr>
            <w:i/>
            <w:snapToGrid w:val="0"/>
          </w:rPr>
          <w:delText>GNSS-DataBitAssistanceSupport</w:delText>
        </w:r>
        <w:bookmarkEnd w:id="16897"/>
      </w:del>
    </w:p>
    <w:p w:rsidR="002B1632" w:rsidRPr="00715AD3" w:rsidDel="002250C2" w:rsidRDefault="002B1632" w:rsidP="002D60CB">
      <w:pPr>
        <w:pStyle w:val="PL"/>
        <w:shd w:val="clear" w:color="auto" w:fill="E6E6E6"/>
        <w:rPr>
          <w:del w:id="16899" w:author="CR#0249" w:date="2019-12-19T11:17:00Z"/>
        </w:rPr>
      </w:pPr>
      <w:del w:id="16900" w:author="CR#0249" w:date="2019-12-19T11:17:00Z">
        <w:r w:rsidRPr="00715AD3" w:rsidDel="002250C2">
          <w:delText>-- ASN1START</w:delText>
        </w:r>
      </w:del>
    </w:p>
    <w:p w:rsidR="002B1632" w:rsidRPr="00715AD3" w:rsidDel="002250C2" w:rsidRDefault="002B1632" w:rsidP="002D60CB">
      <w:pPr>
        <w:pStyle w:val="PL"/>
        <w:shd w:val="clear" w:color="auto" w:fill="E6E6E6"/>
        <w:rPr>
          <w:del w:id="16901" w:author="CR#0249" w:date="2019-12-19T11:17:00Z"/>
          <w:snapToGrid w:val="0"/>
        </w:rPr>
      </w:pPr>
    </w:p>
    <w:p w:rsidR="002B1632" w:rsidRPr="00715AD3" w:rsidDel="002250C2" w:rsidRDefault="002B1632" w:rsidP="002D60CB">
      <w:pPr>
        <w:pStyle w:val="PL"/>
        <w:shd w:val="clear" w:color="auto" w:fill="E6E6E6"/>
        <w:rPr>
          <w:del w:id="16902" w:author="CR#0249" w:date="2019-12-19T11:17:00Z"/>
        </w:rPr>
      </w:pPr>
      <w:del w:id="16903" w:author="CR#0249" w:date="2019-12-19T11:17:00Z">
        <w:r w:rsidRPr="00715AD3" w:rsidDel="002250C2">
          <w:rPr>
            <w:snapToGrid w:val="0"/>
          </w:rPr>
          <w:delText>GNSS-DataBitAssistance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904" w:author="CR#0249" w:date="2019-12-19T11:17:00Z"/>
        </w:rPr>
      </w:pPr>
      <w:del w:id="16905" w:author="CR#0249" w:date="2019-12-19T11:17:00Z">
        <w:r w:rsidRPr="00715AD3" w:rsidDel="002250C2">
          <w:tab/>
          <w:delText>...</w:delText>
        </w:r>
      </w:del>
    </w:p>
    <w:p w:rsidR="002B1632" w:rsidRPr="00715AD3" w:rsidDel="002250C2" w:rsidRDefault="002B1632" w:rsidP="002D60CB">
      <w:pPr>
        <w:pStyle w:val="PL"/>
        <w:shd w:val="clear" w:color="auto" w:fill="E6E6E6"/>
        <w:rPr>
          <w:del w:id="16906" w:author="CR#0249" w:date="2019-12-19T11:17:00Z"/>
        </w:rPr>
      </w:pPr>
      <w:del w:id="16907" w:author="CR#0249" w:date="2019-12-19T11:17:00Z">
        <w:r w:rsidRPr="00715AD3" w:rsidDel="002250C2">
          <w:delText>}</w:delText>
        </w:r>
      </w:del>
    </w:p>
    <w:p w:rsidR="002B1632" w:rsidRPr="00715AD3" w:rsidDel="002250C2" w:rsidRDefault="002B1632" w:rsidP="002D60CB">
      <w:pPr>
        <w:pStyle w:val="PL"/>
        <w:shd w:val="clear" w:color="auto" w:fill="E6E6E6"/>
        <w:rPr>
          <w:del w:id="16908" w:author="CR#0249" w:date="2019-12-19T11:17:00Z"/>
        </w:rPr>
      </w:pPr>
    </w:p>
    <w:p w:rsidR="002B1632" w:rsidRPr="00715AD3" w:rsidDel="002250C2" w:rsidRDefault="002B1632" w:rsidP="002D60CB">
      <w:pPr>
        <w:pStyle w:val="PL"/>
        <w:shd w:val="clear" w:color="auto" w:fill="E6E6E6"/>
        <w:rPr>
          <w:del w:id="16909" w:author="CR#0249" w:date="2019-12-19T11:17:00Z"/>
        </w:rPr>
      </w:pPr>
      <w:del w:id="16910" w:author="CR#0249" w:date="2019-12-19T11:17:00Z">
        <w:r w:rsidRPr="00715AD3" w:rsidDel="002250C2">
          <w:delText>-- ASN1STOP</w:delText>
        </w:r>
      </w:del>
    </w:p>
    <w:p w:rsidR="002B1632" w:rsidRPr="00715AD3" w:rsidDel="002250C2" w:rsidRDefault="002B1632" w:rsidP="002D60CB">
      <w:pPr>
        <w:rPr>
          <w:del w:id="16911" w:author="CR#0249" w:date="2019-12-19T11:17:00Z"/>
        </w:rPr>
      </w:pPr>
    </w:p>
    <w:p w:rsidR="002B1632" w:rsidRPr="00715AD3" w:rsidDel="002250C2" w:rsidRDefault="002B1632" w:rsidP="002D60CB">
      <w:pPr>
        <w:pStyle w:val="Heading4"/>
        <w:rPr>
          <w:del w:id="16912" w:author="CR#0249" w:date="2019-12-19T11:17:00Z"/>
        </w:rPr>
      </w:pPr>
      <w:bookmarkStart w:id="16913" w:name="_Toc20690782"/>
      <w:del w:id="16914" w:author="CR#0249" w:date="2019-12-19T11:17:00Z">
        <w:r w:rsidRPr="00715AD3" w:rsidDel="002250C2">
          <w:delText>–</w:delText>
        </w:r>
        <w:r w:rsidRPr="00715AD3" w:rsidDel="002250C2">
          <w:tab/>
        </w:r>
        <w:r w:rsidRPr="00715AD3" w:rsidDel="002250C2">
          <w:rPr>
            <w:i/>
            <w:snapToGrid w:val="0"/>
          </w:rPr>
          <w:delText>GNSS-AcquisitionAssistanceSupport</w:delText>
        </w:r>
        <w:bookmarkEnd w:id="16913"/>
      </w:del>
    </w:p>
    <w:p w:rsidR="002B1632" w:rsidRPr="00715AD3" w:rsidDel="002250C2" w:rsidRDefault="002B1632" w:rsidP="002D60CB">
      <w:pPr>
        <w:pStyle w:val="PL"/>
        <w:shd w:val="clear" w:color="auto" w:fill="E6E6E6"/>
        <w:rPr>
          <w:del w:id="16915" w:author="CR#0249" w:date="2019-12-19T11:17:00Z"/>
        </w:rPr>
      </w:pPr>
      <w:del w:id="16916" w:author="CR#0249" w:date="2019-12-19T11:17:00Z">
        <w:r w:rsidRPr="00715AD3" w:rsidDel="002250C2">
          <w:delText>-- ASN1START</w:delText>
        </w:r>
      </w:del>
    </w:p>
    <w:p w:rsidR="002B1632" w:rsidRPr="00715AD3" w:rsidDel="002250C2" w:rsidRDefault="002B1632" w:rsidP="002D60CB">
      <w:pPr>
        <w:pStyle w:val="PL"/>
        <w:shd w:val="clear" w:color="auto" w:fill="E6E6E6"/>
        <w:rPr>
          <w:del w:id="16917" w:author="CR#0249" w:date="2019-12-19T11:17:00Z"/>
          <w:snapToGrid w:val="0"/>
        </w:rPr>
      </w:pPr>
    </w:p>
    <w:p w:rsidR="002B1632" w:rsidRPr="00715AD3" w:rsidDel="002250C2" w:rsidRDefault="002B1632" w:rsidP="002D60CB">
      <w:pPr>
        <w:pStyle w:val="PL"/>
        <w:shd w:val="clear" w:color="auto" w:fill="E6E6E6"/>
        <w:rPr>
          <w:del w:id="16918" w:author="CR#0249" w:date="2019-12-19T11:17:00Z"/>
        </w:rPr>
      </w:pPr>
      <w:del w:id="16919" w:author="CR#0249" w:date="2019-12-19T11:17:00Z">
        <w:r w:rsidRPr="00715AD3" w:rsidDel="002250C2">
          <w:rPr>
            <w:snapToGrid w:val="0"/>
          </w:rPr>
          <w:delText>GNSS-AcquisitionAssistanceSupport</w:delText>
        </w:r>
        <w:r w:rsidRPr="00715AD3" w:rsidDel="002250C2">
          <w:delText xml:space="preserve"> ::=</w:delText>
        </w:r>
        <w:r w:rsidR="00354C05" w:rsidRPr="00715AD3" w:rsidDel="002250C2">
          <w:tab/>
        </w:r>
        <w:r w:rsidRPr="00715AD3" w:rsidDel="002250C2">
          <w:delText>SEQUENCE {</w:delText>
        </w:r>
      </w:del>
    </w:p>
    <w:p w:rsidR="005B0BD5" w:rsidRPr="00715AD3" w:rsidDel="002250C2" w:rsidRDefault="002B1632" w:rsidP="002D60CB">
      <w:pPr>
        <w:pStyle w:val="PL"/>
        <w:shd w:val="clear" w:color="auto" w:fill="E6E6E6"/>
        <w:rPr>
          <w:del w:id="16920" w:author="CR#0249" w:date="2019-12-19T11:17:00Z"/>
        </w:rPr>
      </w:pPr>
      <w:del w:id="16921" w:author="CR#0249" w:date="2019-12-19T11:17:00Z">
        <w:r w:rsidRPr="00715AD3" w:rsidDel="002250C2">
          <w:tab/>
          <w:delText>...</w:delText>
        </w:r>
        <w:r w:rsidR="005B0BD5" w:rsidRPr="00715AD3" w:rsidDel="002250C2">
          <w:delText>,</w:delText>
        </w:r>
      </w:del>
    </w:p>
    <w:p w:rsidR="005B0BD5" w:rsidRPr="00715AD3" w:rsidDel="002250C2" w:rsidRDefault="005B0BD5" w:rsidP="002D60CB">
      <w:pPr>
        <w:pStyle w:val="PL"/>
        <w:shd w:val="clear" w:color="auto" w:fill="E6E6E6"/>
        <w:rPr>
          <w:del w:id="16922" w:author="CR#0249" w:date="2019-12-19T11:17:00Z"/>
        </w:rPr>
      </w:pPr>
      <w:del w:id="16923" w:author="CR#0249" w:date="2019-12-19T11:17:00Z">
        <w:r w:rsidRPr="00715AD3" w:rsidDel="002250C2">
          <w:tab/>
          <w:delText>confidenceSupport-r10</w:delText>
        </w:r>
        <w:r w:rsidRPr="00715AD3" w:rsidDel="002250C2">
          <w:tab/>
        </w:r>
        <w:r w:rsidRPr="00715AD3" w:rsidDel="002250C2">
          <w:tab/>
        </w:r>
        <w:r w:rsidRPr="00715AD3" w:rsidDel="002250C2">
          <w:tab/>
        </w:r>
        <w:r w:rsidRPr="00715AD3" w:rsidDel="002250C2">
          <w:tab/>
        </w:r>
        <w:r w:rsidRPr="00715AD3" w:rsidDel="002250C2">
          <w:tab/>
          <w:delText>ENUMERATED { true }</w:delText>
        </w:r>
        <w:r w:rsidRPr="00715AD3" w:rsidDel="002250C2">
          <w:tab/>
        </w:r>
        <w:r w:rsidRPr="00715AD3" w:rsidDel="002250C2">
          <w:tab/>
          <w:delText>OPTIONAL,</w:delText>
        </w:r>
      </w:del>
    </w:p>
    <w:p w:rsidR="002B1632" w:rsidRPr="00715AD3" w:rsidDel="002250C2" w:rsidRDefault="005B0BD5" w:rsidP="002D60CB">
      <w:pPr>
        <w:pStyle w:val="PL"/>
        <w:shd w:val="clear" w:color="auto" w:fill="E6E6E6"/>
        <w:rPr>
          <w:del w:id="16924" w:author="CR#0249" w:date="2019-12-19T11:17:00Z"/>
        </w:rPr>
      </w:pPr>
      <w:del w:id="16925" w:author="CR#0249" w:date="2019-12-19T11:17:00Z">
        <w:r w:rsidRPr="00715AD3" w:rsidDel="002250C2">
          <w:tab/>
          <w:delText>dopplerUncertaintyExtSupport-r10</w:delText>
        </w:r>
        <w:r w:rsidRPr="00715AD3" w:rsidDel="002250C2">
          <w:tab/>
        </w:r>
        <w:r w:rsidRPr="00715AD3" w:rsidDel="002250C2">
          <w:tab/>
          <w:delText>ENUMERATED { true }</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6926" w:author="CR#0249" w:date="2019-12-19T11:17:00Z"/>
        </w:rPr>
      </w:pPr>
      <w:del w:id="16927" w:author="CR#0249" w:date="2019-12-19T11:17:00Z">
        <w:r w:rsidRPr="00715AD3" w:rsidDel="002250C2">
          <w:delText>}</w:delText>
        </w:r>
      </w:del>
    </w:p>
    <w:p w:rsidR="002B1632" w:rsidRPr="00715AD3" w:rsidDel="002250C2" w:rsidRDefault="002B1632" w:rsidP="002D60CB">
      <w:pPr>
        <w:pStyle w:val="PL"/>
        <w:shd w:val="clear" w:color="auto" w:fill="E6E6E6"/>
        <w:rPr>
          <w:del w:id="16928" w:author="CR#0249" w:date="2019-12-19T11:17:00Z"/>
        </w:rPr>
      </w:pPr>
    </w:p>
    <w:p w:rsidR="002B1632" w:rsidRPr="00715AD3" w:rsidDel="002250C2" w:rsidRDefault="002B1632" w:rsidP="002D60CB">
      <w:pPr>
        <w:pStyle w:val="PL"/>
        <w:shd w:val="clear" w:color="auto" w:fill="E6E6E6"/>
        <w:rPr>
          <w:del w:id="16929" w:author="CR#0249" w:date="2019-12-19T11:17:00Z"/>
        </w:rPr>
      </w:pPr>
      <w:del w:id="16930" w:author="CR#0249" w:date="2019-12-19T11:17:00Z">
        <w:r w:rsidRPr="00715AD3" w:rsidDel="002250C2">
          <w:delText>-- ASN1STOP</w:delText>
        </w:r>
      </w:del>
    </w:p>
    <w:p w:rsidR="002B1632" w:rsidRPr="00715AD3" w:rsidDel="002250C2" w:rsidRDefault="002B1632" w:rsidP="002D60CB">
      <w:pPr>
        <w:rPr>
          <w:del w:id="1693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35B8B">
        <w:trPr>
          <w:cantSplit/>
          <w:tblHeader/>
          <w:del w:id="16932" w:author="CR#0249" w:date="2019-12-19T11:17:00Z"/>
        </w:trPr>
        <w:tc>
          <w:tcPr>
            <w:tcW w:w="9639" w:type="dxa"/>
          </w:tcPr>
          <w:p w:rsidR="005B0BD5" w:rsidRPr="00715AD3" w:rsidDel="002250C2" w:rsidRDefault="005B0BD5" w:rsidP="002D60CB">
            <w:pPr>
              <w:widowControl w:val="0"/>
              <w:spacing w:after="0"/>
              <w:jc w:val="center"/>
              <w:rPr>
                <w:del w:id="16933" w:author="CR#0249" w:date="2019-12-19T11:17:00Z"/>
                <w:rFonts w:ascii="Arial" w:hAnsi="Arial"/>
                <w:b/>
                <w:sz w:val="18"/>
              </w:rPr>
            </w:pPr>
            <w:del w:id="16934" w:author="CR#0249" w:date="2019-12-19T11:17:00Z">
              <w:r w:rsidRPr="00715AD3" w:rsidDel="002250C2">
                <w:rPr>
                  <w:rFonts w:ascii="Arial" w:hAnsi="Arial"/>
                  <w:b/>
                  <w:i/>
                  <w:snapToGrid w:val="0"/>
                  <w:sz w:val="18"/>
                </w:rPr>
                <w:delText>GNSS-AcquisitionAssistanceSupport</w:delText>
              </w:r>
              <w:r w:rsidRPr="00715AD3" w:rsidDel="002250C2">
                <w:rPr>
                  <w:rFonts w:ascii="Arial" w:hAnsi="Arial"/>
                  <w:b/>
                  <w:i/>
                  <w:iCs/>
                  <w:snapToGrid w:val="0"/>
                  <w:sz w:val="18"/>
                </w:rPr>
                <w:delText xml:space="preserve"> </w:delText>
              </w:r>
              <w:r w:rsidRPr="00715AD3" w:rsidDel="002250C2">
                <w:rPr>
                  <w:rFonts w:ascii="Arial" w:hAnsi="Arial"/>
                  <w:b/>
                  <w:iCs/>
                  <w:noProof/>
                  <w:sz w:val="18"/>
                </w:rPr>
                <w:delText>field descriptions</w:delText>
              </w:r>
            </w:del>
          </w:p>
        </w:tc>
      </w:tr>
      <w:tr w:rsidR="00F80BCA" w:rsidRPr="00715AD3" w:rsidDel="002250C2" w:rsidTr="00F35B8B">
        <w:trPr>
          <w:cantSplit/>
          <w:del w:id="16935" w:author="CR#0249" w:date="2019-12-19T11:17:00Z"/>
        </w:trPr>
        <w:tc>
          <w:tcPr>
            <w:tcW w:w="9639" w:type="dxa"/>
          </w:tcPr>
          <w:p w:rsidR="005B0BD5" w:rsidRPr="00715AD3" w:rsidDel="002250C2" w:rsidRDefault="005B0BD5" w:rsidP="002D60CB">
            <w:pPr>
              <w:keepNext/>
              <w:keepLines/>
              <w:spacing w:after="0"/>
              <w:rPr>
                <w:del w:id="16936" w:author="CR#0249" w:date="2019-12-19T11:17:00Z"/>
                <w:rFonts w:ascii="Arial" w:hAnsi="Arial"/>
                <w:b/>
                <w:i/>
                <w:sz w:val="18"/>
              </w:rPr>
            </w:pPr>
            <w:del w:id="16937" w:author="CR#0249" w:date="2019-12-19T11:17:00Z">
              <w:r w:rsidRPr="00715AD3" w:rsidDel="002250C2">
                <w:rPr>
                  <w:rFonts w:ascii="Arial" w:hAnsi="Arial"/>
                  <w:b/>
                  <w:i/>
                  <w:sz w:val="18"/>
                </w:rPr>
                <w:delText>confidenceSupport</w:delText>
              </w:r>
            </w:del>
          </w:p>
          <w:p w:rsidR="005B0BD5" w:rsidRPr="00715AD3" w:rsidDel="002250C2" w:rsidRDefault="005B0BD5" w:rsidP="002D60CB">
            <w:pPr>
              <w:keepNext/>
              <w:keepLines/>
              <w:spacing w:after="0"/>
              <w:rPr>
                <w:del w:id="16938" w:author="CR#0249" w:date="2019-12-19T11:17:00Z"/>
                <w:rFonts w:ascii="Arial" w:hAnsi="Arial"/>
                <w:sz w:val="18"/>
              </w:rPr>
            </w:pPr>
            <w:del w:id="16939" w:author="CR#0249" w:date="2019-12-19T11:17:00Z">
              <w:r w:rsidRPr="00715AD3" w:rsidDel="002250C2">
                <w:rPr>
                  <w:rFonts w:ascii="Arial" w:hAnsi="Arial"/>
                  <w:sz w:val="18"/>
                </w:rPr>
                <w:delText xml:space="preserve">If this field is present, the target device supports the </w:delText>
              </w:r>
              <w:r w:rsidRPr="00715AD3" w:rsidDel="002250C2">
                <w:rPr>
                  <w:rFonts w:ascii="Arial" w:hAnsi="Arial"/>
                  <w:i/>
                  <w:sz w:val="18"/>
                </w:rPr>
                <w:delText xml:space="preserve">confidence </w:delText>
              </w:r>
              <w:r w:rsidRPr="00715AD3" w:rsidDel="002250C2">
                <w:rPr>
                  <w:rFonts w:ascii="Arial" w:hAnsi="Arial"/>
                  <w:sz w:val="18"/>
                </w:rPr>
                <w:delText xml:space="preserve">field in </w:delText>
              </w:r>
              <w:r w:rsidRPr="00715AD3" w:rsidDel="002250C2">
                <w:rPr>
                  <w:rFonts w:ascii="Arial" w:hAnsi="Arial"/>
                  <w:i/>
                  <w:sz w:val="18"/>
                </w:rPr>
                <w:delText>GNSS-AcquisitionAssistance</w:delText>
              </w:r>
              <w:r w:rsidRPr="00715AD3" w:rsidDel="002250C2">
                <w:rPr>
                  <w:rFonts w:ascii="Arial" w:hAnsi="Arial"/>
                  <w:sz w:val="18"/>
                </w:rPr>
                <w:delText xml:space="preserve">. </w:delText>
              </w:r>
            </w:del>
          </w:p>
        </w:tc>
      </w:tr>
      <w:tr w:rsidR="005B0BD5" w:rsidRPr="00715AD3" w:rsidDel="002250C2" w:rsidTr="00F35B8B">
        <w:trPr>
          <w:cantSplit/>
          <w:del w:id="16940" w:author="CR#0249" w:date="2019-12-19T11:17:00Z"/>
        </w:trPr>
        <w:tc>
          <w:tcPr>
            <w:tcW w:w="9639" w:type="dxa"/>
          </w:tcPr>
          <w:p w:rsidR="005B0BD5" w:rsidRPr="00715AD3" w:rsidDel="002250C2" w:rsidRDefault="005B0BD5" w:rsidP="002D60CB">
            <w:pPr>
              <w:keepNext/>
              <w:keepLines/>
              <w:spacing w:after="0"/>
              <w:rPr>
                <w:del w:id="16941" w:author="CR#0249" w:date="2019-12-19T11:17:00Z"/>
                <w:rFonts w:ascii="Arial" w:hAnsi="Arial"/>
                <w:b/>
                <w:i/>
                <w:sz w:val="18"/>
              </w:rPr>
            </w:pPr>
            <w:del w:id="16942" w:author="CR#0249" w:date="2019-12-19T11:17:00Z">
              <w:r w:rsidRPr="00715AD3" w:rsidDel="002250C2">
                <w:rPr>
                  <w:rFonts w:ascii="Arial" w:hAnsi="Arial"/>
                  <w:b/>
                  <w:i/>
                  <w:sz w:val="18"/>
                </w:rPr>
                <w:delText>dopplerUncertaintyExtSupport</w:delText>
              </w:r>
            </w:del>
          </w:p>
          <w:p w:rsidR="005B0BD5" w:rsidRPr="00715AD3" w:rsidDel="002250C2" w:rsidRDefault="005B0BD5" w:rsidP="002D60CB">
            <w:pPr>
              <w:keepNext/>
              <w:keepLines/>
              <w:spacing w:after="0"/>
              <w:rPr>
                <w:del w:id="16943" w:author="CR#0249" w:date="2019-12-19T11:17:00Z"/>
                <w:rFonts w:ascii="Arial" w:hAnsi="Arial"/>
                <w:b/>
                <w:i/>
                <w:sz w:val="18"/>
              </w:rPr>
            </w:pPr>
            <w:del w:id="16944" w:author="CR#0249" w:date="2019-12-19T11:17:00Z">
              <w:r w:rsidRPr="00715AD3" w:rsidDel="002250C2">
                <w:rPr>
                  <w:rFonts w:ascii="Arial" w:hAnsi="Arial"/>
                  <w:sz w:val="18"/>
                </w:rPr>
                <w:delText xml:space="preserve">If this field is present, the target device supports the </w:delText>
              </w:r>
              <w:r w:rsidRPr="00715AD3" w:rsidDel="002250C2">
                <w:rPr>
                  <w:rFonts w:ascii="Arial" w:hAnsi="Arial"/>
                  <w:i/>
                  <w:sz w:val="18"/>
                </w:rPr>
                <w:delText xml:space="preserve">dopplerUncertaintyExt </w:delText>
              </w:r>
              <w:r w:rsidRPr="00715AD3" w:rsidDel="002250C2">
                <w:rPr>
                  <w:rFonts w:ascii="Arial" w:hAnsi="Arial"/>
                  <w:sz w:val="18"/>
                </w:rPr>
                <w:delText xml:space="preserve">field in </w:delText>
              </w:r>
              <w:r w:rsidRPr="00715AD3" w:rsidDel="002250C2">
                <w:rPr>
                  <w:rFonts w:ascii="Arial" w:hAnsi="Arial"/>
                  <w:i/>
                  <w:sz w:val="18"/>
                </w:rPr>
                <w:delText>GNSS-AcquisitionAssistance</w:delText>
              </w:r>
              <w:r w:rsidRPr="00715AD3" w:rsidDel="002250C2">
                <w:rPr>
                  <w:rFonts w:ascii="Arial" w:hAnsi="Arial"/>
                  <w:sz w:val="18"/>
                </w:rPr>
                <w:delText>.</w:delText>
              </w:r>
            </w:del>
          </w:p>
        </w:tc>
      </w:tr>
    </w:tbl>
    <w:p w:rsidR="005B0BD5" w:rsidRPr="00715AD3" w:rsidDel="002250C2" w:rsidRDefault="005B0BD5" w:rsidP="002D60CB">
      <w:pPr>
        <w:rPr>
          <w:del w:id="16945" w:author="CR#0249" w:date="2019-12-19T11:17:00Z"/>
        </w:rPr>
      </w:pPr>
    </w:p>
    <w:p w:rsidR="002B1632" w:rsidRPr="00715AD3" w:rsidDel="002250C2" w:rsidRDefault="002B1632" w:rsidP="002D60CB">
      <w:pPr>
        <w:pStyle w:val="Heading4"/>
        <w:rPr>
          <w:del w:id="16946" w:author="CR#0249" w:date="2019-12-19T11:17:00Z"/>
        </w:rPr>
      </w:pPr>
      <w:bookmarkStart w:id="16947" w:name="_Toc20690783"/>
      <w:del w:id="16948" w:author="CR#0249" w:date="2019-12-19T11:17:00Z">
        <w:r w:rsidRPr="00715AD3" w:rsidDel="002250C2">
          <w:lastRenderedPageBreak/>
          <w:delText>–</w:delText>
        </w:r>
        <w:r w:rsidRPr="00715AD3" w:rsidDel="002250C2">
          <w:tab/>
        </w:r>
        <w:r w:rsidRPr="00715AD3" w:rsidDel="002250C2">
          <w:rPr>
            <w:i/>
            <w:snapToGrid w:val="0"/>
          </w:rPr>
          <w:delText>GNSS-AlmanacSupport</w:delText>
        </w:r>
        <w:bookmarkEnd w:id="16947"/>
      </w:del>
    </w:p>
    <w:p w:rsidR="002B1632" w:rsidRPr="00715AD3" w:rsidDel="002250C2" w:rsidRDefault="002B1632" w:rsidP="002D60CB">
      <w:pPr>
        <w:pStyle w:val="PL"/>
        <w:shd w:val="clear" w:color="auto" w:fill="E6E6E6"/>
        <w:rPr>
          <w:del w:id="16949" w:author="CR#0249" w:date="2019-12-19T11:17:00Z"/>
        </w:rPr>
      </w:pPr>
      <w:del w:id="16950" w:author="CR#0249" w:date="2019-12-19T11:17:00Z">
        <w:r w:rsidRPr="00715AD3" w:rsidDel="002250C2">
          <w:delText>-- ASN1START</w:delText>
        </w:r>
      </w:del>
    </w:p>
    <w:p w:rsidR="002B1632" w:rsidRPr="00715AD3" w:rsidDel="002250C2" w:rsidRDefault="002B1632" w:rsidP="002D60CB">
      <w:pPr>
        <w:pStyle w:val="PL"/>
        <w:shd w:val="clear" w:color="auto" w:fill="E6E6E6"/>
        <w:rPr>
          <w:del w:id="16951" w:author="CR#0249" w:date="2019-12-19T11:17:00Z"/>
          <w:snapToGrid w:val="0"/>
        </w:rPr>
      </w:pPr>
    </w:p>
    <w:p w:rsidR="002B1632" w:rsidRPr="00715AD3" w:rsidDel="002250C2" w:rsidRDefault="002B1632" w:rsidP="002D60CB">
      <w:pPr>
        <w:pStyle w:val="PL"/>
        <w:shd w:val="clear" w:color="auto" w:fill="E6E6E6"/>
        <w:rPr>
          <w:del w:id="16952" w:author="CR#0249" w:date="2019-12-19T11:17:00Z"/>
        </w:rPr>
      </w:pPr>
      <w:del w:id="16953" w:author="CR#0249" w:date="2019-12-19T11:17:00Z">
        <w:r w:rsidRPr="00715AD3" w:rsidDel="002250C2">
          <w:rPr>
            <w:snapToGrid w:val="0"/>
          </w:rPr>
          <w:delText>GNSS-Almanac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6954" w:author="CR#0249" w:date="2019-12-19T11:17:00Z"/>
        </w:rPr>
      </w:pPr>
      <w:del w:id="16955" w:author="CR#0249" w:date="2019-12-19T11:17:00Z">
        <w:r w:rsidRPr="00715AD3" w:rsidDel="002250C2">
          <w:tab/>
          <w:delText>almanacModel</w:delText>
        </w:r>
        <w:r w:rsidRPr="00715AD3" w:rsidDel="002250C2">
          <w:tab/>
        </w:r>
        <w:r w:rsidRPr="00715AD3" w:rsidDel="002250C2">
          <w:tab/>
          <w:delText>BIT STRING {</w:delText>
        </w:r>
        <w:r w:rsidR="00354C05" w:rsidRPr="00715AD3" w:rsidDel="002250C2">
          <w:tab/>
        </w:r>
        <w:r w:rsidRPr="00715AD3" w:rsidDel="002250C2">
          <w:delText>model-1</w:delText>
        </w:r>
        <w:r w:rsidR="00354C05" w:rsidRPr="00715AD3" w:rsidDel="002250C2">
          <w:tab/>
        </w:r>
        <w:r w:rsidR="00141D73" w:rsidRPr="00715AD3" w:rsidDel="002250C2">
          <w:tab/>
        </w:r>
        <w:r w:rsidRPr="00715AD3" w:rsidDel="002250C2">
          <w:delText>(0),</w:delText>
        </w:r>
      </w:del>
    </w:p>
    <w:p w:rsidR="002B1632" w:rsidRPr="00715AD3" w:rsidDel="002250C2" w:rsidRDefault="002B1632" w:rsidP="002D60CB">
      <w:pPr>
        <w:pStyle w:val="PL"/>
        <w:shd w:val="clear" w:color="auto" w:fill="E6E6E6"/>
        <w:rPr>
          <w:del w:id="16956" w:author="CR#0249" w:date="2019-12-19T11:17:00Z"/>
        </w:rPr>
      </w:pPr>
      <w:del w:id="1695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2</w:delText>
        </w:r>
        <w:r w:rsidR="00354C05" w:rsidRPr="00715AD3" w:rsidDel="002250C2">
          <w:tab/>
        </w:r>
        <w:r w:rsidR="00141D73" w:rsidRPr="00715AD3" w:rsidDel="002250C2">
          <w:tab/>
        </w:r>
        <w:r w:rsidRPr="00715AD3" w:rsidDel="002250C2">
          <w:delText>(1),</w:delText>
        </w:r>
      </w:del>
    </w:p>
    <w:p w:rsidR="002B1632" w:rsidRPr="00715AD3" w:rsidDel="002250C2" w:rsidRDefault="002B1632" w:rsidP="002D60CB">
      <w:pPr>
        <w:pStyle w:val="PL"/>
        <w:shd w:val="clear" w:color="auto" w:fill="E6E6E6"/>
        <w:rPr>
          <w:del w:id="16958" w:author="CR#0249" w:date="2019-12-19T11:17:00Z"/>
        </w:rPr>
      </w:pPr>
      <w:del w:id="16959"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3</w:delText>
        </w:r>
        <w:r w:rsidRPr="00715AD3" w:rsidDel="002250C2">
          <w:tab/>
        </w:r>
        <w:r w:rsidRPr="00715AD3" w:rsidDel="002250C2">
          <w:tab/>
          <w:delText>(2),</w:delText>
        </w:r>
      </w:del>
    </w:p>
    <w:p w:rsidR="002B1632" w:rsidRPr="00715AD3" w:rsidDel="002250C2" w:rsidRDefault="002B1632" w:rsidP="002D60CB">
      <w:pPr>
        <w:pStyle w:val="PL"/>
        <w:shd w:val="clear" w:color="auto" w:fill="E6E6E6"/>
        <w:rPr>
          <w:del w:id="16960" w:author="CR#0249" w:date="2019-12-19T11:17:00Z"/>
        </w:rPr>
      </w:pPr>
      <w:del w:id="1696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4</w:delText>
        </w:r>
        <w:r w:rsidRPr="00715AD3" w:rsidDel="002250C2">
          <w:tab/>
        </w:r>
        <w:r w:rsidRPr="00715AD3" w:rsidDel="002250C2">
          <w:tab/>
          <w:delText>(3),</w:delText>
        </w:r>
      </w:del>
    </w:p>
    <w:p w:rsidR="002B1632" w:rsidRPr="00715AD3" w:rsidDel="002250C2" w:rsidRDefault="002B1632" w:rsidP="002D60CB">
      <w:pPr>
        <w:pStyle w:val="PL"/>
        <w:shd w:val="clear" w:color="auto" w:fill="E6E6E6"/>
        <w:rPr>
          <w:del w:id="16962" w:author="CR#0249" w:date="2019-12-19T11:17:00Z"/>
        </w:rPr>
      </w:pPr>
      <w:del w:id="1696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5</w:delText>
        </w:r>
        <w:r w:rsidRPr="00715AD3" w:rsidDel="002250C2">
          <w:tab/>
        </w:r>
        <w:r w:rsidRPr="00715AD3" w:rsidDel="002250C2">
          <w:tab/>
          <w:delText>(4),</w:delText>
        </w:r>
      </w:del>
    </w:p>
    <w:p w:rsidR="00826689" w:rsidRPr="00715AD3" w:rsidDel="002250C2" w:rsidRDefault="002B1632" w:rsidP="002D60CB">
      <w:pPr>
        <w:pStyle w:val="PL"/>
        <w:shd w:val="clear" w:color="auto" w:fill="E6E6E6"/>
        <w:rPr>
          <w:del w:id="16964" w:author="CR#0249" w:date="2019-12-19T11:17:00Z"/>
        </w:rPr>
      </w:pPr>
      <w:del w:id="1696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6</w:delText>
        </w:r>
        <w:r w:rsidR="00354C05" w:rsidRPr="00715AD3" w:rsidDel="002250C2">
          <w:tab/>
        </w:r>
        <w:r w:rsidR="00141D73" w:rsidRPr="00715AD3" w:rsidDel="002250C2">
          <w:tab/>
        </w:r>
        <w:r w:rsidRPr="00715AD3" w:rsidDel="002250C2">
          <w:delText>(5)</w:delText>
        </w:r>
        <w:r w:rsidR="00826689" w:rsidRPr="00715AD3" w:rsidDel="002250C2">
          <w:delText>,</w:delText>
        </w:r>
      </w:del>
    </w:p>
    <w:p w:rsidR="002B1632" w:rsidRPr="00715AD3" w:rsidDel="002250C2" w:rsidRDefault="00826689" w:rsidP="002D60CB">
      <w:pPr>
        <w:pStyle w:val="PL"/>
        <w:shd w:val="clear" w:color="auto" w:fill="E6E6E6"/>
        <w:rPr>
          <w:del w:id="16966" w:author="CR#0249" w:date="2019-12-19T11:17:00Z"/>
        </w:rPr>
      </w:pPr>
      <w:del w:id="16967" w:author="CR#0249" w:date="2019-12-19T11:17:00Z">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r>
        <w:r w:rsidRPr="00715AD3" w:rsidDel="002250C2">
          <w:rPr>
            <w:lang w:eastAsia="zh-CN"/>
          </w:rPr>
          <w:tab/>
          <w:delText>model-7</w:delText>
        </w:r>
        <w:r w:rsidRPr="00715AD3" w:rsidDel="002250C2">
          <w:rPr>
            <w:lang w:eastAsia="zh-CN"/>
          </w:rPr>
          <w:tab/>
        </w:r>
        <w:r w:rsidRPr="00715AD3" w:rsidDel="002250C2">
          <w:rPr>
            <w:lang w:eastAsia="zh-CN"/>
          </w:rPr>
          <w:tab/>
          <w:delText>(6)</w:delText>
        </w:r>
        <w:r w:rsidR="002B1632" w:rsidRPr="00715AD3" w:rsidDel="002250C2">
          <w:delText xml:space="preserve"> } (SIZE (1..8))</w:delText>
        </w:r>
        <w:r w:rsidR="002B1632" w:rsidRPr="00715AD3" w:rsidDel="002250C2">
          <w:tab/>
        </w:r>
        <w:r w:rsidR="002B1632" w:rsidRPr="00715AD3" w:rsidDel="002250C2">
          <w:tab/>
          <w:delText>OPTIONAL,</w:delText>
        </w:r>
      </w:del>
    </w:p>
    <w:p w:rsidR="002B1632" w:rsidRPr="00715AD3" w:rsidDel="002250C2" w:rsidRDefault="002B1632" w:rsidP="002D60CB">
      <w:pPr>
        <w:pStyle w:val="PL"/>
        <w:shd w:val="clear" w:color="auto" w:fill="E6E6E6"/>
        <w:rPr>
          <w:del w:id="16968" w:author="CR#0249" w:date="2019-12-19T11:17:00Z"/>
        </w:rPr>
      </w:pPr>
      <w:del w:id="16969" w:author="CR#0249" w:date="2019-12-19T11:17:00Z">
        <w:r w:rsidRPr="00715AD3" w:rsidDel="002250C2">
          <w:tab/>
          <w:delText>...</w:delText>
        </w:r>
      </w:del>
    </w:p>
    <w:p w:rsidR="002B1632" w:rsidRPr="00715AD3" w:rsidDel="002250C2" w:rsidRDefault="002B1632" w:rsidP="002D60CB">
      <w:pPr>
        <w:pStyle w:val="PL"/>
        <w:shd w:val="clear" w:color="auto" w:fill="E6E6E6"/>
        <w:rPr>
          <w:del w:id="16970" w:author="CR#0249" w:date="2019-12-19T11:17:00Z"/>
        </w:rPr>
      </w:pPr>
      <w:del w:id="16971" w:author="CR#0249" w:date="2019-12-19T11:17:00Z">
        <w:r w:rsidRPr="00715AD3" w:rsidDel="002250C2">
          <w:delText>}</w:delText>
        </w:r>
      </w:del>
    </w:p>
    <w:p w:rsidR="002B1632" w:rsidRPr="00715AD3" w:rsidDel="002250C2" w:rsidRDefault="002B1632" w:rsidP="002D60CB">
      <w:pPr>
        <w:pStyle w:val="PL"/>
        <w:shd w:val="clear" w:color="auto" w:fill="E6E6E6"/>
        <w:rPr>
          <w:del w:id="16972" w:author="CR#0249" w:date="2019-12-19T11:17:00Z"/>
        </w:rPr>
      </w:pPr>
    </w:p>
    <w:p w:rsidR="002B1632" w:rsidRPr="00715AD3" w:rsidDel="002250C2" w:rsidRDefault="002B1632" w:rsidP="002D60CB">
      <w:pPr>
        <w:pStyle w:val="PL"/>
        <w:shd w:val="clear" w:color="auto" w:fill="E6E6E6"/>
        <w:rPr>
          <w:del w:id="16973" w:author="CR#0249" w:date="2019-12-19T11:17:00Z"/>
        </w:rPr>
      </w:pPr>
      <w:del w:id="16974" w:author="CR#0249" w:date="2019-12-19T11:17:00Z">
        <w:r w:rsidRPr="00715AD3" w:rsidDel="002250C2">
          <w:delText>-- ASN1STOP</w:delText>
        </w:r>
      </w:del>
    </w:p>
    <w:p w:rsidR="002B1632" w:rsidRPr="00715AD3" w:rsidDel="002250C2" w:rsidRDefault="002B1632" w:rsidP="002D60CB">
      <w:pPr>
        <w:rPr>
          <w:del w:id="1697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6976" w:author="CR#0249" w:date="2019-12-19T11:17:00Z"/>
        </w:trPr>
        <w:tc>
          <w:tcPr>
            <w:tcW w:w="9639" w:type="dxa"/>
          </w:tcPr>
          <w:p w:rsidR="002B1632" w:rsidRPr="00715AD3" w:rsidDel="002250C2" w:rsidRDefault="002B1632" w:rsidP="002D60CB">
            <w:pPr>
              <w:pStyle w:val="TAH"/>
              <w:keepNext w:val="0"/>
              <w:keepLines w:val="0"/>
              <w:widowControl w:val="0"/>
              <w:rPr>
                <w:del w:id="16977" w:author="CR#0249" w:date="2019-12-19T11:17:00Z"/>
              </w:rPr>
            </w:pPr>
            <w:del w:id="16978" w:author="CR#0249" w:date="2019-12-19T11:17:00Z">
              <w:r w:rsidRPr="00715AD3" w:rsidDel="002250C2">
                <w:rPr>
                  <w:i/>
                  <w:snapToGrid w:val="0"/>
                </w:rPr>
                <w:delText>GNSS-AlmanacSupport</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6979" w:author="CR#0249" w:date="2019-12-19T11:17:00Z"/>
        </w:trPr>
        <w:tc>
          <w:tcPr>
            <w:tcW w:w="9639" w:type="dxa"/>
          </w:tcPr>
          <w:p w:rsidR="002B1632" w:rsidRPr="00715AD3" w:rsidDel="002250C2" w:rsidRDefault="002B1632" w:rsidP="002D60CB">
            <w:pPr>
              <w:pStyle w:val="TAL"/>
              <w:rPr>
                <w:del w:id="16980" w:author="CR#0249" w:date="2019-12-19T11:17:00Z"/>
                <w:b/>
                <w:i/>
              </w:rPr>
            </w:pPr>
            <w:del w:id="16981" w:author="CR#0249" w:date="2019-12-19T11:17:00Z">
              <w:r w:rsidRPr="00715AD3" w:rsidDel="002250C2">
                <w:rPr>
                  <w:b/>
                  <w:i/>
                </w:rPr>
                <w:delText>almanacModel</w:delText>
              </w:r>
            </w:del>
          </w:p>
          <w:p w:rsidR="002B1632" w:rsidRPr="00715AD3" w:rsidDel="002250C2" w:rsidRDefault="002B1632" w:rsidP="002D60CB">
            <w:pPr>
              <w:pStyle w:val="TAL"/>
              <w:rPr>
                <w:del w:id="16982" w:author="CR#0249" w:date="2019-12-19T11:17:00Z"/>
              </w:rPr>
            </w:pPr>
            <w:del w:id="16983" w:author="CR#0249" w:date="2019-12-19T11:17:00Z">
              <w:r w:rsidRPr="00715AD3" w:rsidDel="002250C2">
                <w:delText xml:space="preserve">This field specifies the </w:delText>
              </w:r>
              <w:r w:rsidRPr="00715AD3" w:rsidDel="002250C2">
                <w:rPr>
                  <w:i/>
                </w:rPr>
                <w:delText>almanacModel</w:delText>
              </w:r>
              <w:r w:rsidRPr="00715AD3" w:rsidDel="002250C2">
                <w:delText xml:space="preserve"> choice(s) in </w:delText>
              </w:r>
              <w:r w:rsidRPr="00715AD3" w:rsidDel="002250C2">
                <w:rPr>
                  <w:i/>
                  <w:snapToGrid w:val="0"/>
                </w:rPr>
                <w:delText xml:space="preserve">GNSS-Almanac </w:delText>
              </w:r>
              <w:r w:rsidRPr="00715AD3" w:rsidDel="002250C2">
                <w:delText xml:space="preserve">IE supported by the target device for the GNSS indicated by </w:delText>
              </w:r>
              <w:r w:rsidRPr="00715AD3" w:rsidDel="002250C2">
                <w:rPr>
                  <w:i/>
                </w:rPr>
                <w:delText>GNSS</w:delText>
              </w:r>
              <w:r w:rsidRPr="00715AD3" w:rsidDel="002250C2">
                <w:rPr>
                  <w:i/>
                </w:rPr>
                <w:noBreakHyphen/>
                <w:delText>ID</w:delText>
              </w:r>
              <w:r w:rsidRPr="00715AD3" w:rsidDel="002250C2">
                <w:delText xml:space="preserve">. </w:delText>
              </w:r>
              <w:r w:rsidRPr="00715AD3" w:rsidDel="002250C2">
                <w:rPr>
                  <w:snapToGrid w:val="0"/>
                </w:rPr>
                <w:delText>This is represented by a bit string, with a one</w:delText>
              </w:r>
              <w:r w:rsidRPr="00715AD3" w:rsidDel="002250C2">
                <w:rPr>
                  <w:snapToGrid w:val="0"/>
                </w:rPr>
                <w:noBreakHyphen/>
                <w:delText>value at the bit position means the particular almanac model is supported; a zero</w:delText>
              </w:r>
              <w:r w:rsidRPr="00715AD3" w:rsidDel="002250C2">
                <w:rPr>
                  <w:snapToGrid w:val="0"/>
                </w:rPr>
                <w:noBreakHyphen/>
                <w:delText>value means not supported.</w:delText>
              </w:r>
            </w:del>
          </w:p>
          <w:p w:rsidR="002B1632" w:rsidRPr="00715AD3" w:rsidDel="002250C2" w:rsidRDefault="002B1632" w:rsidP="002D60CB">
            <w:pPr>
              <w:pStyle w:val="TAL"/>
              <w:rPr>
                <w:del w:id="16984" w:author="CR#0249" w:date="2019-12-19T11:17:00Z"/>
              </w:rPr>
            </w:pPr>
            <w:del w:id="16985" w:author="CR#0249" w:date="2019-12-19T11:17:00Z">
              <w:r w:rsidRPr="00715AD3" w:rsidDel="002250C2">
                <w:delText xml:space="preserve">If the target device supports GPS and </w:delText>
              </w:r>
              <w:r w:rsidRPr="00715AD3" w:rsidDel="002250C2">
                <w:rPr>
                  <w:i/>
                  <w:snapToGrid w:val="0"/>
                </w:rPr>
                <w:delText>GNSS-Almanac</w:delText>
              </w:r>
              <w:r w:rsidRPr="00715AD3" w:rsidDel="002250C2">
                <w:delText xml:space="preserve"> assistance, it shall support Model-2.</w:delText>
              </w:r>
            </w:del>
          </w:p>
          <w:p w:rsidR="002B1632" w:rsidRPr="00715AD3" w:rsidDel="002250C2" w:rsidRDefault="002B1632" w:rsidP="002D60CB">
            <w:pPr>
              <w:pStyle w:val="TAL"/>
              <w:rPr>
                <w:del w:id="16986" w:author="CR#0249" w:date="2019-12-19T11:17:00Z"/>
              </w:rPr>
            </w:pPr>
            <w:del w:id="16987" w:author="CR#0249" w:date="2019-12-19T11:17:00Z">
              <w:r w:rsidRPr="00715AD3" w:rsidDel="002250C2">
                <w:delText xml:space="preserve">If the target device supports SBAS and </w:delText>
              </w:r>
              <w:r w:rsidRPr="00715AD3" w:rsidDel="002250C2">
                <w:rPr>
                  <w:i/>
                  <w:snapToGrid w:val="0"/>
                </w:rPr>
                <w:delText>GNSS-Almanac</w:delText>
              </w:r>
              <w:r w:rsidRPr="00715AD3" w:rsidDel="002250C2">
                <w:delText xml:space="preserve"> assistance, it shall support Model-6.</w:delText>
              </w:r>
            </w:del>
          </w:p>
          <w:p w:rsidR="002B1632" w:rsidRPr="00715AD3" w:rsidDel="002250C2" w:rsidRDefault="002B1632" w:rsidP="002D60CB">
            <w:pPr>
              <w:pStyle w:val="TAL"/>
              <w:rPr>
                <w:del w:id="16988" w:author="CR#0249" w:date="2019-12-19T11:17:00Z"/>
              </w:rPr>
            </w:pPr>
            <w:del w:id="16989" w:author="CR#0249" w:date="2019-12-19T11:17:00Z">
              <w:r w:rsidRPr="00715AD3" w:rsidDel="002250C2">
                <w:delText xml:space="preserve">If the target device supports QZSS and </w:delText>
              </w:r>
              <w:r w:rsidRPr="00715AD3" w:rsidDel="002250C2">
                <w:rPr>
                  <w:i/>
                  <w:snapToGrid w:val="0"/>
                </w:rPr>
                <w:delText>GNSS-Almanac</w:delText>
              </w:r>
              <w:r w:rsidRPr="00715AD3" w:rsidDel="002250C2">
                <w:rPr>
                  <w:i/>
                </w:rPr>
                <w:delText xml:space="preserve"> </w:delText>
              </w:r>
              <w:r w:rsidRPr="00715AD3" w:rsidDel="002250C2">
                <w:delText>assistance, it shall support Model-2.</w:delText>
              </w:r>
            </w:del>
          </w:p>
          <w:p w:rsidR="002B1632" w:rsidRPr="00715AD3" w:rsidDel="002250C2" w:rsidRDefault="002B1632" w:rsidP="002D60CB">
            <w:pPr>
              <w:pStyle w:val="TAL"/>
              <w:rPr>
                <w:del w:id="16990" w:author="CR#0249" w:date="2019-12-19T11:17:00Z"/>
              </w:rPr>
            </w:pPr>
            <w:del w:id="16991" w:author="CR#0249" w:date="2019-12-19T11:17:00Z">
              <w:r w:rsidRPr="00715AD3" w:rsidDel="002250C2">
                <w:delText xml:space="preserve">If the target device supports Galileo and </w:delText>
              </w:r>
              <w:r w:rsidRPr="00715AD3" w:rsidDel="002250C2">
                <w:rPr>
                  <w:i/>
                  <w:snapToGrid w:val="0"/>
                </w:rPr>
                <w:delText>GNSS-Almanac</w:delText>
              </w:r>
              <w:r w:rsidRPr="00715AD3" w:rsidDel="002250C2">
                <w:rPr>
                  <w:i/>
                </w:rPr>
                <w:delText xml:space="preserve"> </w:delText>
              </w:r>
              <w:r w:rsidRPr="00715AD3" w:rsidDel="002250C2">
                <w:delText>assistance, it shall support Model-1.</w:delText>
              </w:r>
            </w:del>
          </w:p>
          <w:p w:rsidR="002B1632" w:rsidRPr="00715AD3" w:rsidDel="002250C2" w:rsidRDefault="002B1632" w:rsidP="002D60CB">
            <w:pPr>
              <w:pStyle w:val="TAL"/>
              <w:rPr>
                <w:del w:id="16992" w:author="CR#0249" w:date="2019-12-19T11:17:00Z"/>
              </w:rPr>
            </w:pPr>
            <w:del w:id="16993" w:author="CR#0249" w:date="2019-12-19T11:17:00Z">
              <w:r w:rsidRPr="00715AD3" w:rsidDel="002250C2">
                <w:delText xml:space="preserve">If the target device supports GLONASS and </w:delText>
              </w:r>
              <w:r w:rsidRPr="00715AD3" w:rsidDel="002250C2">
                <w:rPr>
                  <w:i/>
                  <w:snapToGrid w:val="0"/>
                </w:rPr>
                <w:delText>GNSS-Almanac</w:delText>
              </w:r>
              <w:r w:rsidRPr="00715AD3" w:rsidDel="002250C2">
                <w:rPr>
                  <w:i/>
                </w:rPr>
                <w:delText xml:space="preserve"> </w:delText>
              </w:r>
              <w:r w:rsidRPr="00715AD3" w:rsidDel="002250C2">
                <w:delText>assistance, it shall support Model-5.</w:delText>
              </w:r>
            </w:del>
          </w:p>
          <w:p w:rsidR="00826689" w:rsidRPr="00715AD3" w:rsidDel="002250C2" w:rsidRDefault="00826689" w:rsidP="002D60CB">
            <w:pPr>
              <w:pStyle w:val="TAL"/>
              <w:rPr>
                <w:del w:id="16994" w:author="CR#0249" w:date="2019-12-19T11:17:00Z"/>
              </w:rPr>
            </w:pPr>
            <w:del w:id="16995" w:author="CR#0249" w:date="2019-12-19T11:17:00Z">
              <w:r w:rsidRPr="00715AD3" w:rsidDel="002250C2">
                <w:delText xml:space="preserve">If the target device supports </w:delText>
              </w:r>
              <w:r w:rsidRPr="00715AD3" w:rsidDel="002250C2">
                <w:rPr>
                  <w:lang w:eastAsia="zh-CN"/>
                </w:rPr>
                <w:delText>BD</w:delText>
              </w:r>
              <w:r w:rsidRPr="00715AD3" w:rsidDel="002250C2">
                <w:delText xml:space="preserve">S and </w:delText>
              </w:r>
              <w:r w:rsidRPr="00715AD3" w:rsidDel="002250C2">
                <w:rPr>
                  <w:i/>
                  <w:snapToGrid w:val="0"/>
                </w:rPr>
                <w:delText>GNSS-Almanac</w:delText>
              </w:r>
              <w:r w:rsidRPr="00715AD3" w:rsidDel="002250C2">
                <w:rPr>
                  <w:i/>
                </w:rPr>
                <w:delText xml:space="preserve"> </w:delText>
              </w:r>
              <w:r w:rsidRPr="00715AD3" w:rsidDel="002250C2">
                <w:delText>assistance, it shall support Model-</w:delText>
              </w:r>
              <w:r w:rsidRPr="00715AD3" w:rsidDel="002250C2">
                <w:rPr>
                  <w:lang w:eastAsia="zh-CN"/>
                </w:rPr>
                <w:delText>7</w:delText>
              </w:r>
              <w:r w:rsidRPr="00715AD3" w:rsidDel="002250C2">
                <w:delText>.</w:delText>
              </w:r>
            </w:del>
          </w:p>
          <w:p w:rsidR="002B1632" w:rsidRPr="00715AD3" w:rsidDel="002250C2" w:rsidRDefault="002B1632" w:rsidP="002D60CB">
            <w:pPr>
              <w:pStyle w:val="TAL"/>
              <w:rPr>
                <w:del w:id="16996" w:author="CR#0249" w:date="2019-12-19T11:17:00Z"/>
              </w:rPr>
            </w:pPr>
            <w:del w:id="16997" w:author="CR#0249" w:date="2019-12-19T11:17:00Z">
              <w:r w:rsidRPr="00715AD3" w:rsidDel="002250C2">
                <w:delText xml:space="preserve">If this field is absent, the target device supports the mandatory (native) </w:delText>
              </w:r>
              <w:r w:rsidRPr="00715AD3" w:rsidDel="002250C2">
                <w:rPr>
                  <w:i/>
                </w:rPr>
                <w:delText>almanacModel</w:delText>
              </w:r>
              <w:r w:rsidRPr="00715AD3" w:rsidDel="002250C2">
                <w:delText xml:space="preserve"> choice only as listed above for the GNSS indicated by </w:delText>
              </w:r>
              <w:r w:rsidRPr="00715AD3" w:rsidDel="002250C2">
                <w:rPr>
                  <w:i/>
                </w:rPr>
                <w:delText>GNSS</w:delText>
              </w:r>
              <w:r w:rsidRPr="00715AD3" w:rsidDel="002250C2">
                <w:rPr>
                  <w:i/>
                </w:rPr>
                <w:noBreakHyphen/>
                <w:delText>ID</w:delText>
              </w:r>
              <w:r w:rsidRPr="00715AD3" w:rsidDel="002250C2">
                <w:delText>.</w:delText>
              </w:r>
            </w:del>
          </w:p>
        </w:tc>
      </w:tr>
    </w:tbl>
    <w:p w:rsidR="002B1632" w:rsidRPr="00715AD3" w:rsidDel="002250C2" w:rsidRDefault="002B1632" w:rsidP="002D60CB">
      <w:pPr>
        <w:rPr>
          <w:del w:id="16998" w:author="CR#0249" w:date="2019-12-19T11:17:00Z"/>
        </w:rPr>
      </w:pPr>
    </w:p>
    <w:p w:rsidR="002B1632" w:rsidRPr="00715AD3" w:rsidDel="002250C2" w:rsidRDefault="002B1632" w:rsidP="002D60CB">
      <w:pPr>
        <w:pStyle w:val="Heading4"/>
        <w:rPr>
          <w:del w:id="16999" w:author="CR#0249" w:date="2019-12-19T11:17:00Z"/>
        </w:rPr>
      </w:pPr>
      <w:bookmarkStart w:id="17000" w:name="_Toc20690784"/>
      <w:del w:id="17001" w:author="CR#0249" w:date="2019-12-19T11:17:00Z">
        <w:r w:rsidRPr="00715AD3" w:rsidDel="002250C2">
          <w:delText>–</w:delText>
        </w:r>
        <w:r w:rsidRPr="00715AD3" w:rsidDel="002250C2">
          <w:tab/>
        </w:r>
        <w:r w:rsidRPr="00715AD3" w:rsidDel="002250C2">
          <w:rPr>
            <w:i/>
            <w:snapToGrid w:val="0"/>
          </w:rPr>
          <w:delText>GNSS-UTC-ModelSupport</w:delText>
        </w:r>
        <w:bookmarkEnd w:id="17000"/>
      </w:del>
    </w:p>
    <w:p w:rsidR="002B1632" w:rsidRPr="00715AD3" w:rsidDel="002250C2" w:rsidRDefault="002B1632" w:rsidP="002D60CB">
      <w:pPr>
        <w:pStyle w:val="PL"/>
        <w:shd w:val="clear" w:color="auto" w:fill="E6E6E6"/>
        <w:rPr>
          <w:del w:id="17002" w:author="CR#0249" w:date="2019-12-19T11:17:00Z"/>
        </w:rPr>
      </w:pPr>
      <w:del w:id="17003" w:author="CR#0249" w:date="2019-12-19T11:17:00Z">
        <w:r w:rsidRPr="00715AD3" w:rsidDel="002250C2">
          <w:delText>-- ASN1START</w:delText>
        </w:r>
      </w:del>
    </w:p>
    <w:p w:rsidR="002B1632" w:rsidRPr="00715AD3" w:rsidDel="002250C2" w:rsidRDefault="002B1632" w:rsidP="002D60CB">
      <w:pPr>
        <w:pStyle w:val="PL"/>
        <w:shd w:val="clear" w:color="auto" w:fill="E6E6E6"/>
        <w:rPr>
          <w:del w:id="17004" w:author="CR#0249" w:date="2019-12-19T11:17:00Z"/>
          <w:snapToGrid w:val="0"/>
        </w:rPr>
      </w:pPr>
    </w:p>
    <w:p w:rsidR="002B1632" w:rsidRPr="00715AD3" w:rsidDel="002250C2" w:rsidRDefault="002B1632" w:rsidP="002D60CB">
      <w:pPr>
        <w:pStyle w:val="PL"/>
        <w:shd w:val="clear" w:color="auto" w:fill="E6E6E6"/>
        <w:rPr>
          <w:del w:id="17005" w:author="CR#0249" w:date="2019-12-19T11:17:00Z"/>
        </w:rPr>
      </w:pPr>
      <w:del w:id="17006" w:author="CR#0249" w:date="2019-12-19T11:17:00Z">
        <w:r w:rsidRPr="00715AD3" w:rsidDel="002250C2">
          <w:rPr>
            <w:snapToGrid w:val="0"/>
          </w:rPr>
          <w:delText>GNSS-UTC-Model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7007" w:author="CR#0249" w:date="2019-12-19T11:17:00Z"/>
        </w:rPr>
      </w:pPr>
      <w:del w:id="17008" w:author="CR#0249" w:date="2019-12-19T11:17:00Z">
        <w:r w:rsidRPr="00715AD3" w:rsidDel="002250C2">
          <w:tab/>
          <w:delText>utc-Model</w:delText>
        </w:r>
        <w:r w:rsidRPr="00715AD3" w:rsidDel="002250C2">
          <w:tab/>
        </w:r>
        <w:r w:rsidRPr="00715AD3" w:rsidDel="002250C2">
          <w:tab/>
          <w:delText>BIT STRING {</w:delText>
        </w:r>
        <w:r w:rsidR="00354C05" w:rsidRPr="00715AD3" w:rsidDel="002250C2">
          <w:tab/>
        </w:r>
        <w:r w:rsidRPr="00715AD3" w:rsidDel="002250C2">
          <w:delText>model-1</w:delText>
        </w:r>
        <w:r w:rsidR="00354C05" w:rsidRPr="00715AD3" w:rsidDel="002250C2">
          <w:tab/>
        </w:r>
        <w:r w:rsidR="00141D73" w:rsidRPr="00715AD3" w:rsidDel="002250C2">
          <w:tab/>
        </w:r>
        <w:r w:rsidRPr="00715AD3" w:rsidDel="002250C2">
          <w:delText>(0),</w:delText>
        </w:r>
      </w:del>
    </w:p>
    <w:p w:rsidR="002B1632" w:rsidRPr="00715AD3" w:rsidDel="002250C2" w:rsidRDefault="002B1632" w:rsidP="002D60CB">
      <w:pPr>
        <w:pStyle w:val="PL"/>
        <w:shd w:val="clear" w:color="auto" w:fill="E6E6E6"/>
        <w:rPr>
          <w:del w:id="17009" w:author="CR#0249" w:date="2019-12-19T11:17:00Z"/>
        </w:rPr>
      </w:pPr>
      <w:del w:id="17010"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2</w:delText>
        </w:r>
        <w:r w:rsidR="00354C05" w:rsidRPr="00715AD3" w:rsidDel="002250C2">
          <w:tab/>
        </w:r>
        <w:r w:rsidR="00141D73" w:rsidRPr="00715AD3" w:rsidDel="002250C2">
          <w:tab/>
        </w:r>
        <w:r w:rsidRPr="00715AD3" w:rsidDel="002250C2">
          <w:delText>(1),</w:delText>
        </w:r>
      </w:del>
    </w:p>
    <w:p w:rsidR="002B1632" w:rsidRPr="00715AD3" w:rsidDel="002250C2" w:rsidRDefault="002B1632" w:rsidP="002D60CB">
      <w:pPr>
        <w:pStyle w:val="PL"/>
        <w:shd w:val="clear" w:color="auto" w:fill="E6E6E6"/>
        <w:rPr>
          <w:del w:id="17011" w:author="CR#0249" w:date="2019-12-19T11:17:00Z"/>
        </w:rPr>
      </w:pPr>
      <w:del w:id="17012"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3</w:delText>
        </w:r>
        <w:r w:rsidRPr="00715AD3" w:rsidDel="002250C2">
          <w:tab/>
        </w:r>
        <w:r w:rsidRPr="00715AD3" w:rsidDel="002250C2">
          <w:tab/>
          <w:delText>(2),</w:delText>
        </w:r>
      </w:del>
    </w:p>
    <w:p w:rsidR="00826689" w:rsidRPr="00715AD3" w:rsidDel="002250C2" w:rsidRDefault="002B1632" w:rsidP="002D60CB">
      <w:pPr>
        <w:pStyle w:val="PL"/>
        <w:shd w:val="clear" w:color="auto" w:fill="E6E6E6"/>
        <w:rPr>
          <w:del w:id="17013" w:author="CR#0249" w:date="2019-12-19T11:17:00Z"/>
        </w:rPr>
      </w:pPr>
      <w:del w:id="17014"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4</w:delText>
        </w:r>
        <w:r w:rsidRPr="00715AD3" w:rsidDel="002250C2">
          <w:tab/>
        </w:r>
        <w:r w:rsidRPr="00715AD3" w:rsidDel="002250C2">
          <w:tab/>
          <w:delText>(3)</w:delText>
        </w:r>
        <w:r w:rsidR="00826689" w:rsidRPr="00715AD3" w:rsidDel="002250C2">
          <w:delText>,</w:delText>
        </w:r>
      </w:del>
    </w:p>
    <w:p w:rsidR="002B1632" w:rsidRPr="00715AD3" w:rsidDel="002250C2" w:rsidRDefault="00826689" w:rsidP="002D60CB">
      <w:pPr>
        <w:pStyle w:val="PL"/>
        <w:shd w:val="clear" w:color="auto" w:fill="E6E6E6"/>
        <w:rPr>
          <w:del w:id="17015" w:author="CR#0249" w:date="2019-12-19T11:17:00Z"/>
        </w:rPr>
      </w:pPr>
      <w:del w:id="17016"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model-5</w:delText>
        </w:r>
        <w:r w:rsidRPr="00715AD3" w:rsidDel="002250C2">
          <w:tab/>
        </w:r>
        <w:r w:rsidRPr="00715AD3" w:rsidDel="002250C2">
          <w:tab/>
          <w:delText>(4)</w:delText>
        </w:r>
        <w:r w:rsidR="002B1632" w:rsidRPr="00715AD3" w:rsidDel="002250C2">
          <w:delText xml:space="preserve"> } (SIZE (1..8))</w:delText>
        </w:r>
        <w:r w:rsidR="002B1632" w:rsidRPr="00715AD3" w:rsidDel="002250C2">
          <w:tab/>
        </w:r>
        <w:r w:rsidR="002B1632" w:rsidRPr="00715AD3" w:rsidDel="002250C2">
          <w:tab/>
          <w:delText>OPTIONAL,</w:delText>
        </w:r>
      </w:del>
    </w:p>
    <w:p w:rsidR="002B1632" w:rsidRPr="00715AD3" w:rsidDel="002250C2" w:rsidRDefault="002B1632" w:rsidP="002D60CB">
      <w:pPr>
        <w:pStyle w:val="PL"/>
        <w:shd w:val="clear" w:color="auto" w:fill="E6E6E6"/>
        <w:rPr>
          <w:del w:id="17017" w:author="CR#0249" w:date="2019-12-19T11:17:00Z"/>
        </w:rPr>
      </w:pPr>
      <w:del w:id="17018" w:author="CR#0249" w:date="2019-12-19T11:17:00Z">
        <w:r w:rsidRPr="00715AD3" w:rsidDel="002250C2">
          <w:tab/>
          <w:delText>...</w:delText>
        </w:r>
      </w:del>
    </w:p>
    <w:p w:rsidR="002B1632" w:rsidRPr="00715AD3" w:rsidDel="002250C2" w:rsidRDefault="002B1632" w:rsidP="002D60CB">
      <w:pPr>
        <w:pStyle w:val="PL"/>
        <w:shd w:val="clear" w:color="auto" w:fill="E6E6E6"/>
        <w:rPr>
          <w:del w:id="17019" w:author="CR#0249" w:date="2019-12-19T11:17:00Z"/>
        </w:rPr>
      </w:pPr>
      <w:del w:id="17020" w:author="CR#0249" w:date="2019-12-19T11:17:00Z">
        <w:r w:rsidRPr="00715AD3" w:rsidDel="002250C2">
          <w:delText>}</w:delText>
        </w:r>
      </w:del>
    </w:p>
    <w:p w:rsidR="002B1632" w:rsidRPr="00715AD3" w:rsidDel="002250C2" w:rsidRDefault="002B1632" w:rsidP="002D60CB">
      <w:pPr>
        <w:pStyle w:val="PL"/>
        <w:shd w:val="clear" w:color="auto" w:fill="E6E6E6"/>
        <w:rPr>
          <w:del w:id="17021" w:author="CR#0249" w:date="2019-12-19T11:17:00Z"/>
        </w:rPr>
      </w:pPr>
    </w:p>
    <w:p w:rsidR="002B1632" w:rsidRPr="00715AD3" w:rsidDel="002250C2" w:rsidRDefault="002B1632" w:rsidP="002D60CB">
      <w:pPr>
        <w:pStyle w:val="PL"/>
        <w:shd w:val="clear" w:color="auto" w:fill="E6E6E6"/>
        <w:rPr>
          <w:del w:id="17022" w:author="CR#0249" w:date="2019-12-19T11:17:00Z"/>
        </w:rPr>
      </w:pPr>
      <w:del w:id="17023" w:author="CR#0249" w:date="2019-12-19T11:17:00Z">
        <w:r w:rsidRPr="00715AD3" w:rsidDel="002250C2">
          <w:delText>-- ASN1STOP</w:delText>
        </w:r>
      </w:del>
    </w:p>
    <w:p w:rsidR="002B1632" w:rsidRPr="00715AD3" w:rsidDel="002250C2" w:rsidRDefault="002B1632" w:rsidP="002D60CB">
      <w:pPr>
        <w:rPr>
          <w:del w:id="1702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7025" w:author="CR#0249" w:date="2019-12-19T11:17:00Z"/>
        </w:trPr>
        <w:tc>
          <w:tcPr>
            <w:tcW w:w="9639" w:type="dxa"/>
          </w:tcPr>
          <w:p w:rsidR="002B1632" w:rsidRPr="00715AD3" w:rsidDel="002250C2" w:rsidRDefault="002B1632" w:rsidP="002D60CB">
            <w:pPr>
              <w:pStyle w:val="TAH"/>
              <w:keepNext w:val="0"/>
              <w:keepLines w:val="0"/>
              <w:widowControl w:val="0"/>
              <w:rPr>
                <w:del w:id="17026" w:author="CR#0249" w:date="2019-12-19T11:17:00Z"/>
              </w:rPr>
            </w:pPr>
            <w:del w:id="17027" w:author="CR#0249" w:date="2019-12-19T11:17:00Z">
              <w:r w:rsidRPr="00715AD3" w:rsidDel="002250C2">
                <w:rPr>
                  <w:i/>
                  <w:snapToGrid w:val="0"/>
                </w:rPr>
                <w:delText>GNSS-UTC-ModelSupport</w:delText>
              </w:r>
              <w:r w:rsidRPr="00715AD3" w:rsidDel="002250C2">
                <w:rPr>
                  <w:i/>
                  <w:iCs/>
                  <w:snapToGrid w:val="0"/>
                </w:rPr>
                <w:delText xml:space="preserve"> </w:delText>
              </w:r>
              <w:r w:rsidRPr="00715AD3" w:rsidDel="002250C2">
                <w:rPr>
                  <w:iCs/>
                  <w:noProof/>
                </w:rPr>
                <w:delText>field descriptions</w:delText>
              </w:r>
            </w:del>
          </w:p>
        </w:tc>
      </w:tr>
      <w:tr w:rsidR="002B1632" w:rsidRPr="00715AD3" w:rsidDel="002250C2">
        <w:trPr>
          <w:cantSplit/>
          <w:del w:id="17028" w:author="CR#0249" w:date="2019-12-19T11:17:00Z"/>
        </w:trPr>
        <w:tc>
          <w:tcPr>
            <w:tcW w:w="9639" w:type="dxa"/>
          </w:tcPr>
          <w:p w:rsidR="002B1632" w:rsidRPr="00715AD3" w:rsidDel="002250C2" w:rsidRDefault="002B1632" w:rsidP="002D60CB">
            <w:pPr>
              <w:pStyle w:val="TAL"/>
              <w:rPr>
                <w:del w:id="17029" w:author="CR#0249" w:date="2019-12-19T11:17:00Z"/>
                <w:b/>
                <w:i/>
              </w:rPr>
            </w:pPr>
            <w:del w:id="17030" w:author="CR#0249" w:date="2019-12-19T11:17:00Z">
              <w:r w:rsidRPr="00715AD3" w:rsidDel="002250C2">
                <w:rPr>
                  <w:b/>
                  <w:i/>
                </w:rPr>
                <w:delText>utc-Model</w:delText>
              </w:r>
            </w:del>
          </w:p>
          <w:p w:rsidR="002B1632" w:rsidRPr="00715AD3" w:rsidDel="002250C2" w:rsidRDefault="002B1632" w:rsidP="002D60CB">
            <w:pPr>
              <w:pStyle w:val="TAL"/>
              <w:rPr>
                <w:del w:id="17031" w:author="CR#0249" w:date="2019-12-19T11:17:00Z"/>
              </w:rPr>
            </w:pPr>
            <w:del w:id="17032" w:author="CR#0249" w:date="2019-12-19T11:17:00Z">
              <w:r w:rsidRPr="00715AD3" w:rsidDel="002250C2">
                <w:delText xml:space="preserve">This field specifies the </w:delText>
              </w:r>
              <w:r w:rsidRPr="00715AD3" w:rsidDel="002250C2">
                <w:rPr>
                  <w:i/>
                </w:rPr>
                <w:delText xml:space="preserve">GNSS-UTC-Model </w:delText>
              </w:r>
              <w:r w:rsidRPr="00715AD3" w:rsidDel="002250C2">
                <w:delText xml:space="preserve">choice(s) in </w:delText>
              </w:r>
              <w:r w:rsidRPr="00715AD3" w:rsidDel="002250C2">
                <w:rPr>
                  <w:i/>
                  <w:snapToGrid w:val="0"/>
                </w:rPr>
                <w:delText xml:space="preserve">GNSS-UTC-Model </w:delText>
              </w:r>
              <w:r w:rsidRPr="00715AD3" w:rsidDel="002250C2">
                <w:delText xml:space="preserve">IE supported by the target device for the GNSS indicated by </w:delText>
              </w:r>
              <w:r w:rsidRPr="00715AD3" w:rsidDel="002250C2">
                <w:rPr>
                  <w:i/>
                </w:rPr>
                <w:delText>GNSS</w:delText>
              </w:r>
              <w:r w:rsidRPr="00715AD3" w:rsidDel="002250C2">
                <w:rPr>
                  <w:i/>
                </w:rPr>
                <w:noBreakHyphen/>
                <w:delText>ID</w:delText>
              </w:r>
              <w:r w:rsidRPr="00715AD3" w:rsidDel="002250C2">
                <w:delText xml:space="preserve">. </w:delText>
              </w:r>
              <w:r w:rsidRPr="00715AD3" w:rsidDel="002250C2">
                <w:rPr>
                  <w:snapToGrid w:val="0"/>
                </w:rPr>
                <w:delText>This is represented by a bit string, with a one</w:delText>
              </w:r>
              <w:r w:rsidRPr="00715AD3" w:rsidDel="002250C2">
                <w:rPr>
                  <w:snapToGrid w:val="0"/>
                </w:rPr>
                <w:noBreakHyphen/>
                <w:delText>value at the bit position means the particular UTC model is supported; a zero</w:delText>
              </w:r>
              <w:r w:rsidRPr="00715AD3" w:rsidDel="002250C2">
                <w:rPr>
                  <w:snapToGrid w:val="0"/>
                </w:rPr>
                <w:noBreakHyphen/>
                <w:delText>value means not supported.</w:delText>
              </w:r>
            </w:del>
          </w:p>
          <w:p w:rsidR="002B1632" w:rsidRPr="00715AD3" w:rsidDel="002250C2" w:rsidRDefault="002B1632" w:rsidP="002D60CB">
            <w:pPr>
              <w:pStyle w:val="TAL"/>
              <w:rPr>
                <w:del w:id="17033" w:author="CR#0249" w:date="2019-12-19T11:17:00Z"/>
              </w:rPr>
            </w:pPr>
            <w:del w:id="17034" w:author="CR#0249" w:date="2019-12-19T11:17:00Z">
              <w:r w:rsidRPr="00715AD3" w:rsidDel="002250C2">
                <w:delText xml:space="preserve">If the target device supports GPS and </w:delText>
              </w:r>
              <w:r w:rsidRPr="00715AD3" w:rsidDel="002250C2">
                <w:rPr>
                  <w:i/>
                </w:rPr>
                <w:delText>GNSS-UTC-Model</w:delText>
              </w:r>
              <w:r w:rsidRPr="00715AD3" w:rsidDel="002250C2">
                <w:delText xml:space="preserve"> assistance, it shall support Model-1.</w:delText>
              </w:r>
            </w:del>
          </w:p>
          <w:p w:rsidR="002B1632" w:rsidRPr="00715AD3" w:rsidDel="002250C2" w:rsidRDefault="002B1632" w:rsidP="002D60CB">
            <w:pPr>
              <w:pStyle w:val="TAL"/>
              <w:rPr>
                <w:del w:id="17035" w:author="CR#0249" w:date="2019-12-19T11:17:00Z"/>
              </w:rPr>
            </w:pPr>
            <w:del w:id="17036" w:author="CR#0249" w:date="2019-12-19T11:17:00Z">
              <w:r w:rsidRPr="00715AD3" w:rsidDel="002250C2">
                <w:delText xml:space="preserve">If the target device supports SBAS and </w:delText>
              </w:r>
              <w:r w:rsidRPr="00715AD3" w:rsidDel="002250C2">
                <w:rPr>
                  <w:i/>
                </w:rPr>
                <w:delText>GNSS-UTC-Model</w:delText>
              </w:r>
              <w:r w:rsidRPr="00715AD3" w:rsidDel="002250C2">
                <w:delText xml:space="preserve"> assistance, it shall support Model-4.</w:delText>
              </w:r>
            </w:del>
          </w:p>
          <w:p w:rsidR="002B1632" w:rsidRPr="00715AD3" w:rsidDel="002250C2" w:rsidRDefault="002B1632" w:rsidP="002D60CB">
            <w:pPr>
              <w:pStyle w:val="TAL"/>
              <w:rPr>
                <w:del w:id="17037" w:author="CR#0249" w:date="2019-12-19T11:17:00Z"/>
              </w:rPr>
            </w:pPr>
            <w:del w:id="17038" w:author="CR#0249" w:date="2019-12-19T11:17:00Z">
              <w:r w:rsidRPr="00715AD3" w:rsidDel="002250C2">
                <w:delText xml:space="preserve">If the target device supports QZSS and </w:delText>
              </w:r>
              <w:r w:rsidRPr="00715AD3" w:rsidDel="002250C2">
                <w:rPr>
                  <w:i/>
                </w:rPr>
                <w:delText xml:space="preserve">GNSS-UTC-Model </w:delText>
              </w:r>
              <w:r w:rsidRPr="00715AD3" w:rsidDel="002250C2">
                <w:delText>assistance, it shall support Model-1.</w:delText>
              </w:r>
            </w:del>
          </w:p>
          <w:p w:rsidR="002B1632" w:rsidRPr="00715AD3" w:rsidDel="002250C2" w:rsidRDefault="002B1632" w:rsidP="002D60CB">
            <w:pPr>
              <w:pStyle w:val="TAL"/>
              <w:rPr>
                <w:del w:id="17039" w:author="CR#0249" w:date="2019-12-19T11:17:00Z"/>
              </w:rPr>
            </w:pPr>
            <w:del w:id="17040" w:author="CR#0249" w:date="2019-12-19T11:17:00Z">
              <w:r w:rsidRPr="00715AD3" w:rsidDel="002250C2">
                <w:delText xml:space="preserve">If the target device supports Galileo and </w:delText>
              </w:r>
              <w:r w:rsidRPr="00715AD3" w:rsidDel="002250C2">
                <w:rPr>
                  <w:i/>
                </w:rPr>
                <w:delText xml:space="preserve">GNSS-UTC-Model </w:delText>
              </w:r>
              <w:r w:rsidRPr="00715AD3" w:rsidDel="002250C2">
                <w:delText>assistance, it shall support Model-1.</w:delText>
              </w:r>
            </w:del>
          </w:p>
          <w:p w:rsidR="002B1632" w:rsidRPr="00715AD3" w:rsidDel="002250C2" w:rsidRDefault="002B1632" w:rsidP="002D60CB">
            <w:pPr>
              <w:pStyle w:val="TAL"/>
              <w:rPr>
                <w:del w:id="17041" w:author="CR#0249" w:date="2019-12-19T11:17:00Z"/>
              </w:rPr>
            </w:pPr>
            <w:del w:id="17042" w:author="CR#0249" w:date="2019-12-19T11:17:00Z">
              <w:r w:rsidRPr="00715AD3" w:rsidDel="002250C2">
                <w:delText xml:space="preserve">If the target device supports GLONASS and </w:delText>
              </w:r>
              <w:r w:rsidRPr="00715AD3" w:rsidDel="002250C2">
                <w:rPr>
                  <w:i/>
                </w:rPr>
                <w:delText xml:space="preserve">GNSS-UTC-Model </w:delText>
              </w:r>
              <w:r w:rsidRPr="00715AD3" w:rsidDel="002250C2">
                <w:delText>assistance, it shall support Model-3.</w:delText>
              </w:r>
            </w:del>
          </w:p>
          <w:p w:rsidR="00826689" w:rsidRPr="00715AD3" w:rsidDel="002250C2" w:rsidRDefault="00826689" w:rsidP="002D60CB">
            <w:pPr>
              <w:pStyle w:val="TAL"/>
              <w:rPr>
                <w:del w:id="17043" w:author="CR#0249" w:date="2019-12-19T11:17:00Z"/>
              </w:rPr>
            </w:pPr>
            <w:del w:id="17044" w:author="CR#0249" w:date="2019-12-19T11:17:00Z">
              <w:r w:rsidRPr="00715AD3" w:rsidDel="002250C2">
                <w:delText xml:space="preserve">If the target device supports </w:delText>
              </w:r>
              <w:r w:rsidRPr="00715AD3" w:rsidDel="002250C2">
                <w:rPr>
                  <w:lang w:eastAsia="zh-CN"/>
                </w:rPr>
                <w:delText>BD</w:delText>
              </w:r>
              <w:r w:rsidRPr="00715AD3" w:rsidDel="002250C2">
                <w:delText xml:space="preserve">S and </w:delText>
              </w:r>
              <w:r w:rsidRPr="00715AD3" w:rsidDel="002250C2">
                <w:rPr>
                  <w:i/>
                </w:rPr>
                <w:delText xml:space="preserve">GNSS-UTC-Model </w:delText>
              </w:r>
              <w:r w:rsidRPr="00715AD3" w:rsidDel="002250C2">
                <w:delText>assistance, it shall support Model-</w:delText>
              </w:r>
              <w:r w:rsidRPr="00715AD3" w:rsidDel="002250C2">
                <w:rPr>
                  <w:lang w:eastAsia="zh-CN"/>
                </w:rPr>
                <w:delText>5</w:delText>
              </w:r>
              <w:r w:rsidRPr="00715AD3" w:rsidDel="002250C2">
                <w:delText>.</w:delText>
              </w:r>
            </w:del>
          </w:p>
          <w:p w:rsidR="002B1632" w:rsidRPr="00715AD3" w:rsidDel="002250C2" w:rsidRDefault="002B1632" w:rsidP="002D60CB">
            <w:pPr>
              <w:pStyle w:val="TAL"/>
              <w:rPr>
                <w:del w:id="17045" w:author="CR#0249" w:date="2019-12-19T11:17:00Z"/>
                <w:b/>
                <w:i/>
              </w:rPr>
            </w:pPr>
            <w:del w:id="17046" w:author="CR#0249" w:date="2019-12-19T11:17:00Z">
              <w:r w:rsidRPr="00715AD3" w:rsidDel="002250C2">
                <w:delText xml:space="preserve">If this field is absent, the target device supports the mandatory (native) </w:delText>
              </w:r>
              <w:r w:rsidRPr="00715AD3" w:rsidDel="002250C2">
                <w:rPr>
                  <w:i/>
                </w:rPr>
                <w:delText>utc-Model</w:delText>
              </w:r>
              <w:r w:rsidRPr="00715AD3" w:rsidDel="002250C2">
                <w:delText xml:space="preserve"> choice only as listed above for the GNSS indicated by </w:delText>
              </w:r>
              <w:r w:rsidRPr="00715AD3" w:rsidDel="002250C2">
                <w:rPr>
                  <w:i/>
                </w:rPr>
                <w:delText>GNSS</w:delText>
              </w:r>
              <w:r w:rsidRPr="00715AD3" w:rsidDel="002250C2">
                <w:rPr>
                  <w:i/>
                </w:rPr>
                <w:noBreakHyphen/>
                <w:delText>ID</w:delText>
              </w:r>
              <w:r w:rsidRPr="00715AD3" w:rsidDel="002250C2">
                <w:delText>.</w:delText>
              </w:r>
            </w:del>
          </w:p>
        </w:tc>
      </w:tr>
    </w:tbl>
    <w:p w:rsidR="002B1632" w:rsidRPr="00715AD3" w:rsidDel="002250C2" w:rsidRDefault="002B1632" w:rsidP="002D60CB">
      <w:pPr>
        <w:rPr>
          <w:del w:id="17047" w:author="CR#0249" w:date="2019-12-19T11:17:00Z"/>
        </w:rPr>
      </w:pPr>
    </w:p>
    <w:p w:rsidR="002B1632" w:rsidRPr="00715AD3" w:rsidDel="002250C2" w:rsidRDefault="002B1632" w:rsidP="002D60CB">
      <w:pPr>
        <w:pStyle w:val="Heading4"/>
        <w:rPr>
          <w:del w:id="17048" w:author="CR#0249" w:date="2019-12-19T11:17:00Z"/>
        </w:rPr>
      </w:pPr>
      <w:bookmarkStart w:id="17049" w:name="_Toc20690785"/>
      <w:del w:id="17050" w:author="CR#0249" w:date="2019-12-19T11:17:00Z">
        <w:r w:rsidRPr="00715AD3" w:rsidDel="002250C2">
          <w:delText>–</w:delText>
        </w:r>
        <w:r w:rsidRPr="00715AD3" w:rsidDel="002250C2">
          <w:tab/>
        </w:r>
        <w:r w:rsidRPr="00715AD3" w:rsidDel="002250C2">
          <w:rPr>
            <w:i/>
            <w:snapToGrid w:val="0"/>
          </w:rPr>
          <w:delText>GNSS-AuxiliaryInformationSupport</w:delText>
        </w:r>
        <w:bookmarkEnd w:id="17049"/>
      </w:del>
    </w:p>
    <w:p w:rsidR="002B1632" w:rsidRPr="00715AD3" w:rsidDel="002250C2" w:rsidRDefault="002B1632" w:rsidP="002D60CB">
      <w:pPr>
        <w:pStyle w:val="PL"/>
        <w:shd w:val="clear" w:color="auto" w:fill="E6E6E6"/>
        <w:rPr>
          <w:del w:id="17051" w:author="CR#0249" w:date="2019-12-19T11:17:00Z"/>
        </w:rPr>
      </w:pPr>
      <w:del w:id="17052" w:author="CR#0249" w:date="2019-12-19T11:17:00Z">
        <w:r w:rsidRPr="00715AD3" w:rsidDel="002250C2">
          <w:delText>-- ASN1START</w:delText>
        </w:r>
      </w:del>
    </w:p>
    <w:p w:rsidR="002B1632" w:rsidRPr="00715AD3" w:rsidDel="002250C2" w:rsidRDefault="002B1632" w:rsidP="002D60CB">
      <w:pPr>
        <w:pStyle w:val="PL"/>
        <w:shd w:val="clear" w:color="auto" w:fill="E6E6E6"/>
        <w:rPr>
          <w:del w:id="17053" w:author="CR#0249" w:date="2019-12-19T11:17:00Z"/>
          <w:snapToGrid w:val="0"/>
        </w:rPr>
      </w:pPr>
    </w:p>
    <w:p w:rsidR="002B1632" w:rsidRPr="00715AD3" w:rsidDel="002250C2" w:rsidRDefault="002B1632" w:rsidP="002D60CB">
      <w:pPr>
        <w:pStyle w:val="PL"/>
        <w:shd w:val="clear" w:color="auto" w:fill="E6E6E6"/>
        <w:rPr>
          <w:del w:id="17054" w:author="CR#0249" w:date="2019-12-19T11:17:00Z"/>
        </w:rPr>
      </w:pPr>
      <w:del w:id="17055" w:author="CR#0249" w:date="2019-12-19T11:17:00Z">
        <w:r w:rsidRPr="00715AD3" w:rsidDel="002250C2">
          <w:rPr>
            <w:snapToGrid w:val="0"/>
          </w:rPr>
          <w:delText>GNSS-AuxiliaryInformationSupport</w:delText>
        </w:r>
        <w:r w:rsidRPr="00715AD3" w:rsidDel="002250C2">
          <w:delText xml:space="preserve"> ::=</w:delText>
        </w:r>
        <w:r w:rsidR="00354C05" w:rsidRPr="00715AD3" w:rsidDel="002250C2">
          <w:tab/>
        </w:r>
        <w:r w:rsidRPr="00715AD3" w:rsidDel="002250C2">
          <w:delText>SEQUENCE {</w:delText>
        </w:r>
      </w:del>
    </w:p>
    <w:p w:rsidR="002B1632" w:rsidRPr="00715AD3" w:rsidDel="002250C2" w:rsidRDefault="002B1632" w:rsidP="002D60CB">
      <w:pPr>
        <w:pStyle w:val="PL"/>
        <w:shd w:val="clear" w:color="auto" w:fill="E6E6E6"/>
        <w:rPr>
          <w:del w:id="17056" w:author="CR#0249" w:date="2019-12-19T11:17:00Z"/>
        </w:rPr>
      </w:pPr>
      <w:del w:id="17057" w:author="CR#0249" w:date="2019-12-19T11:17:00Z">
        <w:r w:rsidRPr="00715AD3" w:rsidDel="002250C2">
          <w:tab/>
          <w:delText>...</w:delText>
        </w:r>
      </w:del>
    </w:p>
    <w:p w:rsidR="002B1632" w:rsidRPr="00715AD3" w:rsidDel="002250C2" w:rsidRDefault="002B1632" w:rsidP="002D60CB">
      <w:pPr>
        <w:pStyle w:val="PL"/>
        <w:shd w:val="clear" w:color="auto" w:fill="E6E6E6"/>
        <w:rPr>
          <w:del w:id="17058" w:author="CR#0249" w:date="2019-12-19T11:17:00Z"/>
        </w:rPr>
      </w:pPr>
      <w:del w:id="17059" w:author="CR#0249" w:date="2019-12-19T11:17:00Z">
        <w:r w:rsidRPr="00715AD3" w:rsidDel="002250C2">
          <w:lastRenderedPageBreak/>
          <w:delText>}</w:delText>
        </w:r>
      </w:del>
    </w:p>
    <w:p w:rsidR="002B1632" w:rsidRPr="00715AD3" w:rsidDel="002250C2" w:rsidRDefault="002B1632" w:rsidP="002D60CB">
      <w:pPr>
        <w:pStyle w:val="PL"/>
        <w:shd w:val="clear" w:color="auto" w:fill="E6E6E6"/>
        <w:rPr>
          <w:del w:id="17060" w:author="CR#0249" w:date="2019-12-19T11:17:00Z"/>
        </w:rPr>
      </w:pPr>
    </w:p>
    <w:p w:rsidR="002B1632" w:rsidRPr="00715AD3" w:rsidDel="002250C2" w:rsidRDefault="002B1632" w:rsidP="002D60CB">
      <w:pPr>
        <w:pStyle w:val="PL"/>
        <w:shd w:val="clear" w:color="auto" w:fill="E6E6E6"/>
        <w:rPr>
          <w:del w:id="17061" w:author="CR#0249" w:date="2019-12-19T11:17:00Z"/>
        </w:rPr>
      </w:pPr>
      <w:del w:id="17062" w:author="CR#0249" w:date="2019-12-19T11:17:00Z">
        <w:r w:rsidRPr="00715AD3" w:rsidDel="002250C2">
          <w:delText>-- ASN1STOP</w:delText>
        </w:r>
      </w:del>
    </w:p>
    <w:p w:rsidR="002B1632" w:rsidRPr="00715AD3" w:rsidDel="002250C2" w:rsidRDefault="002B1632" w:rsidP="002D60CB">
      <w:pPr>
        <w:rPr>
          <w:del w:id="17063" w:author="CR#0249" w:date="2019-12-19T11:17:00Z"/>
        </w:rPr>
      </w:pPr>
    </w:p>
    <w:p w:rsidR="00826689" w:rsidRPr="00715AD3" w:rsidDel="002250C2" w:rsidRDefault="00826689" w:rsidP="002D60CB">
      <w:pPr>
        <w:pStyle w:val="Heading4"/>
        <w:rPr>
          <w:del w:id="17064" w:author="CR#0249" w:date="2019-12-19T11:17:00Z"/>
        </w:rPr>
      </w:pPr>
      <w:bookmarkStart w:id="17065" w:name="_Toc20690786"/>
      <w:del w:id="17066" w:author="CR#0249" w:date="2019-12-19T11:17:00Z">
        <w:r w:rsidRPr="00715AD3" w:rsidDel="002250C2">
          <w:delText>–</w:delText>
        </w:r>
        <w:r w:rsidRPr="00715AD3" w:rsidDel="002250C2">
          <w:tab/>
        </w:r>
        <w:r w:rsidRPr="00715AD3" w:rsidDel="002250C2">
          <w:rPr>
            <w:i/>
            <w:snapToGrid w:val="0"/>
            <w:lang w:eastAsia="zh-CN"/>
          </w:rPr>
          <w:delText>BDS</w:delText>
        </w:r>
        <w:r w:rsidRPr="00715AD3" w:rsidDel="002250C2">
          <w:rPr>
            <w:i/>
            <w:snapToGrid w:val="0"/>
          </w:rPr>
          <w:delText>-DifferentialCorrection</w:delText>
        </w:r>
        <w:r w:rsidRPr="00715AD3" w:rsidDel="002250C2">
          <w:rPr>
            <w:i/>
            <w:snapToGrid w:val="0"/>
            <w:lang w:eastAsia="zh-CN"/>
          </w:rPr>
          <w:delText>s</w:delText>
        </w:r>
        <w:r w:rsidRPr="00715AD3" w:rsidDel="002250C2">
          <w:rPr>
            <w:i/>
            <w:snapToGrid w:val="0"/>
          </w:rPr>
          <w:delText>Support</w:delText>
        </w:r>
        <w:bookmarkEnd w:id="17065"/>
      </w:del>
    </w:p>
    <w:p w:rsidR="00826689" w:rsidRPr="00715AD3" w:rsidDel="002250C2" w:rsidRDefault="00826689" w:rsidP="002D60CB">
      <w:pPr>
        <w:pStyle w:val="PL"/>
        <w:shd w:val="clear" w:color="auto" w:fill="E6E6E6"/>
        <w:rPr>
          <w:del w:id="17067" w:author="CR#0249" w:date="2019-12-19T11:17:00Z"/>
        </w:rPr>
      </w:pPr>
      <w:del w:id="17068" w:author="CR#0249" w:date="2019-12-19T11:17:00Z">
        <w:r w:rsidRPr="00715AD3" w:rsidDel="002250C2">
          <w:delText>-- ASN1START</w:delText>
        </w:r>
      </w:del>
    </w:p>
    <w:p w:rsidR="00826689" w:rsidRPr="00715AD3" w:rsidDel="002250C2" w:rsidRDefault="00826689" w:rsidP="002D60CB">
      <w:pPr>
        <w:pStyle w:val="PL"/>
        <w:shd w:val="clear" w:color="auto" w:fill="E6E6E6"/>
        <w:rPr>
          <w:del w:id="17069" w:author="CR#0249" w:date="2019-12-19T11:17:00Z"/>
          <w:snapToGrid w:val="0"/>
        </w:rPr>
      </w:pPr>
    </w:p>
    <w:p w:rsidR="00826689" w:rsidRPr="00715AD3" w:rsidDel="002250C2" w:rsidRDefault="00826689" w:rsidP="002D60CB">
      <w:pPr>
        <w:pStyle w:val="PL"/>
        <w:shd w:val="clear" w:color="auto" w:fill="E6E6E6"/>
        <w:rPr>
          <w:del w:id="17070" w:author="CR#0249" w:date="2019-12-19T11:17:00Z"/>
        </w:rPr>
      </w:pPr>
      <w:del w:id="17071" w:author="CR#0249" w:date="2019-12-19T11:17:00Z">
        <w:r w:rsidRPr="00715AD3" w:rsidDel="002250C2">
          <w:rPr>
            <w:snapToGrid w:val="0"/>
            <w:lang w:eastAsia="zh-CN"/>
          </w:rPr>
          <w:delText>BDS</w:delText>
        </w:r>
        <w:r w:rsidRPr="00715AD3" w:rsidDel="002250C2">
          <w:rPr>
            <w:snapToGrid w:val="0"/>
          </w:rPr>
          <w:delText>-DifferentialCorrection</w:delText>
        </w:r>
        <w:r w:rsidRPr="00715AD3" w:rsidDel="002250C2">
          <w:rPr>
            <w:snapToGrid w:val="0"/>
            <w:lang w:eastAsia="zh-CN"/>
          </w:rPr>
          <w:delText>s</w:delText>
        </w:r>
        <w:r w:rsidRPr="00715AD3" w:rsidDel="002250C2">
          <w:rPr>
            <w:snapToGrid w:val="0"/>
          </w:rPr>
          <w:delText>Support</w:delText>
        </w:r>
        <w:r w:rsidRPr="00715AD3" w:rsidDel="002250C2">
          <w:rPr>
            <w:snapToGrid w:val="0"/>
            <w:lang w:eastAsia="zh-CN"/>
          </w:rPr>
          <w:delText>-r12</w:delText>
        </w:r>
        <w:r w:rsidRPr="00715AD3" w:rsidDel="002250C2">
          <w:delText xml:space="preserve"> ::=</w:delText>
        </w:r>
        <w:r w:rsidR="00354C05" w:rsidRPr="00715AD3" w:rsidDel="002250C2">
          <w:tab/>
        </w:r>
        <w:r w:rsidRPr="00715AD3" w:rsidDel="002250C2">
          <w:delText>SEQUENCE {</w:delText>
        </w:r>
      </w:del>
    </w:p>
    <w:p w:rsidR="00826689" w:rsidRPr="00715AD3" w:rsidDel="002250C2" w:rsidRDefault="00826689" w:rsidP="002D60CB">
      <w:pPr>
        <w:pStyle w:val="PL"/>
        <w:shd w:val="clear" w:color="auto" w:fill="E6E6E6"/>
        <w:rPr>
          <w:del w:id="17072" w:author="CR#0249" w:date="2019-12-19T11:17:00Z"/>
        </w:rPr>
      </w:pPr>
      <w:del w:id="17073" w:author="CR#0249" w:date="2019-12-19T11:17:00Z">
        <w:r w:rsidRPr="00715AD3" w:rsidDel="002250C2">
          <w:tab/>
          <w:delText>gnssSignalIDs</w:delText>
        </w:r>
        <w:r w:rsidRPr="00715AD3" w:rsidDel="002250C2">
          <w:tab/>
        </w:r>
        <w:r w:rsidRPr="00715AD3" w:rsidDel="002250C2">
          <w:tab/>
        </w:r>
        <w:r w:rsidRPr="00715AD3" w:rsidDel="002250C2">
          <w:tab/>
          <w:delText>GNSS-SignalIDs,</w:delText>
        </w:r>
      </w:del>
    </w:p>
    <w:p w:rsidR="00826689" w:rsidRPr="00715AD3" w:rsidDel="002250C2" w:rsidRDefault="00826689" w:rsidP="002D60CB">
      <w:pPr>
        <w:pStyle w:val="PL"/>
        <w:shd w:val="clear" w:color="auto" w:fill="E6E6E6"/>
        <w:rPr>
          <w:del w:id="17074" w:author="CR#0249" w:date="2019-12-19T11:17:00Z"/>
        </w:rPr>
      </w:pPr>
      <w:del w:id="17075" w:author="CR#0249" w:date="2019-12-19T11:17:00Z">
        <w:r w:rsidRPr="00715AD3" w:rsidDel="002250C2">
          <w:tab/>
          <w:delText>...</w:delText>
        </w:r>
      </w:del>
    </w:p>
    <w:p w:rsidR="00826689" w:rsidRPr="00715AD3" w:rsidDel="002250C2" w:rsidRDefault="00826689" w:rsidP="002D60CB">
      <w:pPr>
        <w:pStyle w:val="PL"/>
        <w:shd w:val="clear" w:color="auto" w:fill="E6E6E6"/>
        <w:rPr>
          <w:del w:id="17076" w:author="CR#0249" w:date="2019-12-19T11:17:00Z"/>
        </w:rPr>
      </w:pPr>
      <w:del w:id="17077" w:author="CR#0249" w:date="2019-12-19T11:17:00Z">
        <w:r w:rsidRPr="00715AD3" w:rsidDel="002250C2">
          <w:delText>}</w:delText>
        </w:r>
      </w:del>
    </w:p>
    <w:p w:rsidR="00826689" w:rsidRPr="00715AD3" w:rsidDel="002250C2" w:rsidRDefault="00826689" w:rsidP="002D60CB">
      <w:pPr>
        <w:pStyle w:val="PL"/>
        <w:shd w:val="clear" w:color="auto" w:fill="E6E6E6"/>
        <w:rPr>
          <w:del w:id="17078" w:author="CR#0249" w:date="2019-12-19T11:17:00Z"/>
        </w:rPr>
      </w:pPr>
    </w:p>
    <w:p w:rsidR="00826689" w:rsidRPr="00715AD3" w:rsidDel="002250C2" w:rsidRDefault="00826689" w:rsidP="002D60CB">
      <w:pPr>
        <w:pStyle w:val="PL"/>
        <w:shd w:val="clear" w:color="auto" w:fill="E6E6E6"/>
        <w:rPr>
          <w:del w:id="17079" w:author="CR#0249" w:date="2019-12-19T11:17:00Z"/>
        </w:rPr>
      </w:pPr>
      <w:del w:id="17080" w:author="CR#0249" w:date="2019-12-19T11:17:00Z">
        <w:r w:rsidRPr="00715AD3" w:rsidDel="002250C2">
          <w:delText>-- ASN1STOP</w:delText>
        </w:r>
      </w:del>
    </w:p>
    <w:p w:rsidR="00826689" w:rsidRPr="00715AD3" w:rsidDel="002250C2" w:rsidRDefault="00826689" w:rsidP="002D60CB">
      <w:pPr>
        <w:rPr>
          <w:del w:id="1708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B0152E">
        <w:trPr>
          <w:cantSplit/>
          <w:tblHeader/>
          <w:del w:id="17082" w:author="CR#0249" w:date="2019-12-19T11:17:00Z"/>
        </w:trPr>
        <w:tc>
          <w:tcPr>
            <w:tcW w:w="9639" w:type="dxa"/>
          </w:tcPr>
          <w:p w:rsidR="00826689" w:rsidRPr="00715AD3" w:rsidDel="002250C2" w:rsidRDefault="00826689" w:rsidP="002D60CB">
            <w:pPr>
              <w:pStyle w:val="TAH"/>
              <w:keepNext w:val="0"/>
              <w:keepLines w:val="0"/>
              <w:widowControl w:val="0"/>
              <w:rPr>
                <w:del w:id="17083" w:author="CR#0249" w:date="2019-12-19T11:17:00Z"/>
                <w:iCs/>
                <w:noProof/>
              </w:rPr>
            </w:pPr>
            <w:del w:id="17084" w:author="CR#0249" w:date="2019-12-19T11:17:00Z">
              <w:r w:rsidRPr="00715AD3" w:rsidDel="002250C2">
                <w:rPr>
                  <w:i/>
                  <w:iCs/>
                  <w:noProof/>
                </w:rPr>
                <w:delText>BDS-DifferentialCorrection</w:delText>
              </w:r>
              <w:r w:rsidRPr="00715AD3" w:rsidDel="002250C2">
                <w:rPr>
                  <w:i/>
                  <w:iCs/>
                  <w:noProof/>
                  <w:lang w:eastAsia="zh-CN"/>
                </w:rPr>
                <w:delText>s</w:delText>
              </w:r>
              <w:r w:rsidRPr="00715AD3" w:rsidDel="002250C2">
                <w:rPr>
                  <w:i/>
                  <w:iCs/>
                  <w:noProof/>
                </w:rPr>
                <w:delText xml:space="preserve">Support </w:delText>
              </w:r>
              <w:r w:rsidRPr="00715AD3" w:rsidDel="002250C2">
                <w:rPr>
                  <w:iCs/>
                  <w:noProof/>
                </w:rPr>
                <w:delText>field descriptions</w:delText>
              </w:r>
            </w:del>
          </w:p>
        </w:tc>
      </w:tr>
      <w:tr w:rsidR="00826689" w:rsidRPr="00715AD3" w:rsidDel="002250C2" w:rsidTr="00B0152E">
        <w:trPr>
          <w:cantSplit/>
          <w:del w:id="17085" w:author="CR#0249" w:date="2019-12-19T11:17:00Z"/>
        </w:trPr>
        <w:tc>
          <w:tcPr>
            <w:tcW w:w="9639" w:type="dxa"/>
          </w:tcPr>
          <w:p w:rsidR="00826689" w:rsidRPr="00715AD3" w:rsidDel="002250C2" w:rsidRDefault="00826689" w:rsidP="002D60CB">
            <w:pPr>
              <w:pStyle w:val="TAL"/>
              <w:rPr>
                <w:del w:id="17086" w:author="CR#0249" w:date="2019-12-19T11:17:00Z"/>
                <w:b/>
                <w:i/>
              </w:rPr>
            </w:pPr>
            <w:del w:id="17087" w:author="CR#0249" w:date="2019-12-19T11:17:00Z">
              <w:r w:rsidRPr="00715AD3" w:rsidDel="002250C2">
                <w:rPr>
                  <w:b/>
                  <w:i/>
                </w:rPr>
                <w:delText>gnssSignalIDs</w:delText>
              </w:r>
            </w:del>
          </w:p>
          <w:p w:rsidR="00826689" w:rsidRPr="00715AD3" w:rsidDel="002250C2" w:rsidRDefault="00826689" w:rsidP="002D60CB">
            <w:pPr>
              <w:pStyle w:val="TAL"/>
              <w:rPr>
                <w:del w:id="17088" w:author="CR#0249" w:date="2019-12-19T11:17:00Z"/>
              </w:rPr>
            </w:pPr>
            <w:del w:id="17089" w:author="CR#0249" w:date="2019-12-19T11:17:00Z">
              <w:r w:rsidRPr="00715AD3" w:rsidDel="002250C2">
                <w:delText xml:space="preserve">This field specifies the </w:delText>
              </w:r>
              <w:r w:rsidRPr="00715AD3" w:rsidDel="002250C2">
                <w:rPr>
                  <w:lang w:eastAsia="zh-CN"/>
                </w:rPr>
                <w:delText>BDS</w:delText>
              </w:r>
              <w:r w:rsidRPr="00715AD3" w:rsidDel="002250C2">
                <w:delText xml:space="preserve"> signal types for which differential corrections are supported by the target device. </w:delText>
              </w:r>
              <w:r w:rsidRPr="00715AD3" w:rsidDel="002250C2">
                <w:rPr>
                  <w:snapToGrid w:val="0"/>
                </w:rPr>
                <w:delText>This is represented by a bit string in</w:delText>
              </w:r>
              <w:r w:rsidRPr="00715AD3" w:rsidDel="002250C2">
                <w:rPr>
                  <w:i/>
                  <w:snapToGrid w:val="0"/>
                </w:rPr>
                <w:delText xml:space="preserve"> </w:delText>
              </w:r>
              <w:r w:rsidRPr="00715AD3" w:rsidDel="002250C2">
                <w:rPr>
                  <w:i/>
                </w:rPr>
                <w:delText>GNSS-SignalIDs</w:delText>
              </w:r>
              <w:r w:rsidRPr="00715AD3" w:rsidDel="002250C2">
                <w:rPr>
                  <w:snapToGrid w:val="0"/>
                </w:rPr>
                <w:delText>, with a one</w:delText>
              </w:r>
              <w:r w:rsidRPr="00715AD3" w:rsidDel="002250C2">
                <w:rPr>
                  <w:snapToGrid w:val="0"/>
                </w:rPr>
                <w:noBreakHyphen/>
                <w:delText xml:space="preserve">value at the bit position means differential corrections for the particular </w:delText>
              </w:r>
              <w:r w:rsidRPr="00715AD3" w:rsidDel="002250C2">
                <w:rPr>
                  <w:snapToGrid w:val="0"/>
                  <w:lang w:eastAsia="zh-CN"/>
                </w:rPr>
                <w:delText>BDS</w:delText>
              </w:r>
              <w:r w:rsidRPr="00715AD3" w:rsidDel="002250C2">
                <w:rPr>
                  <w:snapToGrid w:val="0"/>
                </w:rPr>
                <w:delText xml:space="preserve"> signal type is supported; a zero</w:delText>
              </w:r>
              <w:r w:rsidRPr="00715AD3" w:rsidDel="002250C2">
                <w:rPr>
                  <w:snapToGrid w:val="0"/>
                </w:rPr>
                <w:noBreakHyphen/>
                <w:delText>value means not supported.</w:delText>
              </w:r>
            </w:del>
          </w:p>
        </w:tc>
      </w:tr>
    </w:tbl>
    <w:p w:rsidR="00826689" w:rsidRPr="00715AD3" w:rsidDel="002250C2" w:rsidRDefault="00826689" w:rsidP="002D60CB">
      <w:pPr>
        <w:rPr>
          <w:del w:id="17090" w:author="CR#0249" w:date="2019-12-19T11:17:00Z"/>
          <w:lang w:eastAsia="zh-CN"/>
        </w:rPr>
      </w:pPr>
    </w:p>
    <w:p w:rsidR="00826689" w:rsidRPr="00715AD3" w:rsidDel="002250C2" w:rsidRDefault="00826689" w:rsidP="002D60CB">
      <w:pPr>
        <w:pStyle w:val="Heading4"/>
        <w:rPr>
          <w:del w:id="17091" w:author="CR#0249" w:date="2019-12-19T11:17:00Z"/>
        </w:rPr>
      </w:pPr>
      <w:bookmarkStart w:id="17092" w:name="_Toc20690787"/>
      <w:del w:id="17093" w:author="CR#0249" w:date="2019-12-19T11:17:00Z">
        <w:r w:rsidRPr="00715AD3" w:rsidDel="002250C2">
          <w:delText>–</w:delText>
        </w:r>
        <w:r w:rsidRPr="00715AD3" w:rsidDel="002250C2">
          <w:tab/>
        </w:r>
        <w:r w:rsidRPr="00715AD3" w:rsidDel="002250C2">
          <w:rPr>
            <w:i/>
            <w:snapToGrid w:val="0"/>
            <w:lang w:eastAsia="zh-CN"/>
          </w:rPr>
          <w:delText>BDS</w:delText>
        </w:r>
        <w:r w:rsidRPr="00715AD3" w:rsidDel="002250C2">
          <w:rPr>
            <w:i/>
            <w:snapToGrid w:val="0"/>
          </w:rPr>
          <w:delText>-</w:delText>
        </w:r>
        <w:r w:rsidRPr="00715AD3" w:rsidDel="002250C2">
          <w:rPr>
            <w:i/>
            <w:snapToGrid w:val="0"/>
            <w:lang w:eastAsia="zh-CN"/>
          </w:rPr>
          <w:delText>GridModel</w:delText>
        </w:r>
        <w:r w:rsidRPr="00715AD3" w:rsidDel="002250C2">
          <w:rPr>
            <w:i/>
            <w:snapToGrid w:val="0"/>
          </w:rPr>
          <w:delText>Support</w:delText>
        </w:r>
        <w:bookmarkEnd w:id="17092"/>
      </w:del>
    </w:p>
    <w:p w:rsidR="00826689" w:rsidRPr="00715AD3" w:rsidDel="002250C2" w:rsidRDefault="00826689" w:rsidP="002D60CB">
      <w:pPr>
        <w:pStyle w:val="PL"/>
        <w:shd w:val="clear" w:color="auto" w:fill="E6E6E6"/>
        <w:rPr>
          <w:del w:id="17094" w:author="CR#0249" w:date="2019-12-19T11:17:00Z"/>
        </w:rPr>
      </w:pPr>
      <w:del w:id="17095" w:author="CR#0249" w:date="2019-12-19T11:17:00Z">
        <w:r w:rsidRPr="00715AD3" w:rsidDel="002250C2">
          <w:delText>-- ASN1START</w:delText>
        </w:r>
      </w:del>
    </w:p>
    <w:p w:rsidR="00826689" w:rsidRPr="00715AD3" w:rsidDel="002250C2" w:rsidRDefault="00826689" w:rsidP="002D60CB">
      <w:pPr>
        <w:pStyle w:val="PL"/>
        <w:shd w:val="clear" w:color="auto" w:fill="E6E6E6"/>
        <w:rPr>
          <w:del w:id="17096" w:author="CR#0249" w:date="2019-12-19T11:17:00Z"/>
          <w:snapToGrid w:val="0"/>
        </w:rPr>
      </w:pPr>
    </w:p>
    <w:p w:rsidR="00826689" w:rsidRPr="00715AD3" w:rsidDel="002250C2" w:rsidRDefault="00826689" w:rsidP="002D60CB">
      <w:pPr>
        <w:pStyle w:val="PL"/>
        <w:shd w:val="clear" w:color="auto" w:fill="E6E6E6"/>
        <w:rPr>
          <w:del w:id="17097" w:author="CR#0249" w:date="2019-12-19T11:17:00Z"/>
        </w:rPr>
      </w:pPr>
      <w:del w:id="17098" w:author="CR#0249" w:date="2019-12-19T11:17:00Z">
        <w:r w:rsidRPr="00715AD3" w:rsidDel="002250C2">
          <w:rPr>
            <w:snapToGrid w:val="0"/>
            <w:lang w:eastAsia="zh-CN"/>
          </w:rPr>
          <w:delText>BDS</w:delText>
        </w:r>
        <w:r w:rsidRPr="00715AD3" w:rsidDel="002250C2">
          <w:rPr>
            <w:snapToGrid w:val="0"/>
          </w:rPr>
          <w:delText>-</w:delText>
        </w:r>
        <w:r w:rsidRPr="00715AD3" w:rsidDel="002250C2">
          <w:rPr>
            <w:snapToGrid w:val="0"/>
            <w:lang w:eastAsia="zh-CN"/>
          </w:rPr>
          <w:delText>GridModelSu</w:delText>
        </w:r>
        <w:r w:rsidRPr="00715AD3" w:rsidDel="002250C2">
          <w:rPr>
            <w:snapToGrid w:val="0"/>
          </w:rPr>
          <w:delText>pport</w:delText>
        </w:r>
        <w:r w:rsidRPr="00715AD3" w:rsidDel="002250C2">
          <w:rPr>
            <w:snapToGrid w:val="0"/>
            <w:lang w:eastAsia="zh-CN"/>
          </w:rPr>
          <w:delText>-r12</w:delText>
        </w:r>
        <w:r w:rsidRPr="00715AD3" w:rsidDel="002250C2">
          <w:delText xml:space="preserve"> ::=</w:delText>
        </w:r>
        <w:r w:rsidR="00354C05" w:rsidRPr="00715AD3" w:rsidDel="002250C2">
          <w:tab/>
        </w:r>
        <w:r w:rsidRPr="00715AD3" w:rsidDel="002250C2">
          <w:delText>SEQUENCE {</w:delText>
        </w:r>
      </w:del>
    </w:p>
    <w:p w:rsidR="00826689" w:rsidRPr="00715AD3" w:rsidDel="002250C2" w:rsidRDefault="00826689" w:rsidP="002D60CB">
      <w:pPr>
        <w:pStyle w:val="PL"/>
        <w:shd w:val="clear" w:color="auto" w:fill="E6E6E6"/>
        <w:rPr>
          <w:del w:id="17099" w:author="CR#0249" w:date="2019-12-19T11:17:00Z"/>
        </w:rPr>
      </w:pPr>
      <w:del w:id="17100" w:author="CR#0249" w:date="2019-12-19T11:17:00Z">
        <w:r w:rsidRPr="00715AD3" w:rsidDel="002250C2">
          <w:tab/>
          <w:delText>...</w:delText>
        </w:r>
      </w:del>
    </w:p>
    <w:p w:rsidR="00826689" w:rsidRPr="00715AD3" w:rsidDel="002250C2" w:rsidRDefault="00826689" w:rsidP="002D60CB">
      <w:pPr>
        <w:pStyle w:val="PL"/>
        <w:shd w:val="clear" w:color="auto" w:fill="E6E6E6"/>
        <w:rPr>
          <w:del w:id="17101" w:author="CR#0249" w:date="2019-12-19T11:17:00Z"/>
        </w:rPr>
      </w:pPr>
      <w:del w:id="17102" w:author="CR#0249" w:date="2019-12-19T11:17:00Z">
        <w:r w:rsidRPr="00715AD3" w:rsidDel="002250C2">
          <w:delText>}</w:delText>
        </w:r>
      </w:del>
    </w:p>
    <w:p w:rsidR="00826689" w:rsidRPr="00715AD3" w:rsidDel="002250C2" w:rsidRDefault="00826689" w:rsidP="002D60CB">
      <w:pPr>
        <w:pStyle w:val="PL"/>
        <w:shd w:val="clear" w:color="auto" w:fill="E6E6E6"/>
        <w:rPr>
          <w:del w:id="17103" w:author="CR#0249" w:date="2019-12-19T11:17:00Z"/>
        </w:rPr>
      </w:pPr>
    </w:p>
    <w:p w:rsidR="00826689" w:rsidRPr="00715AD3" w:rsidDel="002250C2" w:rsidRDefault="00826689" w:rsidP="002D60CB">
      <w:pPr>
        <w:pStyle w:val="PL"/>
        <w:shd w:val="clear" w:color="auto" w:fill="E6E6E6"/>
        <w:rPr>
          <w:del w:id="17104" w:author="CR#0249" w:date="2019-12-19T11:17:00Z"/>
        </w:rPr>
      </w:pPr>
      <w:del w:id="17105" w:author="CR#0249" w:date="2019-12-19T11:17:00Z">
        <w:r w:rsidRPr="00715AD3" w:rsidDel="002250C2">
          <w:delText>-- ASN1STOP</w:delText>
        </w:r>
      </w:del>
    </w:p>
    <w:p w:rsidR="00784122" w:rsidRPr="00715AD3" w:rsidDel="002250C2" w:rsidRDefault="00784122" w:rsidP="00784122">
      <w:pPr>
        <w:rPr>
          <w:del w:id="17106" w:author="CR#0249" w:date="2019-12-19T11:17:00Z"/>
        </w:rPr>
      </w:pPr>
    </w:p>
    <w:p w:rsidR="00784122" w:rsidRPr="00715AD3" w:rsidDel="002250C2" w:rsidRDefault="00784122" w:rsidP="00784122">
      <w:pPr>
        <w:pStyle w:val="Heading4"/>
        <w:rPr>
          <w:del w:id="17107" w:author="CR#0249" w:date="2019-12-19T11:17:00Z"/>
        </w:rPr>
      </w:pPr>
      <w:bookmarkStart w:id="17108" w:name="_Toc20690788"/>
      <w:del w:id="17109" w:author="CR#0249" w:date="2019-12-19T11:17:00Z">
        <w:r w:rsidRPr="00715AD3" w:rsidDel="002250C2">
          <w:delText>–</w:delText>
        </w:r>
        <w:r w:rsidRPr="00715AD3" w:rsidDel="002250C2">
          <w:tab/>
        </w:r>
        <w:r w:rsidRPr="00715AD3" w:rsidDel="002250C2">
          <w:rPr>
            <w:i/>
            <w:snapToGrid w:val="0"/>
          </w:rPr>
          <w:delText>GNSS-RTK-ObservationsSupport</w:delText>
        </w:r>
        <w:bookmarkEnd w:id="17108"/>
      </w:del>
    </w:p>
    <w:p w:rsidR="00784122" w:rsidRPr="00715AD3" w:rsidDel="002250C2" w:rsidRDefault="00784122" w:rsidP="00784122">
      <w:pPr>
        <w:pStyle w:val="PL"/>
        <w:shd w:val="clear" w:color="auto" w:fill="E6E6E6"/>
        <w:rPr>
          <w:del w:id="17110" w:author="CR#0249" w:date="2019-12-19T11:17:00Z"/>
        </w:rPr>
      </w:pPr>
      <w:del w:id="17111" w:author="CR#0249" w:date="2019-12-19T11:17:00Z">
        <w:r w:rsidRPr="00715AD3" w:rsidDel="002250C2">
          <w:delText>-- ASN1START</w:delText>
        </w:r>
      </w:del>
    </w:p>
    <w:p w:rsidR="00784122" w:rsidRPr="00715AD3" w:rsidDel="002250C2" w:rsidRDefault="00784122" w:rsidP="00784122">
      <w:pPr>
        <w:pStyle w:val="PL"/>
        <w:shd w:val="clear" w:color="auto" w:fill="E6E6E6"/>
        <w:rPr>
          <w:del w:id="17112" w:author="CR#0249" w:date="2019-12-19T11:17:00Z"/>
          <w:snapToGrid w:val="0"/>
        </w:rPr>
      </w:pPr>
    </w:p>
    <w:p w:rsidR="00784122" w:rsidRPr="00715AD3" w:rsidDel="002250C2" w:rsidRDefault="00784122" w:rsidP="00784122">
      <w:pPr>
        <w:pStyle w:val="PL"/>
        <w:shd w:val="clear" w:color="auto" w:fill="E6E6E6"/>
        <w:rPr>
          <w:del w:id="17113" w:author="CR#0249" w:date="2019-12-19T11:17:00Z"/>
        </w:rPr>
      </w:pPr>
      <w:del w:id="17114" w:author="CR#0249" w:date="2019-12-19T11:17:00Z">
        <w:r w:rsidRPr="00715AD3" w:rsidDel="002250C2">
          <w:rPr>
            <w:snapToGrid w:val="0"/>
          </w:rPr>
          <w:delText xml:space="preserve">GNSS-RTK-ObservationsSupport-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115" w:author="CR#0249" w:date="2019-12-19T11:17:00Z"/>
        </w:rPr>
      </w:pPr>
      <w:del w:id="17116" w:author="CR#0249" w:date="2019-12-19T11:17:00Z">
        <w:r w:rsidRPr="00715AD3" w:rsidDel="002250C2">
          <w:tab/>
          <w:delText>gnssSignalIDs-r15</w:delText>
        </w:r>
        <w:r w:rsidRPr="00715AD3" w:rsidDel="002250C2">
          <w:tab/>
        </w:r>
        <w:r w:rsidRPr="00715AD3" w:rsidDel="002250C2">
          <w:tab/>
        </w:r>
        <w:r w:rsidRPr="00715AD3" w:rsidDel="002250C2">
          <w:tab/>
          <w:delText>GNSS-SignalIDs,</w:delText>
        </w:r>
      </w:del>
    </w:p>
    <w:p w:rsidR="00784122" w:rsidRPr="00715AD3" w:rsidDel="002250C2" w:rsidRDefault="00784122" w:rsidP="00784122">
      <w:pPr>
        <w:pStyle w:val="PL"/>
        <w:shd w:val="clear" w:color="auto" w:fill="E6E6E6"/>
        <w:rPr>
          <w:del w:id="17117" w:author="CR#0249" w:date="2019-12-19T11:17:00Z"/>
        </w:rPr>
      </w:pPr>
      <w:del w:id="17118" w:author="CR#0249" w:date="2019-12-19T11:17:00Z">
        <w:r w:rsidRPr="00715AD3" w:rsidDel="002250C2">
          <w:tab/>
          <w:delText>...</w:delText>
        </w:r>
      </w:del>
    </w:p>
    <w:p w:rsidR="00784122" w:rsidRPr="00715AD3" w:rsidDel="002250C2" w:rsidRDefault="00784122" w:rsidP="00784122">
      <w:pPr>
        <w:pStyle w:val="PL"/>
        <w:shd w:val="clear" w:color="auto" w:fill="E6E6E6"/>
        <w:rPr>
          <w:del w:id="17119" w:author="CR#0249" w:date="2019-12-19T11:17:00Z"/>
        </w:rPr>
      </w:pPr>
      <w:del w:id="17120" w:author="CR#0249" w:date="2019-12-19T11:17:00Z">
        <w:r w:rsidRPr="00715AD3" w:rsidDel="002250C2">
          <w:delText>}</w:delText>
        </w:r>
      </w:del>
    </w:p>
    <w:p w:rsidR="00784122" w:rsidRPr="00715AD3" w:rsidDel="002250C2" w:rsidRDefault="00784122" w:rsidP="00784122">
      <w:pPr>
        <w:pStyle w:val="PL"/>
        <w:shd w:val="clear" w:color="auto" w:fill="E6E6E6"/>
        <w:rPr>
          <w:del w:id="17121" w:author="CR#0249" w:date="2019-12-19T11:17:00Z"/>
        </w:rPr>
      </w:pPr>
    </w:p>
    <w:p w:rsidR="00784122" w:rsidRPr="00715AD3" w:rsidDel="002250C2" w:rsidRDefault="00784122" w:rsidP="00784122">
      <w:pPr>
        <w:pStyle w:val="PL"/>
        <w:shd w:val="clear" w:color="auto" w:fill="E6E6E6"/>
        <w:rPr>
          <w:del w:id="17122" w:author="CR#0249" w:date="2019-12-19T11:17:00Z"/>
        </w:rPr>
      </w:pPr>
      <w:del w:id="17123" w:author="CR#0249" w:date="2019-12-19T11:17:00Z">
        <w:r w:rsidRPr="00715AD3" w:rsidDel="002250C2">
          <w:delText>-- ASN1STOP</w:delText>
        </w:r>
      </w:del>
    </w:p>
    <w:p w:rsidR="00784122" w:rsidRPr="00715AD3" w:rsidDel="002250C2" w:rsidRDefault="00784122" w:rsidP="00784122">
      <w:pPr>
        <w:rPr>
          <w:del w:id="1712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125" w:author="CR#0249" w:date="2019-12-19T11:17:00Z"/>
        </w:trPr>
        <w:tc>
          <w:tcPr>
            <w:tcW w:w="9639" w:type="dxa"/>
          </w:tcPr>
          <w:p w:rsidR="00784122" w:rsidRPr="00715AD3" w:rsidDel="002250C2" w:rsidRDefault="00784122" w:rsidP="00790F5E">
            <w:pPr>
              <w:pStyle w:val="TAH"/>
              <w:keepNext w:val="0"/>
              <w:keepLines w:val="0"/>
              <w:widowControl w:val="0"/>
              <w:rPr>
                <w:del w:id="17126" w:author="CR#0249" w:date="2019-12-19T11:17:00Z"/>
              </w:rPr>
            </w:pPr>
            <w:del w:id="17127" w:author="CR#0249" w:date="2019-12-19T11:17:00Z">
              <w:r w:rsidRPr="00715AD3" w:rsidDel="002250C2">
                <w:rPr>
                  <w:i/>
                  <w:snapToGrid w:val="0"/>
                </w:rPr>
                <w:delText xml:space="preserve">GNSS-RTK-ObservationsSupport </w:delText>
              </w:r>
              <w:r w:rsidRPr="00715AD3" w:rsidDel="002250C2">
                <w:rPr>
                  <w:iCs/>
                  <w:noProof/>
                </w:rPr>
                <w:delText>field descriptions</w:delText>
              </w:r>
            </w:del>
          </w:p>
        </w:tc>
      </w:tr>
      <w:tr w:rsidR="00784122" w:rsidRPr="00715AD3" w:rsidDel="002250C2" w:rsidTr="00790F5E">
        <w:trPr>
          <w:cantSplit/>
          <w:del w:id="17128" w:author="CR#0249" w:date="2019-12-19T11:17:00Z"/>
        </w:trPr>
        <w:tc>
          <w:tcPr>
            <w:tcW w:w="9639" w:type="dxa"/>
          </w:tcPr>
          <w:p w:rsidR="00784122" w:rsidRPr="00715AD3" w:rsidDel="002250C2" w:rsidRDefault="00784122" w:rsidP="00790F5E">
            <w:pPr>
              <w:pStyle w:val="TAL"/>
              <w:rPr>
                <w:del w:id="17129" w:author="CR#0249" w:date="2019-12-19T11:17:00Z"/>
                <w:b/>
                <w:i/>
              </w:rPr>
            </w:pPr>
            <w:del w:id="17130" w:author="CR#0249" w:date="2019-12-19T11:17:00Z">
              <w:r w:rsidRPr="00715AD3" w:rsidDel="002250C2">
                <w:rPr>
                  <w:b/>
                  <w:i/>
                </w:rPr>
                <w:delText>gnssSignalIDs</w:delText>
              </w:r>
            </w:del>
          </w:p>
          <w:p w:rsidR="00784122" w:rsidRPr="00715AD3" w:rsidDel="002250C2" w:rsidRDefault="00784122" w:rsidP="00790F5E">
            <w:pPr>
              <w:pStyle w:val="TAL"/>
              <w:rPr>
                <w:del w:id="17131" w:author="CR#0249" w:date="2019-12-19T11:17:00Z"/>
              </w:rPr>
            </w:pPr>
            <w:del w:id="17132" w:author="CR#0249" w:date="2019-12-19T11:17:00Z">
              <w:r w:rsidRPr="00715AD3" w:rsidDel="002250C2">
                <w:delText xml:space="preserve">This field specifies the GNSS signal types for which </w:delText>
              </w:r>
              <w:r w:rsidRPr="00715AD3" w:rsidDel="002250C2">
                <w:rPr>
                  <w:i/>
                </w:rPr>
                <w:delText>GNSS-RTK-Observations</w:delText>
              </w:r>
              <w:r w:rsidRPr="00715AD3" w:rsidDel="002250C2">
                <w:delText xml:space="preserve"> are supported by the target device. </w:delText>
              </w:r>
              <w:r w:rsidRPr="00715AD3" w:rsidDel="002250C2">
                <w:rPr>
                  <w:snapToGrid w:val="0"/>
                </w:rPr>
                <w:delText>This is represented by a bit string in</w:delText>
              </w:r>
              <w:r w:rsidRPr="00715AD3" w:rsidDel="002250C2">
                <w:rPr>
                  <w:i/>
                  <w:snapToGrid w:val="0"/>
                </w:rPr>
                <w:delText xml:space="preserve"> </w:delText>
              </w:r>
              <w:r w:rsidRPr="00715AD3" w:rsidDel="002250C2">
                <w:rPr>
                  <w:i/>
                </w:rPr>
                <w:delText>GNSS-SignalIDs</w:delText>
              </w:r>
              <w:r w:rsidRPr="00715AD3" w:rsidDel="002250C2">
                <w:rPr>
                  <w:snapToGrid w:val="0"/>
                </w:rPr>
                <w:delText>, with a one</w:delText>
              </w:r>
              <w:r w:rsidRPr="00715AD3" w:rsidDel="002250C2">
                <w:rPr>
                  <w:snapToGrid w:val="0"/>
                </w:rPr>
                <w:noBreakHyphen/>
                <w:delText xml:space="preserve">value at the bit position means </w:delText>
              </w:r>
              <w:r w:rsidRPr="00715AD3" w:rsidDel="002250C2">
                <w:rPr>
                  <w:i/>
                  <w:snapToGrid w:val="0"/>
                </w:rPr>
                <w:delText>GNSS</w:delText>
              </w:r>
              <w:r w:rsidRPr="00715AD3" w:rsidDel="002250C2">
                <w:rPr>
                  <w:i/>
                  <w:snapToGrid w:val="0"/>
                </w:rPr>
                <w:noBreakHyphen/>
                <w:delText>RTK</w:delText>
              </w:r>
              <w:r w:rsidRPr="00715AD3" w:rsidDel="002250C2">
                <w:rPr>
                  <w:i/>
                  <w:snapToGrid w:val="0"/>
                </w:rPr>
                <w:noBreakHyphen/>
                <w:delText>Observations</w:delText>
              </w:r>
              <w:r w:rsidRPr="00715AD3" w:rsidDel="002250C2">
                <w:rPr>
                  <w:snapToGrid w:val="0"/>
                </w:rPr>
                <w:delText xml:space="preserve"> for the particular GNSS signal type is supported; a zero</w:delText>
              </w:r>
              <w:r w:rsidRPr="00715AD3" w:rsidDel="002250C2">
                <w:rPr>
                  <w:snapToGrid w:val="0"/>
                </w:rPr>
                <w:noBreakHyphen/>
                <w:delText>value means not supported.</w:delText>
              </w:r>
            </w:del>
          </w:p>
        </w:tc>
      </w:tr>
    </w:tbl>
    <w:p w:rsidR="00784122" w:rsidRPr="00715AD3" w:rsidDel="002250C2" w:rsidRDefault="00784122" w:rsidP="00784122">
      <w:pPr>
        <w:rPr>
          <w:del w:id="17133" w:author="CR#0249" w:date="2019-12-19T11:17:00Z"/>
        </w:rPr>
      </w:pPr>
    </w:p>
    <w:p w:rsidR="00784122" w:rsidRPr="00715AD3" w:rsidDel="002250C2" w:rsidRDefault="00784122" w:rsidP="00784122">
      <w:pPr>
        <w:pStyle w:val="Heading4"/>
        <w:rPr>
          <w:del w:id="17134" w:author="CR#0249" w:date="2019-12-19T11:17:00Z"/>
        </w:rPr>
      </w:pPr>
      <w:bookmarkStart w:id="17135" w:name="_Toc20690789"/>
      <w:del w:id="17136" w:author="CR#0249" w:date="2019-12-19T11:17:00Z">
        <w:r w:rsidRPr="00715AD3" w:rsidDel="002250C2">
          <w:delText>–</w:delText>
        </w:r>
        <w:r w:rsidRPr="00715AD3" w:rsidDel="002250C2">
          <w:tab/>
        </w:r>
        <w:r w:rsidRPr="00715AD3" w:rsidDel="002250C2">
          <w:rPr>
            <w:i/>
            <w:snapToGrid w:val="0"/>
          </w:rPr>
          <w:delText>GLO-RTK-BiasInformationSupport</w:delText>
        </w:r>
        <w:bookmarkEnd w:id="17135"/>
      </w:del>
    </w:p>
    <w:p w:rsidR="00784122" w:rsidRPr="00715AD3" w:rsidDel="002250C2" w:rsidRDefault="00784122" w:rsidP="00784122">
      <w:pPr>
        <w:pStyle w:val="PL"/>
        <w:shd w:val="clear" w:color="auto" w:fill="E6E6E6"/>
        <w:rPr>
          <w:del w:id="17137" w:author="CR#0249" w:date="2019-12-19T11:17:00Z"/>
        </w:rPr>
      </w:pPr>
      <w:del w:id="17138" w:author="CR#0249" w:date="2019-12-19T11:17:00Z">
        <w:r w:rsidRPr="00715AD3" w:rsidDel="002250C2">
          <w:delText>-- ASN1START</w:delText>
        </w:r>
      </w:del>
    </w:p>
    <w:p w:rsidR="00784122" w:rsidRPr="00715AD3" w:rsidDel="002250C2" w:rsidRDefault="00784122" w:rsidP="00784122">
      <w:pPr>
        <w:pStyle w:val="PL"/>
        <w:shd w:val="clear" w:color="auto" w:fill="E6E6E6"/>
        <w:rPr>
          <w:del w:id="17139" w:author="CR#0249" w:date="2019-12-19T11:17:00Z"/>
          <w:snapToGrid w:val="0"/>
        </w:rPr>
      </w:pPr>
    </w:p>
    <w:p w:rsidR="00784122" w:rsidRPr="00715AD3" w:rsidDel="002250C2" w:rsidRDefault="00784122" w:rsidP="00784122">
      <w:pPr>
        <w:pStyle w:val="PL"/>
        <w:shd w:val="clear" w:color="auto" w:fill="E6E6E6"/>
        <w:rPr>
          <w:del w:id="17140" w:author="CR#0249" w:date="2019-12-19T11:17:00Z"/>
        </w:rPr>
      </w:pPr>
      <w:del w:id="17141" w:author="CR#0249" w:date="2019-12-19T11:17:00Z">
        <w:r w:rsidRPr="00715AD3" w:rsidDel="002250C2">
          <w:rPr>
            <w:snapToGrid w:val="0"/>
          </w:rPr>
          <w:delText xml:space="preserve">GLO-RTK-BiasInformationSupport-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142" w:author="CR#0249" w:date="2019-12-19T11:17:00Z"/>
        </w:rPr>
      </w:pPr>
      <w:del w:id="17143" w:author="CR#0249" w:date="2019-12-19T11:17:00Z">
        <w:r w:rsidRPr="00715AD3" w:rsidDel="002250C2">
          <w:tab/>
          <w:delText>...</w:delText>
        </w:r>
      </w:del>
    </w:p>
    <w:p w:rsidR="00784122" w:rsidRPr="00715AD3" w:rsidDel="002250C2" w:rsidRDefault="00784122" w:rsidP="00784122">
      <w:pPr>
        <w:pStyle w:val="PL"/>
        <w:shd w:val="clear" w:color="auto" w:fill="E6E6E6"/>
        <w:rPr>
          <w:del w:id="17144" w:author="CR#0249" w:date="2019-12-19T11:17:00Z"/>
        </w:rPr>
      </w:pPr>
      <w:del w:id="17145" w:author="CR#0249" w:date="2019-12-19T11:17:00Z">
        <w:r w:rsidRPr="00715AD3" w:rsidDel="002250C2">
          <w:delText>}</w:delText>
        </w:r>
      </w:del>
    </w:p>
    <w:p w:rsidR="00784122" w:rsidRPr="00715AD3" w:rsidDel="002250C2" w:rsidRDefault="00784122" w:rsidP="00784122">
      <w:pPr>
        <w:pStyle w:val="PL"/>
        <w:shd w:val="clear" w:color="auto" w:fill="E6E6E6"/>
        <w:rPr>
          <w:del w:id="17146" w:author="CR#0249" w:date="2019-12-19T11:17:00Z"/>
        </w:rPr>
      </w:pPr>
    </w:p>
    <w:p w:rsidR="00784122" w:rsidRPr="00715AD3" w:rsidDel="002250C2" w:rsidRDefault="00784122" w:rsidP="00784122">
      <w:pPr>
        <w:pStyle w:val="PL"/>
        <w:shd w:val="clear" w:color="auto" w:fill="E6E6E6"/>
        <w:rPr>
          <w:del w:id="17147" w:author="CR#0249" w:date="2019-12-19T11:17:00Z"/>
        </w:rPr>
      </w:pPr>
      <w:del w:id="17148" w:author="CR#0249" w:date="2019-12-19T11:17:00Z">
        <w:r w:rsidRPr="00715AD3" w:rsidDel="002250C2">
          <w:delText>-- ASN1STOP</w:delText>
        </w:r>
      </w:del>
    </w:p>
    <w:p w:rsidR="00784122" w:rsidRPr="00715AD3" w:rsidDel="002250C2" w:rsidRDefault="00784122" w:rsidP="00784122">
      <w:pPr>
        <w:rPr>
          <w:del w:id="17149" w:author="CR#0249" w:date="2019-12-19T11:17:00Z"/>
        </w:rPr>
      </w:pPr>
    </w:p>
    <w:p w:rsidR="00784122" w:rsidRPr="00715AD3" w:rsidDel="002250C2" w:rsidRDefault="00784122" w:rsidP="00784122">
      <w:pPr>
        <w:pStyle w:val="Heading4"/>
        <w:rPr>
          <w:del w:id="17150" w:author="CR#0249" w:date="2019-12-19T11:17:00Z"/>
        </w:rPr>
      </w:pPr>
      <w:bookmarkStart w:id="17151" w:name="_Toc20690790"/>
      <w:del w:id="17152" w:author="CR#0249" w:date="2019-12-19T11:17:00Z">
        <w:r w:rsidRPr="00715AD3" w:rsidDel="002250C2">
          <w:delText>–</w:delText>
        </w:r>
        <w:r w:rsidRPr="00715AD3" w:rsidDel="002250C2">
          <w:tab/>
        </w:r>
        <w:r w:rsidRPr="00715AD3" w:rsidDel="002250C2">
          <w:rPr>
            <w:i/>
            <w:snapToGrid w:val="0"/>
          </w:rPr>
          <w:delText>GNSS-RTK-MAC-CorrectionDifferencesSupport</w:delText>
        </w:r>
        <w:bookmarkEnd w:id="17151"/>
      </w:del>
    </w:p>
    <w:p w:rsidR="00784122" w:rsidRPr="00715AD3" w:rsidDel="002250C2" w:rsidRDefault="00784122" w:rsidP="00784122">
      <w:pPr>
        <w:pStyle w:val="PL"/>
        <w:shd w:val="clear" w:color="auto" w:fill="E6E6E6"/>
        <w:rPr>
          <w:del w:id="17153" w:author="CR#0249" w:date="2019-12-19T11:17:00Z"/>
        </w:rPr>
      </w:pPr>
      <w:del w:id="17154" w:author="CR#0249" w:date="2019-12-19T11:17:00Z">
        <w:r w:rsidRPr="00715AD3" w:rsidDel="002250C2">
          <w:delText>-- ASN1START</w:delText>
        </w:r>
      </w:del>
    </w:p>
    <w:p w:rsidR="00784122" w:rsidRPr="00715AD3" w:rsidDel="002250C2" w:rsidRDefault="00784122" w:rsidP="00784122">
      <w:pPr>
        <w:pStyle w:val="PL"/>
        <w:shd w:val="clear" w:color="auto" w:fill="E6E6E6"/>
        <w:rPr>
          <w:del w:id="17155" w:author="CR#0249" w:date="2019-12-19T11:17:00Z"/>
          <w:snapToGrid w:val="0"/>
        </w:rPr>
      </w:pPr>
    </w:p>
    <w:p w:rsidR="00784122" w:rsidRPr="00715AD3" w:rsidDel="002250C2" w:rsidRDefault="00784122" w:rsidP="00784122">
      <w:pPr>
        <w:pStyle w:val="PL"/>
        <w:shd w:val="clear" w:color="auto" w:fill="E6E6E6"/>
        <w:rPr>
          <w:del w:id="17156" w:author="CR#0249" w:date="2019-12-19T11:17:00Z"/>
        </w:rPr>
      </w:pPr>
      <w:del w:id="17157" w:author="CR#0249" w:date="2019-12-19T11:17:00Z">
        <w:r w:rsidRPr="00715AD3" w:rsidDel="002250C2">
          <w:rPr>
            <w:snapToGrid w:val="0"/>
          </w:rPr>
          <w:lastRenderedPageBreak/>
          <w:delText xml:space="preserve">GNSS-RTK-MAC-CorrectionDifferencesSupport-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158" w:author="CR#0249" w:date="2019-12-19T11:17:00Z"/>
        </w:rPr>
      </w:pPr>
      <w:del w:id="17159" w:author="CR#0249" w:date="2019-12-19T11:17:00Z">
        <w:r w:rsidRPr="00715AD3" w:rsidDel="002250C2">
          <w:tab/>
          <w:delText>link-combinations-support-r15</w:delText>
        </w:r>
        <w:r w:rsidRPr="00715AD3" w:rsidDel="002250C2">
          <w:tab/>
        </w:r>
        <w:r w:rsidRPr="00715AD3" w:rsidDel="002250C2">
          <w:tab/>
          <w:delText>GNSS-Link-CombinationsList-r15,</w:delText>
        </w:r>
      </w:del>
    </w:p>
    <w:p w:rsidR="00784122" w:rsidRPr="00715AD3" w:rsidDel="002250C2" w:rsidRDefault="00784122" w:rsidP="00784122">
      <w:pPr>
        <w:pStyle w:val="PL"/>
        <w:shd w:val="clear" w:color="auto" w:fill="E6E6E6"/>
        <w:rPr>
          <w:del w:id="17160" w:author="CR#0249" w:date="2019-12-19T11:17:00Z"/>
        </w:rPr>
      </w:pPr>
      <w:del w:id="17161" w:author="CR#0249" w:date="2019-12-19T11:17:00Z">
        <w:r w:rsidRPr="00715AD3" w:rsidDel="002250C2">
          <w:tab/>
          <w:delText>...</w:delText>
        </w:r>
      </w:del>
    </w:p>
    <w:p w:rsidR="00784122" w:rsidRPr="00715AD3" w:rsidDel="002250C2" w:rsidRDefault="00784122" w:rsidP="00784122">
      <w:pPr>
        <w:pStyle w:val="PL"/>
        <w:shd w:val="clear" w:color="auto" w:fill="E6E6E6"/>
        <w:rPr>
          <w:del w:id="17162" w:author="CR#0249" w:date="2019-12-19T11:17:00Z"/>
        </w:rPr>
      </w:pPr>
      <w:del w:id="17163" w:author="CR#0249" w:date="2019-12-19T11:17:00Z">
        <w:r w:rsidRPr="00715AD3" w:rsidDel="002250C2">
          <w:delText>}</w:delText>
        </w:r>
      </w:del>
    </w:p>
    <w:p w:rsidR="00784122" w:rsidRPr="00715AD3" w:rsidDel="002250C2" w:rsidRDefault="00784122" w:rsidP="00784122">
      <w:pPr>
        <w:pStyle w:val="PL"/>
        <w:shd w:val="clear" w:color="auto" w:fill="E6E6E6"/>
        <w:rPr>
          <w:del w:id="17164" w:author="CR#0249" w:date="2019-12-19T11:17:00Z"/>
        </w:rPr>
      </w:pPr>
    </w:p>
    <w:p w:rsidR="00784122" w:rsidRPr="00715AD3" w:rsidDel="002250C2" w:rsidRDefault="00784122" w:rsidP="00784122">
      <w:pPr>
        <w:pStyle w:val="PL"/>
        <w:shd w:val="clear" w:color="auto" w:fill="E6E6E6"/>
        <w:rPr>
          <w:del w:id="17165" w:author="CR#0249" w:date="2019-12-19T11:17:00Z"/>
        </w:rPr>
      </w:pPr>
      <w:del w:id="17166" w:author="CR#0249" w:date="2019-12-19T11:17:00Z">
        <w:r w:rsidRPr="00715AD3" w:rsidDel="002250C2">
          <w:delText>-- ASN1STOP</w:delText>
        </w:r>
      </w:del>
    </w:p>
    <w:p w:rsidR="00784122" w:rsidRPr="00715AD3" w:rsidDel="002250C2" w:rsidRDefault="00784122" w:rsidP="00784122">
      <w:pPr>
        <w:rPr>
          <w:del w:id="1716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168" w:author="CR#0249" w:date="2019-12-19T11:17:00Z"/>
        </w:trPr>
        <w:tc>
          <w:tcPr>
            <w:tcW w:w="9639" w:type="dxa"/>
          </w:tcPr>
          <w:p w:rsidR="00784122" w:rsidRPr="00715AD3" w:rsidDel="002250C2" w:rsidRDefault="00784122" w:rsidP="00790F5E">
            <w:pPr>
              <w:pStyle w:val="TAH"/>
              <w:keepNext w:val="0"/>
              <w:keepLines w:val="0"/>
              <w:widowControl w:val="0"/>
              <w:rPr>
                <w:del w:id="17169" w:author="CR#0249" w:date="2019-12-19T11:17:00Z"/>
              </w:rPr>
            </w:pPr>
            <w:del w:id="17170" w:author="CR#0249" w:date="2019-12-19T11:17:00Z">
              <w:r w:rsidRPr="00715AD3" w:rsidDel="002250C2">
                <w:rPr>
                  <w:i/>
                  <w:snapToGrid w:val="0"/>
                </w:rPr>
                <w:delText>GNSS-RTK-MAC-CorrectionDifferencesSupport</w:delText>
              </w:r>
              <w:r w:rsidRPr="00715AD3" w:rsidDel="002250C2">
                <w:rPr>
                  <w:iCs/>
                  <w:noProof/>
                </w:rPr>
                <w:delText xml:space="preserve"> field descriptions</w:delText>
              </w:r>
            </w:del>
          </w:p>
        </w:tc>
      </w:tr>
      <w:tr w:rsidR="00784122" w:rsidRPr="00715AD3" w:rsidDel="002250C2" w:rsidTr="00790F5E">
        <w:trPr>
          <w:cantSplit/>
          <w:del w:id="17171" w:author="CR#0249" w:date="2019-12-19T11:17:00Z"/>
        </w:trPr>
        <w:tc>
          <w:tcPr>
            <w:tcW w:w="9639" w:type="dxa"/>
          </w:tcPr>
          <w:p w:rsidR="00784122" w:rsidRPr="00715AD3" w:rsidDel="002250C2" w:rsidRDefault="00784122" w:rsidP="00790F5E">
            <w:pPr>
              <w:pStyle w:val="TAL"/>
              <w:rPr>
                <w:del w:id="17172" w:author="CR#0249" w:date="2019-12-19T11:17:00Z"/>
                <w:b/>
                <w:i/>
              </w:rPr>
            </w:pPr>
            <w:del w:id="17173" w:author="CR#0249" w:date="2019-12-19T11:17:00Z">
              <w:r w:rsidRPr="00715AD3" w:rsidDel="002250C2">
                <w:rPr>
                  <w:b/>
                  <w:i/>
                </w:rPr>
                <w:delText>link-combinations-support</w:delText>
              </w:r>
            </w:del>
          </w:p>
          <w:p w:rsidR="00784122" w:rsidRPr="00715AD3" w:rsidDel="002250C2" w:rsidRDefault="00784122" w:rsidP="00790F5E">
            <w:pPr>
              <w:pStyle w:val="TAL"/>
              <w:rPr>
                <w:del w:id="17174" w:author="CR#0249" w:date="2019-12-19T11:17:00Z"/>
              </w:rPr>
            </w:pPr>
            <w:del w:id="17175" w:author="CR#0249" w:date="2019-12-19T11:17:00Z">
              <w:r w:rsidRPr="00715AD3" w:rsidDel="002250C2">
                <w:delText xml:space="preserve">This field specifies the GNSS link/frequency combinations for which </w:delText>
              </w:r>
              <w:r w:rsidRPr="00715AD3" w:rsidDel="002250C2">
                <w:rPr>
                  <w:i/>
                </w:rPr>
                <w:delText xml:space="preserve">GNSS-RTK-MAC-CorrectionDifferences </w:delText>
              </w:r>
              <w:r w:rsidRPr="00715AD3" w:rsidDel="002250C2">
                <w:delText xml:space="preserve">are supported by the target device for the GNSS indicated by </w:delText>
              </w:r>
              <w:r w:rsidRPr="00715AD3" w:rsidDel="002250C2">
                <w:rPr>
                  <w:i/>
                </w:rPr>
                <w:delText>GNSS-ID</w:delText>
              </w:r>
              <w:r w:rsidRPr="00715AD3" w:rsidDel="002250C2">
                <w:rPr>
                  <w:snapToGrid w:val="0"/>
                </w:rPr>
                <w:delText>.</w:delText>
              </w:r>
            </w:del>
          </w:p>
        </w:tc>
      </w:tr>
    </w:tbl>
    <w:p w:rsidR="00784122" w:rsidRPr="00715AD3" w:rsidDel="002250C2" w:rsidRDefault="00784122" w:rsidP="00784122">
      <w:pPr>
        <w:rPr>
          <w:del w:id="17176" w:author="CR#0249" w:date="2019-12-19T11:17:00Z"/>
        </w:rPr>
      </w:pPr>
    </w:p>
    <w:p w:rsidR="00784122" w:rsidRPr="00715AD3" w:rsidDel="002250C2" w:rsidRDefault="00784122" w:rsidP="00784122">
      <w:pPr>
        <w:pStyle w:val="Heading4"/>
        <w:rPr>
          <w:del w:id="17177" w:author="CR#0249" w:date="2019-12-19T11:17:00Z"/>
        </w:rPr>
      </w:pPr>
      <w:bookmarkStart w:id="17178" w:name="_Toc20690791"/>
      <w:del w:id="17179" w:author="CR#0249" w:date="2019-12-19T11:17:00Z">
        <w:r w:rsidRPr="00715AD3" w:rsidDel="002250C2">
          <w:delText>–</w:delText>
        </w:r>
        <w:r w:rsidRPr="00715AD3" w:rsidDel="002250C2">
          <w:tab/>
        </w:r>
        <w:r w:rsidRPr="00715AD3" w:rsidDel="002250C2">
          <w:rPr>
            <w:i/>
            <w:snapToGrid w:val="0"/>
          </w:rPr>
          <w:delText>GNSS-RTK-ResidualsSupport</w:delText>
        </w:r>
        <w:bookmarkEnd w:id="17178"/>
      </w:del>
    </w:p>
    <w:p w:rsidR="00784122" w:rsidRPr="00715AD3" w:rsidDel="002250C2" w:rsidRDefault="00784122" w:rsidP="00784122">
      <w:pPr>
        <w:pStyle w:val="PL"/>
        <w:shd w:val="clear" w:color="auto" w:fill="E6E6E6"/>
        <w:rPr>
          <w:del w:id="17180" w:author="CR#0249" w:date="2019-12-19T11:17:00Z"/>
        </w:rPr>
      </w:pPr>
      <w:del w:id="17181" w:author="CR#0249" w:date="2019-12-19T11:17:00Z">
        <w:r w:rsidRPr="00715AD3" w:rsidDel="002250C2">
          <w:delText>-- ASN1START</w:delText>
        </w:r>
      </w:del>
    </w:p>
    <w:p w:rsidR="00784122" w:rsidRPr="00715AD3" w:rsidDel="002250C2" w:rsidRDefault="00784122" w:rsidP="00784122">
      <w:pPr>
        <w:pStyle w:val="PL"/>
        <w:shd w:val="clear" w:color="auto" w:fill="E6E6E6"/>
        <w:rPr>
          <w:del w:id="17182" w:author="CR#0249" w:date="2019-12-19T11:17:00Z"/>
          <w:snapToGrid w:val="0"/>
        </w:rPr>
      </w:pPr>
    </w:p>
    <w:p w:rsidR="00784122" w:rsidRPr="00715AD3" w:rsidDel="002250C2" w:rsidRDefault="00784122" w:rsidP="00784122">
      <w:pPr>
        <w:pStyle w:val="PL"/>
        <w:shd w:val="clear" w:color="auto" w:fill="E6E6E6"/>
        <w:rPr>
          <w:del w:id="17183" w:author="CR#0249" w:date="2019-12-19T11:17:00Z"/>
        </w:rPr>
      </w:pPr>
      <w:del w:id="17184" w:author="CR#0249" w:date="2019-12-19T11:17:00Z">
        <w:r w:rsidRPr="00715AD3" w:rsidDel="002250C2">
          <w:rPr>
            <w:snapToGrid w:val="0"/>
            <w:lang w:eastAsia="zh-CN"/>
          </w:rPr>
          <w:delText>GNSS-RTK-ResidualsSupport</w:delText>
        </w:r>
        <w:r w:rsidRPr="00715AD3" w:rsidDel="002250C2">
          <w:rPr>
            <w:snapToGrid w:val="0"/>
          </w:rPr>
          <w:delText xml:space="preserve">-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185" w:author="CR#0249" w:date="2019-12-19T11:17:00Z"/>
        </w:rPr>
      </w:pPr>
      <w:del w:id="17186" w:author="CR#0249" w:date="2019-12-19T11:17:00Z">
        <w:r w:rsidRPr="00715AD3" w:rsidDel="002250C2">
          <w:tab/>
          <w:delText>link-combinations-support-r15</w:delText>
        </w:r>
        <w:r w:rsidRPr="00715AD3" w:rsidDel="002250C2">
          <w:tab/>
        </w:r>
        <w:r w:rsidRPr="00715AD3" w:rsidDel="002250C2">
          <w:tab/>
          <w:delText>GNSS-Link-CombinationsList-r15,</w:delText>
        </w:r>
      </w:del>
    </w:p>
    <w:p w:rsidR="00784122" w:rsidRPr="00715AD3" w:rsidDel="002250C2" w:rsidRDefault="00784122" w:rsidP="00784122">
      <w:pPr>
        <w:pStyle w:val="PL"/>
        <w:shd w:val="clear" w:color="auto" w:fill="E6E6E6"/>
        <w:rPr>
          <w:del w:id="17187" w:author="CR#0249" w:date="2019-12-19T11:17:00Z"/>
        </w:rPr>
      </w:pPr>
      <w:del w:id="17188" w:author="CR#0249" w:date="2019-12-19T11:17:00Z">
        <w:r w:rsidRPr="00715AD3" w:rsidDel="002250C2">
          <w:tab/>
          <w:delText>...</w:delText>
        </w:r>
      </w:del>
    </w:p>
    <w:p w:rsidR="00784122" w:rsidRPr="00715AD3" w:rsidDel="002250C2" w:rsidRDefault="00784122" w:rsidP="00784122">
      <w:pPr>
        <w:pStyle w:val="PL"/>
        <w:shd w:val="clear" w:color="auto" w:fill="E6E6E6"/>
        <w:rPr>
          <w:del w:id="17189" w:author="CR#0249" w:date="2019-12-19T11:17:00Z"/>
        </w:rPr>
      </w:pPr>
      <w:del w:id="17190" w:author="CR#0249" w:date="2019-12-19T11:17:00Z">
        <w:r w:rsidRPr="00715AD3" w:rsidDel="002250C2">
          <w:delText>}</w:delText>
        </w:r>
      </w:del>
    </w:p>
    <w:p w:rsidR="00784122" w:rsidRPr="00715AD3" w:rsidDel="002250C2" w:rsidRDefault="00784122" w:rsidP="00784122">
      <w:pPr>
        <w:pStyle w:val="PL"/>
        <w:shd w:val="clear" w:color="auto" w:fill="E6E6E6"/>
        <w:rPr>
          <w:del w:id="17191" w:author="CR#0249" w:date="2019-12-19T11:17:00Z"/>
        </w:rPr>
      </w:pPr>
    </w:p>
    <w:p w:rsidR="00784122" w:rsidRPr="00715AD3" w:rsidDel="002250C2" w:rsidRDefault="00784122" w:rsidP="00784122">
      <w:pPr>
        <w:pStyle w:val="PL"/>
        <w:shd w:val="clear" w:color="auto" w:fill="E6E6E6"/>
        <w:rPr>
          <w:del w:id="17192" w:author="CR#0249" w:date="2019-12-19T11:17:00Z"/>
        </w:rPr>
      </w:pPr>
      <w:del w:id="17193" w:author="CR#0249" w:date="2019-12-19T11:17:00Z">
        <w:r w:rsidRPr="00715AD3" w:rsidDel="002250C2">
          <w:delText>-- ASN1STOP</w:delText>
        </w:r>
      </w:del>
    </w:p>
    <w:p w:rsidR="00784122" w:rsidRPr="00715AD3" w:rsidDel="002250C2" w:rsidRDefault="00784122" w:rsidP="00784122">
      <w:pPr>
        <w:rPr>
          <w:del w:id="1719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195" w:author="CR#0249" w:date="2019-12-19T11:17:00Z"/>
        </w:trPr>
        <w:tc>
          <w:tcPr>
            <w:tcW w:w="9639" w:type="dxa"/>
          </w:tcPr>
          <w:p w:rsidR="00784122" w:rsidRPr="00715AD3" w:rsidDel="002250C2" w:rsidRDefault="00784122" w:rsidP="00790F5E">
            <w:pPr>
              <w:pStyle w:val="TAH"/>
              <w:keepNext w:val="0"/>
              <w:keepLines w:val="0"/>
              <w:widowControl w:val="0"/>
              <w:rPr>
                <w:del w:id="17196" w:author="CR#0249" w:date="2019-12-19T11:17:00Z"/>
              </w:rPr>
            </w:pPr>
            <w:del w:id="17197" w:author="CR#0249" w:date="2019-12-19T11:17:00Z">
              <w:r w:rsidRPr="00715AD3" w:rsidDel="002250C2">
                <w:rPr>
                  <w:i/>
                  <w:snapToGrid w:val="0"/>
                </w:rPr>
                <w:delText>GNSS-RTK-ResidualsSupport</w:delText>
              </w:r>
              <w:r w:rsidRPr="00715AD3" w:rsidDel="002250C2">
                <w:rPr>
                  <w:iCs/>
                  <w:noProof/>
                </w:rPr>
                <w:delText xml:space="preserve"> field descriptions</w:delText>
              </w:r>
            </w:del>
          </w:p>
        </w:tc>
      </w:tr>
      <w:tr w:rsidR="00784122" w:rsidRPr="00715AD3" w:rsidDel="002250C2" w:rsidTr="00790F5E">
        <w:trPr>
          <w:cantSplit/>
          <w:del w:id="17198" w:author="CR#0249" w:date="2019-12-19T11:17:00Z"/>
        </w:trPr>
        <w:tc>
          <w:tcPr>
            <w:tcW w:w="9639" w:type="dxa"/>
          </w:tcPr>
          <w:p w:rsidR="00784122" w:rsidRPr="00715AD3" w:rsidDel="002250C2" w:rsidRDefault="00784122" w:rsidP="00790F5E">
            <w:pPr>
              <w:pStyle w:val="TAL"/>
              <w:rPr>
                <w:del w:id="17199" w:author="CR#0249" w:date="2019-12-19T11:17:00Z"/>
                <w:b/>
                <w:i/>
              </w:rPr>
            </w:pPr>
            <w:del w:id="17200" w:author="CR#0249" w:date="2019-12-19T11:17:00Z">
              <w:r w:rsidRPr="00715AD3" w:rsidDel="002250C2">
                <w:rPr>
                  <w:b/>
                  <w:i/>
                </w:rPr>
                <w:delText>link-combinations-support</w:delText>
              </w:r>
            </w:del>
          </w:p>
          <w:p w:rsidR="00784122" w:rsidRPr="00715AD3" w:rsidDel="002250C2" w:rsidRDefault="00784122" w:rsidP="00790F5E">
            <w:pPr>
              <w:pStyle w:val="TAL"/>
              <w:rPr>
                <w:del w:id="17201" w:author="CR#0249" w:date="2019-12-19T11:17:00Z"/>
              </w:rPr>
            </w:pPr>
            <w:del w:id="17202" w:author="CR#0249" w:date="2019-12-19T11:17:00Z">
              <w:r w:rsidRPr="00715AD3" w:rsidDel="002250C2">
                <w:delText xml:space="preserve">This field specifies the GNSS link/frequency combinations for which </w:delText>
              </w:r>
              <w:r w:rsidRPr="00715AD3" w:rsidDel="002250C2">
                <w:rPr>
                  <w:i/>
                  <w:snapToGrid w:val="0"/>
                  <w:lang w:eastAsia="zh-CN"/>
                </w:rPr>
                <w:delText>GNSS-RTK-Residuals</w:delText>
              </w:r>
              <w:r w:rsidRPr="00715AD3" w:rsidDel="002250C2">
                <w:rPr>
                  <w:snapToGrid w:val="0"/>
                  <w:lang w:eastAsia="zh-CN"/>
                </w:rPr>
                <w:delText xml:space="preserve"> </w:delText>
              </w:r>
              <w:r w:rsidRPr="00715AD3" w:rsidDel="002250C2">
                <w:delText xml:space="preserve">are supported by the target device for the GNSS indicated by </w:delText>
              </w:r>
              <w:r w:rsidRPr="00715AD3" w:rsidDel="002250C2">
                <w:rPr>
                  <w:i/>
                </w:rPr>
                <w:delText>GNSS-ID</w:delText>
              </w:r>
              <w:r w:rsidRPr="00715AD3" w:rsidDel="002250C2">
                <w:rPr>
                  <w:snapToGrid w:val="0"/>
                </w:rPr>
                <w:delText>.</w:delText>
              </w:r>
            </w:del>
          </w:p>
        </w:tc>
      </w:tr>
    </w:tbl>
    <w:p w:rsidR="00784122" w:rsidRPr="00715AD3" w:rsidDel="002250C2" w:rsidRDefault="00784122" w:rsidP="00784122">
      <w:pPr>
        <w:rPr>
          <w:del w:id="17203" w:author="CR#0249" w:date="2019-12-19T11:17:00Z"/>
        </w:rPr>
      </w:pPr>
    </w:p>
    <w:p w:rsidR="00784122" w:rsidRPr="00715AD3" w:rsidDel="002250C2" w:rsidRDefault="00784122" w:rsidP="00784122">
      <w:pPr>
        <w:pStyle w:val="Heading4"/>
        <w:rPr>
          <w:del w:id="17204" w:author="CR#0249" w:date="2019-12-19T11:17:00Z"/>
        </w:rPr>
      </w:pPr>
      <w:bookmarkStart w:id="17205" w:name="_Toc20690792"/>
      <w:del w:id="17206" w:author="CR#0249" w:date="2019-12-19T11:17:00Z">
        <w:r w:rsidRPr="00715AD3" w:rsidDel="002250C2">
          <w:delText>–</w:delText>
        </w:r>
        <w:r w:rsidRPr="00715AD3" w:rsidDel="002250C2">
          <w:tab/>
        </w:r>
        <w:r w:rsidRPr="00715AD3" w:rsidDel="002250C2">
          <w:rPr>
            <w:i/>
            <w:snapToGrid w:val="0"/>
          </w:rPr>
          <w:delText>GNSS-RTK-FKP-GradientsSupport</w:delText>
        </w:r>
        <w:bookmarkEnd w:id="17205"/>
      </w:del>
    </w:p>
    <w:p w:rsidR="00784122" w:rsidRPr="00715AD3" w:rsidDel="002250C2" w:rsidRDefault="00784122" w:rsidP="00784122">
      <w:pPr>
        <w:pStyle w:val="PL"/>
        <w:shd w:val="clear" w:color="auto" w:fill="E6E6E6"/>
        <w:rPr>
          <w:del w:id="17207" w:author="CR#0249" w:date="2019-12-19T11:17:00Z"/>
        </w:rPr>
      </w:pPr>
      <w:del w:id="17208" w:author="CR#0249" w:date="2019-12-19T11:17:00Z">
        <w:r w:rsidRPr="00715AD3" w:rsidDel="002250C2">
          <w:delText>-- ASN1START</w:delText>
        </w:r>
      </w:del>
    </w:p>
    <w:p w:rsidR="00784122" w:rsidRPr="00715AD3" w:rsidDel="002250C2" w:rsidRDefault="00784122" w:rsidP="00784122">
      <w:pPr>
        <w:pStyle w:val="PL"/>
        <w:shd w:val="clear" w:color="auto" w:fill="E6E6E6"/>
        <w:rPr>
          <w:del w:id="17209" w:author="CR#0249" w:date="2019-12-19T11:17:00Z"/>
          <w:snapToGrid w:val="0"/>
        </w:rPr>
      </w:pPr>
    </w:p>
    <w:p w:rsidR="00784122" w:rsidRPr="00715AD3" w:rsidDel="002250C2" w:rsidRDefault="00784122" w:rsidP="00784122">
      <w:pPr>
        <w:pStyle w:val="PL"/>
        <w:shd w:val="clear" w:color="auto" w:fill="E6E6E6"/>
        <w:rPr>
          <w:del w:id="17210" w:author="CR#0249" w:date="2019-12-19T11:17:00Z"/>
        </w:rPr>
      </w:pPr>
      <w:del w:id="17211" w:author="CR#0249" w:date="2019-12-19T11:17:00Z">
        <w:r w:rsidRPr="00715AD3" w:rsidDel="002250C2">
          <w:rPr>
            <w:snapToGrid w:val="0"/>
            <w:lang w:eastAsia="zh-CN"/>
          </w:rPr>
          <w:delText>GNSS-RTK-FKP-GradientsSupport</w:delText>
        </w:r>
        <w:r w:rsidRPr="00715AD3" w:rsidDel="002250C2">
          <w:rPr>
            <w:snapToGrid w:val="0"/>
          </w:rPr>
          <w:delText xml:space="preserve">-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212" w:author="CR#0249" w:date="2019-12-19T11:17:00Z"/>
        </w:rPr>
      </w:pPr>
      <w:del w:id="17213" w:author="CR#0249" w:date="2019-12-19T11:17:00Z">
        <w:r w:rsidRPr="00715AD3" w:rsidDel="002250C2">
          <w:tab/>
          <w:delText>link-combinations-support-r15</w:delText>
        </w:r>
        <w:r w:rsidRPr="00715AD3" w:rsidDel="002250C2">
          <w:tab/>
        </w:r>
        <w:r w:rsidRPr="00715AD3" w:rsidDel="002250C2">
          <w:tab/>
          <w:delText>GNSS-Link-CombinationsList-r15,</w:delText>
        </w:r>
      </w:del>
    </w:p>
    <w:p w:rsidR="00784122" w:rsidRPr="00715AD3" w:rsidDel="002250C2" w:rsidRDefault="00784122" w:rsidP="00784122">
      <w:pPr>
        <w:pStyle w:val="PL"/>
        <w:shd w:val="clear" w:color="auto" w:fill="E6E6E6"/>
        <w:rPr>
          <w:del w:id="17214" w:author="CR#0249" w:date="2019-12-19T11:17:00Z"/>
        </w:rPr>
      </w:pPr>
      <w:del w:id="17215" w:author="CR#0249" w:date="2019-12-19T11:17:00Z">
        <w:r w:rsidRPr="00715AD3" w:rsidDel="002250C2">
          <w:tab/>
          <w:delText>...</w:delText>
        </w:r>
      </w:del>
    </w:p>
    <w:p w:rsidR="00784122" w:rsidRPr="00715AD3" w:rsidDel="002250C2" w:rsidRDefault="00784122" w:rsidP="00784122">
      <w:pPr>
        <w:pStyle w:val="PL"/>
        <w:shd w:val="clear" w:color="auto" w:fill="E6E6E6"/>
        <w:rPr>
          <w:del w:id="17216" w:author="CR#0249" w:date="2019-12-19T11:17:00Z"/>
        </w:rPr>
      </w:pPr>
      <w:del w:id="17217" w:author="CR#0249" w:date="2019-12-19T11:17:00Z">
        <w:r w:rsidRPr="00715AD3" w:rsidDel="002250C2">
          <w:delText>}</w:delText>
        </w:r>
      </w:del>
    </w:p>
    <w:p w:rsidR="00784122" w:rsidRPr="00715AD3" w:rsidDel="002250C2" w:rsidRDefault="00784122" w:rsidP="00784122">
      <w:pPr>
        <w:pStyle w:val="PL"/>
        <w:shd w:val="clear" w:color="auto" w:fill="E6E6E6"/>
        <w:rPr>
          <w:del w:id="17218" w:author="CR#0249" w:date="2019-12-19T11:17:00Z"/>
        </w:rPr>
      </w:pPr>
    </w:p>
    <w:p w:rsidR="00784122" w:rsidRPr="00715AD3" w:rsidDel="002250C2" w:rsidRDefault="00784122" w:rsidP="00784122">
      <w:pPr>
        <w:pStyle w:val="PL"/>
        <w:shd w:val="clear" w:color="auto" w:fill="E6E6E6"/>
        <w:rPr>
          <w:del w:id="17219" w:author="CR#0249" w:date="2019-12-19T11:17:00Z"/>
        </w:rPr>
      </w:pPr>
      <w:del w:id="17220" w:author="CR#0249" w:date="2019-12-19T11:17:00Z">
        <w:r w:rsidRPr="00715AD3" w:rsidDel="002250C2">
          <w:delText>-- ASN1STOP</w:delText>
        </w:r>
      </w:del>
    </w:p>
    <w:p w:rsidR="00784122" w:rsidRPr="00715AD3" w:rsidDel="002250C2" w:rsidRDefault="00784122" w:rsidP="00784122">
      <w:pPr>
        <w:rPr>
          <w:del w:id="1722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222" w:author="CR#0249" w:date="2019-12-19T11:17:00Z"/>
        </w:trPr>
        <w:tc>
          <w:tcPr>
            <w:tcW w:w="9639" w:type="dxa"/>
          </w:tcPr>
          <w:p w:rsidR="00784122" w:rsidRPr="00715AD3" w:rsidDel="002250C2" w:rsidRDefault="00784122" w:rsidP="00790F5E">
            <w:pPr>
              <w:pStyle w:val="TAH"/>
              <w:keepNext w:val="0"/>
              <w:keepLines w:val="0"/>
              <w:widowControl w:val="0"/>
              <w:rPr>
                <w:del w:id="17223" w:author="CR#0249" w:date="2019-12-19T11:17:00Z"/>
              </w:rPr>
            </w:pPr>
            <w:del w:id="17224" w:author="CR#0249" w:date="2019-12-19T11:17:00Z">
              <w:r w:rsidRPr="00715AD3" w:rsidDel="002250C2">
                <w:rPr>
                  <w:i/>
                  <w:snapToGrid w:val="0"/>
                </w:rPr>
                <w:delText>GNSS-RTK-FKP-GradientsSupport</w:delText>
              </w:r>
              <w:r w:rsidRPr="00715AD3" w:rsidDel="002250C2">
                <w:rPr>
                  <w:iCs/>
                  <w:noProof/>
                </w:rPr>
                <w:delText xml:space="preserve"> field descriptions</w:delText>
              </w:r>
            </w:del>
          </w:p>
        </w:tc>
      </w:tr>
      <w:tr w:rsidR="00784122" w:rsidRPr="00715AD3" w:rsidDel="002250C2" w:rsidTr="00790F5E">
        <w:trPr>
          <w:cantSplit/>
          <w:del w:id="17225" w:author="CR#0249" w:date="2019-12-19T11:17:00Z"/>
        </w:trPr>
        <w:tc>
          <w:tcPr>
            <w:tcW w:w="9639" w:type="dxa"/>
          </w:tcPr>
          <w:p w:rsidR="00784122" w:rsidRPr="00715AD3" w:rsidDel="002250C2" w:rsidRDefault="00784122" w:rsidP="00790F5E">
            <w:pPr>
              <w:pStyle w:val="TAL"/>
              <w:rPr>
                <w:del w:id="17226" w:author="CR#0249" w:date="2019-12-19T11:17:00Z"/>
                <w:b/>
                <w:i/>
              </w:rPr>
            </w:pPr>
            <w:del w:id="17227" w:author="CR#0249" w:date="2019-12-19T11:17:00Z">
              <w:r w:rsidRPr="00715AD3" w:rsidDel="002250C2">
                <w:rPr>
                  <w:b/>
                  <w:i/>
                </w:rPr>
                <w:delText>link-combinations-support</w:delText>
              </w:r>
            </w:del>
          </w:p>
          <w:p w:rsidR="00784122" w:rsidRPr="00715AD3" w:rsidDel="002250C2" w:rsidRDefault="00784122" w:rsidP="00790F5E">
            <w:pPr>
              <w:pStyle w:val="TAL"/>
              <w:rPr>
                <w:del w:id="17228" w:author="CR#0249" w:date="2019-12-19T11:17:00Z"/>
              </w:rPr>
            </w:pPr>
            <w:del w:id="17229" w:author="CR#0249" w:date="2019-12-19T11:17:00Z">
              <w:r w:rsidRPr="00715AD3" w:rsidDel="002250C2">
                <w:delText xml:space="preserve">This field specifies the GNSS link/frequency combinations for which </w:delText>
              </w:r>
              <w:r w:rsidRPr="00715AD3" w:rsidDel="002250C2">
                <w:rPr>
                  <w:i/>
                  <w:snapToGrid w:val="0"/>
                </w:rPr>
                <w:delText xml:space="preserve">GNSS-RTK-FKP-Gradients </w:delText>
              </w:r>
              <w:r w:rsidRPr="00715AD3" w:rsidDel="002250C2">
                <w:delText xml:space="preserve">are supported by the target device for the GNSS indicated by </w:delText>
              </w:r>
              <w:r w:rsidRPr="00715AD3" w:rsidDel="002250C2">
                <w:rPr>
                  <w:i/>
                </w:rPr>
                <w:delText>GNSS-ID</w:delText>
              </w:r>
              <w:r w:rsidRPr="00715AD3" w:rsidDel="002250C2">
                <w:rPr>
                  <w:snapToGrid w:val="0"/>
                </w:rPr>
                <w:delText>.</w:delText>
              </w:r>
            </w:del>
          </w:p>
        </w:tc>
      </w:tr>
    </w:tbl>
    <w:p w:rsidR="00784122" w:rsidRPr="00715AD3" w:rsidDel="002250C2" w:rsidRDefault="00784122" w:rsidP="00784122">
      <w:pPr>
        <w:rPr>
          <w:del w:id="17230" w:author="CR#0249" w:date="2019-12-19T11:17:00Z"/>
        </w:rPr>
      </w:pPr>
    </w:p>
    <w:p w:rsidR="00784122" w:rsidRPr="00715AD3" w:rsidDel="002250C2" w:rsidRDefault="00784122" w:rsidP="00784122">
      <w:pPr>
        <w:pStyle w:val="Heading4"/>
        <w:rPr>
          <w:del w:id="17231" w:author="CR#0249" w:date="2019-12-19T11:17:00Z"/>
        </w:rPr>
      </w:pPr>
      <w:bookmarkStart w:id="17232" w:name="_Toc20690793"/>
      <w:del w:id="17233" w:author="CR#0249" w:date="2019-12-19T11:17:00Z">
        <w:r w:rsidRPr="00715AD3" w:rsidDel="002250C2">
          <w:delText>–</w:delText>
        </w:r>
        <w:r w:rsidRPr="00715AD3" w:rsidDel="002250C2">
          <w:tab/>
        </w:r>
        <w:r w:rsidRPr="00715AD3" w:rsidDel="002250C2">
          <w:rPr>
            <w:i/>
            <w:snapToGrid w:val="0"/>
          </w:rPr>
          <w:delText>GNSS-SSR-OrbitCorrectionsSupport</w:delText>
        </w:r>
        <w:bookmarkEnd w:id="17232"/>
      </w:del>
    </w:p>
    <w:p w:rsidR="00784122" w:rsidRPr="00715AD3" w:rsidDel="002250C2" w:rsidRDefault="00784122" w:rsidP="00784122">
      <w:pPr>
        <w:pStyle w:val="PL"/>
        <w:shd w:val="clear" w:color="auto" w:fill="E6E6E6"/>
        <w:rPr>
          <w:del w:id="17234" w:author="CR#0249" w:date="2019-12-19T11:17:00Z"/>
        </w:rPr>
      </w:pPr>
      <w:del w:id="17235" w:author="CR#0249" w:date="2019-12-19T11:17:00Z">
        <w:r w:rsidRPr="00715AD3" w:rsidDel="002250C2">
          <w:delText>-- ASN1START</w:delText>
        </w:r>
      </w:del>
    </w:p>
    <w:p w:rsidR="00784122" w:rsidRPr="00715AD3" w:rsidDel="002250C2" w:rsidRDefault="00784122" w:rsidP="00784122">
      <w:pPr>
        <w:pStyle w:val="PL"/>
        <w:shd w:val="clear" w:color="auto" w:fill="E6E6E6"/>
        <w:rPr>
          <w:del w:id="17236" w:author="CR#0249" w:date="2019-12-19T11:17:00Z"/>
          <w:snapToGrid w:val="0"/>
        </w:rPr>
      </w:pPr>
    </w:p>
    <w:p w:rsidR="00784122" w:rsidRPr="00715AD3" w:rsidDel="002250C2" w:rsidRDefault="00784122" w:rsidP="00784122">
      <w:pPr>
        <w:pStyle w:val="PL"/>
        <w:shd w:val="clear" w:color="auto" w:fill="E6E6E6"/>
        <w:rPr>
          <w:del w:id="17237" w:author="CR#0249" w:date="2019-12-19T11:17:00Z"/>
        </w:rPr>
      </w:pPr>
      <w:del w:id="17238" w:author="CR#0249" w:date="2019-12-19T11:17:00Z">
        <w:r w:rsidRPr="00715AD3" w:rsidDel="002250C2">
          <w:rPr>
            <w:snapToGrid w:val="0"/>
            <w:lang w:eastAsia="zh-CN"/>
          </w:rPr>
          <w:delText>GNSS-SSR-OrbitCorrectionsSupport</w:delText>
        </w:r>
        <w:r w:rsidRPr="00715AD3" w:rsidDel="002250C2">
          <w:rPr>
            <w:snapToGrid w:val="0"/>
          </w:rPr>
          <w:delText xml:space="preserve">-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239" w:author="CR#0249" w:date="2019-12-19T11:17:00Z"/>
        </w:rPr>
      </w:pPr>
      <w:del w:id="17240" w:author="CR#0249" w:date="2019-12-19T11:17:00Z">
        <w:r w:rsidRPr="00715AD3" w:rsidDel="002250C2">
          <w:tab/>
          <w:delText>...</w:delText>
        </w:r>
      </w:del>
    </w:p>
    <w:p w:rsidR="00784122" w:rsidRPr="00715AD3" w:rsidDel="002250C2" w:rsidRDefault="00784122" w:rsidP="00784122">
      <w:pPr>
        <w:pStyle w:val="PL"/>
        <w:shd w:val="clear" w:color="auto" w:fill="E6E6E6"/>
        <w:rPr>
          <w:del w:id="17241" w:author="CR#0249" w:date="2019-12-19T11:17:00Z"/>
        </w:rPr>
      </w:pPr>
      <w:del w:id="17242" w:author="CR#0249" w:date="2019-12-19T11:17:00Z">
        <w:r w:rsidRPr="00715AD3" w:rsidDel="002250C2">
          <w:delText>}</w:delText>
        </w:r>
      </w:del>
    </w:p>
    <w:p w:rsidR="00784122" w:rsidRPr="00715AD3" w:rsidDel="002250C2" w:rsidRDefault="00784122" w:rsidP="00784122">
      <w:pPr>
        <w:pStyle w:val="PL"/>
        <w:shd w:val="clear" w:color="auto" w:fill="E6E6E6"/>
        <w:rPr>
          <w:del w:id="17243" w:author="CR#0249" w:date="2019-12-19T11:17:00Z"/>
        </w:rPr>
      </w:pPr>
    </w:p>
    <w:p w:rsidR="00784122" w:rsidRPr="00715AD3" w:rsidDel="002250C2" w:rsidRDefault="00784122" w:rsidP="00784122">
      <w:pPr>
        <w:pStyle w:val="PL"/>
        <w:shd w:val="clear" w:color="auto" w:fill="E6E6E6"/>
        <w:rPr>
          <w:del w:id="17244" w:author="CR#0249" w:date="2019-12-19T11:17:00Z"/>
        </w:rPr>
      </w:pPr>
      <w:del w:id="17245" w:author="CR#0249" w:date="2019-12-19T11:17:00Z">
        <w:r w:rsidRPr="00715AD3" w:rsidDel="002250C2">
          <w:delText>-- ASN1STOP</w:delText>
        </w:r>
      </w:del>
    </w:p>
    <w:p w:rsidR="00784122" w:rsidRPr="00715AD3" w:rsidDel="002250C2" w:rsidRDefault="00784122" w:rsidP="00784122">
      <w:pPr>
        <w:rPr>
          <w:del w:id="17246" w:author="CR#0249" w:date="2019-12-19T11:17:00Z"/>
        </w:rPr>
      </w:pPr>
    </w:p>
    <w:p w:rsidR="00784122" w:rsidRPr="00715AD3" w:rsidDel="002250C2" w:rsidRDefault="00784122" w:rsidP="00784122">
      <w:pPr>
        <w:pStyle w:val="Heading4"/>
        <w:rPr>
          <w:del w:id="17247" w:author="CR#0249" w:date="2019-12-19T11:17:00Z"/>
        </w:rPr>
      </w:pPr>
      <w:bookmarkStart w:id="17248" w:name="_Toc20690794"/>
      <w:del w:id="17249" w:author="CR#0249" w:date="2019-12-19T11:17:00Z">
        <w:r w:rsidRPr="00715AD3" w:rsidDel="002250C2">
          <w:delText>–</w:delText>
        </w:r>
        <w:r w:rsidRPr="00715AD3" w:rsidDel="002250C2">
          <w:tab/>
        </w:r>
        <w:r w:rsidRPr="00715AD3" w:rsidDel="002250C2">
          <w:rPr>
            <w:i/>
            <w:snapToGrid w:val="0"/>
          </w:rPr>
          <w:delText>GNSS-SSR-ClockCorrectionsSupport</w:delText>
        </w:r>
        <w:bookmarkEnd w:id="17248"/>
      </w:del>
    </w:p>
    <w:p w:rsidR="00784122" w:rsidRPr="00715AD3" w:rsidDel="002250C2" w:rsidRDefault="00784122" w:rsidP="00784122">
      <w:pPr>
        <w:pStyle w:val="PL"/>
        <w:shd w:val="clear" w:color="auto" w:fill="E6E6E6"/>
        <w:rPr>
          <w:del w:id="17250" w:author="CR#0249" w:date="2019-12-19T11:17:00Z"/>
        </w:rPr>
      </w:pPr>
      <w:del w:id="17251" w:author="CR#0249" w:date="2019-12-19T11:17:00Z">
        <w:r w:rsidRPr="00715AD3" w:rsidDel="002250C2">
          <w:delText>-- ASN1START</w:delText>
        </w:r>
      </w:del>
    </w:p>
    <w:p w:rsidR="00784122" w:rsidRPr="00715AD3" w:rsidDel="002250C2" w:rsidRDefault="00784122" w:rsidP="00784122">
      <w:pPr>
        <w:pStyle w:val="PL"/>
        <w:shd w:val="clear" w:color="auto" w:fill="E6E6E6"/>
        <w:rPr>
          <w:del w:id="17252" w:author="CR#0249" w:date="2019-12-19T11:17:00Z"/>
          <w:snapToGrid w:val="0"/>
        </w:rPr>
      </w:pPr>
    </w:p>
    <w:p w:rsidR="00784122" w:rsidRPr="00715AD3" w:rsidDel="002250C2" w:rsidRDefault="00784122" w:rsidP="00784122">
      <w:pPr>
        <w:pStyle w:val="PL"/>
        <w:shd w:val="clear" w:color="auto" w:fill="E6E6E6"/>
        <w:rPr>
          <w:del w:id="17253" w:author="CR#0249" w:date="2019-12-19T11:17:00Z"/>
        </w:rPr>
      </w:pPr>
      <w:del w:id="17254" w:author="CR#0249" w:date="2019-12-19T11:17:00Z">
        <w:r w:rsidRPr="00715AD3" w:rsidDel="002250C2">
          <w:rPr>
            <w:snapToGrid w:val="0"/>
            <w:lang w:eastAsia="zh-CN"/>
          </w:rPr>
          <w:delText>GNSS-SSR-ClockCorrectionsSupport</w:delText>
        </w:r>
        <w:r w:rsidRPr="00715AD3" w:rsidDel="002250C2">
          <w:rPr>
            <w:snapToGrid w:val="0"/>
          </w:rPr>
          <w:delText xml:space="preserve">-r15 </w:delText>
        </w:r>
        <w:r w:rsidRPr="00715AD3" w:rsidDel="002250C2">
          <w:delText xml:space="preserve">::= </w:delText>
        </w:r>
        <w:r w:rsidRPr="00715AD3" w:rsidDel="002250C2">
          <w:tab/>
          <w:delText>SEQUENCE {</w:delText>
        </w:r>
      </w:del>
    </w:p>
    <w:p w:rsidR="00784122" w:rsidRPr="00715AD3" w:rsidDel="002250C2" w:rsidRDefault="00784122" w:rsidP="00784122">
      <w:pPr>
        <w:pStyle w:val="PL"/>
        <w:shd w:val="clear" w:color="auto" w:fill="E6E6E6"/>
        <w:rPr>
          <w:del w:id="17255" w:author="CR#0249" w:date="2019-12-19T11:17:00Z"/>
        </w:rPr>
      </w:pPr>
      <w:del w:id="17256" w:author="CR#0249" w:date="2019-12-19T11:17:00Z">
        <w:r w:rsidRPr="00715AD3" w:rsidDel="002250C2">
          <w:tab/>
          <w:delText>...</w:delText>
        </w:r>
      </w:del>
    </w:p>
    <w:p w:rsidR="00784122" w:rsidRPr="00715AD3" w:rsidDel="002250C2" w:rsidRDefault="00784122" w:rsidP="00784122">
      <w:pPr>
        <w:pStyle w:val="PL"/>
        <w:shd w:val="clear" w:color="auto" w:fill="E6E6E6"/>
        <w:rPr>
          <w:del w:id="17257" w:author="CR#0249" w:date="2019-12-19T11:17:00Z"/>
        </w:rPr>
      </w:pPr>
      <w:del w:id="17258" w:author="CR#0249" w:date="2019-12-19T11:17:00Z">
        <w:r w:rsidRPr="00715AD3" w:rsidDel="002250C2">
          <w:delText>}</w:delText>
        </w:r>
      </w:del>
    </w:p>
    <w:p w:rsidR="00784122" w:rsidRPr="00715AD3" w:rsidDel="002250C2" w:rsidRDefault="00784122" w:rsidP="00784122">
      <w:pPr>
        <w:pStyle w:val="PL"/>
        <w:shd w:val="clear" w:color="auto" w:fill="E6E6E6"/>
        <w:rPr>
          <w:del w:id="17259" w:author="CR#0249" w:date="2019-12-19T11:17:00Z"/>
        </w:rPr>
      </w:pPr>
    </w:p>
    <w:p w:rsidR="00784122" w:rsidRPr="00715AD3" w:rsidDel="002250C2" w:rsidRDefault="00784122" w:rsidP="00784122">
      <w:pPr>
        <w:pStyle w:val="PL"/>
        <w:shd w:val="clear" w:color="auto" w:fill="E6E6E6"/>
        <w:rPr>
          <w:del w:id="17260" w:author="CR#0249" w:date="2019-12-19T11:17:00Z"/>
        </w:rPr>
      </w:pPr>
      <w:del w:id="17261" w:author="CR#0249" w:date="2019-12-19T11:17:00Z">
        <w:r w:rsidRPr="00715AD3" w:rsidDel="002250C2">
          <w:delText>-- ASN1STOP</w:delText>
        </w:r>
      </w:del>
    </w:p>
    <w:p w:rsidR="00784122" w:rsidRPr="00715AD3" w:rsidDel="002250C2" w:rsidRDefault="00784122" w:rsidP="00784122">
      <w:pPr>
        <w:rPr>
          <w:del w:id="17262" w:author="CR#0249" w:date="2019-12-19T11:17:00Z"/>
        </w:rPr>
      </w:pPr>
    </w:p>
    <w:p w:rsidR="00784122" w:rsidRPr="00715AD3" w:rsidDel="002250C2" w:rsidRDefault="00784122" w:rsidP="00784122">
      <w:pPr>
        <w:keepNext/>
        <w:keepLines/>
        <w:spacing w:before="120"/>
        <w:ind w:left="1418" w:hanging="1418"/>
        <w:outlineLvl w:val="3"/>
        <w:rPr>
          <w:del w:id="17263" w:author="CR#0249" w:date="2019-12-19T11:17:00Z"/>
          <w:rFonts w:ascii="Arial" w:hAnsi="Arial"/>
          <w:i/>
          <w:snapToGrid w:val="0"/>
          <w:sz w:val="24"/>
        </w:rPr>
      </w:pPr>
      <w:del w:id="17264" w:author="CR#0249" w:date="2019-12-19T11:17:00Z">
        <w:r w:rsidRPr="00715AD3" w:rsidDel="002250C2">
          <w:rPr>
            <w:rFonts w:ascii="Arial" w:hAnsi="Arial"/>
            <w:sz w:val="24"/>
          </w:rPr>
          <w:delText>–</w:delText>
        </w:r>
        <w:r w:rsidRPr="00715AD3" w:rsidDel="002250C2">
          <w:rPr>
            <w:rFonts w:ascii="Arial" w:hAnsi="Arial"/>
            <w:sz w:val="24"/>
          </w:rPr>
          <w:tab/>
        </w:r>
        <w:r w:rsidRPr="00715AD3" w:rsidDel="002250C2">
          <w:rPr>
            <w:rFonts w:ascii="Arial" w:hAnsi="Arial"/>
            <w:i/>
            <w:snapToGrid w:val="0"/>
            <w:sz w:val="24"/>
            <w:lang w:eastAsia="zh-CN"/>
          </w:rPr>
          <w:delText>GNSS-SSR-CodeBiasSupport</w:delText>
        </w:r>
      </w:del>
    </w:p>
    <w:p w:rsidR="00784122" w:rsidRPr="00715AD3" w:rsidDel="002250C2" w:rsidRDefault="00784122" w:rsidP="00784122">
      <w:pPr>
        <w:pStyle w:val="PL"/>
        <w:shd w:val="clear" w:color="auto" w:fill="E6E6E6"/>
        <w:rPr>
          <w:del w:id="17265" w:author="CR#0249" w:date="2019-12-19T11:17:00Z"/>
        </w:rPr>
      </w:pPr>
      <w:del w:id="17266" w:author="CR#0249" w:date="2019-12-19T11:17:00Z">
        <w:r w:rsidRPr="00715AD3" w:rsidDel="002250C2">
          <w:delText>-- ASN1START</w:delText>
        </w:r>
      </w:del>
    </w:p>
    <w:p w:rsidR="00784122" w:rsidRPr="00715AD3" w:rsidDel="002250C2" w:rsidRDefault="00784122" w:rsidP="00784122">
      <w:pPr>
        <w:pStyle w:val="PL"/>
        <w:shd w:val="clear" w:color="auto" w:fill="E6E6E6"/>
        <w:rPr>
          <w:del w:id="17267" w:author="CR#0249" w:date="2019-12-19T11:17:00Z"/>
          <w:snapToGrid w:val="0"/>
        </w:rPr>
      </w:pPr>
    </w:p>
    <w:p w:rsidR="00784122" w:rsidRPr="00715AD3" w:rsidDel="002250C2" w:rsidRDefault="00784122" w:rsidP="00784122">
      <w:pPr>
        <w:pStyle w:val="PL"/>
        <w:shd w:val="clear" w:color="auto" w:fill="E6E6E6"/>
        <w:rPr>
          <w:del w:id="17268" w:author="CR#0249" w:date="2019-12-19T11:17:00Z"/>
          <w:snapToGrid w:val="0"/>
          <w:lang w:eastAsia="zh-CN"/>
        </w:rPr>
      </w:pPr>
      <w:del w:id="17269" w:author="CR#0249" w:date="2019-12-19T11:17:00Z">
        <w:r w:rsidRPr="00715AD3" w:rsidDel="002250C2">
          <w:rPr>
            <w:snapToGrid w:val="0"/>
            <w:lang w:eastAsia="zh-CN"/>
          </w:rPr>
          <w:delText>GNSS-SSR-CodeBiasSupport-r15</w:delText>
        </w:r>
        <w:r w:rsidRPr="00715AD3" w:rsidDel="002250C2">
          <w:rPr>
            <w:snapToGrid w:val="0"/>
          </w:rPr>
          <w:delText xml:space="preserve"> </w:delText>
        </w:r>
        <w:r w:rsidRPr="00715AD3" w:rsidDel="002250C2">
          <w:rPr>
            <w:snapToGrid w:val="0"/>
            <w:lang w:eastAsia="zh-CN"/>
          </w:rPr>
          <w:delText>::= SEQUENCE {</w:delText>
        </w:r>
      </w:del>
    </w:p>
    <w:p w:rsidR="00784122" w:rsidRPr="00715AD3" w:rsidDel="002250C2" w:rsidRDefault="00784122" w:rsidP="00784122">
      <w:pPr>
        <w:pStyle w:val="PL"/>
        <w:shd w:val="clear" w:color="auto" w:fill="E6E6E6"/>
        <w:rPr>
          <w:del w:id="17270" w:author="CR#0249" w:date="2019-12-19T11:17:00Z"/>
        </w:rPr>
      </w:pPr>
      <w:del w:id="17271" w:author="CR#0249" w:date="2019-12-19T11:17:00Z">
        <w:r w:rsidRPr="00715AD3" w:rsidDel="002250C2">
          <w:tab/>
        </w:r>
        <w:r w:rsidRPr="00715AD3" w:rsidDel="002250C2">
          <w:rPr>
            <w:snapToGrid w:val="0"/>
          </w:rPr>
          <w:delText>signal-and-tracking-mode-ID-Sup-r15</w:delText>
        </w:r>
        <w:r w:rsidRPr="00715AD3" w:rsidDel="002250C2">
          <w:rPr>
            <w:snapToGrid w:val="0"/>
          </w:rPr>
          <w:tab/>
        </w:r>
        <w:r w:rsidRPr="00715AD3" w:rsidDel="002250C2">
          <w:rPr>
            <w:snapToGrid w:val="0"/>
          </w:rPr>
          <w:tab/>
          <w:delText>GNSS-SignalIDs,</w:delText>
        </w:r>
      </w:del>
    </w:p>
    <w:p w:rsidR="00784122" w:rsidRPr="00715AD3" w:rsidDel="002250C2" w:rsidRDefault="00784122" w:rsidP="00784122">
      <w:pPr>
        <w:pStyle w:val="PL"/>
        <w:shd w:val="clear" w:color="auto" w:fill="E6E6E6"/>
        <w:rPr>
          <w:del w:id="17272" w:author="CR#0249" w:date="2019-12-19T11:17:00Z"/>
        </w:rPr>
      </w:pPr>
      <w:del w:id="17273" w:author="CR#0249" w:date="2019-12-19T11:17:00Z">
        <w:r w:rsidRPr="00715AD3" w:rsidDel="002250C2">
          <w:tab/>
          <w:delText>...</w:delText>
        </w:r>
      </w:del>
    </w:p>
    <w:p w:rsidR="00784122" w:rsidRPr="00715AD3" w:rsidDel="002250C2" w:rsidRDefault="00784122" w:rsidP="00784122">
      <w:pPr>
        <w:pStyle w:val="PL"/>
        <w:shd w:val="clear" w:color="auto" w:fill="E6E6E6"/>
        <w:rPr>
          <w:del w:id="17274" w:author="CR#0249" w:date="2019-12-19T11:17:00Z"/>
        </w:rPr>
      </w:pPr>
      <w:del w:id="17275" w:author="CR#0249" w:date="2019-12-19T11:17:00Z">
        <w:r w:rsidRPr="00715AD3" w:rsidDel="002250C2">
          <w:delText>}</w:delText>
        </w:r>
      </w:del>
    </w:p>
    <w:p w:rsidR="00784122" w:rsidRPr="00715AD3" w:rsidDel="002250C2" w:rsidRDefault="00784122" w:rsidP="00784122">
      <w:pPr>
        <w:pStyle w:val="PL"/>
        <w:shd w:val="clear" w:color="auto" w:fill="E6E6E6"/>
        <w:rPr>
          <w:del w:id="17276" w:author="CR#0249" w:date="2019-12-19T11:17:00Z"/>
        </w:rPr>
      </w:pPr>
    </w:p>
    <w:p w:rsidR="00784122" w:rsidRPr="00715AD3" w:rsidDel="002250C2" w:rsidRDefault="00784122" w:rsidP="00784122">
      <w:pPr>
        <w:pStyle w:val="PL"/>
        <w:shd w:val="clear" w:color="auto" w:fill="E6E6E6"/>
        <w:rPr>
          <w:del w:id="17277" w:author="CR#0249" w:date="2019-12-19T11:17:00Z"/>
        </w:rPr>
      </w:pPr>
      <w:del w:id="17278" w:author="CR#0249" w:date="2019-12-19T11:17:00Z">
        <w:r w:rsidRPr="00715AD3" w:rsidDel="002250C2">
          <w:delText>-- ASN1STOP</w:delText>
        </w:r>
      </w:del>
    </w:p>
    <w:p w:rsidR="00784122" w:rsidRPr="00715AD3" w:rsidDel="002250C2" w:rsidRDefault="00784122" w:rsidP="00784122">
      <w:pPr>
        <w:rPr>
          <w:del w:id="1727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280" w:author="CR#0249" w:date="2019-12-19T11:17:00Z"/>
        </w:trPr>
        <w:tc>
          <w:tcPr>
            <w:tcW w:w="9639" w:type="dxa"/>
          </w:tcPr>
          <w:p w:rsidR="00784122" w:rsidRPr="00715AD3" w:rsidDel="002250C2" w:rsidRDefault="00784122" w:rsidP="00784122">
            <w:pPr>
              <w:pStyle w:val="TAH"/>
              <w:rPr>
                <w:del w:id="17281" w:author="CR#0249" w:date="2019-12-19T11:17:00Z"/>
              </w:rPr>
            </w:pPr>
            <w:del w:id="17282" w:author="CR#0249" w:date="2019-12-19T11:17:00Z">
              <w:r w:rsidRPr="00715AD3" w:rsidDel="002250C2">
                <w:rPr>
                  <w:snapToGrid w:val="0"/>
                </w:rPr>
                <w:delText xml:space="preserve">GNSS-SSR-CodeBiasSupport </w:delText>
              </w:r>
              <w:r w:rsidRPr="00715AD3" w:rsidDel="002250C2">
                <w:rPr>
                  <w:iCs/>
                  <w:noProof/>
                </w:rPr>
                <w:delText>field descriptions</w:delText>
              </w:r>
            </w:del>
          </w:p>
        </w:tc>
      </w:tr>
      <w:tr w:rsidR="00784122" w:rsidRPr="00715AD3" w:rsidDel="002250C2" w:rsidTr="00790F5E">
        <w:trPr>
          <w:cantSplit/>
          <w:del w:id="17283" w:author="CR#0249" w:date="2019-12-19T11:17:00Z"/>
        </w:trPr>
        <w:tc>
          <w:tcPr>
            <w:tcW w:w="9639" w:type="dxa"/>
          </w:tcPr>
          <w:p w:rsidR="00784122" w:rsidRPr="00715AD3" w:rsidDel="002250C2" w:rsidRDefault="00784122" w:rsidP="00784122">
            <w:pPr>
              <w:pStyle w:val="TAL"/>
              <w:rPr>
                <w:del w:id="17284" w:author="CR#0249" w:date="2019-12-19T11:17:00Z"/>
                <w:b/>
                <w:i/>
              </w:rPr>
            </w:pPr>
            <w:del w:id="17285" w:author="CR#0249" w:date="2019-12-19T11:17:00Z">
              <w:r w:rsidRPr="00715AD3" w:rsidDel="002250C2">
                <w:rPr>
                  <w:b/>
                  <w:i/>
                </w:rPr>
                <w:delText>signal-and-tracking-mode-ID-Sup</w:delText>
              </w:r>
            </w:del>
          </w:p>
          <w:p w:rsidR="00784122" w:rsidRPr="00715AD3" w:rsidDel="002250C2" w:rsidRDefault="00784122" w:rsidP="00784122">
            <w:pPr>
              <w:pStyle w:val="TAL"/>
              <w:rPr>
                <w:del w:id="17286" w:author="CR#0249" w:date="2019-12-19T11:17:00Z"/>
              </w:rPr>
            </w:pPr>
            <w:del w:id="17287" w:author="CR#0249" w:date="2019-12-19T11:17:00Z">
              <w:r w:rsidRPr="00715AD3" w:rsidDel="002250C2">
                <w:delText xml:space="preserve">This field specifies the GNSS signal(s) for which the </w:delText>
              </w:r>
              <w:r w:rsidRPr="00715AD3" w:rsidDel="002250C2">
                <w:rPr>
                  <w:i/>
                </w:rPr>
                <w:delText>GNSS-SSR-CodeBias</w:delText>
              </w:r>
              <w:r w:rsidRPr="00715AD3" w:rsidDel="002250C2">
                <w:delText xml:space="preserve"> is supported by the target device. </w:delText>
              </w:r>
            </w:del>
          </w:p>
        </w:tc>
      </w:tr>
    </w:tbl>
    <w:p w:rsidR="00826689" w:rsidRPr="00715AD3" w:rsidDel="002250C2" w:rsidRDefault="00826689" w:rsidP="002D60CB">
      <w:pPr>
        <w:rPr>
          <w:del w:id="17288" w:author="CR#0249" w:date="2019-12-19T11:17:00Z"/>
        </w:rPr>
      </w:pPr>
    </w:p>
    <w:p w:rsidR="002B1632" w:rsidRPr="00715AD3" w:rsidDel="002250C2" w:rsidRDefault="002B1632" w:rsidP="002D60CB">
      <w:pPr>
        <w:pStyle w:val="Heading4"/>
        <w:rPr>
          <w:del w:id="17289" w:author="CR#0249" w:date="2019-12-19T11:17:00Z"/>
        </w:rPr>
      </w:pPr>
      <w:bookmarkStart w:id="17290" w:name="_Toc20690795"/>
      <w:del w:id="17291" w:author="CR#0249" w:date="2019-12-19T11:17:00Z">
        <w:r w:rsidRPr="00715AD3" w:rsidDel="002250C2">
          <w:delText>6.5.2.11</w:delText>
        </w:r>
        <w:r w:rsidRPr="00715AD3" w:rsidDel="002250C2">
          <w:tab/>
          <w:delText>GNSS Capability Information Request</w:delText>
        </w:r>
        <w:bookmarkEnd w:id="17290"/>
      </w:del>
    </w:p>
    <w:p w:rsidR="002B1632" w:rsidRPr="00715AD3" w:rsidDel="002250C2" w:rsidRDefault="002B1632" w:rsidP="002D60CB">
      <w:pPr>
        <w:pStyle w:val="Heading4"/>
        <w:rPr>
          <w:del w:id="17292" w:author="CR#0249" w:date="2019-12-19T11:17:00Z"/>
        </w:rPr>
      </w:pPr>
      <w:bookmarkStart w:id="17293" w:name="_Toc20690796"/>
      <w:del w:id="17294" w:author="CR#0249" w:date="2019-12-19T11:17:00Z">
        <w:r w:rsidRPr="00715AD3" w:rsidDel="002250C2">
          <w:delText>–</w:delText>
        </w:r>
        <w:r w:rsidRPr="00715AD3" w:rsidDel="002250C2">
          <w:tab/>
        </w:r>
        <w:r w:rsidRPr="00715AD3" w:rsidDel="002250C2">
          <w:rPr>
            <w:i/>
          </w:rPr>
          <w:delText>A-GNSS-RequestCapabilities</w:delText>
        </w:r>
        <w:bookmarkEnd w:id="17293"/>
      </w:del>
    </w:p>
    <w:p w:rsidR="002B1632" w:rsidRPr="00715AD3" w:rsidDel="002250C2" w:rsidRDefault="002B1632" w:rsidP="002D60CB">
      <w:pPr>
        <w:keepLines/>
        <w:rPr>
          <w:del w:id="17295" w:author="CR#0249" w:date="2019-12-19T11:17:00Z"/>
        </w:rPr>
      </w:pPr>
      <w:del w:id="17296" w:author="CR#0249" w:date="2019-12-19T11:17:00Z">
        <w:r w:rsidRPr="00715AD3" w:rsidDel="002250C2">
          <w:delText xml:space="preserve">The IE </w:delText>
        </w:r>
        <w:r w:rsidRPr="00715AD3" w:rsidDel="002250C2">
          <w:rPr>
            <w:i/>
          </w:rPr>
          <w:delText xml:space="preserve">A-GNSS-Request-Capabilities </w:delText>
        </w:r>
        <w:r w:rsidRPr="00715AD3" w:rsidDel="002250C2">
          <w:rPr>
            <w:noProof/>
          </w:rPr>
          <w:delText>is</w:delText>
        </w:r>
        <w:r w:rsidRPr="00715AD3" w:rsidDel="002250C2">
          <w:delText xml:space="preserve"> used by the location server to request A-GNSS location capabilities (e.g., GNSSs and assistance data supported) from the target device.</w:delText>
        </w:r>
      </w:del>
    </w:p>
    <w:p w:rsidR="002B1632" w:rsidRPr="00715AD3" w:rsidDel="002250C2" w:rsidRDefault="002B1632" w:rsidP="002D60CB">
      <w:pPr>
        <w:pStyle w:val="PL"/>
        <w:shd w:val="clear" w:color="auto" w:fill="E6E6E6"/>
        <w:rPr>
          <w:del w:id="17297" w:author="CR#0249" w:date="2019-12-19T11:17:00Z"/>
        </w:rPr>
      </w:pPr>
      <w:del w:id="17298" w:author="CR#0249" w:date="2019-12-19T11:17:00Z">
        <w:r w:rsidRPr="00715AD3" w:rsidDel="002250C2">
          <w:delText>-- ASN1START</w:delText>
        </w:r>
      </w:del>
    </w:p>
    <w:p w:rsidR="002B1632" w:rsidRPr="00715AD3" w:rsidDel="002250C2" w:rsidRDefault="002B1632" w:rsidP="002D60CB">
      <w:pPr>
        <w:pStyle w:val="PL"/>
        <w:shd w:val="clear" w:color="auto" w:fill="E6E6E6"/>
        <w:rPr>
          <w:del w:id="17299" w:author="CR#0249" w:date="2019-12-19T11:17:00Z"/>
          <w:snapToGrid w:val="0"/>
        </w:rPr>
      </w:pPr>
    </w:p>
    <w:p w:rsidR="002B1632" w:rsidRPr="00715AD3" w:rsidDel="002250C2" w:rsidRDefault="002B1632" w:rsidP="00C42F64">
      <w:pPr>
        <w:pStyle w:val="PL"/>
        <w:shd w:val="clear" w:color="auto" w:fill="E6E6E6"/>
        <w:outlineLvl w:val="0"/>
        <w:rPr>
          <w:del w:id="17300" w:author="CR#0249" w:date="2019-12-19T11:17:00Z"/>
          <w:snapToGrid w:val="0"/>
        </w:rPr>
      </w:pPr>
      <w:del w:id="17301" w:author="CR#0249" w:date="2019-12-19T11:17:00Z">
        <w:r w:rsidRPr="00715AD3" w:rsidDel="002250C2">
          <w:rPr>
            <w:snapToGrid w:val="0"/>
          </w:rPr>
          <w:delText>A-GNSS-RequestCapabilities ::= SEQUENCE {</w:delText>
        </w:r>
      </w:del>
    </w:p>
    <w:p w:rsidR="002B1632" w:rsidRPr="00715AD3" w:rsidDel="002250C2" w:rsidRDefault="002B1632" w:rsidP="002D60CB">
      <w:pPr>
        <w:pStyle w:val="PL"/>
        <w:shd w:val="clear" w:color="auto" w:fill="E6E6E6"/>
        <w:rPr>
          <w:del w:id="17302" w:author="CR#0249" w:date="2019-12-19T11:17:00Z"/>
          <w:snapToGrid w:val="0"/>
        </w:rPr>
      </w:pPr>
      <w:del w:id="17303" w:author="CR#0249" w:date="2019-12-19T11:17:00Z">
        <w:r w:rsidRPr="00715AD3" w:rsidDel="002250C2">
          <w:rPr>
            <w:snapToGrid w:val="0"/>
          </w:rPr>
          <w:tab/>
          <w:delText>gnss-SupportListReq</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7304" w:author="CR#0249" w:date="2019-12-19T11:17:00Z"/>
          <w:snapToGrid w:val="0"/>
        </w:rPr>
      </w:pPr>
      <w:del w:id="17305" w:author="CR#0249" w:date="2019-12-19T11:17:00Z">
        <w:r w:rsidRPr="00715AD3" w:rsidDel="002250C2">
          <w:rPr>
            <w:snapToGrid w:val="0"/>
          </w:rPr>
          <w:tab/>
          <w:delText>assistanceDataSupportListReq</w:delText>
        </w:r>
        <w:r w:rsidRPr="00715AD3" w:rsidDel="002250C2">
          <w:rPr>
            <w:snapToGrid w:val="0"/>
          </w:rPr>
          <w:tab/>
          <w:delText>BOOLEAN,</w:delText>
        </w:r>
      </w:del>
    </w:p>
    <w:p w:rsidR="002B1632" w:rsidRPr="00715AD3" w:rsidDel="002250C2" w:rsidRDefault="002B1632" w:rsidP="002D60CB">
      <w:pPr>
        <w:pStyle w:val="PL"/>
        <w:shd w:val="clear" w:color="auto" w:fill="E6E6E6"/>
        <w:rPr>
          <w:del w:id="17306" w:author="CR#0249" w:date="2019-12-19T11:17:00Z"/>
          <w:snapToGrid w:val="0"/>
        </w:rPr>
      </w:pPr>
      <w:del w:id="17307" w:author="CR#0249" w:date="2019-12-19T11:17:00Z">
        <w:r w:rsidRPr="00715AD3" w:rsidDel="002250C2">
          <w:rPr>
            <w:snapToGrid w:val="0"/>
          </w:rPr>
          <w:tab/>
          <w:delText>locationVelocityTypesReq</w:delText>
        </w:r>
        <w:r w:rsidRPr="00715AD3" w:rsidDel="002250C2">
          <w:rPr>
            <w:snapToGrid w:val="0"/>
          </w:rPr>
          <w:tab/>
        </w:r>
        <w:r w:rsidRPr="00715AD3" w:rsidDel="002250C2">
          <w:rPr>
            <w:snapToGrid w:val="0"/>
          </w:rPr>
          <w:tab/>
          <w:delText>BOOLEAN,</w:delText>
        </w:r>
      </w:del>
    </w:p>
    <w:p w:rsidR="002B1632" w:rsidRPr="00715AD3" w:rsidDel="002250C2" w:rsidRDefault="002B1632" w:rsidP="002D60CB">
      <w:pPr>
        <w:pStyle w:val="PL"/>
        <w:shd w:val="clear" w:color="auto" w:fill="E6E6E6"/>
        <w:rPr>
          <w:del w:id="17308" w:author="CR#0249" w:date="2019-12-19T11:17:00Z"/>
          <w:snapToGrid w:val="0"/>
        </w:rPr>
      </w:pPr>
      <w:del w:id="1730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310" w:author="CR#0249" w:date="2019-12-19T11:17:00Z"/>
          <w:snapToGrid w:val="0"/>
        </w:rPr>
      </w:pPr>
      <w:del w:id="1731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312" w:author="CR#0249" w:date="2019-12-19T11:17:00Z"/>
        </w:rPr>
      </w:pPr>
    </w:p>
    <w:p w:rsidR="002B1632" w:rsidRPr="00715AD3" w:rsidDel="002250C2" w:rsidRDefault="002B1632" w:rsidP="002D60CB">
      <w:pPr>
        <w:pStyle w:val="PL"/>
        <w:shd w:val="clear" w:color="auto" w:fill="E6E6E6"/>
        <w:rPr>
          <w:del w:id="17313" w:author="CR#0249" w:date="2019-12-19T11:17:00Z"/>
        </w:rPr>
      </w:pPr>
      <w:del w:id="17314" w:author="CR#0249" w:date="2019-12-19T11:17:00Z">
        <w:r w:rsidRPr="00715AD3" w:rsidDel="002250C2">
          <w:delText>-- ASN1STOP</w:delText>
        </w:r>
      </w:del>
    </w:p>
    <w:p w:rsidR="002B1632" w:rsidRPr="00715AD3" w:rsidDel="002250C2" w:rsidRDefault="002B1632" w:rsidP="002D60CB">
      <w:pPr>
        <w:rPr>
          <w:del w:id="1731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7316" w:author="CR#0249" w:date="2019-12-19T11:17:00Z"/>
        </w:trPr>
        <w:tc>
          <w:tcPr>
            <w:tcW w:w="9639" w:type="dxa"/>
          </w:tcPr>
          <w:p w:rsidR="002B1632" w:rsidRPr="00715AD3" w:rsidDel="002250C2" w:rsidRDefault="002B1632" w:rsidP="002D60CB">
            <w:pPr>
              <w:pStyle w:val="TAH"/>
              <w:keepNext w:val="0"/>
              <w:keepLines w:val="0"/>
              <w:widowControl w:val="0"/>
              <w:rPr>
                <w:del w:id="17317" w:author="CR#0249" w:date="2019-12-19T11:17:00Z"/>
              </w:rPr>
            </w:pPr>
            <w:del w:id="17318" w:author="CR#0249" w:date="2019-12-19T11:17:00Z">
              <w:r w:rsidRPr="00715AD3" w:rsidDel="002250C2">
                <w:rPr>
                  <w:i/>
                </w:rPr>
                <w:delText xml:space="preserve">A-GNSS-RequestCapabilities </w:delText>
              </w:r>
              <w:r w:rsidRPr="00715AD3" w:rsidDel="002250C2">
                <w:rPr>
                  <w:iCs/>
                  <w:noProof/>
                </w:rPr>
                <w:delText>field descriptions</w:delText>
              </w:r>
            </w:del>
          </w:p>
        </w:tc>
      </w:tr>
      <w:tr w:rsidR="00F80BCA" w:rsidRPr="00715AD3" w:rsidDel="002250C2">
        <w:trPr>
          <w:cantSplit/>
          <w:del w:id="17319" w:author="CR#0249" w:date="2019-12-19T11:17:00Z"/>
        </w:trPr>
        <w:tc>
          <w:tcPr>
            <w:tcW w:w="9639" w:type="dxa"/>
          </w:tcPr>
          <w:p w:rsidR="002B1632" w:rsidRPr="00715AD3" w:rsidDel="002250C2" w:rsidRDefault="002B1632" w:rsidP="002D60CB">
            <w:pPr>
              <w:pStyle w:val="TAL"/>
              <w:keepNext w:val="0"/>
              <w:keepLines w:val="0"/>
              <w:widowControl w:val="0"/>
              <w:rPr>
                <w:del w:id="17320" w:author="CR#0249" w:date="2019-12-19T11:17:00Z"/>
                <w:b/>
                <w:i/>
                <w:snapToGrid w:val="0"/>
              </w:rPr>
            </w:pPr>
            <w:del w:id="17321" w:author="CR#0249" w:date="2019-12-19T11:17:00Z">
              <w:r w:rsidRPr="00715AD3" w:rsidDel="002250C2">
                <w:rPr>
                  <w:b/>
                  <w:i/>
                  <w:snapToGrid w:val="0"/>
                </w:rPr>
                <w:delText>gnss-SupportListReq</w:delText>
              </w:r>
            </w:del>
          </w:p>
          <w:p w:rsidR="002B1632" w:rsidRPr="00715AD3" w:rsidDel="002250C2" w:rsidRDefault="002B1632" w:rsidP="002D60CB">
            <w:pPr>
              <w:pStyle w:val="TAL"/>
              <w:keepNext w:val="0"/>
              <w:keepLines w:val="0"/>
              <w:widowControl w:val="0"/>
              <w:rPr>
                <w:del w:id="17322" w:author="CR#0249" w:date="2019-12-19T11:17:00Z"/>
                <w:b/>
                <w:i/>
                <w:snapToGrid w:val="0"/>
              </w:rPr>
            </w:pPr>
            <w:del w:id="17323" w:author="CR#0249" w:date="2019-12-19T11:17:00Z">
              <w:r w:rsidRPr="00715AD3" w:rsidDel="002250C2">
                <w:rPr>
                  <w:snapToGrid w:val="0"/>
                </w:rPr>
                <w:delText xml:space="preserve">This field specifies whether the target device is requested to include the </w:delText>
              </w:r>
              <w:r w:rsidRPr="00715AD3" w:rsidDel="002250C2">
                <w:rPr>
                  <w:i/>
                  <w:snapToGrid w:val="0"/>
                </w:rPr>
                <w:delText>gnss-SupportList</w:delText>
              </w:r>
              <w:r w:rsidRPr="00715AD3" w:rsidDel="002250C2">
                <w:rPr>
                  <w:snapToGrid w:val="0"/>
                </w:rPr>
                <w:delText xml:space="preserve"> field in the </w:delText>
              </w:r>
              <w:r w:rsidRPr="00715AD3" w:rsidDel="002250C2">
                <w:rPr>
                  <w:i/>
                  <w:snapToGrid w:val="0"/>
                </w:rPr>
                <w:delText>A-GNSS-ProvideCapabilities</w:delText>
              </w:r>
              <w:r w:rsidRPr="00715AD3" w:rsidDel="002250C2">
                <w:rPr>
                  <w:snapToGrid w:val="0"/>
                </w:rPr>
                <w:delText xml:space="preserve"> IE or not. TRUE means requested.</w:delText>
              </w:r>
            </w:del>
          </w:p>
        </w:tc>
      </w:tr>
      <w:tr w:rsidR="00F80BCA" w:rsidRPr="00715AD3" w:rsidDel="002250C2">
        <w:trPr>
          <w:cantSplit/>
          <w:del w:id="17324" w:author="CR#0249" w:date="2019-12-19T11:17:00Z"/>
        </w:trPr>
        <w:tc>
          <w:tcPr>
            <w:tcW w:w="9639" w:type="dxa"/>
          </w:tcPr>
          <w:p w:rsidR="002B1632" w:rsidRPr="00715AD3" w:rsidDel="002250C2" w:rsidRDefault="002B1632" w:rsidP="002D60CB">
            <w:pPr>
              <w:pStyle w:val="TAL"/>
              <w:keepNext w:val="0"/>
              <w:keepLines w:val="0"/>
              <w:widowControl w:val="0"/>
              <w:rPr>
                <w:del w:id="17325" w:author="CR#0249" w:date="2019-12-19T11:17:00Z"/>
                <w:b/>
                <w:i/>
                <w:snapToGrid w:val="0"/>
              </w:rPr>
            </w:pPr>
            <w:del w:id="17326" w:author="CR#0249" w:date="2019-12-19T11:17:00Z">
              <w:r w:rsidRPr="00715AD3" w:rsidDel="002250C2">
                <w:rPr>
                  <w:b/>
                  <w:i/>
                  <w:snapToGrid w:val="0"/>
                </w:rPr>
                <w:delText>assistanceDataSupportListReq</w:delText>
              </w:r>
            </w:del>
          </w:p>
          <w:p w:rsidR="002B1632" w:rsidRPr="00715AD3" w:rsidDel="002250C2" w:rsidRDefault="002B1632" w:rsidP="002D60CB">
            <w:pPr>
              <w:pStyle w:val="TAL"/>
              <w:keepNext w:val="0"/>
              <w:keepLines w:val="0"/>
              <w:widowControl w:val="0"/>
              <w:rPr>
                <w:del w:id="17327" w:author="CR#0249" w:date="2019-12-19T11:17:00Z"/>
                <w:snapToGrid w:val="0"/>
              </w:rPr>
            </w:pPr>
            <w:del w:id="17328" w:author="CR#0249" w:date="2019-12-19T11:17:00Z">
              <w:r w:rsidRPr="00715AD3" w:rsidDel="002250C2">
                <w:rPr>
                  <w:snapToGrid w:val="0"/>
                </w:rPr>
                <w:delText xml:space="preserve">This field specifies whether the target device is requested to include the </w:delText>
              </w:r>
              <w:r w:rsidRPr="00715AD3" w:rsidDel="002250C2">
                <w:rPr>
                  <w:i/>
                  <w:snapToGrid w:val="0"/>
                </w:rPr>
                <w:delText>assistanceDataSupportList</w:delText>
              </w:r>
              <w:r w:rsidRPr="00715AD3" w:rsidDel="002250C2">
                <w:rPr>
                  <w:snapToGrid w:val="0"/>
                </w:rPr>
                <w:delText xml:space="preserve"> field in the </w:delText>
              </w:r>
              <w:r w:rsidRPr="00715AD3" w:rsidDel="002250C2">
                <w:rPr>
                  <w:i/>
                </w:rPr>
                <w:delText>A</w:delText>
              </w:r>
              <w:r w:rsidRPr="00715AD3" w:rsidDel="002250C2">
                <w:rPr>
                  <w:i/>
                </w:rPr>
                <w:noBreakHyphen/>
                <w:delText>GNSS</w:delText>
              </w:r>
              <w:r w:rsidRPr="00715AD3" w:rsidDel="002250C2">
                <w:rPr>
                  <w:i/>
                </w:rPr>
                <w:noBreakHyphen/>
                <w:delText>ProvideCapabilities</w:delText>
              </w:r>
              <w:r w:rsidRPr="00715AD3" w:rsidDel="002250C2">
                <w:delText xml:space="preserve"> IE or not. TRUE means requested.</w:delText>
              </w:r>
            </w:del>
          </w:p>
        </w:tc>
      </w:tr>
      <w:tr w:rsidR="002B1632" w:rsidRPr="00715AD3" w:rsidDel="002250C2">
        <w:trPr>
          <w:cantSplit/>
          <w:del w:id="17329" w:author="CR#0249" w:date="2019-12-19T11:17:00Z"/>
        </w:trPr>
        <w:tc>
          <w:tcPr>
            <w:tcW w:w="9639" w:type="dxa"/>
          </w:tcPr>
          <w:p w:rsidR="002B1632" w:rsidRPr="00715AD3" w:rsidDel="002250C2" w:rsidRDefault="002B1632" w:rsidP="002D60CB">
            <w:pPr>
              <w:pStyle w:val="TAL"/>
              <w:keepNext w:val="0"/>
              <w:keepLines w:val="0"/>
              <w:widowControl w:val="0"/>
              <w:rPr>
                <w:del w:id="17330" w:author="CR#0249" w:date="2019-12-19T11:17:00Z"/>
                <w:b/>
                <w:i/>
                <w:snapToGrid w:val="0"/>
              </w:rPr>
            </w:pPr>
            <w:del w:id="17331" w:author="CR#0249" w:date="2019-12-19T11:17:00Z">
              <w:r w:rsidRPr="00715AD3" w:rsidDel="002250C2">
                <w:rPr>
                  <w:b/>
                  <w:i/>
                  <w:snapToGrid w:val="0"/>
                </w:rPr>
                <w:delText>locationVelocityTypesReq</w:delText>
              </w:r>
            </w:del>
          </w:p>
          <w:p w:rsidR="002B1632" w:rsidRPr="00715AD3" w:rsidDel="002250C2" w:rsidRDefault="002B1632" w:rsidP="002D60CB">
            <w:pPr>
              <w:pStyle w:val="TAL"/>
              <w:keepNext w:val="0"/>
              <w:keepLines w:val="0"/>
              <w:widowControl w:val="0"/>
              <w:rPr>
                <w:del w:id="17332" w:author="CR#0249" w:date="2019-12-19T11:17:00Z"/>
                <w:b/>
                <w:i/>
                <w:snapToGrid w:val="0"/>
              </w:rPr>
            </w:pPr>
            <w:del w:id="17333" w:author="CR#0249" w:date="2019-12-19T11:17:00Z">
              <w:r w:rsidRPr="00715AD3" w:rsidDel="002250C2">
                <w:rPr>
                  <w:snapToGrid w:val="0"/>
                </w:rPr>
                <w:delText xml:space="preserve">This field specifies whether the target device is requested to include the </w:delText>
              </w:r>
              <w:r w:rsidRPr="00715AD3" w:rsidDel="002250C2">
                <w:rPr>
                  <w:i/>
                  <w:snapToGrid w:val="0"/>
                </w:rPr>
                <w:delText>locationCoordinateTypes</w:delText>
              </w:r>
              <w:r w:rsidRPr="00715AD3" w:rsidDel="002250C2">
                <w:rPr>
                  <w:snapToGrid w:val="0"/>
                </w:rPr>
                <w:delText xml:space="preserve"> field and </w:delText>
              </w:r>
              <w:r w:rsidRPr="00715AD3" w:rsidDel="002250C2">
                <w:rPr>
                  <w:i/>
                  <w:snapToGrid w:val="0"/>
                </w:rPr>
                <w:delText>velocityTypes</w:delText>
              </w:r>
              <w:r w:rsidRPr="00715AD3" w:rsidDel="002250C2">
                <w:rPr>
                  <w:snapToGrid w:val="0"/>
                </w:rPr>
                <w:delText xml:space="preserve"> field in the </w:delText>
              </w:r>
              <w:r w:rsidRPr="00715AD3" w:rsidDel="002250C2">
                <w:rPr>
                  <w:i/>
                  <w:snapToGrid w:val="0"/>
                </w:rPr>
                <w:delText>A-GNSS-ProvideCapabilities</w:delText>
              </w:r>
              <w:r w:rsidRPr="00715AD3" w:rsidDel="002250C2">
                <w:rPr>
                  <w:snapToGrid w:val="0"/>
                </w:rPr>
                <w:delText xml:space="preserve"> IE or not. TRUE means requested.</w:delText>
              </w:r>
            </w:del>
          </w:p>
        </w:tc>
      </w:tr>
    </w:tbl>
    <w:p w:rsidR="002B1632" w:rsidRPr="00715AD3" w:rsidDel="002250C2" w:rsidRDefault="002B1632" w:rsidP="002D60CB">
      <w:pPr>
        <w:rPr>
          <w:del w:id="17334" w:author="CR#0249" w:date="2019-12-19T11:17:00Z"/>
        </w:rPr>
      </w:pPr>
    </w:p>
    <w:p w:rsidR="002B1632" w:rsidRPr="00715AD3" w:rsidDel="002250C2" w:rsidRDefault="002B1632" w:rsidP="002D60CB">
      <w:pPr>
        <w:pStyle w:val="Heading4"/>
        <w:rPr>
          <w:del w:id="17335" w:author="CR#0249" w:date="2019-12-19T11:17:00Z"/>
        </w:rPr>
      </w:pPr>
      <w:bookmarkStart w:id="17336" w:name="_Toc20690797"/>
      <w:del w:id="17337" w:author="CR#0249" w:date="2019-12-19T11:17:00Z">
        <w:r w:rsidRPr="00715AD3" w:rsidDel="002250C2">
          <w:delText>6.5.2.12</w:delText>
        </w:r>
        <w:r w:rsidRPr="00715AD3" w:rsidDel="002250C2">
          <w:tab/>
          <w:delText>GNSS Error Elements</w:delText>
        </w:r>
        <w:bookmarkEnd w:id="17336"/>
      </w:del>
    </w:p>
    <w:p w:rsidR="002B1632" w:rsidRPr="00715AD3" w:rsidDel="002250C2" w:rsidRDefault="002B1632" w:rsidP="002D60CB">
      <w:pPr>
        <w:pStyle w:val="Heading4"/>
        <w:rPr>
          <w:del w:id="17338" w:author="CR#0249" w:date="2019-12-19T11:17:00Z"/>
        </w:rPr>
      </w:pPr>
      <w:bookmarkStart w:id="17339" w:name="_Toc20690798"/>
      <w:del w:id="17340" w:author="CR#0249" w:date="2019-12-19T11:17:00Z">
        <w:r w:rsidRPr="00715AD3" w:rsidDel="002250C2">
          <w:delText>–</w:delText>
        </w:r>
        <w:r w:rsidRPr="00715AD3" w:rsidDel="002250C2">
          <w:tab/>
        </w:r>
        <w:r w:rsidRPr="00715AD3" w:rsidDel="002250C2">
          <w:rPr>
            <w:i/>
            <w:noProof/>
          </w:rPr>
          <w:delText>A-GNSS-Error</w:delText>
        </w:r>
        <w:bookmarkEnd w:id="17339"/>
      </w:del>
    </w:p>
    <w:p w:rsidR="002B1632" w:rsidRPr="00715AD3" w:rsidDel="002250C2" w:rsidRDefault="002B1632" w:rsidP="002D60CB">
      <w:pPr>
        <w:keepLines/>
        <w:rPr>
          <w:del w:id="17341" w:author="CR#0249" w:date="2019-12-19T11:17:00Z"/>
        </w:rPr>
      </w:pPr>
      <w:del w:id="17342" w:author="CR#0249" w:date="2019-12-19T11:17:00Z">
        <w:r w:rsidRPr="00715AD3" w:rsidDel="002250C2">
          <w:delText xml:space="preserve">The IE </w:delText>
        </w:r>
        <w:r w:rsidRPr="00715AD3" w:rsidDel="002250C2">
          <w:rPr>
            <w:i/>
            <w:noProof/>
          </w:rPr>
          <w:delText>A-GNSS-Error</w:delText>
        </w:r>
        <w:r w:rsidRPr="00715AD3" w:rsidDel="002250C2">
          <w:rPr>
            <w:noProof/>
          </w:rPr>
          <w:delText xml:space="preserve"> is</w:delText>
        </w:r>
        <w:r w:rsidRPr="00715AD3" w:rsidDel="002250C2">
          <w:delText xml:space="preserve"> used by the location server or target device to provide GNSS error reasons.</w:delText>
        </w:r>
      </w:del>
    </w:p>
    <w:p w:rsidR="002B1632" w:rsidRPr="00715AD3" w:rsidDel="002250C2" w:rsidRDefault="002B1632" w:rsidP="002D60CB">
      <w:pPr>
        <w:pStyle w:val="PL"/>
        <w:shd w:val="clear" w:color="auto" w:fill="E6E6E6"/>
        <w:rPr>
          <w:del w:id="17343" w:author="CR#0249" w:date="2019-12-19T11:17:00Z"/>
        </w:rPr>
      </w:pPr>
      <w:del w:id="17344" w:author="CR#0249" w:date="2019-12-19T11:17:00Z">
        <w:r w:rsidRPr="00715AD3" w:rsidDel="002250C2">
          <w:delText>-- ASN1START</w:delText>
        </w:r>
      </w:del>
    </w:p>
    <w:p w:rsidR="002B1632" w:rsidRPr="00715AD3" w:rsidDel="002250C2" w:rsidRDefault="002B1632" w:rsidP="002D60CB">
      <w:pPr>
        <w:pStyle w:val="PL"/>
        <w:shd w:val="clear" w:color="auto" w:fill="E6E6E6"/>
        <w:rPr>
          <w:del w:id="17345" w:author="CR#0249" w:date="2019-12-19T11:17:00Z"/>
          <w:snapToGrid w:val="0"/>
        </w:rPr>
      </w:pPr>
    </w:p>
    <w:p w:rsidR="002B1632" w:rsidRPr="00715AD3" w:rsidDel="002250C2" w:rsidRDefault="002B1632" w:rsidP="00C42F64">
      <w:pPr>
        <w:pStyle w:val="PL"/>
        <w:shd w:val="clear" w:color="auto" w:fill="E6E6E6"/>
        <w:outlineLvl w:val="0"/>
        <w:rPr>
          <w:del w:id="17346" w:author="CR#0249" w:date="2019-12-19T11:17:00Z"/>
          <w:snapToGrid w:val="0"/>
        </w:rPr>
      </w:pPr>
      <w:del w:id="17347" w:author="CR#0249" w:date="2019-12-19T11:17:00Z">
        <w:r w:rsidRPr="00715AD3" w:rsidDel="002250C2">
          <w:rPr>
            <w:snapToGrid w:val="0"/>
          </w:rPr>
          <w:delText>A-GNSS-Error ::= CHOICE {</w:delText>
        </w:r>
      </w:del>
    </w:p>
    <w:p w:rsidR="002B1632" w:rsidRPr="00715AD3" w:rsidDel="002250C2" w:rsidRDefault="002B1632" w:rsidP="002D60CB">
      <w:pPr>
        <w:pStyle w:val="PL"/>
        <w:shd w:val="clear" w:color="auto" w:fill="E6E6E6"/>
        <w:rPr>
          <w:del w:id="17348" w:author="CR#0249" w:date="2019-12-19T11:17:00Z"/>
          <w:snapToGrid w:val="0"/>
        </w:rPr>
      </w:pPr>
      <w:del w:id="17349" w:author="CR#0249" w:date="2019-12-19T11:17:00Z">
        <w:r w:rsidRPr="00715AD3" w:rsidDel="002250C2">
          <w:rPr>
            <w:snapToGrid w:val="0"/>
          </w:rPr>
          <w:tab/>
          <w:delText>locationServerErrorCauses</w:delText>
        </w:r>
        <w:r w:rsidRPr="00715AD3" w:rsidDel="002250C2">
          <w:rPr>
            <w:snapToGrid w:val="0"/>
          </w:rPr>
          <w:tab/>
        </w:r>
        <w:r w:rsidRPr="00715AD3" w:rsidDel="002250C2">
          <w:rPr>
            <w:snapToGrid w:val="0"/>
          </w:rPr>
          <w:tab/>
          <w:delText>GNSS-LocationServerErrorCauses,</w:delText>
        </w:r>
      </w:del>
    </w:p>
    <w:p w:rsidR="002B1632" w:rsidRPr="00715AD3" w:rsidDel="002250C2" w:rsidRDefault="002B1632" w:rsidP="002D60CB">
      <w:pPr>
        <w:pStyle w:val="PL"/>
        <w:shd w:val="clear" w:color="auto" w:fill="E6E6E6"/>
        <w:rPr>
          <w:del w:id="17350" w:author="CR#0249" w:date="2019-12-19T11:17:00Z"/>
        </w:rPr>
      </w:pPr>
      <w:del w:id="17351" w:author="CR#0249" w:date="2019-12-19T11:17:00Z">
        <w:r w:rsidRPr="00715AD3" w:rsidDel="002250C2">
          <w:rPr>
            <w:snapToGrid w:val="0"/>
          </w:rPr>
          <w:tab/>
          <w:delText>targetDeviceErrorCauses</w:delText>
        </w:r>
        <w:r w:rsidRPr="00715AD3" w:rsidDel="002250C2">
          <w:rPr>
            <w:snapToGrid w:val="0"/>
          </w:rPr>
          <w:tab/>
        </w:r>
        <w:r w:rsidRPr="00715AD3" w:rsidDel="002250C2">
          <w:rPr>
            <w:snapToGrid w:val="0"/>
          </w:rPr>
          <w:tab/>
        </w:r>
        <w:r w:rsidRPr="00715AD3" w:rsidDel="002250C2">
          <w:rPr>
            <w:snapToGrid w:val="0"/>
          </w:rPr>
          <w:tab/>
          <w:delText>GNSS-TargetDeviceErrorCauses,</w:delText>
        </w:r>
      </w:del>
    </w:p>
    <w:p w:rsidR="002B1632" w:rsidRPr="00715AD3" w:rsidDel="002250C2" w:rsidRDefault="002B1632" w:rsidP="002D60CB">
      <w:pPr>
        <w:pStyle w:val="PL"/>
        <w:shd w:val="clear" w:color="auto" w:fill="E6E6E6"/>
        <w:rPr>
          <w:del w:id="17352" w:author="CR#0249" w:date="2019-12-19T11:17:00Z"/>
          <w:snapToGrid w:val="0"/>
        </w:rPr>
      </w:pPr>
      <w:del w:id="17353"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354" w:author="CR#0249" w:date="2019-12-19T11:17:00Z"/>
          <w:snapToGrid w:val="0"/>
        </w:rPr>
      </w:pPr>
      <w:del w:id="17355"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356" w:author="CR#0249" w:date="2019-12-19T11:17:00Z"/>
        </w:rPr>
      </w:pPr>
    </w:p>
    <w:p w:rsidR="002B1632" w:rsidRPr="00715AD3" w:rsidDel="002250C2" w:rsidRDefault="002B1632" w:rsidP="002D60CB">
      <w:pPr>
        <w:pStyle w:val="PL"/>
        <w:shd w:val="clear" w:color="auto" w:fill="E6E6E6"/>
        <w:rPr>
          <w:del w:id="17357" w:author="CR#0249" w:date="2019-12-19T11:17:00Z"/>
        </w:rPr>
      </w:pPr>
      <w:del w:id="17358" w:author="CR#0249" w:date="2019-12-19T11:17:00Z">
        <w:r w:rsidRPr="00715AD3" w:rsidDel="002250C2">
          <w:delText>-- ASN1STOP</w:delText>
        </w:r>
      </w:del>
    </w:p>
    <w:p w:rsidR="002B1632" w:rsidRPr="00715AD3" w:rsidDel="002250C2" w:rsidRDefault="002B1632" w:rsidP="002D60CB">
      <w:pPr>
        <w:rPr>
          <w:del w:id="17359" w:author="CR#0249" w:date="2019-12-19T11:17:00Z"/>
        </w:rPr>
      </w:pPr>
    </w:p>
    <w:p w:rsidR="002B1632" w:rsidRPr="00715AD3" w:rsidDel="002250C2" w:rsidRDefault="002B1632" w:rsidP="002D60CB">
      <w:pPr>
        <w:pStyle w:val="Heading4"/>
        <w:rPr>
          <w:del w:id="17360" w:author="CR#0249" w:date="2019-12-19T11:17:00Z"/>
        </w:rPr>
      </w:pPr>
      <w:bookmarkStart w:id="17361" w:name="_Toc20690799"/>
      <w:del w:id="17362" w:author="CR#0249" w:date="2019-12-19T11:17:00Z">
        <w:r w:rsidRPr="00715AD3" w:rsidDel="002250C2">
          <w:lastRenderedPageBreak/>
          <w:delText>–</w:delText>
        </w:r>
        <w:r w:rsidRPr="00715AD3" w:rsidDel="002250C2">
          <w:tab/>
        </w:r>
        <w:r w:rsidRPr="00715AD3" w:rsidDel="002250C2">
          <w:rPr>
            <w:i/>
          </w:rPr>
          <w:delText>GNSS-</w:delText>
        </w:r>
        <w:r w:rsidRPr="00715AD3" w:rsidDel="002250C2">
          <w:rPr>
            <w:i/>
            <w:noProof/>
          </w:rPr>
          <w:delText>LocationServerErrorCauses</w:delText>
        </w:r>
        <w:bookmarkEnd w:id="17361"/>
      </w:del>
    </w:p>
    <w:p w:rsidR="002B1632" w:rsidRPr="00715AD3" w:rsidDel="002250C2" w:rsidRDefault="002B1632" w:rsidP="002D60CB">
      <w:pPr>
        <w:keepLines/>
        <w:rPr>
          <w:del w:id="17363" w:author="CR#0249" w:date="2019-12-19T11:17:00Z"/>
        </w:rPr>
      </w:pPr>
      <w:del w:id="17364" w:author="CR#0249" w:date="2019-12-19T11:17:00Z">
        <w:r w:rsidRPr="00715AD3" w:rsidDel="002250C2">
          <w:delText xml:space="preserve">The IE </w:delText>
        </w:r>
        <w:r w:rsidRPr="00715AD3" w:rsidDel="002250C2">
          <w:rPr>
            <w:i/>
          </w:rPr>
          <w:delText>GNSS-</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GNSS error reasons to the target device.</w:delText>
        </w:r>
      </w:del>
    </w:p>
    <w:p w:rsidR="002B1632" w:rsidRPr="00715AD3" w:rsidDel="002250C2" w:rsidRDefault="002B1632" w:rsidP="002D60CB">
      <w:pPr>
        <w:pStyle w:val="PL"/>
        <w:shd w:val="clear" w:color="auto" w:fill="E6E6E6"/>
        <w:rPr>
          <w:del w:id="17365" w:author="CR#0249" w:date="2019-12-19T11:17:00Z"/>
        </w:rPr>
      </w:pPr>
      <w:del w:id="17366" w:author="CR#0249" w:date="2019-12-19T11:17:00Z">
        <w:r w:rsidRPr="00715AD3" w:rsidDel="002250C2">
          <w:delText>-- ASN1START</w:delText>
        </w:r>
      </w:del>
    </w:p>
    <w:p w:rsidR="002B1632" w:rsidRPr="00715AD3" w:rsidDel="002250C2" w:rsidRDefault="002B1632" w:rsidP="002D60CB">
      <w:pPr>
        <w:pStyle w:val="PL"/>
        <w:shd w:val="clear" w:color="auto" w:fill="E6E6E6"/>
        <w:rPr>
          <w:del w:id="17367" w:author="CR#0249" w:date="2019-12-19T11:17:00Z"/>
          <w:snapToGrid w:val="0"/>
        </w:rPr>
      </w:pPr>
    </w:p>
    <w:p w:rsidR="002B1632" w:rsidRPr="00715AD3" w:rsidDel="002250C2" w:rsidRDefault="002B1632" w:rsidP="00C42F64">
      <w:pPr>
        <w:pStyle w:val="PL"/>
        <w:shd w:val="clear" w:color="auto" w:fill="E6E6E6"/>
        <w:outlineLvl w:val="0"/>
        <w:rPr>
          <w:del w:id="17368" w:author="CR#0249" w:date="2019-12-19T11:17:00Z"/>
          <w:snapToGrid w:val="0"/>
        </w:rPr>
      </w:pPr>
      <w:del w:id="17369" w:author="CR#0249" w:date="2019-12-19T11:17:00Z">
        <w:r w:rsidRPr="00715AD3" w:rsidDel="002250C2">
          <w:rPr>
            <w:snapToGrid w:val="0"/>
          </w:rPr>
          <w:delText>GNSS-LocationServerErrorCauses ::= SEQUENCE {</w:delText>
        </w:r>
      </w:del>
    </w:p>
    <w:p w:rsidR="002B1632" w:rsidRPr="00715AD3" w:rsidDel="002250C2" w:rsidRDefault="002B1632" w:rsidP="002D60CB">
      <w:pPr>
        <w:pStyle w:val="PL"/>
        <w:shd w:val="clear" w:color="auto" w:fill="E6E6E6"/>
        <w:rPr>
          <w:del w:id="17370" w:author="CR#0249" w:date="2019-12-19T11:17:00Z"/>
          <w:snapToGrid w:val="0"/>
        </w:rPr>
      </w:pPr>
      <w:del w:id="17371"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w:delText>
        </w:r>
        <w:r w:rsidRPr="00715AD3" w:rsidDel="002250C2">
          <w:rPr>
            <w:snapToGrid w:val="0"/>
          </w:rPr>
          <w:tab/>
          <w:delText>{</w:delText>
        </w:r>
        <w:r w:rsidRPr="00715AD3" w:rsidDel="002250C2">
          <w:rPr>
            <w:snapToGrid w:val="0"/>
          </w:rPr>
          <w:tab/>
        </w:r>
      </w:del>
    </w:p>
    <w:p w:rsidR="002B1632" w:rsidRPr="00715AD3" w:rsidDel="002250C2" w:rsidRDefault="002B1632" w:rsidP="002D60CB">
      <w:pPr>
        <w:pStyle w:val="PL"/>
        <w:shd w:val="clear" w:color="auto" w:fill="E6E6E6"/>
        <w:rPr>
          <w:del w:id="17372" w:author="CR#0249" w:date="2019-12-19T11:17:00Z"/>
          <w:snapToGrid w:val="0"/>
        </w:rPr>
      </w:pPr>
      <w:del w:id="1737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defined,</w:delText>
        </w:r>
      </w:del>
    </w:p>
    <w:p w:rsidR="002B1632" w:rsidRPr="00715AD3" w:rsidDel="002250C2" w:rsidRDefault="002B1632" w:rsidP="002D60CB">
      <w:pPr>
        <w:pStyle w:val="PL"/>
        <w:shd w:val="clear" w:color="auto" w:fill="E6E6E6"/>
        <w:rPr>
          <w:del w:id="17374" w:author="CR#0249" w:date="2019-12-19T11:17:00Z"/>
          <w:snapToGrid w:val="0"/>
        </w:rPr>
      </w:pPr>
      <w:del w:id="1737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deliveredAssistanceDataIsNotSupportedByServer,</w:delText>
        </w:r>
      </w:del>
    </w:p>
    <w:p w:rsidR="002B1632" w:rsidRPr="00715AD3" w:rsidDel="002250C2" w:rsidRDefault="002B1632" w:rsidP="002D60CB">
      <w:pPr>
        <w:pStyle w:val="PL"/>
        <w:shd w:val="clear" w:color="auto" w:fill="E6E6E6"/>
        <w:rPr>
          <w:del w:id="17376" w:author="CR#0249" w:date="2019-12-19T11:17:00Z"/>
          <w:snapToGrid w:val="0"/>
        </w:rPr>
      </w:pPr>
      <w:del w:id="1737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deliveredAssistanceDataIsSupportedButCurrentlyNotAvailableByServe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deliveredAssistanceDataIsPartlyNotSupportedAndPartlyNotAvailableByServer,</w:delText>
        </w:r>
      </w:del>
    </w:p>
    <w:p w:rsidR="00784122" w:rsidRPr="00715AD3" w:rsidDel="002250C2" w:rsidRDefault="002B1632" w:rsidP="00784122">
      <w:pPr>
        <w:pStyle w:val="PL"/>
        <w:shd w:val="clear" w:color="auto" w:fill="E6E6E6"/>
        <w:rPr>
          <w:del w:id="17378" w:author="CR#0249" w:date="2019-12-19T11:17:00Z"/>
          <w:snapToGrid w:val="0"/>
        </w:rPr>
      </w:pPr>
      <w:del w:id="1737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r w:rsidR="00784122" w:rsidRPr="00715AD3" w:rsidDel="002250C2">
          <w:rPr>
            <w:snapToGrid w:val="0"/>
          </w:rPr>
          <w:delText>,</w:delText>
        </w:r>
      </w:del>
    </w:p>
    <w:p w:rsidR="00784122" w:rsidRPr="00715AD3" w:rsidDel="002250C2" w:rsidRDefault="00784122" w:rsidP="00784122">
      <w:pPr>
        <w:pStyle w:val="PL"/>
        <w:shd w:val="clear" w:color="auto" w:fill="E6E6E6"/>
        <w:rPr>
          <w:del w:id="17380" w:author="CR#0249" w:date="2019-12-19T11:17:00Z"/>
          <w:snapToGrid w:val="0"/>
        </w:rPr>
      </w:pPr>
      <w:del w:id="1738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confirmedPeriodicAssistanceDataIsNotSupported-v15</w:delText>
        </w:r>
        <w:r w:rsidR="00141D73" w:rsidRPr="00715AD3" w:rsidDel="002250C2">
          <w:rPr>
            <w:snapToGrid w:val="0"/>
          </w:rPr>
          <w:delText>10</w:delText>
        </w:r>
        <w:r w:rsidRPr="00715AD3" w:rsidDel="002250C2">
          <w:rPr>
            <w:snapToGrid w:val="0"/>
          </w:rPr>
          <w:delText>,</w:delText>
        </w:r>
      </w:del>
    </w:p>
    <w:p w:rsidR="00784122" w:rsidRPr="00715AD3" w:rsidDel="002250C2" w:rsidRDefault="00784122" w:rsidP="00784122">
      <w:pPr>
        <w:pStyle w:val="PL"/>
        <w:shd w:val="clear" w:color="auto" w:fill="E6E6E6"/>
        <w:rPr>
          <w:del w:id="17382" w:author="CR#0249" w:date="2019-12-19T11:17:00Z"/>
          <w:snapToGrid w:val="0"/>
        </w:rPr>
      </w:pPr>
      <w:del w:id="1738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confirmedPeriodicAssistanceDataIsSupportedButCurrentlyNotAvailable-v15</w:delText>
        </w:r>
        <w:r w:rsidR="00141D73" w:rsidRPr="00715AD3" w:rsidDel="002250C2">
          <w:rPr>
            <w:snapToGrid w:val="0"/>
          </w:rPr>
          <w:delText>10</w:delText>
        </w:r>
        <w:r w:rsidRPr="00715AD3" w:rsidDel="002250C2">
          <w:rPr>
            <w:snapToGrid w:val="0"/>
          </w:rPr>
          <w:delText>,</w:delText>
        </w:r>
      </w:del>
    </w:p>
    <w:p w:rsidR="00784122" w:rsidRPr="00715AD3" w:rsidDel="002250C2" w:rsidRDefault="00784122" w:rsidP="00784122">
      <w:pPr>
        <w:pStyle w:val="PL"/>
        <w:shd w:val="clear" w:color="auto" w:fill="E6E6E6"/>
        <w:rPr>
          <w:del w:id="17384" w:author="CR#0249" w:date="2019-12-19T11:17:00Z"/>
          <w:snapToGrid w:val="0"/>
        </w:rPr>
      </w:pPr>
      <w:del w:id="1738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confirmedPeriodicAssistanceDataIsPartlyNotSupportedAndPartlyNotAvailable-v15</w:delText>
        </w:r>
        <w:r w:rsidR="00141D73" w:rsidRPr="00715AD3" w:rsidDel="002250C2">
          <w:rPr>
            <w:snapToGrid w:val="0"/>
          </w:rPr>
          <w:delText>10</w:delText>
        </w:r>
        <w:r w:rsidRPr="00715AD3" w:rsidDel="002250C2">
          <w:rPr>
            <w:snapToGrid w:val="0"/>
          </w:rPr>
          <w:delText>,</w:delText>
        </w:r>
      </w:del>
    </w:p>
    <w:p w:rsidR="002B1632" w:rsidRPr="00715AD3" w:rsidDel="002250C2" w:rsidRDefault="00784122" w:rsidP="00784122">
      <w:pPr>
        <w:pStyle w:val="PL"/>
        <w:shd w:val="clear" w:color="auto" w:fill="E6E6E6"/>
        <w:rPr>
          <w:del w:id="17386" w:author="CR#0249" w:date="2019-12-19T11:17:00Z"/>
          <w:snapToGrid w:val="0"/>
        </w:rPr>
      </w:pPr>
      <w:del w:id="1738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ndeliveredPeriodicAssistanceDataIsCurrentlyNotAvailable-v15</w:delText>
        </w:r>
        <w:r w:rsidR="00141D73" w:rsidRPr="00715AD3" w:rsidDel="002250C2">
          <w:rPr>
            <w:snapToGrid w:val="0"/>
          </w:rPr>
          <w:delText>10</w:delText>
        </w:r>
      </w:del>
    </w:p>
    <w:p w:rsidR="002B1632" w:rsidRPr="00715AD3" w:rsidDel="002250C2" w:rsidRDefault="002B1632" w:rsidP="002D60CB">
      <w:pPr>
        <w:pStyle w:val="PL"/>
        <w:shd w:val="clear" w:color="auto" w:fill="E6E6E6"/>
        <w:rPr>
          <w:del w:id="17388" w:author="CR#0249" w:date="2019-12-19T11:17:00Z"/>
          <w:snapToGrid w:val="0"/>
        </w:rPr>
      </w:pPr>
      <w:del w:id="1738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7390" w:author="CR#0249" w:date="2019-12-19T11:17:00Z"/>
          <w:snapToGrid w:val="0"/>
        </w:rPr>
      </w:pPr>
      <w:del w:id="1739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392" w:author="CR#0249" w:date="2019-12-19T11:17:00Z"/>
          <w:snapToGrid w:val="0"/>
        </w:rPr>
      </w:pPr>
      <w:del w:id="1739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394" w:author="CR#0249" w:date="2019-12-19T11:17:00Z"/>
        </w:rPr>
      </w:pPr>
    </w:p>
    <w:p w:rsidR="002B1632" w:rsidRPr="00715AD3" w:rsidDel="002250C2" w:rsidRDefault="002B1632" w:rsidP="002D60CB">
      <w:pPr>
        <w:pStyle w:val="PL"/>
        <w:shd w:val="clear" w:color="auto" w:fill="E6E6E6"/>
        <w:rPr>
          <w:del w:id="17395" w:author="CR#0249" w:date="2019-12-19T11:17:00Z"/>
        </w:rPr>
      </w:pPr>
      <w:del w:id="17396" w:author="CR#0249" w:date="2019-12-19T11:17:00Z">
        <w:r w:rsidRPr="00715AD3" w:rsidDel="002250C2">
          <w:delText>-- ASN1STOP</w:delText>
        </w:r>
      </w:del>
    </w:p>
    <w:p w:rsidR="00784122" w:rsidRPr="00715AD3" w:rsidDel="002250C2" w:rsidRDefault="00784122" w:rsidP="00784122">
      <w:pPr>
        <w:rPr>
          <w:del w:id="1739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398" w:author="CR#0249" w:date="2019-12-19T11:17:00Z"/>
        </w:trPr>
        <w:tc>
          <w:tcPr>
            <w:tcW w:w="9639" w:type="dxa"/>
          </w:tcPr>
          <w:p w:rsidR="00784122" w:rsidRPr="00715AD3" w:rsidDel="002250C2" w:rsidRDefault="00784122" w:rsidP="00790F5E">
            <w:pPr>
              <w:pStyle w:val="TAH"/>
              <w:keepNext w:val="0"/>
              <w:keepLines w:val="0"/>
              <w:widowControl w:val="0"/>
              <w:rPr>
                <w:del w:id="17399" w:author="CR#0249" w:date="2019-12-19T11:17:00Z"/>
              </w:rPr>
            </w:pPr>
            <w:del w:id="17400" w:author="CR#0249" w:date="2019-12-19T11:17:00Z">
              <w:r w:rsidRPr="00715AD3" w:rsidDel="002250C2">
                <w:rPr>
                  <w:i/>
                </w:rPr>
                <w:delText>GNSS-</w:delText>
              </w:r>
              <w:r w:rsidRPr="00715AD3" w:rsidDel="002250C2">
                <w:rPr>
                  <w:i/>
                  <w:noProof/>
                </w:rPr>
                <w:delText xml:space="preserve">LocationServerErrorCauses </w:delText>
              </w:r>
              <w:r w:rsidRPr="00715AD3" w:rsidDel="002250C2">
                <w:rPr>
                  <w:iCs/>
                  <w:noProof/>
                </w:rPr>
                <w:delText>field descriptions</w:delText>
              </w:r>
            </w:del>
          </w:p>
        </w:tc>
      </w:tr>
      <w:tr w:rsidR="00784122" w:rsidRPr="00715AD3" w:rsidDel="002250C2" w:rsidTr="00790F5E">
        <w:trPr>
          <w:cantSplit/>
          <w:del w:id="17401" w:author="CR#0249" w:date="2019-12-19T11:17:00Z"/>
        </w:trPr>
        <w:tc>
          <w:tcPr>
            <w:tcW w:w="9639" w:type="dxa"/>
          </w:tcPr>
          <w:p w:rsidR="00784122" w:rsidRPr="00715AD3" w:rsidDel="002250C2" w:rsidRDefault="00784122" w:rsidP="00790F5E">
            <w:pPr>
              <w:pStyle w:val="TAL"/>
              <w:keepNext w:val="0"/>
              <w:keepLines w:val="0"/>
              <w:widowControl w:val="0"/>
              <w:rPr>
                <w:del w:id="17402" w:author="CR#0249" w:date="2019-12-19T11:17:00Z"/>
                <w:b/>
                <w:i/>
                <w:snapToGrid w:val="0"/>
              </w:rPr>
            </w:pPr>
            <w:del w:id="17403" w:author="CR#0249" w:date="2019-12-19T11:17:00Z">
              <w:r w:rsidRPr="00715AD3" w:rsidDel="002250C2">
                <w:rPr>
                  <w:b/>
                  <w:i/>
                  <w:snapToGrid w:val="0"/>
                </w:rPr>
                <w:delText>cause</w:delText>
              </w:r>
            </w:del>
          </w:p>
          <w:p w:rsidR="00784122" w:rsidRPr="00715AD3" w:rsidDel="002250C2" w:rsidRDefault="00784122" w:rsidP="00790F5E">
            <w:pPr>
              <w:pStyle w:val="TAL"/>
              <w:keepNext w:val="0"/>
              <w:keepLines w:val="0"/>
              <w:widowControl w:val="0"/>
              <w:rPr>
                <w:del w:id="17404" w:author="CR#0249" w:date="2019-12-19T11:17:00Z"/>
                <w:snapToGrid w:val="0"/>
              </w:rPr>
            </w:pPr>
            <w:del w:id="17405" w:author="CR#0249" w:date="2019-12-19T11:17:00Z">
              <w:r w:rsidRPr="00715AD3" w:rsidDel="002250C2">
                <w:rPr>
                  <w:snapToGrid w:val="0"/>
                </w:rPr>
                <w:delText xml:space="preserve">This field provides a GNSS specific error cause. The cause values </w:delText>
              </w:r>
              <w:r w:rsidR="00534549" w:rsidRPr="00715AD3" w:rsidDel="002250C2">
                <w:rPr>
                  <w:snapToGrid w:val="0"/>
                </w:rPr>
                <w:delText>'</w:delText>
              </w:r>
              <w:r w:rsidRPr="00715AD3" w:rsidDel="002250C2">
                <w:rPr>
                  <w:i/>
                  <w:snapToGrid w:val="0"/>
                </w:rPr>
                <w:delText>unconfirmedPeriodicAssistanceDataIsNotSupported</w:delText>
              </w:r>
              <w:r w:rsidR="00534549" w:rsidRPr="00715AD3" w:rsidDel="002250C2">
                <w:rPr>
                  <w:i/>
                  <w:snapToGrid w:val="0"/>
                </w:rPr>
                <w:delText>'</w:delText>
              </w:r>
              <w:r w:rsidRPr="00715AD3" w:rsidDel="002250C2">
                <w:rPr>
                  <w:snapToGrid w:val="0"/>
                </w:rPr>
                <w:delText xml:space="preserve">, </w:delText>
              </w:r>
              <w:r w:rsidR="00534549" w:rsidRPr="00715AD3" w:rsidDel="002250C2">
                <w:rPr>
                  <w:snapToGrid w:val="0"/>
                </w:rPr>
                <w:delText>'</w:delText>
              </w:r>
              <w:r w:rsidRPr="00715AD3" w:rsidDel="002250C2">
                <w:rPr>
                  <w:i/>
                  <w:snapToGrid w:val="0"/>
                </w:rPr>
                <w:delText>unconfirmedPeriodicAssistanceDataIsSupportedButCurrentlyNotAvailable</w:delText>
              </w:r>
              <w:r w:rsidR="00534549" w:rsidRPr="00715AD3" w:rsidDel="002250C2">
                <w:rPr>
                  <w:snapToGrid w:val="0"/>
                </w:rPr>
                <w:delText>'</w:delText>
              </w:r>
              <w:r w:rsidRPr="00715AD3" w:rsidDel="002250C2">
                <w:rPr>
                  <w:snapToGrid w:val="0"/>
                </w:rPr>
                <w:delText xml:space="preserve"> and </w:delText>
              </w:r>
              <w:r w:rsidR="00534549" w:rsidRPr="00715AD3" w:rsidDel="002250C2">
                <w:rPr>
                  <w:snapToGrid w:val="0"/>
                </w:rPr>
                <w:delText>'</w:delText>
              </w:r>
              <w:r w:rsidRPr="00715AD3" w:rsidDel="002250C2">
                <w:rPr>
                  <w:i/>
                  <w:snapToGrid w:val="0"/>
                </w:rPr>
                <w:delText>unconfirmedPeriodicAssistanceDataIsPartlyNotSupportedAndPartlyNotAvailable</w:delText>
              </w:r>
              <w:r w:rsidR="00534549" w:rsidRPr="00715AD3" w:rsidDel="002250C2">
                <w:rPr>
                  <w:snapToGrid w:val="0"/>
                </w:rPr>
                <w:delText>'</w:delText>
              </w:r>
              <w:r w:rsidRPr="00715AD3" w:rsidDel="002250C2">
                <w:rPr>
                  <w:snapToGrid w:val="0"/>
                </w:rPr>
                <w:delText xml:space="preserve"> may only be included in the control transaction of a periodic assistance data transfer procedure, as described in clause 5.2.1a.</w:delText>
              </w:r>
            </w:del>
          </w:p>
          <w:p w:rsidR="00784122" w:rsidRPr="00715AD3" w:rsidDel="002250C2" w:rsidRDefault="00784122" w:rsidP="00790F5E">
            <w:pPr>
              <w:pStyle w:val="TAL"/>
              <w:keepNext w:val="0"/>
              <w:keepLines w:val="0"/>
              <w:widowControl w:val="0"/>
              <w:rPr>
                <w:del w:id="17406" w:author="CR#0249" w:date="2019-12-19T11:17:00Z"/>
                <w:snapToGrid w:val="0"/>
              </w:rPr>
            </w:pPr>
            <w:del w:id="17407" w:author="CR#0249" w:date="2019-12-19T11:17:00Z">
              <w:r w:rsidRPr="00715AD3" w:rsidDel="002250C2">
                <w:rPr>
                  <w:snapToGrid w:val="0"/>
                </w:rPr>
                <w:delText xml:space="preserve">The cause value </w:delText>
              </w:r>
              <w:r w:rsidR="00534549" w:rsidRPr="00715AD3" w:rsidDel="002250C2">
                <w:rPr>
                  <w:snapToGrid w:val="0"/>
                </w:rPr>
                <w:delText>'</w:delText>
              </w:r>
              <w:r w:rsidRPr="00715AD3" w:rsidDel="002250C2">
                <w:rPr>
                  <w:i/>
                  <w:snapToGrid w:val="0"/>
                </w:rPr>
                <w:delText>undeliveredPeriodicAssistanceDataIsCurrentlyNotAvailable</w:delText>
              </w:r>
              <w:r w:rsidR="00534549" w:rsidRPr="00715AD3" w:rsidDel="002250C2">
                <w:rPr>
                  <w:snapToGrid w:val="0"/>
                </w:rPr>
                <w:delText>'</w:delText>
              </w:r>
              <w:r w:rsidRPr="00715AD3" w:rsidDel="002250C2">
                <w:rPr>
                  <w:snapToGrid w:val="0"/>
                </w:rPr>
                <w:delText xml:space="preserve"> may only be included in the data transaction of a periodic assistance data transfer procedure when periodic assistance data are not available when the periodicity condition occurs, as described in</w:delText>
              </w:r>
              <w:r w:rsidR="00F80BCA" w:rsidRPr="00715AD3" w:rsidDel="002250C2">
                <w:rPr>
                  <w:snapToGrid w:val="0"/>
                </w:rPr>
                <w:delText xml:space="preserve"> </w:delText>
              </w:r>
              <w:r w:rsidRPr="00715AD3" w:rsidDel="002250C2">
                <w:rPr>
                  <w:snapToGrid w:val="0"/>
                </w:rPr>
                <w:delText>clause</w:delText>
              </w:r>
              <w:r w:rsidR="00F80BCA" w:rsidRPr="00715AD3" w:rsidDel="002250C2">
                <w:rPr>
                  <w:snapToGrid w:val="0"/>
                </w:rPr>
                <w:delText>s</w:delText>
              </w:r>
              <w:r w:rsidRPr="00715AD3" w:rsidDel="002250C2">
                <w:rPr>
                  <w:snapToGrid w:val="0"/>
                </w:rPr>
                <w:delText xml:space="preserve"> 5.2.1a and 5.2.2a.</w:delText>
              </w:r>
            </w:del>
          </w:p>
        </w:tc>
      </w:tr>
    </w:tbl>
    <w:p w:rsidR="002B1632" w:rsidRPr="00715AD3" w:rsidDel="002250C2" w:rsidRDefault="002B1632" w:rsidP="002D60CB">
      <w:pPr>
        <w:rPr>
          <w:del w:id="17408" w:author="CR#0249" w:date="2019-12-19T11:17:00Z"/>
        </w:rPr>
      </w:pPr>
    </w:p>
    <w:p w:rsidR="002B1632" w:rsidRPr="00715AD3" w:rsidDel="002250C2" w:rsidRDefault="002B1632" w:rsidP="002D60CB">
      <w:pPr>
        <w:pStyle w:val="Heading4"/>
        <w:rPr>
          <w:del w:id="17409" w:author="CR#0249" w:date="2019-12-19T11:17:00Z"/>
        </w:rPr>
      </w:pPr>
      <w:bookmarkStart w:id="17410" w:name="_Toc20690800"/>
      <w:del w:id="17411" w:author="CR#0249" w:date="2019-12-19T11:17:00Z">
        <w:r w:rsidRPr="00715AD3" w:rsidDel="002250C2">
          <w:delText>–</w:delText>
        </w:r>
        <w:r w:rsidRPr="00715AD3" w:rsidDel="002250C2">
          <w:tab/>
        </w:r>
        <w:r w:rsidRPr="00715AD3" w:rsidDel="002250C2">
          <w:rPr>
            <w:i/>
          </w:rPr>
          <w:delText>GNSS-</w:delText>
        </w:r>
        <w:r w:rsidRPr="00715AD3" w:rsidDel="002250C2">
          <w:rPr>
            <w:i/>
            <w:noProof/>
          </w:rPr>
          <w:delText>TargetDeviceErrorCauses</w:delText>
        </w:r>
        <w:bookmarkEnd w:id="17410"/>
      </w:del>
    </w:p>
    <w:p w:rsidR="002B1632" w:rsidRPr="00715AD3" w:rsidDel="002250C2" w:rsidRDefault="002B1632" w:rsidP="002D60CB">
      <w:pPr>
        <w:keepLines/>
        <w:rPr>
          <w:del w:id="17412" w:author="CR#0249" w:date="2019-12-19T11:17:00Z"/>
        </w:rPr>
      </w:pPr>
      <w:del w:id="17413" w:author="CR#0249" w:date="2019-12-19T11:17:00Z">
        <w:r w:rsidRPr="00715AD3" w:rsidDel="002250C2">
          <w:delText xml:space="preserve">The IE </w:delText>
        </w:r>
        <w:r w:rsidRPr="00715AD3" w:rsidDel="002250C2">
          <w:rPr>
            <w:i/>
          </w:rPr>
          <w:delText>GNSS-</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GNSS error reasons to the location server.</w:delText>
        </w:r>
      </w:del>
    </w:p>
    <w:p w:rsidR="002B1632" w:rsidRPr="00715AD3" w:rsidDel="002250C2" w:rsidRDefault="002B1632" w:rsidP="002D60CB">
      <w:pPr>
        <w:pStyle w:val="PL"/>
        <w:shd w:val="clear" w:color="auto" w:fill="E6E6E6"/>
        <w:rPr>
          <w:del w:id="17414" w:author="CR#0249" w:date="2019-12-19T11:17:00Z"/>
        </w:rPr>
      </w:pPr>
      <w:del w:id="17415" w:author="CR#0249" w:date="2019-12-19T11:17:00Z">
        <w:r w:rsidRPr="00715AD3" w:rsidDel="002250C2">
          <w:delText>-- ASN1START</w:delText>
        </w:r>
      </w:del>
    </w:p>
    <w:p w:rsidR="002B1632" w:rsidRPr="00715AD3" w:rsidDel="002250C2" w:rsidRDefault="002B1632" w:rsidP="002D60CB">
      <w:pPr>
        <w:pStyle w:val="PL"/>
        <w:shd w:val="clear" w:color="auto" w:fill="E6E6E6"/>
        <w:rPr>
          <w:del w:id="17416" w:author="CR#0249" w:date="2019-12-19T11:17:00Z"/>
          <w:snapToGrid w:val="0"/>
        </w:rPr>
      </w:pPr>
    </w:p>
    <w:p w:rsidR="002B1632" w:rsidRPr="00715AD3" w:rsidDel="002250C2" w:rsidRDefault="002B1632" w:rsidP="00C42F64">
      <w:pPr>
        <w:pStyle w:val="PL"/>
        <w:shd w:val="clear" w:color="auto" w:fill="E6E6E6"/>
        <w:outlineLvl w:val="0"/>
        <w:rPr>
          <w:del w:id="17417" w:author="CR#0249" w:date="2019-12-19T11:17:00Z"/>
          <w:snapToGrid w:val="0"/>
        </w:rPr>
      </w:pPr>
      <w:del w:id="17418" w:author="CR#0249" w:date="2019-12-19T11:17:00Z">
        <w:r w:rsidRPr="00715AD3" w:rsidDel="002250C2">
          <w:rPr>
            <w:snapToGrid w:val="0"/>
          </w:rPr>
          <w:delText>GNSS-TargetDeviceErrorCauses ::= SEQUENCE {</w:delText>
        </w:r>
      </w:del>
    </w:p>
    <w:p w:rsidR="002B1632" w:rsidRPr="00715AD3" w:rsidDel="002250C2" w:rsidRDefault="002B1632" w:rsidP="002D60CB">
      <w:pPr>
        <w:pStyle w:val="PL"/>
        <w:shd w:val="clear" w:color="auto" w:fill="E6E6E6"/>
        <w:rPr>
          <w:del w:id="17419" w:author="CR#0249" w:date="2019-12-19T11:17:00Z"/>
          <w:snapToGrid w:val="0"/>
        </w:rPr>
      </w:pPr>
      <w:del w:id="17420"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 {</w:delText>
        </w:r>
        <w:r w:rsidRPr="00715AD3" w:rsidDel="002250C2">
          <w:rPr>
            <w:snapToGrid w:val="0"/>
          </w:rPr>
          <w:tab/>
          <w:delText>undefined,</w:delText>
        </w:r>
      </w:del>
    </w:p>
    <w:p w:rsidR="002B1632" w:rsidRPr="00715AD3" w:rsidDel="002250C2" w:rsidRDefault="002B1632" w:rsidP="002D60CB">
      <w:pPr>
        <w:pStyle w:val="PL"/>
        <w:shd w:val="clear" w:color="auto" w:fill="E6E6E6"/>
        <w:rPr>
          <w:del w:id="17421" w:author="CR#0249" w:date="2019-12-19T11:17:00Z"/>
          <w:snapToGrid w:val="0"/>
        </w:rPr>
      </w:pPr>
      <w:del w:id="1742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hereWereNotEnoughSatellitesReceived,</w:delText>
        </w:r>
      </w:del>
    </w:p>
    <w:p w:rsidR="002B1632" w:rsidRPr="00715AD3" w:rsidDel="002250C2" w:rsidRDefault="002B1632" w:rsidP="002D60CB">
      <w:pPr>
        <w:pStyle w:val="PL"/>
        <w:shd w:val="clear" w:color="auto" w:fill="E6E6E6"/>
        <w:rPr>
          <w:del w:id="17423" w:author="CR#0249" w:date="2019-12-19T11:17:00Z"/>
          <w:snapToGrid w:val="0"/>
        </w:rPr>
      </w:pPr>
      <w:del w:id="1742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Missing,</w:delText>
        </w:r>
      </w:del>
    </w:p>
    <w:p w:rsidR="002B1632" w:rsidRPr="00715AD3" w:rsidDel="002250C2" w:rsidRDefault="002B1632" w:rsidP="002D60CB">
      <w:pPr>
        <w:pStyle w:val="PL"/>
        <w:shd w:val="clear" w:color="auto" w:fill="E6E6E6"/>
        <w:rPr>
          <w:del w:id="17425" w:author="CR#0249" w:date="2019-12-19T11:17:00Z"/>
          <w:snapToGrid w:val="0"/>
        </w:rPr>
      </w:pPr>
      <w:del w:id="1742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tAllRequestedMeasurementsPossible,</w:delText>
        </w:r>
      </w:del>
    </w:p>
    <w:p w:rsidR="002B1632" w:rsidRPr="00715AD3" w:rsidDel="002250C2" w:rsidRDefault="002B1632" w:rsidP="002D60CB">
      <w:pPr>
        <w:pStyle w:val="PL"/>
        <w:shd w:val="clear" w:color="auto" w:fill="E6E6E6"/>
        <w:rPr>
          <w:del w:id="17427" w:author="CR#0249" w:date="2019-12-19T11:17:00Z"/>
          <w:snapToGrid w:val="0"/>
        </w:rPr>
      </w:pPr>
      <w:del w:id="174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7429" w:author="CR#0249" w:date="2019-12-19T11:17:00Z"/>
          <w:snapToGrid w:val="0"/>
        </w:rPr>
      </w:pPr>
      <w:del w:id="1743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7431" w:author="CR#0249" w:date="2019-12-19T11:17:00Z"/>
          <w:snapToGrid w:val="0"/>
        </w:rPr>
      </w:pPr>
      <w:del w:id="17432" w:author="CR#0249" w:date="2019-12-19T11:17:00Z">
        <w:r w:rsidRPr="00715AD3" w:rsidDel="002250C2">
          <w:rPr>
            <w:snapToGrid w:val="0"/>
          </w:rPr>
          <w:tab/>
          <w:delText>fineTimeAssistanceMeasurementsNotPossible</w:delText>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7433" w:author="CR#0249" w:date="2019-12-19T11:17:00Z"/>
          <w:snapToGrid w:val="0"/>
        </w:rPr>
      </w:pPr>
      <w:del w:id="17434" w:author="CR#0249" w:date="2019-12-19T11:17:00Z">
        <w:r w:rsidRPr="00715AD3" w:rsidDel="002250C2">
          <w:rPr>
            <w:snapToGrid w:val="0"/>
          </w:rPr>
          <w:tab/>
          <w:delText>adrMeasurementsNotPossibl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7435" w:author="CR#0249" w:date="2019-12-19T11:17:00Z"/>
          <w:snapToGrid w:val="0"/>
        </w:rPr>
      </w:pPr>
      <w:del w:id="17436" w:author="CR#0249" w:date="2019-12-19T11:17:00Z">
        <w:r w:rsidRPr="00715AD3" w:rsidDel="002250C2">
          <w:rPr>
            <w:snapToGrid w:val="0"/>
          </w:rPr>
          <w:tab/>
          <w:delText>multiFrequencyMeasurementsNotPossible</w:delText>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7437" w:author="CR#0249" w:date="2019-12-19T11:17:00Z"/>
          <w:snapToGrid w:val="0"/>
        </w:rPr>
      </w:pPr>
      <w:del w:id="1743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439" w:author="CR#0249" w:date="2019-12-19T11:17:00Z"/>
          <w:snapToGrid w:val="0"/>
        </w:rPr>
      </w:pPr>
      <w:del w:id="1744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441" w:author="CR#0249" w:date="2019-12-19T11:17:00Z"/>
        </w:rPr>
      </w:pPr>
    </w:p>
    <w:p w:rsidR="002B1632" w:rsidRPr="00715AD3" w:rsidDel="002250C2" w:rsidRDefault="002B1632" w:rsidP="002D60CB">
      <w:pPr>
        <w:pStyle w:val="PL"/>
        <w:shd w:val="clear" w:color="auto" w:fill="E6E6E6"/>
        <w:rPr>
          <w:del w:id="17442" w:author="CR#0249" w:date="2019-12-19T11:17:00Z"/>
        </w:rPr>
      </w:pPr>
      <w:del w:id="17443" w:author="CR#0249" w:date="2019-12-19T11:17:00Z">
        <w:r w:rsidRPr="00715AD3" w:rsidDel="002250C2">
          <w:delText>-- ASN1STOP</w:delText>
        </w:r>
      </w:del>
    </w:p>
    <w:p w:rsidR="002B1632" w:rsidRPr="00715AD3" w:rsidDel="002250C2" w:rsidRDefault="002B1632" w:rsidP="002D60CB">
      <w:pPr>
        <w:rPr>
          <w:del w:id="1744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7445" w:author="CR#0249" w:date="2019-12-19T11:17:00Z"/>
        </w:trPr>
        <w:tc>
          <w:tcPr>
            <w:tcW w:w="9639" w:type="dxa"/>
          </w:tcPr>
          <w:p w:rsidR="002B1632" w:rsidRPr="00715AD3" w:rsidDel="002250C2" w:rsidRDefault="002B1632" w:rsidP="002D60CB">
            <w:pPr>
              <w:pStyle w:val="TAH"/>
              <w:keepNext w:val="0"/>
              <w:keepLines w:val="0"/>
              <w:widowControl w:val="0"/>
              <w:rPr>
                <w:del w:id="17446" w:author="CR#0249" w:date="2019-12-19T11:17:00Z"/>
              </w:rPr>
            </w:pPr>
            <w:del w:id="17447" w:author="CR#0249" w:date="2019-12-19T11:17:00Z">
              <w:r w:rsidRPr="00715AD3" w:rsidDel="002250C2">
                <w:rPr>
                  <w:i/>
                  <w:snapToGrid w:val="0"/>
                </w:rPr>
                <w:delText>GNSS-TargetDeviceErrorCauses</w:delText>
              </w:r>
              <w:r w:rsidRPr="00715AD3" w:rsidDel="002250C2">
                <w:rPr>
                  <w:iCs/>
                  <w:noProof/>
                </w:rPr>
                <w:delText xml:space="preserve"> field descriptions</w:delText>
              </w:r>
            </w:del>
          </w:p>
        </w:tc>
      </w:tr>
      <w:tr w:rsidR="002B1632" w:rsidRPr="00715AD3" w:rsidDel="002250C2">
        <w:trPr>
          <w:cantSplit/>
          <w:del w:id="17448" w:author="CR#0249" w:date="2019-12-19T11:17:00Z"/>
        </w:trPr>
        <w:tc>
          <w:tcPr>
            <w:tcW w:w="9639" w:type="dxa"/>
          </w:tcPr>
          <w:p w:rsidR="002B1632" w:rsidRPr="00715AD3" w:rsidDel="002250C2" w:rsidRDefault="002B1632" w:rsidP="002D60CB">
            <w:pPr>
              <w:pStyle w:val="TAL"/>
              <w:keepNext w:val="0"/>
              <w:keepLines w:val="0"/>
              <w:widowControl w:val="0"/>
              <w:rPr>
                <w:del w:id="17449" w:author="CR#0249" w:date="2019-12-19T11:17:00Z"/>
                <w:b/>
                <w:i/>
                <w:snapToGrid w:val="0"/>
              </w:rPr>
            </w:pPr>
            <w:del w:id="17450" w:author="CR#0249" w:date="2019-12-19T11:17:00Z">
              <w:r w:rsidRPr="00715AD3" w:rsidDel="002250C2">
                <w:rPr>
                  <w:b/>
                  <w:i/>
                  <w:snapToGrid w:val="0"/>
                </w:rPr>
                <w:delText>cause</w:delText>
              </w:r>
            </w:del>
          </w:p>
          <w:p w:rsidR="002B1632" w:rsidRPr="00715AD3" w:rsidDel="002250C2" w:rsidRDefault="002B1632" w:rsidP="002D60CB">
            <w:pPr>
              <w:pStyle w:val="TAL"/>
              <w:keepNext w:val="0"/>
              <w:keepLines w:val="0"/>
              <w:widowControl w:val="0"/>
              <w:rPr>
                <w:del w:id="17451" w:author="CR#0249" w:date="2019-12-19T11:17:00Z"/>
                <w:snapToGrid w:val="0"/>
              </w:rPr>
            </w:pPr>
            <w:del w:id="17452" w:author="CR#0249" w:date="2019-12-19T11:17:00Z">
              <w:r w:rsidRPr="00715AD3" w:rsidDel="002250C2">
                <w:rPr>
                  <w:snapToGrid w:val="0"/>
                </w:rPr>
                <w:delText xml:space="preserve">This field provides a GNSS specific error cause. If the cause value is </w:delText>
              </w:r>
              <w:r w:rsidR="00354C05" w:rsidRPr="00715AD3" w:rsidDel="002250C2">
                <w:rPr>
                  <w:snapToGrid w:val="0"/>
                </w:rPr>
                <w:delText>'</w:delText>
              </w:r>
              <w:r w:rsidRPr="00715AD3" w:rsidDel="002250C2">
                <w:rPr>
                  <w:i/>
                  <w:snapToGrid w:val="0"/>
                </w:rPr>
                <w:delText>notAllRequestedMeasurementsPossible</w:delText>
              </w:r>
              <w:r w:rsidR="00354C05" w:rsidRPr="00715AD3" w:rsidDel="002250C2">
                <w:rPr>
                  <w:snapToGrid w:val="0"/>
                </w:rPr>
                <w:delText>'</w:delText>
              </w:r>
              <w:r w:rsidRPr="00715AD3" w:rsidDel="002250C2">
                <w:rPr>
                  <w:snapToGrid w:val="0"/>
                </w:rPr>
                <w:delText xml:space="preserve">, the target device was not able to provide all requested GNSS measurements (but may be able to report a location estimate or location measurements). In this case, the target device should include any of the </w:delText>
              </w:r>
              <w:r w:rsidRPr="00715AD3" w:rsidDel="002250C2">
                <w:rPr>
                  <w:i/>
                  <w:snapToGrid w:val="0"/>
                </w:rPr>
                <w:delText>fineTimeAssistanceMeasurementsNotPossible</w:delText>
              </w:r>
              <w:r w:rsidRPr="00715AD3" w:rsidDel="002250C2">
                <w:rPr>
                  <w:snapToGrid w:val="0"/>
                </w:rPr>
                <w:delText xml:space="preserve">, </w:delText>
              </w:r>
              <w:r w:rsidRPr="00715AD3" w:rsidDel="002250C2">
                <w:rPr>
                  <w:i/>
                  <w:snapToGrid w:val="0"/>
                </w:rPr>
                <w:delText>adrMeasurementsNotPossible</w:delText>
              </w:r>
              <w:r w:rsidRPr="00715AD3" w:rsidDel="002250C2">
                <w:rPr>
                  <w:snapToGrid w:val="0"/>
                </w:rPr>
                <w:delText xml:space="preserve">, or </w:delText>
              </w:r>
              <w:r w:rsidRPr="00715AD3" w:rsidDel="002250C2">
                <w:rPr>
                  <w:i/>
                  <w:snapToGrid w:val="0"/>
                </w:rPr>
                <w:delText>multiFrequenceMeasurementsNotPossible</w:delText>
              </w:r>
              <w:r w:rsidRPr="00715AD3" w:rsidDel="002250C2">
                <w:rPr>
                  <w:snapToGrid w:val="0"/>
                </w:rPr>
                <w:delText xml:space="preserve"> fields, as applicable.</w:delText>
              </w:r>
            </w:del>
          </w:p>
        </w:tc>
      </w:tr>
    </w:tbl>
    <w:p w:rsidR="002B1632" w:rsidRPr="00715AD3" w:rsidDel="002250C2" w:rsidRDefault="002B1632" w:rsidP="002D60CB">
      <w:pPr>
        <w:rPr>
          <w:del w:id="17453" w:author="CR#0249" w:date="2019-12-19T11:17:00Z"/>
        </w:rPr>
      </w:pPr>
    </w:p>
    <w:p w:rsidR="002B1632" w:rsidRPr="00715AD3" w:rsidDel="002250C2" w:rsidRDefault="002B1632" w:rsidP="002D60CB">
      <w:pPr>
        <w:pStyle w:val="Heading4"/>
        <w:rPr>
          <w:del w:id="17454" w:author="CR#0249" w:date="2019-12-19T11:17:00Z"/>
        </w:rPr>
      </w:pPr>
      <w:bookmarkStart w:id="17455" w:name="_Toc20690801"/>
      <w:del w:id="17456" w:author="CR#0249" w:date="2019-12-19T11:17:00Z">
        <w:r w:rsidRPr="00715AD3" w:rsidDel="002250C2">
          <w:lastRenderedPageBreak/>
          <w:delText>6.5.2.13</w:delText>
        </w:r>
        <w:r w:rsidRPr="00715AD3" w:rsidDel="002250C2">
          <w:tab/>
          <w:delText>Common GNSS Information Elements</w:delText>
        </w:r>
        <w:bookmarkEnd w:id="17455"/>
      </w:del>
    </w:p>
    <w:p w:rsidR="00784122" w:rsidRPr="00715AD3" w:rsidDel="002250C2" w:rsidRDefault="00784122" w:rsidP="00784122">
      <w:pPr>
        <w:pStyle w:val="Heading4"/>
        <w:rPr>
          <w:del w:id="17457" w:author="CR#0249" w:date="2019-12-19T11:17:00Z"/>
        </w:rPr>
      </w:pPr>
      <w:bookmarkStart w:id="17458" w:name="_Toc20690802"/>
      <w:del w:id="17459" w:author="CR#0249" w:date="2019-12-19T11:17:00Z">
        <w:r w:rsidRPr="00715AD3" w:rsidDel="002250C2">
          <w:delText>–</w:delText>
        </w:r>
        <w:r w:rsidRPr="00715AD3" w:rsidDel="002250C2">
          <w:tab/>
        </w:r>
        <w:r w:rsidRPr="00715AD3" w:rsidDel="002250C2">
          <w:rPr>
            <w:i/>
          </w:rPr>
          <w:delText>GNSS-FrequencyID</w:delText>
        </w:r>
        <w:bookmarkEnd w:id="17458"/>
      </w:del>
    </w:p>
    <w:p w:rsidR="00784122" w:rsidRPr="00715AD3" w:rsidDel="002250C2" w:rsidRDefault="00784122" w:rsidP="00784122">
      <w:pPr>
        <w:keepLines/>
        <w:rPr>
          <w:del w:id="17460" w:author="CR#0249" w:date="2019-12-19T11:17:00Z"/>
          <w:i/>
          <w:noProof/>
        </w:rPr>
      </w:pPr>
      <w:del w:id="17461" w:author="CR#0249" w:date="2019-12-19T11:17:00Z">
        <w:r w:rsidRPr="00715AD3" w:rsidDel="002250C2">
          <w:delText xml:space="preserve">The IE </w:delText>
        </w:r>
        <w:r w:rsidRPr="00715AD3" w:rsidDel="002250C2">
          <w:rPr>
            <w:i/>
          </w:rPr>
          <w:delText>GNSS-FrequencyID</w:delText>
        </w:r>
        <w:r w:rsidRPr="00715AD3" w:rsidDel="002250C2">
          <w:rPr>
            <w:noProof/>
          </w:rPr>
          <w:delText xml:space="preserve"> is</w:delText>
        </w:r>
        <w:r w:rsidRPr="00715AD3" w:rsidDel="002250C2">
          <w:delText xml:space="preserve"> used to indicate a specific GNSS link/frequency. The interpretation of </w:delText>
        </w:r>
        <w:r w:rsidRPr="00715AD3" w:rsidDel="002250C2">
          <w:rPr>
            <w:i/>
          </w:rPr>
          <w:delText>GNSS</w:delText>
        </w:r>
        <w:r w:rsidRPr="00715AD3" w:rsidDel="002250C2">
          <w:rPr>
            <w:i/>
          </w:rPr>
          <w:noBreakHyphen/>
          <w:delText>FrequencyID</w:delText>
        </w:r>
        <w:r w:rsidRPr="00715AD3" w:rsidDel="002250C2">
          <w:rPr>
            <w:noProof/>
          </w:rPr>
          <w:delText xml:space="preserve">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rPr>
            <w:i/>
            <w:noProof/>
          </w:rPr>
          <w:delText>.</w:delText>
        </w:r>
      </w:del>
    </w:p>
    <w:p w:rsidR="00784122" w:rsidRPr="00715AD3" w:rsidDel="002250C2" w:rsidRDefault="00784122" w:rsidP="00784122">
      <w:pPr>
        <w:pStyle w:val="PL"/>
        <w:shd w:val="clear" w:color="auto" w:fill="E6E6E6"/>
        <w:rPr>
          <w:del w:id="17462" w:author="CR#0249" w:date="2019-12-19T11:17:00Z"/>
        </w:rPr>
      </w:pPr>
      <w:del w:id="17463" w:author="CR#0249" w:date="2019-12-19T11:17:00Z">
        <w:r w:rsidRPr="00715AD3" w:rsidDel="002250C2">
          <w:delText>-- ASN1START</w:delText>
        </w:r>
      </w:del>
    </w:p>
    <w:p w:rsidR="00784122" w:rsidRPr="00715AD3" w:rsidDel="002250C2" w:rsidRDefault="00784122" w:rsidP="00784122">
      <w:pPr>
        <w:pStyle w:val="PL"/>
        <w:shd w:val="clear" w:color="auto" w:fill="E6E6E6"/>
        <w:rPr>
          <w:del w:id="17464" w:author="CR#0249" w:date="2019-12-19T11:17:00Z"/>
          <w:snapToGrid w:val="0"/>
        </w:rPr>
      </w:pPr>
    </w:p>
    <w:p w:rsidR="00784122" w:rsidRPr="00715AD3" w:rsidDel="002250C2" w:rsidRDefault="00784122" w:rsidP="00784122">
      <w:pPr>
        <w:pStyle w:val="PL"/>
        <w:shd w:val="clear" w:color="auto" w:fill="E6E6E6"/>
        <w:rPr>
          <w:del w:id="17465" w:author="CR#0249" w:date="2019-12-19T11:17:00Z"/>
          <w:snapToGrid w:val="0"/>
        </w:rPr>
      </w:pPr>
      <w:bookmarkStart w:id="17466" w:name="_Hlk509361321"/>
      <w:del w:id="17467" w:author="CR#0249" w:date="2019-12-19T11:17:00Z">
        <w:r w:rsidRPr="00715AD3" w:rsidDel="002250C2">
          <w:delText>GNSS-FrequencyID</w:delText>
        </w:r>
        <w:bookmarkEnd w:id="17466"/>
        <w:r w:rsidRPr="00715AD3" w:rsidDel="002250C2">
          <w:delText>-r15</w:delText>
        </w:r>
        <w:r w:rsidRPr="00715AD3" w:rsidDel="002250C2">
          <w:tab/>
        </w:r>
        <w:r w:rsidRPr="00715AD3" w:rsidDel="002250C2">
          <w:rPr>
            <w:snapToGrid w:val="0"/>
          </w:rPr>
          <w:delText>::= SEQUENCE {</w:delText>
        </w:r>
      </w:del>
    </w:p>
    <w:p w:rsidR="00784122" w:rsidRPr="00715AD3" w:rsidDel="002250C2" w:rsidRDefault="00784122" w:rsidP="00784122">
      <w:pPr>
        <w:pStyle w:val="PL"/>
        <w:shd w:val="clear" w:color="auto" w:fill="E6E6E6"/>
        <w:rPr>
          <w:del w:id="17468" w:author="CR#0249" w:date="2019-12-19T11:17:00Z"/>
          <w:snapToGrid w:val="0"/>
        </w:rPr>
      </w:pPr>
      <w:del w:id="17469" w:author="CR#0249" w:date="2019-12-19T11:17:00Z">
        <w:r w:rsidRPr="00715AD3" w:rsidDel="002250C2">
          <w:tab/>
          <w:delText>gnss-FrequencyID-r15</w:delText>
        </w:r>
        <w:r w:rsidRPr="00715AD3" w:rsidDel="002250C2">
          <w:tab/>
        </w:r>
        <w:r w:rsidRPr="00715AD3" w:rsidDel="002250C2">
          <w:tab/>
          <w:delText>INTEGER (0 .. 7)</w:delText>
        </w:r>
        <w:r w:rsidRPr="00715AD3" w:rsidDel="002250C2">
          <w:rPr>
            <w:snapToGrid w:val="0"/>
          </w:rPr>
          <w:delText>,</w:delText>
        </w:r>
      </w:del>
    </w:p>
    <w:p w:rsidR="00784122" w:rsidRPr="00715AD3" w:rsidDel="002250C2" w:rsidRDefault="00784122" w:rsidP="00784122">
      <w:pPr>
        <w:pStyle w:val="PL"/>
        <w:shd w:val="clear" w:color="auto" w:fill="E6E6E6"/>
        <w:rPr>
          <w:del w:id="17470" w:author="CR#0249" w:date="2019-12-19T11:17:00Z"/>
          <w:snapToGrid w:val="0"/>
        </w:rPr>
      </w:pPr>
      <w:del w:id="17471"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7472" w:author="CR#0249" w:date="2019-12-19T11:17:00Z"/>
          <w:snapToGrid w:val="0"/>
        </w:rPr>
      </w:pPr>
      <w:del w:id="17473" w:author="CR#0249" w:date="2019-12-19T11:17:00Z">
        <w:r w:rsidRPr="00715AD3" w:rsidDel="002250C2">
          <w:rPr>
            <w:snapToGrid w:val="0"/>
          </w:rPr>
          <w:delText>}</w:delText>
        </w:r>
      </w:del>
    </w:p>
    <w:p w:rsidR="00784122" w:rsidRPr="00715AD3" w:rsidDel="002250C2" w:rsidRDefault="00784122" w:rsidP="00784122">
      <w:pPr>
        <w:pStyle w:val="PL"/>
        <w:shd w:val="clear" w:color="auto" w:fill="E6E6E6"/>
        <w:rPr>
          <w:del w:id="17474" w:author="CR#0249" w:date="2019-12-19T11:17:00Z"/>
        </w:rPr>
      </w:pPr>
    </w:p>
    <w:p w:rsidR="00784122" w:rsidRPr="00715AD3" w:rsidDel="002250C2" w:rsidRDefault="00784122" w:rsidP="00784122">
      <w:pPr>
        <w:pStyle w:val="PL"/>
        <w:shd w:val="clear" w:color="auto" w:fill="E6E6E6"/>
        <w:rPr>
          <w:del w:id="17475" w:author="CR#0249" w:date="2019-12-19T11:17:00Z"/>
        </w:rPr>
      </w:pPr>
      <w:del w:id="17476" w:author="CR#0249" w:date="2019-12-19T11:17:00Z">
        <w:r w:rsidRPr="00715AD3" w:rsidDel="002250C2">
          <w:delText>-- ASN1STOP</w:delText>
        </w:r>
      </w:del>
    </w:p>
    <w:p w:rsidR="00784122" w:rsidRPr="00715AD3" w:rsidDel="002250C2" w:rsidRDefault="00784122" w:rsidP="00784122">
      <w:pPr>
        <w:rPr>
          <w:del w:id="17477"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478" w:author="CR#0249" w:date="2019-12-19T11:17:00Z"/>
        </w:trPr>
        <w:tc>
          <w:tcPr>
            <w:tcW w:w="9639" w:type="dxa"/>
          </w:tcPr>
          <w:p w:rsidR="00784122" w:rsidRPr="00715AD3" w:rsidDel="002250C2" w:rsidRDefault="00784122" w:rsidP="00790F5E">
            <w:pPr>
              <w:pStyle w:val="TAH"/>
              <w:rPr>
                <w:del w:id="17479" w:author="CR#0249" w:date="2019-12-19T11:17:00Z"/>
              </w:rPr>
            </w:pPr>
            <w:del w:id="17480" w:author="CR#0249" w:date="2019-12-19T11:17:00Z">
              <w:r w:rsidRPr="00715AD3" w:rsidDel="002250C2">
                <w:rPr>
                  <w:i/>
                </w:rPr>
                <w:delText xml:space="preserve">GNSS-FrequencyID </w:delText>
              </w:r>
              <w:r w:rsidRPr="00715AD3" w:rsidDel="002250C2">
                <w:rPr>
                  <w:iCs/>
                  <w:noProof/>
                </w:rPr>
                <w:delText>field descriptions</w:delText>
              </w:r>
            </w:del>
          </w:p>
        </w:tc>
      </w:tr>
      <w:tr w:rsidR="00784122" w:rsidRPr="00715AD3" w:rsidDel="002250C2" w:rsidTr="00790F5E">
        <w:trPr>
          <w:cantSplit/>
          <w:del w:id="17481" w:author="CR#0249" w:date="2019-12-19T11:17:00Z"/>
        </w:trPr>
        <w:tc>
          <w:tcPr>
            <w:tcW w:w="9639" w:type="dxa"/>
          </w:tcPr>
          <w:p w:rsidR="00784122" w:rsidRPr="00715AD3" w:rsidDel="002250C2" w:rsidRDefault="00784122" w:rsidP="00790F5E">
            <w:pPr>
              <w:pStyle w:val="TAL"/>
              <w:rPr>
                <w:del w:id="17482" w:author="CR#0249" w:date="2019-12-19T11:17:00Z"/>
                <w:b/>
                <w:i/>
              </w:rPr>
            </w:pPr>
            <w:del w:id="17483" w:author="CR#0249" w:date="2019-12-19T11:17:00Z">
              <w:r w:rsidRPr="00715AD3" w:rsidDel="002250C2">
                <w:rPr>
                  <w:b/>
                  <w:i/>
                </w:rPr>
                <w:delText>gnss-FrequencyID</w:delText>
              </w:r>
            </w:del>
          </w:p>
          <w:p w:rsidR="00784122" w:rsidRPr="00715AD3" w:rsidDel="002250C2" w:rsidRDefault="00784122" w:rsidP="00790F5E">
            <w:pPr>
              <w:pStyle w:val="TAL"/>
              <w:rPr>
                <w:del w:id="17484" w:author="CR#0249" w:date="2019-12-19T11:17:00Z"/>
                <w:noProof/>
              </w:rPr>
            </w:pPr>
            <w:del w:id="17485" w:author="CR#0249" w:date="2019-12-19T11:17:00Z">
              <w:r w:rsidRPr="00715AD3" w:rsidDel="002250C2">
                <w:delText xml:space="preserve">This field specifies a particular GNSS link/frequency. The interpretation of </w:delText>
              </w:r>
              <w:r w:rsidRPr="00715AD3" w:rsidDel="002250C2">
                <w:rPr>
                  <w:i/>
                </w:rPr>
                <w:delText xml:space="preserve">gnss-FrequencyID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rPr>
                  <w:noProof/>
                </w:rPr>
                <w:delText xml:space="preserve"> and is as shown in the table Value &amp; Explanation relation below.</w:delText>
              </w:r>
            </w:del>
          </w:p>
        </w:tc>
      </w:tr>
    </w:tbl>
    <w:p w:rsidR="00784122" w:rsidRPr="00715AD3" w:rsidDel="002250C2" w:rsidRDefault="00784122" w:rsidP="00784122">
      <w:pPr>
        <w:rPr>
          <w:del w:id="17486" w:author="CR#0249" w:date="2019-12-19T11:17:00Z"/>
          <w:b/>
        </w:rPr>
      </w:pPr>
    </w:p>
    <w:p w:rsidR="00784122" w:rsidRPr="00715AD3" w:rsidDel="002250C2" w:rsidRDefault="00784122" w:rsidP="00784122">
      <w:pPr>
        <w:pStyle w:val="TH"/>
        <w:outlineLvl w:val="0"/>
        <w:rPr>
          <w:del w:id="17487" w:author="CR#0249" w:date="2019-12-19T11:17:00Z"/>
        </w:rPr>
      </w:pPr>
      <w:del w:id="17488" w:author="CR#0249" w:date="2019-12-19T11:17:00Z">
        <w:r w:rsidRPr="00715AD3" w:rsidDel="002250C2">
          <w:delText>Value &amp; Explanation relation</w:delText>
        </w:r>
      </w:del>
    </w:p>
    <w:tbl>
      <w:tblPr>
        <w:tblW w:w="5709" w:type="dxa"/>
        <w:jc w:val="center"/>
        <w:tblLayout w:type="fixed"/>
        <w:tblLook w:val="0000" w:firstRow="0" w:lastRow="0" w:firstColumn="0" w:lastColumn="0" w:noHBand="0" w:noVBand="0"/>
      </w:tblPr>
      <w:tblGrid>
        <w:gridCol w:w="1275"/>
        <w:gridCol w:w="1080"/>
        <w:gridCol w:w="1530"/>
        <w:gridCol w:w="1824"/>
      </w:tblGrid>
      <w:tr w:rsidR="00F80BCA" w:rsidRPr="00715AD3" w:rsidDel="002250C2" w:rsidTr="00790F5E">
        <w:trPr>
          <w:cantSplit/>
          <w:jc w:val="center"/>
          <w:del w:id="17489" w:author="CR#0249" w:date="2019-12-19T11:17:00Z"/>
        </w:trPr>
        <w:tc>
          <w:tcPr>
            <w:tcW w:w="1275" w:type="dxa"/>
            <w:vMerge w:val="restart"/>
            <w:tcBorders>
              <w:top w:val="single" w:sz="6" w:space="0" w:color="auto"/>
              <w:left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0" w:author="CR#0249" w:date="2019-12-19T11:17:00Z"/>
              </w:rPr>
            </w:pPr>
            <w:del w:id="17491" w:author="CR#0249" w:date="2019-12-19T11:17:00Z">
              <w:r w:rsidRPr="00715AD3" w:rsidDel="002250C2">
                <w:delText>System</w:delText>
              </w:r>
            </w:del>
          </w:p>
        </w:tc>
        <w:tc>
          <w:tcPr>
            <w:tcW w:w="1080" w:type="dxa"/>
            <w:vMerge w:val="restart"/>
            <w:tcBorders>
              <w:top w:val="single" w:sz="6" w:space="0" w:color="auto"/>
              <w:left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2" w:author="CR#0249" w:date="2019-12-19T11:17:00Z"/>
              </w:rPr>
            </w:pPr>
            <w:del w:id="17493" w:author="CR#0249" w:date="2019-12-19T11:17:00Z">
              <w:r w:rsidRPr="00715AD3" w:rsidDel="002250C2">
                <w:delText>Value</w:delText>
              </w:r>
            </w:del>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4" w:author="CR#0249" w:date="2019-12-19T11:17:00Z"/>
              </w:rPr>
            </w:pPr>
            <w:del w:id="17495" w:author="CR#0249" w:date="2019-12-19T11:17:00Z">
              <w:r w:rsidRPr="00715AD3" w:rsidDel="002250C2">
                <w:delText>Explanation</w:delText>
              </w:r>
            </w:del>
          </w:p>
        </w:tc>
      </w:tr>
      <w:tr w:rsidR="00F80BCA" w:rsidRPr="00715AD3" w:rsidDel="002250C2" w:rsidTr="00790F5E">
        <w:trPr>
          <w:cantSplit/>
          <w:jc w:val="center"/>
          <w:del w:id="17496" w:author="CR#0249" w:date="2019-12-19T11:17:00Z"/>
        </w:trPr>
        <w:tc>
          <w:tcPr>
            <w:tcW w:w="1275" w:type="dxa"/>
            <w:vMerge/>
            <w:tcBorders>
              <w:left w:val="single" w:sz="6" w:space="0" w:color="auto"/>
              <w:bottom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7" w:author="CR#0249" w:date="2019-12-19T11:17:00Z"/>
              </w:rPr>
            </w:pPr>
          </w:p>
        </w:tc>
        <w:tc>
          <w:tcPr>
            <w:tcW w:w="1080" w:type="dxa"/>
            <w:vMerge/>
            <w:tcBorders>
              <w:left w:val="single" w:sz="6" w:space="0" w:color="auto"/>
              <w:bottom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8" w:author="CR#0249" w:date="2019-12-19T11:17:00Z"/>
              </w:rPr>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499" w:author="CR#0249" w:date="2019-12-19T11:17:00Z"/>
              </w:rPr>
            </w:pPr>
            <w:del w:id="17500" w:author="CR#0249" w:date="2019-12-19T11:17:00Z">
              <w:r w:rsidRPr="00715AD3" w:rsidDel="002250C2">
                <w:delText>Link</w:delText>
              </w:r>
            </w:del>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715AD3" w:rsidDel="002250C2" w:rsidRDefault="00784122" w:rsidP="00790F5E">
            <w:pPr>
              <w:pStyle w:val="TAH"/>
              <w:keepNext w:val="0"/>
              <w:keepLines w:val="0"/>
              <w:widowControl w:val="0"/>
              <w:rPr>
                <w:del w:id="17501" w:author="CR#0249" w:date="2019-12-19T11:17:00Z"/>
              </w:rPr>
            </w:pPr>
            <w:del w:id="17502" w:author="CR#0249" w:date="2019-12-19T11:17:00Z">
              <w:r w:rsidRPr="00715AD3" w:rsidDel="002250C2">
                <w:delText>Centre Frequency</w:delText>
              </w:r>
            </w:del>
          </w:p>
          <w:p w:rsidR="00784122" w:rsidRPr="00715AD3" w:rsidDel="002250C2" w:rsidRDefault="00784122" w:rsidP="00790F5E">
            <w:pPr>
              <w:pStyle w:val="TAH"/>
              <w:keepNext w:val="0"/>
              <w:keepLines w:val="0"/>
              <w:widowControl w:val="0"/>
              <w:rPr>
                <w:del w:id="17503" w:author="CR#0249" w:date="2019-12-19T11:17:00Z"/>
              </w:rPr>
            </w:pPr>
            <w:del w:id="17504" w:author="CR#0249" w:date="2019-12-19T11:17:00Z">
              <w:r w:rsidRPr="00715AD3" w:rsidDel="002250C2">
                <w:delText>[MHz]</w:delText>
              </w:r>
            </w:del>
          </w:p>
        </w:tc>
      </w:tr>
      <w:tr w:rsidR="00F80BCA" w:rsidRPr="00715AD3" w:rsidDel="002250C2" w:rsidTr="00790F5E">
        <w:trPr>
          <w:cantSplit/>
          <w:jc w:val="center"/>
          <w:del w:id="17505" w:author="CR#0249" w:date="2019-12-19T11:17:00Z"/>
        </w:trPr>
        <w:tc>
          <w:tcPr>
            <w:tcW w:w="1275" w:type="dxa"/>
            <w:vMerge w:val="restart"/>
            <w:tcBorders>
              <w:top w:val="single" w:sz="4" w:space="0" w:color="auto"/>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06" w:author="CR#0249" w:date="2019-12-19T11:17:00Z"/>
              </w:rPr>
            </w:pPr>
            <w:del w:id="17507" w:author="CR#0249" w:date="2019-12-19T11:17:00Z">
              <w:r w:rsidRPr="00715AD3" w:rsidDel="002250C2">
                <w:delText>GPS</w:delText>
              </w:r>
            </w:del>
          </w:p>
        </w:tc>
        <w:tc>
          <w:tcPr>
            <w:tcW w:w="1080"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08" w:author="CR#0249" w:date="2019-12-19T11:17:00Z"/>
              </w:rPr>
            </w:pPr>
            <w:del w:id="17509" w:author="CR#0249" w:date="2019-12-19T11:17:00Z">
              <w:r w:rsidRPr="00715AD3" w:rsidDel="002250C2">
                <w:delText>0</w:delText>
              </w:r>
            </w:del>
          </w:p>
        </w:tc>
        <w:tc>
          <w:tcPr>
            <w:tcW w:w="1530"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10" w:author="CR#0249" w:date="2019-12-19T11:17:00Z"/>
              </w:rPr>
            </w:pPr>
            <w:del w:id="17511" w:author="CR#0249" w:date="2019-12-19T11:17:00Z">
              <w:r w:rsidRPr="00715AD3" w:rsidDel="002250C2">
                <w:delText>L1</w:delText>
              </w:r>
            </w:del>
          </w:p>
        </w:tc>
        <w:tc>
          <w:tcPr>
            <w:tcW w:w="1824"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12" w:author="CR#0249" w:date="2019-12-19T11:17:00Z"/>
              </w:rPr>
            </w:pPr>
            <w:del w:id="17513" w:author="CR#0249" w:date="2019-12-19T11:17:00Z">
              <w:r w:rsidRPr="00715AD3" w:rsidDel="002250C2">
                <w:delText>1575.42</w:delText>
              </w:r>
            </w:del>
          </w:p>
        </w:tc>
      </w:tr>
      <w:tr w:rsidR="00F80BCA" w:rsidRPr="00715AD3" w:rsidDel="002250C2" w:rsidTr="00790F5E">
        <w:trPr>
          <w:cantSplit/>
          <w:jc w:val="center"/>
          <w:del w:id="17514"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15" w:author="CR#0249" w:date="2019-12-19T11:17:00Z"/>
              </w:rPr>
            </w:pPr>
          </w:p>
        </w:tc>
        <w:tc>
          <w:tcPr>
            <w:tcW w:w="1080"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16" w:author="CR#0249" w:date="2019-12-19T11:17:00Z"/>
              </w:rPr>
            </w:pPr>
            <w:del w:id="17517" w:author="CR#0249" w:date="2019-12-19T11:17:00Z">
              <w:r w:rsidRPr="00715AD3" w:rsidDel="002250C2">
                <w:delText>1</w:delText>
              </w:r>
            </w:del>
          </w:p>
        </w:tc>
        <w:tc>
          <w:tcPr>
            <w:tcW w:w="1530"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18" w:author="CR#0249" w:date="2019-12-19T11:17:00Z"/>
              </w:rPr>
            </w:pPr>
            <w:del w:id="17519" w:author="CR#0249" w:date="2019-12-19T11:17:00Z">
              <w:r w:rsidRPr="00715AD3" w:rsidDel="002250C2">
                <w:delText>L2</w:delText>
              </w:r>
            </w:del>
          </w:p>
        </w:tc>
        <w:tc>
          <w:tcPr>
            <w:tcW w:w="1824"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20" w:author="CR#0249" w:date="2019-12-19T11:17:00Z"/>
              </w:rPr>
            </w:pPr>
            <w:del w:id="17521" w:author="CR#0249" w:date="2019-12-19T11:17:00Z">
              <w:r w:rsidRPr="00715AD3" w:rsidDel="002250C2">
                <w:delText>1227.60</w:delText>
              </w:r>
            </w:del>
          </w:p>
        </w:tc>
      </w:tr>
      <w:tr w:rsidR="00F80BCA" w:rsidRPr="00715AD3" w:rsidDel="002250C2" w:rsidTr="00790F5E">
        <w:trPr>
          <w:cantSplit/>
          <w:jc w:val="center"/>
          <w:del w:id="17522"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23"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24" w:author="CR#0249" w:date="2019-12-19T11:17:00Z"/>
              </w:rPr>
            </w:pPr>
            <w:del w:id="17525" w:author="CR#0249" w:date="2019-12-19T11:17:00Z">
              <w:r w:rsidRPr="00715AD3" w:rsidDel="002250C2">
                <w:delText>2</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26" w:author="CR#0249" w:date="2019-12-19T11:17:00Z"/>
              </w:rPr>
            </w:pPr>
            <w:del w:id="17527" w:author="CR#0249" w:date="2019-12-19T11:17:00Z">
              <w:r w:rsidRPr="00715AD3" w:rsidDel="002250C2">
                <w:delText>L5</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28" w:author="CR#0249" w:date="2019-12-19T11:17:00Z"/>
              </w:rPr>
            </w:pPr>
            <w:del w:id="17529" w:author="CR#0249" w:date="2019-12-19T11:17:00Z">
              <w:r w:rsidRPr="00715AD3" w:rsidDel="002250C2">
                <w:delText>1176.45</w:delText>
              </w:r>
            </w:del>
          </w:p>
        </w:tc>
      </w:tr>
      <w:tr w:rsidR="00F80BCA" w:rsidRPr="00715AD3" w:rsidDel="002250C2" w:rsidTr="00790F5E">
        <w:trPr>
          <w:cantSplit/>
          <w:jc w:val="center"/>
          <w:del w:id="17530" w:author="CR#0249" w:date="2019-12-19T11:17:00Z"/>
        </w:trPr>
        <w:tc>
          <w:tcPr>
            <w:tcW w:w="1275" w:type="dxa"/>
            <w:vMerge/>
            <w:tcBorders>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rPr>
                <w:del w:id="17531"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32" w:author="CR#0249" w:date="2019-12-19T11:17:00Z"/>
              </w:rPr>
            </w:pPr>
            <w:del w:id="17533" w:author="CR#0249" w:date="2019-12-19T11:17:00Z">
              <w:r w:rsidRPr="00715AD3" w:rsidDel="002250C2">
                <w:delText>3-7</w:delText>
              </w:r>
            </w:del>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34" w:author="CR#0249" w:date="2019-12-19T11:17:00Z"/>
              </w:rPr>
            </w:pPr>
            <w:del w:id="17535" w:author="CR#0249" w:date="2019-12-19T11:17:00Z">
              <w:r w:rsidRPr="00715AD3" w:rsidDel="002250C2">
                <w:delText>reserved</w:delText>
              </w:r>
            </w:del>
          </w:p>
        </w:tc>
      </w:tr>
      <w:tr w:rsidR="00F80BCA" w:rsidRPr="00715AD3" w:rsidDel="002250C2" w:rsidTr="00790F5E">
        <w:trPr>
          <w:cantSplit/>
          <w:jc w:val="center"/>
          <w:del w:id="17536" w:author="CR#0249" w:date="2019-12-19T11:17:00Z"/>
        </w:trPr>
        <w:tc>
          <w:tcPr>
            <w:tcW w:w="1275" w:type="dxa"/>
            <w:vMerge w:val="restart"/>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37" w:author="CR#0249" w:date="2019-12-19T11:17:00Z"/>
              </w:rPr>
            </w:pPr>
            <w:del w:id="17538" w:author="CR#0249" w:date="2019-12-19T11:17:00Z">
              <w:r w:rsidRPr="00715AD3" w:rsidDel="002250C2">
                <w:delText>SBAS</w:delText>
              </w:r>
            </w:del>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39" w:author="CR#0249" w:date="2019-12-19T11:17:00Z"/>
              </w:rPr>
            </w:pPr>
            <w:del w:id="17540" w:author="CR#0249" w:date="2019-12-19T11:17:00Z">
              <w:r w:rsidRPr="00715AD3" w:rsidDel="002250C2">
                <w:delText>0</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41" w:author="CR#0249" w:date="2019-12-19T11:17:00Z"/>
              </w:rPr>
            </w:pPr>
            <w:del w:id="17542" w:author="CR#0249" w:date="2019-12-19T11:17:00Z">
              <w:r w:rsidRPr="00715AD3" w:rsidDel="002250C2">
                <w:delText>L1</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43" w:author="CR#0249" w:date="2019-12-19T11:17:00Z"/>
              </w:rPr>
            </w:pPr>
            <w:del w:id="17544" w:author="CR#0249" w:date="2019-12-19T11:17:00Z">
              <w:r w:rsidRPr="00715AD3" w:rsidDel="002250C2">
                <w:delText>1575.42</w:delText>
              </w:r>
            </w:del>
          </w:p>
        </w:tc>
      </w:tr>
      <w:tr w:rsidR="00F80BCA" w:rsidRPr="00715AD3" w:rsidDel="002250C2" w:rsidTr="00790F5E">
        <w:trPr>
          <w:cantSplit/>
          <w:jc w:val="center"/>
          <w:del w:id="17545"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46"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47" w:author="CR#0249" w:date="2019-12-19T11:17:00Z"/>
              </w:rPr>
            </w:pPr>
            <w:del w:id="17548" w:author="CR#0249" w:date="2019-12-19T11:17:00Z">
              <w:r w:rsidRPr="00715AD3" w:rsidDel="002250C2">
                <w:delText>1</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49" w:author="CR#0249" w:date="2019-12-19T11:17:00Z"/>
              </w:rPr>
            </w:pPr>
            <w:del w:id="17550" w:author="CR#0249" w:date="2019-12-19T11:17:00Z">
              <w:r w:rsidRPr="00715AD3" w:rsidDel="002250C2">
                <w:delText>L5</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51" w:author="CR#0249" w:date="2019-12-19T11:17:00Z"/>
              </w:rPr>
            </w:pPr>
            <w:del w:id="17552" w:author="CR#0249" w:date="2019-12-19T11:17:00Z">
              <w:r w:rsidRPr="00715AD3" w:rsidDel="002250C2">
                <w:delText>1176.45</w:delText>
              </w:r>
            </w:del>
          </w:p>
        </w:tc>
      </w:tr>
      <w:tr w:rsidR="00F80BCA" w:rsidRPr="00715AD3" w:rsidDel="002250C2" w:rsidTr="00790F5E">
        <w:trPr>
          <w:cantSplit/>
          <w:jc w:val="center"/>
          <w:del w:id="17553" w:author="CR#0249" w:date="2019-12-19T11:17:00Z"/>
        </w:trPr>
        <w:tc>
          <w:tcPr>
            <w:tcW w:w="1275" w:type="dxa"/>
            <w:vMerge/>
            <w:tcBorders>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rPr>
                <w:del w:id="17554"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55" w:author="CR#0249" w:date="2019-12-19T11:17:00Z"/>
              </w:rPr>
            </w:pPr>
            <w:del w:id="17556" w:author="CR#0249" w:date="2019-12-19T11:17:00Z">
              <w:r w:rsidRPr="00715AD3" w:rsidDel="002250C2">
                <w:delText>2-7</w:delText>
              </w:r>
            </w:del>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57" w:author="CR#0249" w:date="2019-12-19T11:17:00Z"/>
              </w:rPr>
            </w:pPr>
            <w:del w:id="17558" w:author="CR#0249" w:date="2019-12-19T11:17:00Z">
              <w:r w:rsidRPr="00715AD3" w:rsidDel="002250C2">
                <w:delText>reserved</w:delText>
              </w:r>
            </w:del>
          </w:p>
        </w:tc>
      </w:tr>
      <w:tr w:rsidR="00F80BCA" w:rsidRPr="00715AD3" w:rsidDel="002250C2" w:rsidTr="00790F5E">
        <w:trPr>
          <w:cantSplit/>
          <w:jc w:val="center"/>
          <w:del w:id="17559" w:author="CR#0249" w:date="2019-12-19T11:17:00Z"/>
        </w:trPr>
        <w:tc>
          <w:tcPr>
            <w:tcW w:w="1275" w:type="dxa"/>
            <w:vMerge w:val="restart"/>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60" w:author="CR#0249" w:date="2019-12-19T11:17:00Z"/>
              </w:rPr>
            </w:pPr>
            <w:del w:id="17561" w:author="CR#0249" w:date="2019-12-19T11:17:00Z">
              <w:r w:rsidRPr="00715AD3" w:rsidDel="002250C2">
                <w:delText>QZSS</w:delText>
              </w:r>
            </w:del>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62" w:author="CR#0249" w:date="2019-12-19T11:17:00Z"/>
              </w:rPr>
            </w:pPr>
            <w:del w:id="17563" w:author="CR#0249" w:date="2019-12-19T11:17:00Z">
              <w:r w:rsidRPr="00715AD3" w:rsidDel="002250C2">
                <w:delText>0</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64" w:author="CR#0249" w:date="2019-12-19T11:17:00Z"/>
              </w:rPr>
            </w:pPr>
            <w:del w:id="17565" w:author="CR#0249" w:date="2019-12-19T11:17:00Z">
              <w:r w:rsidRPr="00715AD3" w:rsidDel="002250C2">
                <w:delText>L1</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66" w:author="CR#0249" w:date="2019-12-19T11:17:00Z"/>
              </w:rPr>
            </w:pPr>
            <w:del w:id="17567" w:author="CR#0249" w:date="2019-12-19T11:17:00Z">
              <w:r w:rsidRPr="00715AD3" w:rsidDel="002250C2">
                <w:delText>1575.42</w:delText>
              </w:r>
            </w:del>
          </w:p>
        </w:tc>
      </w:tr>
      <w:tr w:rsidR="00F80BCA" w:rsidRPr="00715AD3" w:rsidDel="002250C2" w:rsidTr="00790F5E">
        <w:trPr>
          <w:cantSplit/>
          <w:jc w:val="center"/>
          <w:del w:id="17568"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69"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70" w:author="CR#0249" w:date="2019-12-19T11:17:00Z"/>
              </w:rPr>
            </w:pPr>
            <w:del w:id="17571" w:author="CR#0249" w:date="2019-12-19T11:17:00Z">
              <w:r w:rsidRPr="00715AD3" w:rsidDel="002250C2">
                <w:delText>1</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72" w:author="CR#0249" w:date="2019-12-19T11:17:00Z"/>
              </w:rPr>
            </w:pPr>
            <w:del w:id="17573" w:author="CR#0249" w:date="2019-12-19T11:17:00Z">
              <w:r w:rsidRPr="00715AD3" w:rsidDel="002250C2">
                <w:delText>L2</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74" w:author="CR#0249" w:date="2019-12-19T11:17:00Z"/>
              </w:rPr>
            </w:pPr>
            <w:del w:id="17575" w:author="CR#0249" w:date="2019-12-19T11:17:00Z">
              <w:r w:rsidRPr="00715AD3" w:rsidDel="002250C2">
                <w:delText>1227.60</w:delText>
              </w:r>
            </w:del>
          </w:p>
        </w:tc>
      </w:tr>
      <w:tr w:rsidR="00F80BCA" w:rsidRPr="00715AD3" w:rsidDel="002250C2" w:rsidTr="00790F5E">
        <w:trPr>
          <w:cantSplit/>
          <w:jc w:val="center"/>
          <w:del w:id="17576"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77"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78" w:author="CR#0249" w:date="2019-12-19T11:17:00Z"/>
              </w:rPr>
            </w:pPr>
            <w:del w:id="17579" w:author="CR#0249" w:date="2019-12-19T11:17:00Z">
              <w:r w:rsidRPr="00715AD3" w:rsidDel="002250C2">
                <w:delText>2</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80" w:author="CR#0249" w:date="2019-12-19T11:17:00Z"/>
              </w:rPr>
            </w:pPr>
            <w:del w:id="17581" w:author="CR#0249" w:date="2019-12-19T11:17:00Z">
              <w:r w:rsidRPr="00715AD3" w:rsidDel="002250C2">
                <w:delText>L5</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82" w:author="CR#0249" w:date="2019-12-19T11:17:00Z"/>
              </w:rPr>
            </w:pPr>
            <w:del w:id="17583" w:author="CR#0249" w:date="2019-12-19T11:17:00Z">
              <w:r w:rsidRPr="00715AD3" w:rsidDel="002250C2">
                <w:delText>1176.45</w:delText>
              </w:r>
            </w:del>
          </w:p>
        </w:tc>
      </w:tr>
      <w:tr w:rsidR="00F80BCA" w:rsidRPr="00715AD3" w:rsidDel="002250C2" w:rsidTr="00790F5E">
        <w:trPr>
          <w:cantSplit/>
          <w:jc w:val="center"/>
          <w:del w:id="17584" w:author="CR#0249" w:date="2019-12-19T11:17:00Z"/>
        </w:trPr>
        <w:tc>
          <w:tcPr>
            <w:tcW w:w="1275" w:type="dxa"/>
            <w:vMerge/>
            <w:tcBorders>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rPr>
                <w:del w:id="17585" w:author="CR#0249" w:date="2019-12-19T11:17:00Z"/>
              </w:rPr>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715AD3" w:rsidDel="002250C2" w:rsidRDefault="00784122" w:rsidP="00790F5E">
            <w:pPr>
              <w:pStyle w:val="TAL"/>
              <w:keepNext w:val="0"/>
              <w:keepLines w:val="0"/>
              <w:widowControl w:val="0"/>
              <w:jc w:val="center"/>
              <w:rPr>
                <w:del w:id="17586" w:author="CR#0249" w:date="2019-12-19T11:17:00Z"/>
              </w:rPr>
            </w:pPr>
            <w:del w:id="17587" w:author="CR#0249" w:date="2019-12-19T11:17:00Z">
              <w:r w:rsidRPr="00715AD3" w:rsidDel="002250C2">
                <w:delText>3-7</w:delText>
              </w:r>
            </w:del>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Del="002250C2" w:rsidRDefault="00784122" w:rsidP="00790F5E">
            <w:pPr>
              <w:pStyle w:val="TAL"/>
              <w:keepNext w:val="0"/>
              <w:keepLines w:val="0"/>
              <w:widowControl w:val="0"/>
              <w:jc w:val="center"/>
              <w:rPr>
                <w:del w:id="17588" w:author="CR#0249" w:date="2019-12-19T11:17:00Z"/>
              </w:rPr>
            </w:pPr>
            <w:del w:id="17589" w:author="CR#0249" w:date="2019-12-19T11:17:00Z">
              <w:r w:rsidRPr="00715AD3" w:rsidDel="002250C2">
                <w:delText>reserved</w:delText>
              </w:r>
            </w:del>
          </w:p>
        </w:tc>
      </w:tr>
      <w:tr w:rsidR="00F80BCA" w:rsidRPr="00715AD3" w:rsidDel="002250C2" w:rsidTr="00790F5E">
        <w:trPr>
          <w:cantSplit/>
          <w:jc w:val="center"/>
          <w:del w:id="17590" w:author="CR#0249" w:date="2019-12-19T11:17:00Z"/>
        </w:trPr>
        <w:tc>
          <w:tcPr>
            <w:tcW w:w="1275" w:type="dxa"/>
            <w:vMerge w:val="restart"/>
            <w:tcBorders>
              <w:top w:val="single" w:sz="6" w:space="0" w:color="auto"/>
              <w:left w:val="single" w:sz="6" w:space="0" w:color="auto"/>
              <w:right w:val="single" w:sz="6" w:space="0" w:color="auto"/>
            </w:tcBorders>
          </w:tcPr>
          <w:p w:rsidR="00784122" w:rsidRPr="00715AD3" w:rsidDel="002250C2" w:rsidRDefault="00784122" w:rsidP="00790F5E">
            <w:pPr>
              <w:pStyle w:val="TAL"/>
              <w:keepNext w:val="0"/>
              <w:keepLines w:val="0"/>
              <w:widowControl w:val="0"/>
              <w:rPr>
                <w:del w:id="17591" w:author="CR#0249" w:date="2019-12-19T11:17:00Z"/>
              </w:rPr>
            </w:pPr>
            <w:del w:id="17592" w:author="CR#0249" w:date="2019-12-19T11:17:00Z">
              <w:r w:rsidRPr="00715AD3" w:rsidDel="002250C2">
                <w:delText>GLONASS</w:delText>
              </w:r>
            </w:del>
          </w:p>
          <w:p w:rsidR="00784122" w:rsidRPr="00715AD3" w:rsidDel="002250C2" w:rsidRDefault="00784122" w:rsidP="00790F5E">
            <w:pPr>
              <w:pStyle w:val="TAL"/>
              <w:keepNext w:val="0"/>
              <w:keepLines w:val="0"/>
              <w:widowControl w:val="0"/>
              <w:rPr>
                <w:del w:id="17593" w:author="CR#0249" w:date="2019-12-19T11:17:00Z"/>
              </w:rPr>
            </w:pPr>
            <w:del w:id="17594" w:author="CR#0249" w:date="2019-12-19T11:17:00Z">
              <w:r w:rsidRPr="00715AD3" w:rsidDel="002250C2">
                <w:delText>k = -7..13</w:delText>
              </w:r>
            </w:del>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95" w:author="CR#0249" w:date="2019-12-19T11:17:00Z"/>
              </w:rPr>
            </w:pPr>
            <w:del w:id="17596" w:author="CR#0249" w:date="2019-12-19T11:17:00Z">
              <w:r w:rsidRPr="00715AD3" w:rsidDel="002250C2">
                <w:delText>0</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97" w:author="CR#0249" w:date="2019-12-19T11:17:00Z"/>
              </w:rPr>
            </w:pPr>
            <w:del w:id="17598" w:author="CR#0249" w:date="2019-12-19T11:17:00Z">
              <w:r w:rsidRPr="00715AD3" w:rsidDel="002250C2">
                <w:delText>G1</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599" w:author="CR#0249" w:date="2019-12-19T11:17:00Z"/>
              </w:rPr>
            </w:pPr>
            <w:del w:id="17600" w:author="CR#0249" w:date="2019-12-19T11:17:00Z">
              <w:r w:rsidRPr="00715AD3" w:rsidDel="002250C2">
                <w:delText>1602+k</w:delText>
              </w:r>
              <w:r w:rsidRPr="00715AD3" w:rsidDel="002250C2">
                <w:rPr>
                  <w:rFonts w:cs="Arial"/>
                </w:rPr>
                <w:delText>×</w:delText>
              </w:r>
              <w:r w:rsidRPr="00715AD3" w:rsidDel="002250C2">
                <w:delText>0.5625</w:delText>
              </w:r>
            </w:del>
          </w:p>
        </w:tc>
      </w:tr>
      <w:tr w:rsidR="00F80BCA" w:rsidRPr="00715AD3" w:rsidDel="002250C2" w:rsidTr="00790F5E">
        <w:trPr>
          <w:cantSplit/>
          <w:jc w:val="center"/>
          <w:del w:id="17601"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02" w:author="CR#0249" w:date="2019-12-19T11:17:00Z"/>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03" w:author="CR#0249" w:date="2019-12-19T11:17:00Z"/>
              </w:rPr>
            </w:pPr>
            <w:del w:id="17604" w:author="CR#0249" w:date="2019-12-19T11:17:00Z">
              <w:r w:rsidRPr="00715AD3" w:rsidDel="002250C2">
                <w:delText>1</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05" w:author="CR#0249" w:date="2019-12-19T11:17:00Z"/>
              </w:rPr>
            </w:pPr>
            <w:del w:id="17606" w:author="CR#0249" w:date="2019-12-19T11:17:00Z">
              <w:r w:rsidRPr="00715AD3" w:rsidDel="002250C2">
                <w:delText>G2</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07" w:author="CR#0249" w:date="2019-12-19T11:17:00Z"/>
              </w:rPr>
            </w:pPr>
            <w:del w:id="17608" w:author="CR#0249" w:date="2019-12-19T11:17:00Z">
              <w:r w:rsidRPr="00715AD3" w:rsidDel="002250C2">
                <w:delText>1246+k</w:delText>
              </w:r>
              <w:r w:rsidRPr="00715AD3" w:rsidDel="002250C2">
                <w:rPr>
                  <w:rFonts w:cs="Arial"/>
                </w:rPr>
                <w:delText>×</w:delText>
              </w:r>
              <w:r w:rsidRPr="00715AD3" w:rsidDel="002250C2">
                <w:delText>0.4375</w:delText>
              </w:r>
            </w:del>
          </w:p>
        </w:tc>
      </w:tr>
      <w:tr w:rsidR="00F80BCA" w:rsidRPr="00715AD3" w:rsidDel="002250C2" w:rsidTr="00790F5E">
        <w:trPr>
          <w:cantSplit/>
          <w:jc w:val="center"/>
          <w:del w:id="17609"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10" w:author="CR#0249" w:date="2019-12-19T11:17:00Z"/>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11" w:author="CR#0249" w:date="2019-12-19T11:17:00Z"/>
              </w:rPr>
            </w:pPr>
            <w:del w:id="17612" w:author="CR#0249" w:date="2019-12-19T11:17:00Z">
              <w:r w:rsidRPr="00715AD3" w:rsidDel="002250C2">
                <w:delText>2</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13" w:author="CR#0249" w:date="2019-12-19T11:17:00Z"/>
              </w:rPr>
            </w:pPr>
            <w:del w:id="17614" w:author="CR#0249" w:date="2019-12-19T11:17:00Z">
              <w:r w:rsidRPr="00715AD3" w:rsidDel="002250C2">
                <w:delText>G3</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15" w:author="CR#0249" w:date="2019-12-19T11:17:00Z"/>
              </w:rPr>
            </w:pPr>
            <w:del w:id="17616" w:author="CR#0249" w:date="2019-12-19T11:17:00Z">
              <w:r w:rsidRPr="00715AD3" w:rsidDel="002250C2">
                <w:delText>1202.025</w:delText>
              </w:r>
            </w:del>
          </w:p>
        </w:tc>
      </w:tr>
      <w:tr w:rsidR="00F80BCA" w:rsidRPr="00715AD3" w:rsidDel="002250C2" w:rsidTr="00790F5E">
        <w:trPr>
          <w:cantSplit/>
          <w:jc w:val="center"/>
          <w:del w:id="17617" w:author="CR#0249" w:date="2019-12-19T11:17:00Z"/>
        </w:trPr>
        <w:tc>
          <w:tcPr>
            <w:tcW w:w="1275" w:type="dxa"/>
            <w:vMerge/>
            <w:tcBorders>
              <w:left w:val="single" w:sz="6" w:space="0" w:color="auto"/>
              <w:bottom w:val="single" w:sz="4" w:space="0" w:color="auto"/>
              <w:right w:val="single" w:sz="6" w:space="0" w:color="auto"/>
            </w:tcBorders>
          </w:tcPr>
          <w:p w:rsidR="00784122" w:rsidRPr="00715AD3" w:rsidDel="002250C2" w:rsidRDefault="00784122" w:rsidP="00790F5E">
            <w:pPr>
              <w:pStyle w:val="TAL"/>
              <w:keepNext w:val="0"/>
              <w:keepLines w:val="0"/>
              <w:widowControl w:val="0"/>
              <w:rPr>
                <w:del w:id="17618" w:author="CR#0249" w:date="2019-12-19T11:17:00Z"/>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19" w:author="CR#0249" w:date="2019-12-19T11:17:00Z"/>
              </w:rPr>
            </w:pPr>
            <w:del w:id="17620" w:author="CR#0249" w:date="2019-12-19T11:17:00Z">
              <w:r w:rsidRPr="00715AD3" w:rsidDel="002250C2">
                <w:delText>3-7</w:delText>
              </w:r>
            </w:del>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21" w:author="CR#0249" w:date="2019-12-19T11:17:00Z"/>
              </w:rPr>
            </w:pPr>
            <w:del w:id="17622" w:author="CR#0249" w:date="2019-12-19T11:17:00Z">
              <w:r w:rsidRPr="00715AD3" w:rsidDel="002250C2">
                <w:delText>reserved</w:delText>
              </w:r>
            </w:del>
          </w:p>
        </w:tc>
      </w:tr>
      <w:tr w:rsidR="00F80BCA" w:rsidRPr="00715AD3" w:rsidDel="002250C2" w:rsidTr="00790F5E">
        <w:trPr>
          <w:cantSplit/>
          <w:jc w:val="center"/>
          <w:del w:id="17623" w:author="CR#0249" w:date="2019-12-19T11:17:00Z"/>
        </w:trPr>
        <w:tc>
          <w:tcPr>
            <w:tcW w:w="1275" w:type="dxa"/>
            <w:vMerge w:val="restart"/>
            <w:tcBorders>
              <w:top w:val="single" w:sz="4" w:space="0" w:color="auto"/>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24" w:author="CR#0249" w:date="2019-12-19T11:17:00Z"/>
              </w:rPr>
            </w:pPr>
            <w:del w:id="17625" w:author="CR#0249" w:date="2019-12-19T11:17:00Z">
              <w:r w:rsidRPr="00715AD3" w:rsidDel="002250C2">
                <w:delText>Galileo</w:delText>
              </w:r>
            </w:del>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26" w:author="CR#0249" w:date="2019-12-19T11:17:00Z"/>
              </w:rPr>
            </w:pPr>
            <w:del w:id="17627" w:author="CR#0249" w:date="2019-12-19T11:17:00Z">
              <w:r w:rsidRPr="00715AD3" w:rsidDel="002250C2">
                <w:delText>0</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28" w:author="CR#0249" w:date="2019-12-19T11:17:00Z"/>
              </w:rPr>
            </w:pPr>
            <w:del w:id="17629" w:author="CR#0249" w:date="2019-12-19T11:17:00Z">
              <w:r w:rsidRPr="00715AD3" w:rsidDel="002250C2">
                <w:delText>E1</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30" w:author="CR#0249" w:date="2019-12-19T11:17:00Z"/>
              </w:rPr>
            </w:pPr>
            <w:del w:id="17631" w:author="CR#0249" w:date="2019-12-19T11:17:00Z">
              <w:r w:rsidRPr="00715AD3" w:rsidDel="002250C2">
                <w:delText>1575.420</w:delText>
              </w:r>
            </w:del>
          </w:p>
        </w:tc>
      </w:tr>
      <w:tr w:rsidR="00F80BCA" w:rsidRPr="00715AD3" w:rsidDel="002250C2" w:rsidTr="00790F5E">
        <w:trPr>
          <w:cantSplit/>
          <w:jc w:val="center"/>
          <w:del w:id="17632"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33"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34" w:author="CR#0249" w:date="2019-12-19T11:17:00Z"/>
              </w:rPr>
            </w:pPr>
            <w:del w:id="17635" w:author="CR#0249" w:date="2019-12-19T11:17:00Z">
              <w:r w:rsidRPr="00715AD3" w:rsidDel="002250C2">
                <w:delText>1</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36" w:author="CR#0249" w:date="2019-12-19T11:17:00Z"/>
              </w:rPr>
            </w:pPr>
            <w:del w:id="17637" w:author="CR#0249" w:date="2019-12-19T11:17:00Z">
              <w:r w:rsidRPr="00715AD3" w:rsidDel="002250C2">
                <w:delText>E6</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38" w:author="CR#0249" w:date="2019-12-19T11:17:00Z"/>
              </w:rPr>
            </w:pPr>
            <w:del w:id="17639" w:author="CR#0249" w:date="2019-12-19T11:17:00Z">
              <w:r w:rsidRPr="00715AD3" w:rsidDel="002250C2">
                <w:delText>1278.750</w:delText>
              </w:r>
            </w:del>
          </w:p>
        </w:tc>
      </w:tr>
      <w:tr w:rsidR="00F80BCA" w:rsidRPr="00715AD3" w:rsidDel="002250C2" w:rsidTr="00790F5E">
        <w:trPr>
          <w:cantSplit/>
          <w:jc w:val="center"/>
          <w:del w:id="17640"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41"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42" w:author="CR#0249" w:date="2019-12-19T11:17:00Z"/>
              </w:rPr>
            </w:pPr>
            <w:del w:id="17643" w:author="CR#0249" w:date="2019-12-19T11:17:00Z">
              <w:r w:rsidRPr="00715AD3" w:rsidDel="002250C2">
                <w:delText>2</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44" w:author="CR#0249" w:date="2019-12-19T11:17:00Z"/>
              </w:rPr>
            </w:pPr>
            <w:del w:id="17645" w:author="CR#0249" w:date="2019-12-19T11:17:00Z">
              <w:r w:rsidRPr="00715AD3" w:rsidDel="002250C2">
                <w:delText>E5a</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46" w:author="CR#0249" w:date="2019-12-19T11:17:00Z"/>
              </w:rPr>
            </w:pPr>
            <w:del w:id="17647" w:author="CR#0249" w:date="2019-12-19T11:17:00Z">
              <w:r w:rsidRPr="00715AD3" w:rsidDel="002250C2">
                <w:delText>1176.450</w:delText>
              </w:r>
            </w:del>
          </w:p>
        </w:tc>
      </w:tr>
      <w:tr w:rsidR="00F80BCA" w:rsidRPr="00715AD3" w:rsidDel="002250C2" w:rsidTr="00790F5E">
        <w:trPr>
          <w:cantSplit/>
          <w:jc w:val="center"/>
          <w:del w:id="17648"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49"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50" w:author="CR#0249" w:date="2019-12-19T11:17:00Z"/>
              </w:rPr>
            </w:pPr>
            <w:del w:id="17651" w:author="CR#0249" w:date="2019-12-19T11:17:00Z">
              <w:r w:rsidRPr="00715AD3" w:rsidDel="002250C2">
                <w:delText>3</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52" w:author="CR#0249" w:date="2019-12-19T11:17:00Z"/>
              </w:rPr>
            </w:pPr>
            <w:del w:id="17653" w:author="CR#0249" w:date="2019-12-19T11:17:00Z">
              <w:r w:rsidRPr="00715AD3" w:rsidDel="002250C2">
                <w:delText>E5b</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54" w:author="CR#0249" w:date="2019-12-19T11:17:00Z"/>
              </w:rPr>
            </w:pPr>
            <w:del w:id="17655" w:author="CR#0249" w:date="2019-12-19T11:17:00Z">
              <w:r w:rsidRPr="00715AD3" w:rsidDel="002250C2">
                <w:delText>1207.140</w:delText>
              </w:r>
            </w:del>
          </w:p>
        </w:tc>
      </w:tr>
      <w:tr w:rsidR="00F80BCA" w:rsidRPr="00715AD3" w:rsidDel="002250C2" w:rsidTr="00790F5E">
        <w:trPr>
          <w:cantSplit/>
          <w:jc w:val="center"/>
          <w:del w:id="17656"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57"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58" w:author="CR#0249" w:date="2019-12-19T11:17:00Z"/>
              </w:rPr>
            </w:pPr>
            <w:del w:id="17659" w:author="CR#0249" w:date="2019-12-19T11:17:00Z">
              <w:r w:rsidRPr="00715AD3" w:rsidDel="002250C2">
                <w:delText>4</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60" w:author="CR#0249" w:date="2019-12-19T11:17:00Z"/>
              </w:rPr>
            </w:pPr>
            <w:del w:id="17661" w:author="CR#0249" w:date="2019-12-19T11:17:00Z">
              <w:r w:rsidRPr="00715AD3" w:rsidDel="002250C2">
                <w:delText>E5</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62" w:author="CR#0249" w:date="2019-12-19T11:17:00Z"/>
              </w:rPr>
            </w:pPr>
            <w:del w:id="17663" w:author="CR#0249" w:date="2019-12-19T11:17:00Z">
              <w:r w:rsidRPr="00715AD3" w:rsidDel="002250C2">
                <w:delText>1191.795</w:delText>
              </w:r>
            </w:del>
          </w:p>
        </w:tc>
      </w:tr>
      <w:tr w:rsidR="00F80BCA" w:rsidRPr="00715AD3" w:rsidDel="002250C2" w:rsidTr="00790F5E">
        <w:trPr>
          <w:cantSplit/>
          <w:jc w:val="center"/>
          <w:del w:id="17664" w:author="CR#0249" w:date="2019-12-19T11:17:00Z"/>
        </w:trPr>
        <w:tc>
          <w:tcPr>
            <w:tcW w:w="1275" w:type="dxa"/>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65"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66" w:author="CR#0249" w:date="2019-12-19T11:17:00Z"/>
              </w:rPr>
            </w:pPr>
            <w:del w:id="17667" w:author="CR#0249" w:date="2019-12-19T11:17:00Z">
              <w:r w:rsidRPr="00715AD3" w:rsidDel="002250C2">
                <w:delText>5-7</w:delText>
              </w:r>
            </w:del>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68" w:author="CR#0249" w:date="2019-12-19T11:17:00Z"/>
              </w:rPr>
            </w:pPr>
            <w:del w:id="17669" w:author="CR#0249" w:date="2019-12-19T11:17:00Z">
              <w:r w:rsidRPr="00715AD3" w:rsidDel="002250C2">
                <w:delText>reserved</w:delText>
              </w:r>
            </w:del>
          </w:p>
        </w:tc>
      </w:tr>
      <w:tr w:rsidR="00F80BCA" w:rsidRPr="00715AD3" w:rsidDel="002250C2" w:rsidTr="00790F5E">
        <w:trPr>
          <w:cantSplit/>
          <w:jc w:val="center"/>
          <w:del w:id="17670" w:author="CR#0249" w:date="2019-12-19T11:17:00Z"/>
        </w:trPr>
        <w:tc>
          <w:tcPr>
            <w:tcW w:w="1275" w:type="dxa"/>
            <w:vMerge w:val="restart"/>
            <w:tcBorders>
              <w:top w:val="single" w:sz="6" w:space="0" w:color="auto"/>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71" w:author="CR#0249" w:date="2019-12-19T11:17:00Z"/>
              </w:rPr>
            </w:pPr>
            <w:del w:id="17672" w:author="CR#0249" w:date="2019-12-19T11:17:00Z">
              <w:r w:rsidRPr="00715AD3" w:rsidDel="002250C2">
                <w:rPr>
                  <w:lang w:eastAsia="zh-CN"/>
                </w:rPr>
                <w:delText>BDS</w:delText>
              </w:r>
            </w:del>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73" w:author="CR#0249" w:date="2019-12-19T11:17:00Z"/>
              </w:rPr>
            </w:pPr>
            <w:del w:id="17674" w:author="CR#0249" w:date="2019-12-19T11:17:00Z">
              <w:r w:rsidRPr="00715AD3" w:rsidDel="002250C2">
                <w:delText>0</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75" w:author="CR#0249" w:date="2019-12-19T11:17:00Z"/>
              </w:rPr>
            </w:pPr>
            <w:del w:id="17676" w:author="CR#0249" w:date="2019-12-19T11:17:00Z">
              <w:r w:rsidRPr="00715AD3" w:rsidDel="002250C2">
                <w:delText>B1 (Phase II)</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77" w:author="CR#0249" w:date="2019-12-19T11:17:00Z"/>
              </w:rPr>
            </w:pPr>
            <w:del w:id="17678" w:author="CR#0249" w:date="2019-12-19T11:17:00Z">
              <w:r w:rsidRPr="00715AD3" w:rsidDel="002250C2">
                <w:delText>1561.098</w:delText>
              </w:r>
            </w:del>
          </w:p>
        </w:tc>
      </w:tr>
      <w:tr w:rsidR="00F80BCA" w:rsidRPr="00715AD3" w:rsidDel="002250C2" w:rsidTr="00790F5E">
        <w:trPr>
          <w:cantSplit/>
          <w:jc w:val="center"/>
          <w:del w:id="17679" w:author="CR#0249" w:date="2019-12-19T11:17:00Z"/>
        </w:trPr>
        <w:tc>
          <w:tcPr>
            <w:tcW w:w="1275" w:type="dxa"/>
            <w:vMerge/>
            <w:tcBorders>
              <w:top w:val="single" w:sz="6" w:space="0" w:color="auto"/>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80" w:author="CR#0249" w:date="2019-12-19T11:17:00Z"/>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81" w:author="CR#0249" w:date="2019-12-19T11:17:00Z"/>
              </w:rPr>
            </w:pPr>
            <w:del w:id="17682" w:author="CR#0249" w:date="2019-12-19T11:17:00Z">
              <w:r w:rsidRPr="00715AD3" w:rsidDel="002250C2">
                <w:delText>1</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83" w:author="CR#0249" w:date="2019-12-19T11:17:00Z"/>
              </w:rPr>
            </w:pPr>
            <w:del w:id="17684" w:author="CR#0249" w:date="2019-12-19T11:17:00Z">
              <w:r w:rsidRPr="00715AD3" w:rsidDel="002250C2">
                <w:delText>B1 (Phase III)</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85" w:author="CR#0249" w:date="2019-12-19T11:17:00Z"/>
              </w:rPr>
            </w:pPr>
            <w:del w:id="17686" w:author="CR#0249" w:date="2019-12-19T11:17:00Z">
              <w:r w:rsidRPr="00715AD3" w:rsidDel="002250C2">
                <w:delText>1575.420</w:delText>
              </w:r>
            </w:del>
          </w:p>
        </w:tc>
      </w:tr>
      <w:tr w:rsidR="00F80BCA" w:rsidRPr="00715AD3" w:rsidDel="002250C2" w:rsidTr="00790F5E">
        <w:trPr>
          <w:cantSplit/>
          <w:jc w:val="center"/>
          <w:del w:id="17687" w:author="CR#0249" w:date="2019-12-19T11:17:00Z"/>
        </w:trPr>
        <w:tc>
          <w:tcPr>
            <w:tcW w:w="1275" w:type="dxa"/>
            <w:vMerge/>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88"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89" w:author="CR#0249" w:date="2019-12-19T11:17:00Z"/>
              </w:rPr>
            </w:pPr>
            <w:del w:id="17690" w:author="CR#0249" w:date="2019-12-19T11:17:00Z">
              <w:r w:rsidRPr="00715AD3" w:rsidDel="002250C2">
                <w:delText>2</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91" w:author="CR#0249" w:date="2019-12-19T11:17:00Z"/>
              </w:rPr>
            </w:pPr>
            <w:del w:id="17692" w:author="CR#0249" w:date="2019-12-19T11:17:00Z">
              <w:r w:rsidRPr="00715AD3" w:rsidDel="002250C2">
                <w:delText>B2</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93" w:author="CR#0249" w:date="2019-12-19T11:17:00Z"/>
              </w:rPr>
            </w:pPr>
            <w:del w:id="17694" w:author="CR#0249" w:date="2019-12-19T11:17:00Z">
              <w:r w:rsidRPr="00715AD3" w:rsidDel="002250C2">
                <w:delText>1207.140</w:delText>
              </w:r>
            </w:del>
          </w:p>
        </w:tc>
      </w:tr>
      <w:tr w:rsidR="00F80BCA" w:rsidRPr="00715AD3" w:rsidDel="002250C2" w:rsidTr="00790F5E">
        <w:trPr>
          <w:cantSplit/>
          <w:jc w:val="center"/>
          <w:del w:id="17695" w:author="CR#0249" w:date="2019-12-19T11:17:00Z"/>
        </w:trPr>
        <w:tc>
          <w:tcPr>
            <w:tcW w:w="1275" w:type="dxa"/>
            <w:tcBorders>
              <w:left w:val="single" w:sz="6" w:space="0" w:color="auto"/>
              <w:right w:val="single" w:sz="6" w:space="0" w:color="auto"/>
            </w:tcBorders>
          </w:tcPr>
          <w:p w:rsidR="00784122" w:rsidRPr="00715AD3" w:rsidDel="002250C2" w:rsidRDefault="00784122" w:rsidP="00790F5E">
            <w:pPr>
              <w:pStyle w:val="TAL"/>
              <w:keepNext w:val="0"/>
              <w:keepLines w:val="0"/>
              <w:widowControl w:val="0"/>
              <w:rPr>
                <w:del w:id="17696"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97" w:author="CR#0249" w:date="2019-12-19T11:17:00Z"/>
              </w:rPr>
            </w:pPr>
            <w:del w:id="17698" w:author="CR#0249" w:date="2019-12-19T11:17:00Z">
              <w:r w:rsidRPr="00715AD3" w:rsidDel="002250C2">
                <w:delText>3</w:delText>
              </w:r>
            </w:del>
          </w:p>
        </w:tc>
        <w:tc>
          <w:tcPr>
            <w:tcW w:w="153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699" w:author="CR#0249" w:date="2019-12-19T11:17:00Z"/>
              </w:rPr>
            </w:pPr>
            <w:del w:id="17700" w:author="CR#0249" w:date="2019-12-19T11:17:00Z">
              <w:r w:rsidRPr="00715AD3" w:rsidDel="002250C2">
                <w:delText>B3</w:delText>
              </w:r>
            </w:del>
          </w:p>
        </w:tc>
        <w:tc>
          <w:tcPr>
            <w:tcW w:w="1824"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701" w:author="CR#0249" w:date="2019-12-19T11:17:00Z"/>
              </w:rPr>
            </w:pPr>
            <w:del w:id="17702" w:author="CR#0249" w:date="2019-12-19T11:17:00Z">
              <w:r w:rsidRPr="00715AD3" w:rsidDel="002250C2">
                <w:delText>1268.520</w:delText>
              </w:r>
            </w:del>
          </w:p>
        </w:tc>
      </w:tr>
      <w:tr w:rsidR="00784122" w:rsidRPr="00715AD3" w:rsidDel="002250C2" w:rsidTr="00790F5E">
        <w:trPr>
          <w:cantSplit/>
          <w:jc w:val="center"/>
          <w:del w:id="17703" w:author="CR#0249" w:date="2019-12-19T11:17:00Z"/>
        </w:trPr>
        <w:tc>
          <w:tcPr>
            <w:tcW w:w="1275" w:type="dxa"/>
            <w:tcBorders>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rPr>
                <w:del w:id="17704" w:author="CR#0249" w:date="2019-12-19T11:17:00Z"/>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705" w:author="CR#0249" w:date="2019-12-19T11:17:00Z"/>
                <w:lang w:eastAsia="zh-CN"/>
              </w:rPr>
            </w:pPr>
            <w:del w:id="17706" w:author="CR#0249" w:date="2019-12-19T11:17:00Z">
              <w:r w:rsidRPr="00715AD3" w:rsidDel="002250C2">
                <w:rPr>
                  <w:lang w:eastAsia="zh-CN"/>
                </w:rPr>
                <w:delText>4-7</w:delText>
              </w:r>
            </w:del>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2250C2" w:rsidRDefault="00784122" w:rsidP="00790F5E">
            <w:pPr>
              <w:pStyle w:val="TAL"/>
              <w:keepNext w:val="0"/>
              <w:keepLines w:val="0"/>
              <w:widowControl w:val="0"/>
              <w:jc w:val="center"/>
              <w:rPr>
                <w:del w:id="17707" w:author="CR#0249" w:date="2019-12-19T11:17:00Z"/>
                <w:lang w:eastAsia="zh-CN"/>
              </w:rPr>
            </w:pPr>
            <w:del w:id="17708" w:author="CR#0249" w:date="2019-12-19T11:17:00Z">
              <w:r w:rsidRPr="00715AD3" w:rsidDel="002250C2">
                <w:rPr>
                  <w:lang w:eastAsia="zh-CN"/>
                </w:rPr>
                <w:delText>reserved</w:delText>
              </w:r>
            </w:del>
          </w:p>
        </w:tc>
      </w:tr>
    </w:tbl>
    <w:p w:rsidR="00784122" w:rsidRPr="00715AD3" w:rsidDel="002250C2" w:rsidRDefault="00784122" w:rsidP="00784122">
      <w:pPr>
        <w:rPr>
          <w:del w:id="17709" w:author="CR#0249" w:date="2019-12-19T11:17:00Z"/>
        </w:rPr>
      </w:pPr>
    </w:p>
    <w:p w:rsidR="002B1632" w:rsidRPr="00715AD3" w:rsidDel="002250C2" w:rsidRDefault="002B1632" w:rsidP="002D60CB">
      <w:pPr>
        <w:pStyle w:val="Heading4"/>
        <w:rPr>
          <w:del w:id="17710" w:author="CR#0249" w:date="2019-12-19T11:17:00Z"/>
        </w:rPr>
      </w:pPr>
      <w:bookmarkStart w:id="17711" w:name="_Toc20690803"/>
      <w:del w:id="17712" w:author="CR#0249" w:date="2019-12-19T11:17:00Z">
        <w:r w:rsidRPr="00715AD3" w:rsidDel="002250C2">
          <w:delText>–</w:delText>
        </w:r>
        <w:r w:rsidRPr="00715AD3" w:rsidDel="002250C2">
          <w:tab/>
        </w:r>
        <w:r w:rsidRPr="00715AD3" w:rsidDel="002250C2">
          <w:rPr>
            <w:i/>
            <w:snapToGrid w:val="0"/>
          </w:rPr>
          <w:delText>GNSS-ID</w:delText>
        </w:r>
        <w:bookmarkEnd w:id="17711"/>
      </w:del>
    </w:p>
    <w:p w:rsidR="002B1632" w:rsidRPr="00715AD3" w:rsidDel="002250C2" w:rsidRDefault="002B1632" w:rsidP="002D60CB">
      <w:pPr>
        <w:keepLines/>
        <w:rPr>
          <w:del w:id="17713" w:author="CR#0249" w:date="2019-12-19T11:17:00Z"/>
        </w:rPr>
      </w:pPr>
      <w:del w:id="17714" w:author="CR#0249" w:date="2019-12-19T11:17:00Z">
        <w:r w:rsidRPr="00715AD3" w:rsidDel="002250C2">
          <w:delText xml:space="preserve">The IE </w:delText>
        </w:r>
        <w:r w:rsidRPr="00715AD3" w:rsidDel="002250C2">
          <w:rPr>
            <w:i/>
            <w:noProof/>
          </w:rPr>
          <w:delText>GNSS-ID</w:delText>
        </w:r>
        <w:r w:rsidRPr="00715AD3" w:rsidDel="002250C2">
          <w:rPr>
            <w:noProof/>
          </w:rPr>
          <w:delText xml:space="preserve"> is</w:delText>
        </w:r>
        <w:r w:rsidRPr="00715AD3" w:rsidDel="002250C2">
          <w:delText xml:space="preserve"> used to indicate a specific GNSS.</w:delText>
        </w:r>
      </w:del>
    </w:p>
    <w:p w:rsidR="002B1632" w:rsidRPr="00715AD3" w:rsidDel="002250C2" w:rsidRDefault="002B1632" w:rsidP="002D60CB">
      <w:pPr>
        <w:pStyle w:val="PL"/>
        <w:shd w:val="clear" w:color="auto" w:fill="E6E6E6"/>
        <w:rPr>
          <w:del w:id="17715" w:author="CR#0249" w:date="2019-12-19T11:17:00Z"/>
        </w:rPr>
      </w:pPr>
      <w:del w:id="17716" w:author="CR#0249" w:date="2019-12-19T11:17:00Z">
        <w:r w:rsidRPr="00715AD3" w:rsidDel="002250C2">
          <w:delText>-- ASN1START</w:delText>
        </w:r>
      </w:del>
    </w:p>
    <w:p w:rsidR="002B1632" w:rsidRPr="00715AD3" w:rsidDel="002250C2" w:rsidRDefault="002B1632" w:rsidP="002D60CB">
      <w:pPr>
        <w:pStyle w:val="PL"/>
        <w:shd w:val="clear" w:color="auto" w:fill="E6E6E6"/>
        <w:rPr>
          <w:del w:id="17717" w:author="CR#0249" w:date="2019-12-19T11:17:00Z"/>
          <w:snapToGrid w:val="0"/>
        </w:rPr>
      </w:pPr>
    </w:p>
    <w:p w:rsidR="002B1632" w:rsidRPr="00715AD3" w:rsidDel="002250C2" w:rsidRDefault="002B1632" w:rsidP="00C42F64">
      <w:pPr>
        <w:pStyle w:val="PL"/>
        <w:shd w:val="clear" w:color="auto" w:fill="E6E6E6"/>
        <w:outlineLvl w:val="0"/>
        <w:rPr>
          <w:del w:id="17718" w:author="CR#0249" w:date="2019-12-19T11:17:00Z"/>
          <w:snapToGrid w:val="0"/>
        </w:rPr>
      </w:pPr>
      <w:del w:id="17719" w:author="CR#0249" w:date="2019-12-19T11:17:00Z">
        <w:r w:rsidRPr="00715AD3" w:rsidDel="002250C2">
          <w:rPr>
            <w:snapToGrid w:val="0"/>
          </w:rPr>
          <w:delText>GNSS-ID ::= SEQUENCE {</w:delText>
        </w:r>
      </w:del>
    </w:p>
    <w:p w:rsidR="002B1632" w:rsidRPr="00715AD3" w:rsidDel="002250C2" w:rsidRDefault="002B1632" w:rsidP="002D60CB">
      <w:pPr>
        <w:pStyle w:val="PL"/>
        <w:shd w:val="clear" w:color="auto" w:fill="E6E6E6"/>
        <w:rPr>
          <w:del w:id="17720" w:author="CR#0249" w:date="2019-12-19T11:17:00Z"/>
          <w:snapToGrid w:val="0"/>
          <w:vertAlign w:val="superscript"/>
        </w:rPr>
      </w:pPr>
      <w:del w:id="17721" w:author="CR#0249" w:date="2019-12-19T11:17:00Z">
        <w:r w:rsidRPr="00715AD3" w:rsidDel="002250C2">
          <w:rPr>
            <w:snapToGrid w:val="0"/>
          </w:rPr>
          <w:tab/>
          <w:delText>gns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gps, sbas, qzss, galileo, glonass, ...</w:delText>
        </w:r>
        <w:bookmarkStart w:id="17722" w:name="OLE_LINK16"/>
        <w:bookmarkStart w:id="17723" w:name="OLE_LINK17"/>
        <w:r w:rsidR="007207AA" w:rsidRPr="00715AD3" w:rsidDel="002250C2">
          <w:rPr>
            <w:snapToGrid w:val="0"/>
            <w:lang w:eastAsia="zh-CN"/>
          </w:rPr>
          <w:delText xml:space="preserve">, </w:delText>
        </w:r>
        <w:bookmarkEnd w:id="17722"/>
        <w:bookmarkEnd w:id="17723"/>
        <w:r w:rsidR="007207AA" w:rsidRPr="00715AD3" w:rsidDel="002250C2">
          <w:rPr>
            <w:snapToGrid w:val="0"/>
            <w:lang w:eastAsia="zh-CN"/>
          </w:rPr>
          <w:delText>bds</w:delText>
        </w:r>
        <w:r w:rsidR="007207AA" w:rsidRPr="00715AD3" w:rsidDel="002250C2">
          <w:rPr>
            <w:snapToGrid w:val="0"/>
          </w:rPr>
          <w:delText xml:space="preserve"> </w:delText>
        </w:r>
        <w:r w:rsidRPr="00715AD3" w:rsidDel="002250C2">
          <w:rPr>
            <w:snapToGrid w:val="0"/>
          </w:rPr>
          <w:delText>},</w:delText>
        </w:r>
      </w:del>
    </w:p>
    <w:p w:rsidR="002B1632" w:rsidRPr="00715AD3" w:rsidDel="002250C2" w:rsidRDefault="002B1632" w:rsidP="002D60CB">
      <w:pPr>
        <w:pStyle w:val="PL"/>
        <w:shd w:val="clear" w:color="auto" w:fill="E6E6E6"/>
        <w:rPr>
          <w:del w:id="17724" w:author="CR#0249" w:date="2019-12-19T11:17:00Z"/>
          <w:snapToGrid w:val="0"/>
        </w:rPr>
      </w:pPr>
      <w:del w:id="1772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726" w:author="CR#0249" w:date="2019-12-19T11:17:00Z"/>
          <w:snapToGrid w:val="0"/>
        </w:rPr>
      </w:pPr>
      <w:del w:id="1772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728" w:author="CR#0249" w:date="2019-12-19T11:17:00Z"/>
        </w:rPr>
      </w:pPr>
    </w:p>
    <w:p w:rsidR="002B1632" w:rsidRPr="00715AD3" w:rsidDel="002250C2" w:rsidRDefault="002B1632" w:rsidP="002D60CB">
      <w:pPr>
        <w:pStyle w:val="PL"/>
        <w:shd w:val="clear" w:color="auto" w:fill="E6E6E6"/>
        <w:rPr>
          <w:del w:id="17729" w:author="CR#0249" w:date="2019-12-19T11:17:00Z"/>
        </w:rPr>
      </w:pPr>
      <w:del w:id="17730" w:author="CR#0249" w:date="2019-12-19T11:17:00Z">
        <w:r w:rsidRPr="00715AD3" w:rsidDel="002250C2">
          <w:delText>-- ASN1STOP</w:delText>
        </w:r>
      </w:del>
    </w:p>
    <w:p w:rsidR="002B1632" w:rsidRPr="00715AD3" w:rsidDel="002250C2" w:rsidRDefault="002B1632" w:rsidP="002D60CB">
      <w:pPr>
        <w:rPr>
          <w:del w:id="17731" w:author="CR#0249" w:date="2019-12-19T11:17:00Z"/>
          <w:b/>
        </w:rPr>
      </w:pPr>
    </w:p>
    <w:p w:rsidR="002B1632" w:rsidRPr="00715AD3" w:rsidDel="002250C2" w:rsidRDefault="002B1632" w:rsidP="002D60CB">
      <w:pPr>
        <w:pStyle w:val="Heading4"/>
        <w:rPr>
          <w:del w:id="17732" w:author="CR#0249" w:date="2019-12-19T11:17:00Z"/>
        </w:rPr>
      </w:pPr>
      <w:bookmarkStart w:id="17733" w:name="_Toc20690804"/>
      <w:del w:id="17734" w:author="CR#0249" w:date="2019-12-19T11:17:00Z">
        <w:r w:rsidRPr="00715AD3" w:rsidDel="002250C2">
          <w:delText>–</w:delText>
        </w:r>
        <w:r w:rsidRPr="00715AD3" w:rsidDel="002250C2">
          <w:tab/>
        </w:r>
        <w:r w:rsidRPr="00715AD3" w:rsidDel="002250C2">
          <w:rPr>
            <w:i/>
            <w:snapToGrid w:val="0"/>
          </w:rPr>
          <w:delText>GNSS-ID-Bitmap</w:delText>
        </w:r>
        <w:bookmarkEnd w:id="17733"/>
      </w:del>
    </w:p>
    <w:p w:rsidR="002B1632" w:rsidRPr="00715AD3" w:rsidDel="002250C2" w:rsidRDefault="002B1632" w:rsidP="002D60CB">
      <w:pPr>
        <w:keepLines/>
        <w:rPr>
          <w:del w:id="17735" w:author="CR#0249" w:date="2019-12-19T11:17:00Z"/>
        </w:rPr>
      </w:pPr>
      <w:del w:id="17736" w:author="CR#0249" w:date="2019-12-19T11:17:00Z">
        <w:r w:rsidRPr="00715AD3" w:rsidDel="002250C2">
          <w:delText xml:space="preserve">The IE </w:delText>
        </w:r>
        <w:r w:rsidRPr="00715AD3" w:rsidDel="002250C2">
          <w:rPr>
            <w:i/>
            <w:noProof/>
          </w:rPr>
          <w:delText>GNSS-ID-Bitmap</w:delText>
        </w:r>
        <w:r w:rsidRPr="00715AD3" w:rsidDel="002250C2">
          <w:rPr>
            <w:noProof/>
          </w:rPr>
          <w:delText xml:space="preserve"> is</w:delText>
        </w:r>
        <w:r w:rsidRPr="00715AD3" w:rsidDel="002250C2">
          <w:delText xml:space="preserve"> used to indicate several GNSSs using a bit map.</w:delText>
        </w:r>
      </w:del>
    </w:p>
    <w:p w:rsidR="002B1632" w:rsidRPr="00715AD3" w:rsidDel="002250C2" w:rsidRDefault="002B1632" w:rsidP="002D60CB">
      <w:pPr>
        <w:pStyle w:val="PL"/>
        <w:shd w:val="clear" w:color="auto" w:fill="E6E6E6"/>
        <w:rPr>
          <w:del w:id="17737" w:author="CR#0249" w:date="2019-12-19T11:17:00Z"/>
        </w:rPr>
      </w:pPr>
      <w:del w:id="17738" w:author="CR#0249" w:date="2019-12-19T11:17:00Z">
        <w:r w:rsidRPr="00715AD3" w:rsidDel="002250C2">
          <w:delText>-- ASN1START</w:delText>
        </w:r>
      </w:del>
    </w:p>
    <w:p w:rsidR="002B1632" w:rsidRPr="00715AD3" w:rsidDel="002250C2" w:rsidRDefault="002B1632" w:rsidP="002D60CB">
      <w:pPr>
        <w:pStyle w:val="PL"/>
        <w:shd w:val="clear" w:color="auto" w:fill="E6E6E6"/>
        <w:rPr>
          <w:del w:id="17739" w:author="CR#0249" w:date="2019-12-19T11:17:00Z"/>
          <w:snapToGrid w:val="0"/>
        </w:rPr>
      </w:pPr>
    </w:p>
    <w:p w:rsidR="002B1632" w:rsidRPr="00715AD3" w:rsidDel="002250C2" w:rsidRDefault="002B1632" w:rsidP="00C42F64">
      <w:pPr>
        <w:pStyle w:val="PL"/>
        <w:shd w:val="clear" w:color="auto" w:fill="E6E6E6"/>
        <w:outlineLvl w:val="0"/>
        <w:rPr>
          <w:del w:id="17740" w:author="CR#0249" w:date="2019-12-19T11:17:00Z"/>
          <w:snapToGrid w:val="0"/>
        </w:rPr>
      </w:pPr>
      <w:del w:id="17741" w:author="CR#0249" w:date="2019-12-19T11:17:00Z">
        <w:r w:rsidRPr="00715AD3" w:rsidDel="002250C2">
          <w:rPr>
            <w:snapToGrid w:val="0"/>
          </w:rPr>
          <w:delText>GNSS-ID-Bitmap ::= SEQUENCE {</w:delText>
        </w:r>
      </w:del>
    </w:p>
    <w:p w:rsidR="002B1632" w:rsidRPr="00715AD3" w:rsidDel="002250C2" w:rsidRDefault="002B1632" w:rsidP="002D60CB">
      <w:pPr>
        <w:pStyle w:val="PL"/>
        <w:shd w:val="clear" w:color="auto" w:fill="E6E6E6"/>
        <w:rPr>
          <w:del w:id="17742" w:author="CR#0249" w:date="2019-12-19T11:17:00Z"/>
          <w:snapToGrid w:val="0"/>
        </w:rPr>
      </w:pPr>
      <w:del w:id="17743" w:author="CR#0249" w:date="2019-12-19T11:17:00Z">
        <w:r w:rsidRPr="00715AD3" w:rsidDel="002250C2">
          <w:rPr>
            <w:snapToGrid w:val="0"/>
          </w:rPr>
          <w:tab/>
          <w:delText>gnss-ids</w:delText>
        </w:r>
        <w:r w:rsidRPr="00715AD3" w:rsidDel="002250C2">
          <w:rPr>
            <w:snapToGrid w:val="0"/>
          </w:rPr>
          <w:tab/>
        </w:r>
        <w:r w:rsidRPr="00715AD3" w:rsidDel="002250C2">
          <w:rPr>
            <w:snapToGrid w:val="0"/>
          </w:rPr>
          <w:tab/>
        </w:r>
        <w:r w:rsidRPr="00715AD3" w:rsidDel="002250C2">
          <w:rPr>
            <w:snapToGrid w:val="0"/>
          </w:rPr>
          <w:tab/>
          <w:delText>BIT STRING {</w:delText>
        </w:r>
        <w:r w:rsidRPr="00715AD3" w:rsidDel="002250C2">
          <w:rPr>
            <w:snapToGrid w:val="0"/>
          </w:rPr>
          <w:tab/>
          <w:delText>gps</w:delText>
        </w:r>
        <w:r w:rsidR="00354C05" w:rsidRPr="00715AD3" w:rsidDel="002250C2">
          <w:rPr>
            <w:snapToGrid w:val="0"/>
          </w:rPr>
          <w:tab/>
        </w:r>
        <w:r w:rsidRPr="00715AD3" w:rsidDel="002250C2">
          <w:rPr>
            <w:snapToGrid w:val="0"/>
          </w:rPr>
          <w:tab/>
        </w:r>
        <w:r w:rsidR="00141D73" w:rsidRPr="00715AD3" w:rsidDel="002250C2">
          <w:rPr>
            <w:snapToGrid w:val="0"/>
          </w:rPr>
          <w:tab/>
        </w:r>
        <w:r w:rsidRPr="00715AD3" w:rsidDel="002250C2">
          <w:rPr>
            <w:snapToGrid w:val="0"/>
          </w:rPr>
          <w:delText>(0),</w:delText>
        </w:r>
        <w:r w:rsidRPr="00715AD3" w:rsidDel="002250C2">
          <w:rPr>
            <w:snapToGrid w:val="0"/>
          </w:rPr>
          <w:tab/>
        </w:r>
      </w:del>
    </w:p>
    <w:p w:rsidR="002B1632" w:rsidRPr="00715AD3" w:rsidDel="002250C2" w:rsidRDefault="002B1632" w:rsidP="002D60CB">
      <w:pPr>
        <w:pStyle w:val="PL"/>
        <w:shd w:val="clear" w:color="auto" w:fill="E6E6E6"/>
        <w:rPr>
          <w:del w:id="17744" w:author="CR#0249" w:date="2019-12-19T11:17:00Z"/>
          <w:snapToGrid w:val="0"/>
        </w:rPr>
      </w:pPr>
      <w:del w:id="1774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bas</w:delText>
        </w:r>
        <w:r w:rsidR="00354C05" w:rsidRPr="00715AD3" w:rsidDel="002250C2">
          <w:rPr>
            <w:snapToGrid w:val="0"/>
          </w:rPr>
          <w:tab/>
        </w:r>
        <w:r w:rsidRPr="00715AD3" w:rsidDel="002250C2">
          <w:rPr>
            <w:snapToGrid w:val="0"/>
          </w:rPr>
          <w:tab/>
          <w:delText>(1),</w:delText>
        </w:r>
      </w:del>
    </w:p>
    <w:p w:rsidR="002B1632" w:rsidRPr="00715AD3" w:rsidDel="002250C2" w:rsidRDefault="002B1632" w:rsidP="002D60CB">
      <w:pPr>
        <w:pStyle w:val="PL"/>
        <w:shd w:val="clear" w:color="auto" w:fill="E6E6E6"/>
        <w:rPr>
          <w:del w:id="17746" w:author="CR#0249" w:date="2019-12-19T11:17:00Z"/>
          <w:snapToGrid w:val="0"/>
        </w:rPr>
      </w:pPr>
      <w:del w:id="177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qzss</w:delText>
        </w:r>
        <w:r w:rsidRPr="00715AD3" w:rsidDel="002250C2">
          <w:rPr>
            <w:snapToGrid w:val="0"/>
          </w:rPr>
          <w:tab/>
        </w:r>
        <w:r w:rsidRPr="00715AD3" w:rsidDel="002250C2">
          <w:rPr>
            <w:snapToGrid w:val="0"/>
          </w:rPr>
          <w:tab/>
          <w:delText>(2),</w:delText>
        </w:r>
      </w:del>
    </w:p>
    <w:p w:rsidR="002B1632" w:rsidRPr="00715AD3" w:rsidDel="002250C2" w:rsidRDefault="002B1632" w:rsidP="002D60CB">
      <w:pPr>
        <w:pStyle w:val="PL"/>
        <w:shd w:val="clear" w:color="auto" w:fill="E6E6E6"/>
        <w:rPr>
          <w:del w:id="17748" w:author="CR#0249" w:date="2019-12-19T11:17:00Z"/>
          <w:snapToGrid w:val="0"/>
        </w:rPr>
      </w:pPr>
      <w:del w:id="177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alileo</w:delText>
        </w:r>
        <w:r w:rsidRPr="00715AD3" w:rsidDel="002250C2">
          <w:rPr>
            <w:snapToGrid w:val="0"/>
          </w:rPr>
          <w:tab/>
        </w:r>
        <w:r w:rsidRPr="00715AD3" w:rsidDel="002250C2">
          <w:rPr>
            <w:snapToGrid w:val="0"/>
          </w:rPr>
          <w:tab/>
          <w:delText>(3),</w:delText>
        </w:r>
      </w:del>
    </w:p>
    <w:p w:rsidR="007207AA" w:rsidRPr="00715AD3" w:rsidDel="002250C2" w:rsidRDefault="002B1632" w:rsidP="002D60CB">
      <w:pPr>
        <w:pStyle w:val="PL"/>
        <w:shd w:val="clear" w:color="auto" w:fill="E6E6E6"/>
        <w:rPr>
          <w:del w:id="17750" w:author="CR#0249" w:date="2019-12-19T11:17:00Z"/>
          <w:snapToGrid w:val="0"/>
        </w:rPr>
      </w:pPr>
      <w:del w:id="177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lonass</w:delText>
        </w:r>
        <w:r w:rsidRPr="00715AD3" w:rsidDel="002250C2">
          <w:rPr>
            <w:snapToGrid w:val="0"/>
          </w:rPr>
          <w:tab/>
        </w:r>
        <w:r w:rsidRPr="00715AD3" w:rsidDel="002250C2">
          <w:rPr>
            <w:snapToGrid w:val="0"/>
          </w:rPr>
          <w:tab/>
          <w:delText>(4)</w:delText>
        </w:r>
        <w:r w:rsidR="007207AA" w:rsidRPr="00715AD3" w:rsidDel="002250C2">
          <w:rPr>
            <w:snapToGrid w:val="0"/>
          </w:rPr>
          <w:delText>,</w:delText>
        </w:r>
      </w:del>
    </w:p>
    <w:p w:rsidR="002B1632" w:rsidRPr="00715AD3" w:rsidDel="002250C2" w:rsidRDefault="007207AA" w:rsidP="002D60CB">
      <w:pPr>
        <w:pStyle w:val="PL"/>
        <w:shd w:val="clear" w:color="auto" w:fill="E6E6E6"/>
        <w:rPr>
          <w:del w:id="17752" w:author="CR#0249" w:date="2019-12-19T11:17:00Z"/>
          <w:snapToGrid w:val="0"/>
        </w:rPr>
      </w:pPr>
      <w:del w:id="17753" w:author="CR#0249" w:date="2019-12-19T11:17:00Z">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bds</w:delText>
        </w:r>
        <w:r w:rsidRPr="00715AD3" w:rsidDel="002250C2">
          <w:rPr>
            <w:snapToGrid w:val="0"/>
            <w:lang w:eastAsia="zh-CN"/>
          </w:rPr>
          <w:tab/>
        </w:r>
        <w:r w:rsidRPr="00715AD3" w:rsidDel="002250C2">
          <w:rPr>
            <w:snapToGrid w:val="0"/>
            <w:lang w:eastAsia="zh-CN"/>
          </w:rPr>
          <w:tab/>
        </w:r>
        <w:r w:rsidRPr="00715AD3" w:rsidDel="002250C2">
          <w:rPr>
            <w:snapToGrid w:val="0"/>
            <w:lang w:eastAsia="zh-CN"/>
          </w:rPr>
          <w:tab/>
          <w:delText>(5)</w:delText>
        </w:r>
        <w:r w:rsidR="002B1632" w:rsidRPr="00715AD3" w:rsidDel="002250C2">
          <w:rPr>
            <w:snapToGrid w:val="0"/>
          </w:rPr>
          <w:delText xml:space="preserve"> } (SIZE (1..16)),</w:delText>
        </w:r>
      </w:del>
    </w:p>
    <w:p w:rsidR="002B1632" w:rsidRPr="00715AD3" w:rsidDel="002250C2" w:rsidRDefault="002B1632" w:rsidP="002D60CB">
      <w:pPr>
        <w:pStyle w:val="PL"/>
        <w:shd w:val="clear" w:color="auto" w:fill="E6E6E6"/>
        <w:rPr>
          <w:del w:id="17754" w:author="CR#0249" w:date="2019-12-19T11:17:00Z"/>
          <w:snapToGrid w:val="0"/>
        </w:rPr>
      </w:pPr>
      <w:del w:id="1775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756" w:author="CR#0249" w:date="2019-12-19T11:17:00Z"/>
          <w:snapToGrid w:val="0"/>
        </w:rPr>
      </w:pPr>
      <w:del w:id="1775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758" w:author="CR#0249" w:date="2019-12-19T11:17:00Z"/>
        </w:rPr>
      </w:pPr>
    </w:p>
    <w:p w:rsidR="002B1632" w:rsidRPr="00715AD3" w:rsidDel="002250C2" w:rsidRDefault="002B1632" w:rsidP="002D60CB">
      <w:pPr>
        <w:pStyle w:val="PL"/>
        <w:shd w:val="clear" w:color="auto" w:fill="E6E6E6"/>
        <w:rPr>
          <w:del w:id="17759" w:author="CR#0249" w:date="2019-12-19T11:17:00Z"/>
        </w:rPr>
      </w:pPr>
      <w:del w:id="17760" w:author="CR#0249" w:date="2019-12-19T11:17:00Z">
        <w:r w:rsidRPr="00715AD3" w:rsidDel="002250C2">
          <w:delText>-- ASN1STOP</w:delText>
        </w:r>
      </w:del>
    </w:p>
    <w:p w:rsidR="002B1632" w:rsidRPr="00715AD3" w:rsidDel="002250C2" w:rsidRDefault="002B1632" w:rsidP="002D60CB">
      <w:pPr>
        <w:rPr>
          <w:del w:id="17761"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7762" w:author="CR#0249" w:date="2019-12-19T11:17:00Z"/>
        </w:trPr>
        <w:tc>
          <w:tcPr>
            <w:tcW w:w="9639" w:type="dxa"/>
          </w:tcPr>
          <w:p w:rsidR="002B1632" w:rsidRPr="00715AD3" w:rsidDel="002250C2" w:rsidRDefault="002B1632" w:rsidP="002D60CB">
            <w:pPr>
              <w:pStyle w:val="TAH"/>
              <w:keepNext w:val="0"/>
              <w:keepLines w:val="0"/>
              <w:widowControl w:val="0"/>
              <w:rPr>
                <w:del w:id="17763" w:author="CR#0249" w:date="2019-12-19T11:17:00Z"/>
              </w:rPr>
            </w:pPr>
            <w:del w:id="17764" w:author="CR#0249" w:date="2019-12-19T11:17:00Z">
              <w:r w:rsidRPr="00715AD3" w:rsidDel="002250C2">
                <w:rPr>
                  <w:i/>
                  <w:snapToGrid w:val="0"/>
                </w:rPr>
                <w:delText>GNSS-ID-Bitmap</w:delText>
              </w:r>
              <w:r w:rsidRPr="00715AD3" w:rsidDel="002250C2">
                <w:rPr>
                  <w:iCs/>
                  <w:noProof/>
                </w:rPr>
                <w:delText xml:space="preserve"> field descriptions</w:delText>
              </w:r>
            </w:del>
          </w:p>
        </w:tc>
      </w:tr>
      <w:tr w:rsidR="002B1632" w:rsidRPr="00715AD3" w:rsidDel="002250C2">
        <w:trPr>
          <w:cantSplit/>
          <w:del w:id="17765" w:author="CR#0249" w:date="2019-12-19T11:17:00Z"/>
        </w:trPr>
        <w:tc>
          <w:tcPr>
            <w:tcW w:w="9639" w:type="dxa"/>
          </w:tcPr>
          <w:p w:rsidR="002B1632" w:rsidRPr="00715AD3" w:rsidDel="002250C2" w:rsidRDefault="002B1632" w:rsidP="002D60CB">
            <w:pPr>
              <w:pStyle w:val="TAL"/>
              <w:keepNext w:val="0"/>
              <w:keepLines w:val="0"/>
              <w:widowControl w:val="0"/>
              <w:rPr>
                <w:del w:id="17766" w:author="CR#0249" w:date="2019-12-19T11:17:00Z"/>
                <w:b/>
                <w:i/>
                <w:snapToGrid w:val="0"/>
              </w:rPr>
            </w:pPr>
            <w:del w:id="17767" w:author="CR#0249" w:date="2019-12-19T11:17:00Z">
              <w:r w:rsidRPr="00715AD3" w:rsidDel="002250C2">
                <w:rPr>
                  <w:b/>
                  <w:i/>
                  <w:snapToGrid w:val="0"/>
                </w:rPr>
                <w:delText>gnss</w:delText>
              </w:r>
              <w:r w:rsidRPr="00715AD3" w:rsidDel="002250C2">
                <w:rPr>
                  <w:b/>
                  <w:i/>
                  <w:snapToGrid w:val="0"/>
                </w:rPr>
                <w:noBreakHyphen/>
                <w:delText>ids</w:delText>
              </w:r>
            </w:del>
          </w:p>
          <w:p w:rsidR="002B1632" w:rsidRPr="00715AD3" w:rsidDel="002250C2" w:rsidRDefault="002B1632" w:rsidP="002D60CB">
            <w:pPr>
              <w:pStyle w:val="TAL"/>
              <w:keepNext w:val="0"/>
              <w:keepLines w:val="0"/>
              <w:widowControl w:val="0"/>
              <w:rPr>
                <w:del w:id="17768" w:author="CR#0249" w:date="2019-12-19T11:17:00Z"/>
                <w:snapToGrid w:val="0"/>
              </w:rPr>
            </w:pPr>
            <w:del w:id="17769" w:author="CR#0249" w:date="2019-12-19T11:17:00Z">
              <w:r w:rsidRPr="00715AD3" w:rsidDel="002250C2">
                <w:rPr>
                  <w:snapToGrid w:val="0"/>
                </w:rPr>
                <w:delText>This field specifies the GNSS(s). This is represented by a bit string, with a one</w:delText>
              </w:r>
              <w:r w:rsidRPr="00715AD3" w:rsidDel="002250C2">
                <w:rPr>
                  <w:snapToGrid w:val="0"/>
                </w:rPr>
                <w:noBreakHyphen/>
                <w:delText>value at the bit position means the particular GNSS is addressed; a zero</w:delText>
              </w:r>
              <w:r w:rsidRPr="00715AD3" w:rsidDel="002250C2">
                <w:rPr>
                  <w:snapToGrid w:val="0"/>
                </w:rPr>
                <w:noBreakHyphen/>
                <w:delText>value means not addressed.</w:delText>
              </w:r>
            </w:del>
          </w:p>
        </w:tc>
      </w:tr>
    </w:tbl>
    <w:p w:rsidR="00784122" w:rsidRPr="00715AD3" w:rsidDel="002250C2" w:rsidRDefault="00784122" w:rsidP="00784122">
      <w:pPr>
        <w:rPr>
          <w:del w:id="17770" w:author="CR#0249" w:date="2019-12-19T11:17:00Z"/>
          <w:b/>
        </w:rPr>
      </w:pPr>
    </w:p>
    <w:p w:rsidR="00784122" w:rsidRPr="00715AD3" w:rsidDel="002250C2" w:rsidRDefault="00784122" w:rsidP="00784122">
      <w:pPr>
        <w:pStyle w:val="Heading4"/>
        <w:rPr>
          <w:del w:id="17771" w:author="CR#0249" w:date="2019-12-19T11:17:00Z"/>
        </w:rPr>
      </w:pPr>
      <w:bookmarkStart w:id="17772" w:name="_Toc20690805"/>
      <w:del w:id="17773" w:author="CR#0249" w:date="2019-12-19T11:17:00Z">
        <w:r w:rsidRPr="00715AD3" w:rsidDel="002250C2">
          <w:delText>–</w:delText>
        </w:r>
        <w:r w:rsidRPr="00715AD3" w:rsidDel="002250C2">
          <w:tab/>
        </w:r>
        <w:r w:rsidRPr="00715AD3" w:rsidDel="002250C2">
          <w:rPr>
            <w:i/>
            <w:snapToGrid w:val="0"/>
          </w:rPr>
          <w:delText>GNSS-Link-CombinationsList</w:delText>
        </w:r>
        <w:bookmarkEnd w:id="17772"/>
      </w:del>
    </w:p>
    <w:p w:rsidR="00784122" w:rsidRPr="00715AD3" w:rsidDel="002250C2" w:rsidRDefault="00784122" w:rsidP="00784122">
      <w:pPr>
        <w:pStyle w:val="PL"/>
        <w:shd w:val="clear" w:color="auto" w:fill="E6E6E6"/>
        <w:rPr>
          <w:del w:id="17774" w:author="CR#0249" w:date="2019-12-19T11:17:00Z"/>
        </w:rPr>
      </w:pPr>
      <w:del w:id="17775" w:author="CR#0249" w:date="2019-12-19T11:17:00Z">
        <w:r w:rsidRPr="00715AD3" w:rsidDel="002250C2">
          <w:delText>-- ASN1START</w:delText>
        </w:r>
      </w:del>
    </w:p>
    <w:p w:rsidR="00784122" w:rsidRPr="00715AD3" w:rsidDel="002250C2" w:rsidRDefault="00784122" w:rsidP="00784122">
      <w:pPr>
        <w:pStyle w:val="PL"/>
        <w:shd w:val="clear" w:color="auto" w:fill="E6E6E6"/>
        <w:rPr>
          <w:del w:id="17776" w:author="CR#0249" w:date="2019-12-19T11:17:00Z"/>
          <w:snapToGrid w:val="0"/>
        </w:rPr>
      </w:pPr>
    </w:p>
    <w:p w:rsidR="00784122" w:rsidRPr="00715AD3" w:rsidDel="002250C2" w:rsidRDefault="00784122" w:rsidP="00784122">
      <w:pPr>
        <w:pStyle w:val="PL"/>
        <w:shd w:val="clear" w:color="auto" w:fill="E6E6E6"/>
        <w:rPr>
          <w:del w:id="17777" w:author="CR#0249" w:date="2019-12-19T11:17:00Z"/>
        </w:rPr>
      </w:pPr>
      <w:bookmarkStart w:id="17778" w:name="_Hlk512478130"/>
      <w:del w:id="17779" w:author="CR#0249" w:date="2019-12-19T11:17:00Z">
        <w:r w:rsidRPr="00715AD3" w:rsidDel="002250C2">
          <w:delText xml:space="preserve">GNSS-Link-CombinationsList-r15 </w:delText>
        </w:r>
        <w:bookmarkEnd w:id="17778"/>
        <w:r w:rsidRPr="00715AD3" w:rsidDel="002250C2">
          <w:delText>::= SEQUENCE (SIZE(1..8)) OF GNSS-Link-Combinations-r15</w:delText>
        </w:r>
      </w:del>
    </w:p>
    <w:p w:rsidR="00784122" w:rsidRPr="00715AD3" w:rsidDel="002250C2" w:rsidRDefault="00784122" w:rsidP="00784122">
      <w:pPr>
        <w:pStyle w:val="PL"/>
        <w:shd w:val="clear" w:color="auto" w:fill="E6E6E6"/>
        <w:rPr>
          <w:del w:id="17780" w:author="CR#0249" w:date="2019-12-19T11:17:00Z"/>
        </w:rPr>
      </w:pPr>
    </w:p>
    <w:p w:rsidR="00784122" w:rsidRPr="00715AD3" w:rsidDel="002250C2" w:rsidRDefault="00784122" w:rsidP="00784122">
      <w:pPr>
        <w:pStyle w:val="PL"/>
        <w:shd w:val="clear" w:color="auto" w:fill="E6E6E6"/>
        <w:rPr>
          <w:del w:id="17781" w:author="CR#0249" w:date="2019-12-19T11:17:00Z"/>
        </w:rPr>
      </w:pPr>
      <w:del w:id="17782" w:author="CR#0249" w:date="2019-12-19T11:17:00Z">
        <w:r w:rsidRPr="00715AD3" w:rsidDel="002250C2">
          <w:delText>GNSS-Link-Combinations-r15 ::= SEQUENCE {</w:delText>
        </w:r>
      </w:del>
    </w:p>
    <w:p w:rsidR="00784122" w:rsidRPr="00715AD3" w:rsidDel="002250C2" w:rsidRDefault="00784122" w:rsidP="00784122">
      <w:pPr>
        <w:pStyle w:val="PL"/>
        <w:shd w:val="clear" w:color="auto" w:fill="E6E6E6"/>
        <w:rPr>
          <w:del w:id="17783" w:author="CR#0249" w:date="2019-12-19T11:17:00Z"/>
        </w:rPr>
      </w:pPr>
      <w:del w:id="17784" w:author="CR#0249" w:date="2019-12-19T11:17:00Z">
        <w:r w:rsidRPr="00715AD3" w:rsidDel="002250C2">
          <w:tab/>
          <w:delText>l1</w:delText>
        </w:r>
        <w:r w:rsidR="00C20042" w:rsidRPr="00715AD3" w:rsidDel="002250C2">
          <w:delText>-r15</w:delText>
        </w:r>
        <w:r w:rsidRPr="00715AD3" w:rsidDel="002250C2">
          <w:tab/>
        </w:r>
        <w:r w:rsidRPr="00715AD3" w:rsidDel="002250C2">
          <w:tab/>
          <w:delText>GNSS-FrequencyID-r15,</w:delText>
        </w:r>
      </w:del>
    </w:p>
    <w:p w:rsidR="00784122" w:rsidRPr="00715AD3" w:rsidDel="002250C2" w:rsidRDefault="00784122" w:rsidP="00784122">
      <w:pPr>
        <w:pStyle w:val="PL"/>
        <w:shd w:val="clear" w:color="auto" w:fill="E6E6E6"/>
        <w:rPr>
          <w:del w:id="17785" w:author="CR#0249" w:date="2019-12-19T11:17:00Z"/>
        </w:rPr>
      </w:pPr>
      <w:del w:id="17786" w:author="CR#0249" w:date="2019-12-19T11:17:00Z">
        <w:r w:rsidRPr="00715AD3" w:rsidDel="002250C2">
          <w:tab/>
          <w:delText>l2</w:delText>
        </w:r>
        <w:r w:rsidR="00C20042" w:rsidRPr="00715AD3" w:rsidDel="002250C2">
          <w:delText>-r15</w:delText>
        </w:r>
        <w:r w:rsidRPr="00715AD3" w:rsidDel="002250C2">
          <w:tab/>
        </w:r>
        <w:r w:rsidRPr="00715AD3" w:rsidDel="002250C2">
          <w:tab/>
          <w:delText>GNSS-FrequencyID-r15,</w:delText>
        </w:r>
      </w:del>
    </w:p>
    <w:p w:rsidR="00784122" w:rsidRPr="00715AD3" w:rsidDel="002250C2" w:rsidRDefault="00784122" w:rsidP="00784122">
      <w:pPr>
        <w:pStyle w:val="PL"/>
        <w:shd w:val="clear" w:color="auto" w:fill="E6E6E6"/>
        <w:rPr>
          <w:del w:id="17787" w:author="CR#0249" w:date="2019-12-19T11:17:00Z"/>
        </w:rPr>
      </w:pPr>
      <w:del w:id="17788" w:author="CR#0249" w:date="2019-12-19T11:17:00Z">
        <w:r w:rsidRPr="00715AD3" w:rsidDel="002250C2">
          <w:tab/>
          <w:delText>...</w:delText>
        </w:r>
      </w:del>
    </w:p>
    <w:p w:rsidR="00784122" w:rsidRPr="00715AD3" w:rsidDel="002250C2" w:rsidRDefault="00784122" w:rsidP="00784122">
      <w:pPr>
        <w:pStyle w:val="PL"/>
        <w:shd w:val="clear" w:color="auto" w:fill="E6E6E6"/>
        <w:rPr>
          <w:del w:id="17789" w:author="CR#0249" w:date="2019-12-19T11:17:00Z"/>
        </w:rPr>
      </w:pPr>
      <w:del w:id="17790" w:author="CR#0249" w:date="2019-12-19T11:17:00Z">
        <w:r w:rsidRPr="00715AD3" w:rsidDel="002250C2">
          <w:delText>}</w:delText>
        </w:r>
      </w:del>
    </w:p>
    <w:p w:rsidR="00784122" w:rsidRPr="00715AD3" w:rsidDel="002250C2" w:rsidRDefault="00784122" w:rsidP="00784122">
      <w:pPr>
        <w:pStyle w:val="PL"/>
        <w:shd w:val="clear" w:color="auto" w:fill="E6E6E6"/>
        <w:rPr>
          <w:del w:id="17791" w:author="CR#0249" w:date="2019-12-19T11:17:00Z"/>
        </w:rPr>
      </w:pPr>
    </w:p>
    <w:p w:rsidR="00784122" w:rsidRPr="00715AD3" w:rsidDel="002250C2" w:rsidRDefault="00784122" w:rsidP="00784122">
      <w:pPr>
        <w:pStyle w:val="PL"/>
        <w:shd w:val="clear" w:color="auto" w:fill="E6E6E6"/>
        <w:rPr>
          <w:del w:id="17792" w:author="CR#0249" w:date="2019-12-19T11:17:00Z"/>
        </w:rPr>
      </w:pPr>
      <w:del w:id="17793" w:author="CR#0249" w:date="2019-12-19T11:17:00Z">
        <w:r w:rsidRPr="00715AD3" w:rsidDel="002250C2">
          <w:delText>-- ASN1STOP</w:delText>
        </w:r>
      </w:del>
    </w:p>
    <w:p w:rsidR="00784122" w:rsidRPr="00715AD3" w:rsidDel="002250C2" w:rsidRDefault="00784122" w:rsidP="00784122">
      <w:pPr>
        <w:rPr>
          <w:del w:id="17794" w:author="CR#0249" w:date="2019-12-19T11:17:00Z"/>
        </w:rPr>
      </w:pPr>
    </w:p>
    <w:p w:rsidR="00784122" w:rsidRPr="00715AD3" w:rsidDel="002250C2" w:rsidRDefault="00784122" w:rsidP="00784122">
      <w:pPr>
        <w:pStyle w:val="Heading4"/>
        <w:rPr>
          <w:del w:id="17795" w:author="CR#0249" w:date="2019-12-19T11:17:00Z"/>
        </w:rPr>
      </w:pPr>
      <w:bookmarkStart w:id="17796" w:name="_Toc20690806"/>
      <w:del w:id="17797" w:author="CR#0249" w:date="2019-12-19T11:17:00Z">
        <w:r w:rsidRPr="00715AD3" w:rsidDel="002250C2">
          <w:delText>–</w:delText>
        </w:r>
        <w:r w:rsidRPr="00715AD3" w:rsidDel="002250C2">
          <w:tab/>
        </w:r>
        <w:r w:rsidRPr="00715AD3" w:rsidDel="002250C2">
          <w:rPr>
            <w:i/>
            <w:snapToGrid w:val="0"/>
          </w:rPr>
          <w:delText>GNSS-NavListInfo</w:delText>
        </w:r>
        <w:bookmarkEnd w:id="17796"/>
      </w:del>
    </w:p>
    <w:p w:rsidR="00784122" w:rsidRPr="00715AD3" w:rsidDel="002250C2" w:rsidRDefault="00784122" w:rsidP="00784122">
      <w:pPr>
        <w:pStyle w:val="PL"/>
        <w:shd w:val="clear" w:color="auto" w:fill="E6E6E6"/>
        <w:rPr>
          <w:del w:id="17798" w:author="CR#0249" w:date="2019-12-19T11:17:00Z"/>
        </w:rPr>
      </w:pPr>
      <w:del w:id="17799" w:author="CR#0249" w:date="2019-12-19T11:17:00Z">
        <w:r w:rsidRPr="00715AD3" w:rsidDel="002250C2">
          <w:delText>-- ASN1START</w:delText>
        </w:r>
      </w:del>
    </w:p>
    <w:p w:rsidR="00784122" w:rsidRPr="00715AD3" w:rsidDel="002250C2" w:rsidRDefault="00784122" w:rsidP="00784122">
      <w:pPr>
        <w:pStyle w:val="PL"/>
        <w:shd w:val="clear" w:color="auto" w:fill="E6E6E6"/>
        <w:rPr>
          <w:del w:id="17800" w:author="CR#0249" w:date="2019-12-19T11:17:00Z"/>
          <w:snapToGrid w:val="0"/>
        </w:rPr>
      </w:pPr>
    </w:p>
    <w:p w:rsidR="00784122" w:rsidRPr="00715AD3" w:rsidDel="002250C2" w:rsidRDefault="00784122" w:rsidP="00784122">
      <w:pPr>
        <w:pStyle w:val="PL"/>
        <w:shd w:val="clear" w:color="auto" w:fill="E6E6E6"/>
        <w:rPr>
          <w:del w:id="17801" w:author="CR#0249" w:date="2019-12-19T11:17:00Z"/>
        </w:rPr>
      </w:pPr>
      <w:del w:id="17802" w:author="CR#0249" w:date="2019-12-19T11:17:00Z">
        <w:r w:rsidRPr="00715AD3" w:rsidDel="002250C2">
          <w:delText>GNSS-NavListInfo-r15 ::= SEQUENCE (SIZE (1..64)) OF SatListElement-r15</w:delText>
        </w:r>
      </w:del>
    </w:p>
    <w:p w:rsidR="00784122" w:rsidRPr="00715AD3" w:rsidDel="002250C2" w:rsidRDefault="00784122" w:rsidP="00784122">
      <w:pPr>
        <w:pStyle w:val="PL"/>
        <w:shd w:val="clear" w:color="auto" w:fill="E6E6E6"/>
        <w:rPr>
          <w:del w:id="17803" w:author="CR#0249" w:date="2019-12-19T11:17:00Z"/>
        </w:rPr>
      </w:pPr>
    </w:p>
    <w:p w:rsidR="00784122" w:rsidRPr="00715AD3" w:rsidDel="002250C2" w:rsidRDefault="00784122" w:rsidP="00784122">
      <w:pPr>
        <w:pStyle w:val="PL"/>
        <w:shd w:val="clear" w:color="auto" w:fill="E6E6E6"/>
        <w:rPr>
          <w:del w:id="17804" w:author="CR#0249" w:date="2019-12-19T11:17:00Z"/>
        </w:rPr>
      </w:pPr>
      <w:del w:id="17805" w:author="CR#0249" w:date="2019-12-19T11:17:00Z">
        <w:r w:rsidRPr="00715AD3" w:rsidDel="002250C2">
          <w:delText>SatListElement-r15 ::= SEQUENCE {</w:delText>
        </w:r>
      </w:del>
    </w:p>
    <w:p w:rsidR="00784122" w:rsidRPr="00715AD3" w:rsidDel="002250C2" w:rsidRDefault="00784122" w:rsidP="00784122">
      <w:pPr>
        <w:pStyle w:val="PL"/>
        <w:shd w:val="clear" w:color="auto" w:fill="E6E6E6"/>
        <w:rPr>
          <w:del w:id="17806" w:author="CR#0249" w:date="2019-12-19T11:17:00Z"/>
        </w:rPr>
      </w:pPr>
      <w:del w:id="17807" w:author="CR#0249" w:date="2019-12-19T11:17:00Z">
        <w:r w:rsidRPr="00715AD3" w:rsidDel="002250C2">
          <w:tab/>
          <w:delText>svID-r15</w:delText>
        </w:r>
        <w:r w:rsidRPr="00715AD3" w:rsidDel="002250C2">
          <w:tab/>
        </w:r>
        <w:r w:rsidRPr="00715AD3" w:rsidDel="002250C2">
          <w:tab/>
          <w:delText>SV-ID,</w:delText>
        </w:r>
      </w:del>
    </w:p>
    <w:p w:rsidR="00784122" w:rsidRPr="00715AD3" w:rsidDel="002250C2" w:rsidRDefault="00784122" w:rsidP="00784122">
      <w:pPr>
        <w:pStyle w:val="PL"/>
        <w:shd w:val="clear" w:color="auto" w:fill="E6E6E6"/>
        <w:rPr>
          <w:del w:id="17808" w:author="CR#0249" w:date="2019-12-19T11:17:00Z"/>
        </w:rPr>
      </w:pPr>
      <w:del w:id="17809" w:author="CR#0249" w:date="2019-12-19T11:17:00Z">
        <w:r w:rsidRPr="00715AD3" w:rsidDel="002250C2">
          <w:tab/>
          <w:delText>iod-r15</w:delText>
        </w:r>
        <w:r w:rsidRPr="00715AD3" w:rsidDel="002250C2">
          <w:tab/>
        </w:r>
        <w:r w:rsidRPr="00715AD3" w:rsidDel="002250C2">
          <w:tab/>
        </w:r>
        <w:r w:rsidRPr="00715AD3" w:rsidDel="002250C2">
          <w:tab/>
          <w:delText>BIT STRING (SIZE(11)),</w:delText>
        </w:r>
      </w:del>
    </w:p>
    <w:p w:rsidR="00784122" w:rsidRPr="00715AD3" w:rsidDel="002250C2" w:rsidRDefault="00784122" w:rsidP="00784122">
      <w:pPr>
        <w:pStyle w:val="PL"/>
        <w:shd w:val="clear" w:color="auto" w:fill="E6E6E6"/>
        <w:rPr>
          <w:del w:id="17810" w:author="CR#0249" w:date="2019-12-19T11:17:00Z"/>
        </w:rPr>
      </w:pPr>
      <w:del w:id="17811" w:author="CR#0249" w:date="2019-12-19T11:17:00Z">
        <w:r w:rsidRPr="00715AD3" w:rsidDel="002250C2">
          <w:tab/>
          <w:delText>...</w:delText>
        </w:r>
      </w:del>
    </w:p>
    <w:p w:rsidR="00784122" w:rsidRPr="00715AD3" w:rsidDel="002250C2" w:rsidRDefault="00784122" w:rsidP="00784122">
      <w:pPr>
        <w:pStyle w:val="PL"/>
        <w:shd w:val="clear" w:color="auto" w:fill="E6E6E6"/>
        <w:rPr>
          <w:del w:id="17812" w:author="CR#0249" w:date="2019-12-19T11:17:00Z"/>
        </w:rPr>
      </w:pPr>
      <w:del w:id="17813" w:author="CR#0249" w:date="2019-12-19T11:17:00Z">
        <w:r w:rsidRPr="00715AD3" w:rsidDel="002250C2">
          <w:delText>}</w:delText>
        </w:r>
      </w:del>
    </w:p>
    <w:p w:rsidR="00784122" w:rsidRPr="00715AD3" w:rsidDel="002250C2" w:rsidRDefault="00784122" w:rsidP="00784122">
      <w:pPr>
        <w:pStyle w:val="PL"/>
        <w:shd w:val="clear" w:color="auto" w:fill="E6E6E6"/>
        <w:rPr>
          <w:del w:id="17814" w:author="CR#0249" w:date="2019-12-19T11:17:00Z"/>
        </w:rPr>
      </w:pPr>
    </w:p>
    <w:p w:rsidR="00784122" w:rsidRPr="00715AD3" w:rsidDel="002250C2" w:rsidRDefault="00784122" w:rsidP="00784122">
      <w:pPr>
        <w:pStyle w:val="PL"/>
        <w:shd w:val="clear" w:color="auto" w:fill="E6E6E6"/>
        <w:rPr>
          <w:del w:id="17815" w:author="CR#0249" w:date="2019-12-19T11:17:00Z"/>
        </w:rPr>
      </w:pPr>
      <w:del w:id="17816" w:author="CR#0249" w:date="2019-12-19T11:17:00Z">
        <w:r w:rsidRPr="00715AD3" w:rsidDel="002250C2">
          <w:delText>-- ASN1STOP</w:delText>
        </w:r>
      </w:del>
    </w:p>
    <w:p w:rsidR="00784122" w:rsidRPr="00715AD3" w:rsidDel="002250C2" w:rsidRDefault="00784122" w:rsidP="00784122">
      <w:pPr>
        <w:rPr>
          <w:del w:id="17817" w:author="CR#0249" w:date="2019-12-19T11:17:00Z"/>
        </w:rPr>
      </w:pPr>
    </w:p>
    <w:p w:rsidR="00784122" w:rsidRPr="00715AD3" w:rsidDel="002250C2" w:rsidRDefault="00784122" w:rsidP="00784122">
      <w:pPr>
        <w:pStyle w:val="Heading4"/>
        <w:rPr>
          <w:del w:id="17818" w:author="CR#0249" w:date="2019-12-19T11:17:00Z"/>
        </w:rPr>
      </w:pPr>
      <w:bookmarkStart w:id="17819" w:name="_Toc20690807"/>
      <w:del w:id="17820" w:author="CR#0249" w:date="2019-12-19T11:17:00Z">
        <w:r w:rsidRPr="00715AD3" w:rsidDel="002250C2">
          <w:delText>–</w:delText>
        </w:r>
        <w:r w:rsidRPr="00715AD3" w:rsidDel="002250C2">
          <w:tab/>
        </w:r>
        <w:r w:rsidRPr="00715AD3" w:rsidDel="002250C2">
          <w:rPr>
            <w:i/>
            <w:snapToGrid w:val="0"/>
          </w:rPr>
          <w:delText>GNSS-NetworkID</w:delText>
        </w:r>
        <w:bookmarkEnd w:id="17819"/>
      </w:del>
    </w:p>
    <w:p w:rsidR="00784122" w:rsidRPr="00715AD3" w:rsidDel="002250C2" w:rsidRDefault="00784122" w:rsidP="00784122">
      <w:pPr>
        <w:keepLines/>
        <w:rPr>
          <w:del w:id="17821" w:author="CR#0249" w:date="2019-12-19T11:17:00Z"/>
        </w:rPr>
      </w:pPr>
      <w:del w:id="17822" w:author="CR#0249" w:date="2019-12-19T11:17:00Z">
        <w:r w:rsidRPr="00715AD3" w:rsidDel="002250C2">
          <w:delText xml:space="preserve">The IE </w:delText>
        </w:r>
        <w:r w:rsidRPr="00715AD3" w:rsidDel="002250C2">
          <w:rPr>
            <w:i/>
            <w:snapToGrid w:val="0"/>
          </w:rPr>
          <w:delText>GNSS-NetworkID</w:delText>
        </w:r>
        <w:r w:rsidRPr="00715AD3" w:rsidDel="002250C2">
          <w:rPr>
            <w:noProof/>
          </w:rPr>
          <w:delText xml:space="preserve"> defines the reference network and the source of the particular set of reference stations and their observation information</w:delText>
        </w:r>
        <w:r w:rsidRPr="00715AD3" w:rsidDel="002250C2">
          <w:delText>. This IE is used for MAC Network RTK as described in [30].</w:delText>
        </w:r>
      </w:del>
    </w:p>
    <w:p w:rsidR="00784122" w:rsidRPr="00715AD3" w:rsidDel="002250C2" w:rsidRDefault="00784122" w:rsidP="00784122">
      <w:pPr>
        <w:pStyle w:val="PL"/>
        <w:shd w:val="clear" w:color="auto" w:fill="E6E6E6"/>
        <w:rPr>
          <w:del w:id="17823" w:author="CR#0249" w:date="2019-12-19T11:17:00Z"/>
        </w:rPr>
      </w:pPr>
      <w:del w:id="17824" w:author="CR#0249" w:date="2019-12-19T11:17:00Z">
        <w:r w:rsidRPr="00715AD3" w:rsidDel="002250C2">
          <w:delText>-- ASN1START</w:delText>
        </w:r>
      </w:del>
    </w:p>
    <w:p w:rsidR="00784122" w:rsidRPr="00715AD3" w:rsidDel="002250C2" w:rsidRDefault="00784122" w:rsidP="00784122">
      <w:pPr>
        <w:pStyle w:val="PL"/>
        <w:shd w:val="clear" w:color="auto" w:fill="E6E6E6"/>
        <w:rPr>
          <w:del w:id="17825" w:author="CR#0249" w:date="2019-12-19T11:17:00Z"/>
          <w:snapToGrid w:val="0"/>
        </w:rPr>
      </w:pPr>
    </w:p>
    <w:p w:rsidR="00784122" w:rsidRPr="00715AD3" w:rsidDel="002250C2" w:rsidRDefault="00784122" w:rsidP="00784122">
      <w:pPr>
        <w:pStyle w:val="PL"/>
        <w:shd w:val="clear" w:color="auto" w:fill="E6E6E6"/>
        <w:outlineLvl w:val="0"/>
        <w:rPr>
          <w:del w:id="17826" w:author="CR#0249" w:date="2019-12-19T11:17:00Z"/>
          <w:snapToGrid w:val="0"/>
        </w:rPr>
      </w:pPr>
      <w:del w:id="17827" w:author="CR#0249" w:date="2019-12-19T11:17:00Z">
        <w:r w:rsidRPr="00715AD3" w:rsidDel="002250C2">
          <w:rPr>
            <w:snapToGrid w:val="0"/>
          </w:rPr>
          <w:delText>GNSS-NetworkID-r15 ::= SEQUENCE {</w:delText>
        </w:r>
      </w:del>
    </w:p>
    <w:p w:rsidR="00784122" w:rsidRPr="00715AD3" w:rsidDel="002250C2" w:rsidRDefault="00784122" w:rsidP="00784122">
      <w:pPr>
        <w:pStyle w:val="PL"/>
        <w:shd w:val="clear" w:color="auto" w:fill="E6E6E6"/>
        <w:rPr>
          <w:del w:id="17828" w:author="CR#0249" w:date="2019-12-19T11:17:00Z"/>
          <w:snapToGrid w:val="0"/>
        </w:rPr>
      </w:pPr>
      <w:del w:id="17829" w:author="CR#0249" w:date="2019-12-19T11:17:00Z">
        <w:r w:rsidRPr="00715AD3" w:rsidDel="002250C2">
          <w:rPr>
            <w:snapToGrid w:val="0"/>
          </w:rPr>
          <w:tab/>
          <w:delText>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255),</w:delText>
        </w:r>
      </w:del>
    </w:p>
    <w:p w:rsidR="00784122" w:rsidRPr="00715AD3" w:rsidDel="002250C2" w:rsidRDefault="00784122" w:rsidP="00784122">
      <w:pPr>
        <w:pStyle w:val="PL"/>
        <w:shd w:val="clear" w:color="auto" w:fill="E6E6E6"/>
        <w:rPr>
          <w:del w:id="17830" w:author="CR#0249" w:date="2019-12-19T11:17:00Z"/>
          <w:snapToGrid w:val="0"/>
        </w:rPr>
      </w:pPr>
      <w:del w:id="17831"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7832" w:author="CR#0249" w:date="2019-12-19T11:17:00Z"/>
          <w:snapToGrid w:val="0"/>
        </w:rPr>
      </w:pPr>
      <w:del w:id="17833" w:author="CR#0249" w:date="2019-12-19T11:17:00Z">
        <w:r w:rsidRPr="00715AD3" w:rsidDel="002250C2">
          <w:rPr>
            <w:snapToGrid w:val="0"/>
          </w:rPr>
          <w:delText>}</w:delText>
        </w:r>
      </w:del>
    </w:p>
    <w:p w:rsidR="00784122" w:rsidRPr="00715AD3" w:rsidDel="002250C2" w:rsidRDefault="00784122" w:rsidP="00784122">
      <w:pPr>
        <w:pStyle w:val="PL"/>
        <w:shd w:val="clear" w:color="auto" w:fill="E6E6E6"/>
        <w:rPr>
          <w:del w:id="17834" w:author="CR#0249" w:date="2019-12-19T11:17:00Z"/>
        </w:rPr>
      </w:pPr>
    </w:p>
    <w:p w:rsidR="00784122" w:rsidRPr="00715AD3" w:rsidDel="002250C2" w:rsidRDefault="00784122" w:rsidP="00784122">
      <w:pPr>
        <w:pStyle w:val="PL"/>
        <w:shd w:val="clear" w:color="auto" w:fill="E6E6E6"/>
        <w:rPr>
          <w:del w:id="17835" w:author="CR#0249" w:date="2019-12-19T11:17:00Z"/>
        </w:rPr>
      </w:pPr>
      <w:del w:id="17836" w:author="CR#0249" w:date="2019-12-19T11:17:00Z">
        <w:r w:rsidRPr="00715AD3" w:rsidDel="002250C2">
          <w:lastRenderedPageBreak/>
          <w:delText>-- ASN1STOP</w:delText>
        </w:r>
      </w:del>
    </w:p>
    <w:p w:rsidR="00784122" w:rsidRPr="00715AD3" w:rsidDel="002250C2" w:rsidRDefault="00784122" w:rsidP="00784122">
      <w:pPr>
        <w:rPr>
          <w:del w:id="17837" w:author="CR#0249" w:date="2019-12-19T11:17:00Z"/>
        </w:rPr>
      </w:pPr>
    </w:p>
    <w:p w:rsidR="00784122" w:rsidRPr="00715AD3" w:rsidDel="002250C2" w:rsidRDefault="00784122" w:rsidP="00784122">
      <w:pPr>
        <w:pStyle w:val="Heading4"/>
        <w:rPr>
          <w:del w:id="17838" w:author="CR#0249" w:date="2019-12-19T11:17:00Z"/>
        </w:rPr>
      </w:pPr>
      <w:bookmarkStart w:id="17839" w:name="_Toc20690808"/>
      <w:del w:id="17840" w:author="CR#0249" w:date="2019-12-19T11:17:00Z">
        <w:r w:rsidRPr="00715AD3" w:rsidDel="002250C2">
          <w:delText>–</w:delText>
        </w:r>
        <w:r w:rsidRPr="00715AD3" w:rsidDel="002250C2">
          <w:tab/>
        </w:r>
        <w:r w:rsidRPr="00715AD3" w:rsidDel="002250C2">
          <w:rPr>
            <w:i/>
            <w:snapToGrid w:val="0"/>
          </w:rPr>
          <w:delText>GNSS-PeriodicControlParam</w:delText>
        </w:r>
        <w:bookmarkEnd w:id="17839"/>
      </w:del>
    </w:p>
    <w:p w:rsidR="00784122" w:rsidRPr="00715AD3" w:rsidDel="002250C2" w:rsidRDefault="00784122" w:rsidP="00784122">
      <w:pPr>
        <w:keepLines/>
        <w:rPr>
          <w:del w:id="17841" w:author="CR#0249" w:date="2019-12-19T11:17:00Z"/>
        </w:rPr>
      </w:pPr>
      <w:del w:id="17842" w:author="CR#0249" w:date="2019-12-19T11:17:00Z">
        <w:r w:rsidRPr="00715AD3" w:rsidDel="002250C2">
          <w:delText xml:space="preserve">The IE </w:delText>
        </w:r>
        <w:r w:rsidRPr="00715AD3" w:rsidDel="002250C2">
          <w:rPr>
            <w:i/>
            <w:snapToGrid w:val="0"/>
          </w:rPr>
          <w:delText xml:space="preserve">GNSS-PeriodicControlParam </w:delText>
        </w:r>
        <w:r w:rsidRPr="00715AD3" w:rsidDel="002250C2">
          <w:rPr>
            <w:noProof/>
          </w:rPr>
          <w:delText>is</w:delText>
        </w:r>
        <w:r w:rsidRPr="00715AD3" w:rsidDel="002250C2">
          <w:delText xml:space="preserve"> used to specify control parameters for a periodic assistance data delivery.</w:delText>
        </w:r>
      </w:del>
    </w:p>
    <w:p w:rsidR="00784122" w:rsidRPr="00715AD3" w:rsidDel="002250C2" w:rsidRDefault="00784122" w:rsidP="00784122">
      <w:pPr>
        <w:pStyle w:val="PL"/>
        <w:shd w:val="clear" w:color="auto" w:fill="E6E6E6"/>
        <w:rPr>
          <w:del w:id="17843" w:author="CR#0249" w:date="2019-12-19T11:17:00Z"/>
        </w:rPr>
      </w:pPr>
      <w:del w:id="17844" w:author="CR#0249" w:date="2019-12-19T11:17:00Z">
        <w:r w:rsidRPr="00715AD3" w:rsidDel="002250C2">
          <w:delText>-- ASN1START</w:delText>
        </w:r>
      </w:del>
    </w:p>
    <w:p w:rsidR="00784122" w:rsidRPr="00715AD3" w:rsidDel="002250C2" w:rsidRDefault="00784122" w:rsidP="00784122">
      <w:pPr>
        <w:pStyle w:val="PL"/>
        <w:shd w:val="clear" w:color="auto" w:fill="E6E6E6"/>
        <w:rPr>
          <w:del w:id="17845" w:author="CR#0249" w:date="2019-12-19T11:17:00Z"/>
          <w:snapToGrid w:val="0"/>
        </w:rPr>
      </w:pPr>
    </w:p>
    <w:p w:rsidR="00784122" w:rsidRPr="00715AD3" w:rsidDel="002250C2" w:rsidRDefault="00784122" w:rsidP="00784122">
      <w:pPr>
        <w:pStyle w:val="PL"/>
        <w:shd w:val="clear" w:color="auto" w:fill="E6E6E6"/>
        <w:outlineLvl w:val="0"/>
        <w:rPr>
          <w:del w:id="17846" w:author="CR#0249" w:date="2019-12-19T11:17:00Z"/>
          <w:snapToGrid w:val="0"/>
        </w:rPr>
      </w:pPr>
      <w:del w:id="17847" w:author="CR#0249" w:date="2019-12-19T11:17:00Z">
        <w:r w:rsidRPr="00715AD3" w:rsidDel="002250C2">
          <w:rPr>
            <w:snapToGrid w:val="0"/>
          </w:rPr>
          <w:delText>GNSS-PeriodicControlParam-r15 ::= SEQUENCE {</w:delText>
        </w:r>
      </w:del>
    </w:p>
    <w:p w:rsidR="00784122" w:rsidRPr="00715AD3" w:rsidDel="002250C2" w:rsidRDefault="00784122" w:rsidP="00784122">
      <w:pPr>
        <w:pStyle w:val="PL"/>
        <w:shd w:val="clear" w:color="auto" w:fill="E6E6E6"/>
        <w:outlineLvl w:val="0"/>
        <w:rPr>
          <w:del w:id="17848" w:author="CR#0249" w:date="2019-12-19T11:17:00Z"/>
          <w:snapToGrid w:val="0"/>
        </w:rPr>
      </w:pPr>
      <w:del w:id="17849" w:author="CR#0249" w:date="2019-12-19T11:17:00Z">
        <w:r w:rsidRPr="00715AD3" w:rsidDel="002250C2">
          <w:rPr>
            <w:snapToGrid w:val="0"/>
          </w:rPr>
          <w:tab/>
          <w:delText>deliveryAmount-r15</w:delText>
        </w:r>
        <w:r w:rsidRPr="00715AD3" w:rsidDel="002250C2">
          <w:rPr>
            <w:snapToGrid w:val="0"/>
          </w:rPr>
          <w:tab/>
        </w:r>
        <w:r w:rsidRPr="00715AD3" w:rsidDel="002250C2">
          <w:rPr>
            <w:snapToGrid w:val="0"/>
          </w:rPr>
          <w:tab/>
        </w:r>
        <w:r w:rsidRPr="00715AD3" w:rsidDel="002250C2">
          <w:rPr>
            <w:snapToGrid w:val="0"/>
          </w:rPr>
          <w:tab/>
          <w:delText>INTEGER (1..32),</w:delText>
        </w:r>
      </w:del>
    </w:p>
    <w:p w:rsidR="00784122" w:rsidRPr="00715AD3" w:rsidDel="002250C2" w:rsidRDefault="00784122" w:rsidP="00784122">
      <w:pPr>
        <w:pStyle w:val="PL"/>
        <w:shd w:val="clear" w:color="auto" w:fill="E6E6E6"/>
        <w:outlineLvl w:val="0"/>
        <w:rPr>
          <w:del w:id="17850" w:author="CR#0249" w:date="2019-12-19T11:17:00Z"/>
          <w:snapToGrid w:val="0"/>
        </w:rPr>
      </w:pPr>
      <w:del w:id="17851" w:author="CR#0249" w:date="2019-12-19T11:17:00Z">
        <w:r w:rsidRPr="00715AD3" w:rsidDel="002250C2">
          <w:rPr>
            <w:snapToGrid w:val="0"/>
          </w:rPr>
          <w:tab/>
          <w:delText>deliveryInterval-r15</w:delText>
        </w:r>
        <w:r w:rsidRPr="00715AD3" w:rsidDel="002250C2">
          <w:rPr>
            <w:snapToGrid w:val="0"/>
          </w:rPr>
          <w:tab/>
        </w:r>
        <w:r w:rsidRPr="00715AD3" w:rsidDel="002250C2">
          <w:rPr>
            <w:snapToGrid w:val="0"/>
          </w:rPr>
          <w:tab/>
          <w:delText>INTEGER (1..64),</w:delText>
        </w:r>
      </w:del>
    </w:p>
    <w:p w:rsidR="00784122" w:rsidRPr="00715AD3" w:rsidDel="002250C2" w:rsidRDefault="00784122" w:rsidP="00784122">
      <w:pPr>
        <w:pStyle w:val="PL"/>
        <w:shd w:val="clear" w:color="auto" w:fill="E6E6E6"/>
        <w:rPr>
          <w:del w:id="17852" w:author="CR#0249" w:date="2019-12-19T11:17:00Z"/>
          <w:snapToGrid w:val="0"/>
        </w:rPr>
      </w:pPr>
      <w:del w:id="17853"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7854" w:author="CR#0249" w:date="2019-12-19T11:17:00Z"/>
          <w:snapToGrid w:val="0"/>
        </w:rPr>
      </w:pPr>
      <w:del w:id="17855" w:author="CR#0249" w:date="2019-12-19T11:17:00Z">
        <w:r w:rsidRPr="00715AD3" w:rsidDel="002250C2">
          <w:rPr>
            <w:snapToGrid w:val="0"/>
          </w:rPr>
          <w:delText>}</w:delText>
        </w:r>
      </w:del>
    </w:p>
    <w:p w:rsidR="00784122" w:rsidRPr="00715AD3" w:rsidDel="002250C2" w:rsidRDefault="00784122" w:rsidP="00784122">
      <w:pPr>
        <w:pStyle w:val="PL"/>
        <w:shd w:val="clear" w:color="auto" w:fill="E6E6E6"/>
        <w:rPr>
          <w:del w:id="17856" w:author="CR#0249" w:date="2019-12-19T11:17:00Z"/>
        </w:rPr>
      </w:pPr>
    </w:p>
    <w:p w:rsidR="00784122" w:rsidRPr="00715AD3" w:rsidDel="002250C2" w:rsidRDefault="00784122" w:rsidP="00784122">
      <w:pPr>
        <w:pStyle w:val="PL"/>
        <w:shd w:val="clear" w:color="auto" w:fill="E6E6E6"/>
        <w:rPr>
          <w:del w:id="17857" w:author="CR#0249" w:date="2019-12-19T11:17:00Z"/>
        </w:rPr>
      </w:pPr>
      <w:del w:id="17858" w:author="CR#0249" w:date="2019-12-19T11:17:00Z">
        <w:r w:rsidRPr="00715AD3" w:rsidDel="002250C2">
          <w:delText>-- ASN1STOP</w:delText>
        </w:r>
      </w:del>
    </w:p>
    <w:p w:rsidR="00784122" w:rsidRPr="00715AD3" w:rsidDel="002250C2" w:rsidRDefault="00784122" w:rsidP="00784122">
      <w:pPr>
        <w:rPr>
          <w:del w:id="17859"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860" w:author="CR#0249" w:date="2019-12-19T11:17:00Z"/>
        </w:trPr>
        <w:tc>
          <w:tcPr>
            <w:tcW w:w="9639" w:type="dxa"/>
          </w:tcPr>
          <w:p w:rsidR="00784122" w:rsidRPr="00715AD3" w:rsidDel="002250C2" w:rsidRDefault="00784122" w:rsidP="00790F5E">
            <w:pPr>
              <w:pStyle w:val="TAH"/>
              <w:keepNext w:val="0"/>
              <w:keepLines w:val="0"/>
              <w:widowControl w:val="0"/>
              <w:rPr>
                <w:del w:id="17861" w:author="CR#0249" w:date="2019-12-19T11:17:00Z"/>
              </w:rPr>
            </w:pPr>
            <w:del w:id="17862" w:author="CR#0249" w:date="2019-12-19T11:17:00Z">
              <w:r w:rsidRPr="00715AD3" w:rsidDel="002250C2">
                <w:rPr>
                  <w:i/>
                  <w:snapToGrid w:val="0"/>
                </w:rPr>
                <w:delText xml:space="preserve">GNSS-PeriodicControlParam </w:delText>
              </w:r>
              <w:r w:rsidRPr="00715AD3" w:rsidDel="002250C2">
                <w:rPr>
                  <w:iCs/>
                  <w:noProof/>
                </w:rPr>
                <w:delText>field descriptions</w:delText>
              </w:r>
            </w:del>
          </w:p>
        </w:tc>
      </w:tr>
      <w:tr w:rsidR="00F80BCA" w:rsidRPr="00715AD3" w:rsidDel="002250C2" w:rsidTr="00790F5E">
        <w:trPr>
          <w:cantSplit/>
          <w:del w:id="17863" w:author="CR#0249" w:date="2019-12-19T11:17:00Z"/>
        </w:trPr>
        <w:tc>
          <w:tcPr>
            <w:tcW w:w="9639" w:type="dxa"/>
          </w:tcPr>
          <w:p w:rsidR="00784122" w:rsidRPr="00715AD3" w:rsidDel="002250C2" w:rsidRDefault="00784122" w:rsidP="00790F5E">
            <w:pPr>
              <w:pStyle w:val="TAL"/>
              <w:keepNext w:val="0"/>
              <w:keepLines w:val="0"/>
              <w:widowControl w:val="0"/>
              <w:rPr>
                <w:del w:id="17864" w:author="CR#0249" w:date="2019-12-19T11:17:00Z"/>
                <w:b/>
                <w:i/>
                <w:snapToGrid w:val="0"/>
              </w:rPr>
            </w:pPr>
            <w:del w:id="17865" w:author="CR#0249" w:date="2019-12-19T11:17:00Z">
              <w:r w:rsidRPr="00715AD3" w:rsidDel="002250C2">
                <w:rPr>
                  <w:b/>
                  <w:i/>
                  <w:snapToGrid w:val="0"/>
                </w:rPr>
                <w:delText>deliveryAmount</w:delText>
              </w:r>
            </w:del>
          </w:p>
          <w:p w:rsidR="00784122" w:rsidRPr="00715AD3" w:rsidDel="002250C2" w:rsidRDefault="00784122" w:rsidP="00790F5E">
            <w:pPr>
              <w:pStyle w:val="TAL"/>
              <w:keepNext w:val="0"/>
              <w:keepLines w:val="0"/>
              <w:widowControl w:val="0"/>
              <w:rPr>
                <w:del w:id="17866" w:author="CR#0249" w:date="2019-12-19T11:17:00Z"/>
                <w:snapToGrid w:val="0"/>
              </w:rPr>
            </w:pPr>
            <w:del w:id="17867" w:author="CR#0249" w:date="2019-12-19T11:17:00Z">
              <w:r w:rsidRPr="00715AD3" w:rsidDel="002250C2">
                <w:rPr>
                  <w:snapToGrid w:val="0"/>
                </w:rPr>
                <w:delText xml:space="preserve">This field specifies the number of periodic assistance data deliveries. Integer values </w:delText>
              </w:r>
              <w:r w:rsidRPr="00715AD3" w:rsidDel="002250C2">
                <w:rPr>
                  <w:i/>
                  <w:snapToGrid w:val="0"/>
                </w:rPr>
                <w:delText>N</w:delText>
              </w:r>
              <w:r w:rsidRPr="00715AD3" w:rsidDel="002250C2">
                <w:rPr>
                  <w:snapToGrid w:val="0"/>
                </w:rPr>
                <w:delText>=1…31 correspond to an amount of 2</w:delText>
              </w:r>
              <w:r w:rsidRPr="00715AD3" w:rsidDel="002250C2">
                <w:rPr>
                  <w:i/>
                  <w:snapToGrid w:val="0"/>
                  <w:vertAlign w:val="superscript"/>
                </w:rPr>
                <w:delText>N</w:delText>
              </w:r>
              <w:r w:rsidRPr="00715AD3" w:rsidDel="002250C2">
                <w:rPr>
                  <w:snapToGrid w:val="0"/>
                </w:rPr>
                <w:delText xml:space="preserve">. Integer value </w:delText>
              </w:r>
              <w:r w:rsidRPr="00715AD3" w:rsidDel="002250C2">
                <w:rPr>
                  <w:i/>
                  <w:snapToGrid w:val="0"/>
                </w:rPr>
                <w:delText>N</w:delText>
              </w:r>
              <w:r w:rsidRPr="00715AD3" w:rsidDel="002250C2">
                <w:rPr>
                  <w:snapToGrid w:val="0"/>
                </w:rPr>
                <w:delText xml:space="preserve">=32 indicates an </w:delText>
              </w:r>
              <w:r w:rsidR="00534549" w:rsidRPr="00715AD3" w:rsidDel="002250C2">
                <w:rPr>
                  <w:snapToGrid w:val="0"/>
                </w:rPr>
                <w:delText>'</w:delText>
              </w:r>
              <w:r w:rsidRPr="00715AD3" w:rsidDel="002250C2">
                <w:rPr>
                  <w:snapToGrid w:val="0"/>
                </w:rPr>
                <w:delText>infinite/indefinite</w:delText>
              </w:r>
              <w:r w:rsidR="00534549" w:rsidRPr="00715AD3" w:rsidDel="002250C2">
                <w:rPr>
                  <w:snapToGrid w:val="0"/>
                </w:rPr>
                <w:delText>'</w:delText>
              </w:r>
              <w:r w:rsidRPr="00715AD3" w:rsidDel="002250C2">
                <w:rPr>
                  <w:snapToGrid w:val="0"/>
                </w:rPr>
                <w:delText xml:space="preserve"> amount, which means that the assistance data delivery should continue until a LPP </w:delText>
              </w:r>
              <w:r w:rsidRPr="00715AD3" w:rsidDel="002250C2">
                <w:rPr>
                  <w:i/>
                  <w:snapToGrid w:val="0"/>
                </w:rPr>
                <w:delText>Abort</w:delText>
              </w:r>
              <w:r w:rsidRPr="00715AD3" w:rsidDel="002250C2">
                <w:rPr>
                  <w:snapToGrid w:val="0"/>
                </w:rPr>
                <w:delText xml:space="preserve"> message is received. </w:delText>
              </w:r>
            </w:del>
          </w:p>
        </w:tc>
      </w:tr>
      <w:tr w:rsidR="00784122" w:rsidRPr="00715AD3" w:rsidDel="002250C2" w:rsidTr="00790F5E">
        <w:trPr>
          <w:cantSplit/>
          <w:del w:id="17868" w:author="CR#0249" w:date="2019-12-19T11:17:00Z"/>
        </w:trPr>
        <w:tc>
          <w:tcPr>
            <w:tcW w:w="9639" w:type="dxa"/>
          </w:tcPr>
          <w:p w:rsidR="00784122" w:rsidRPr="00715AD3" w:rsidDel="002250C2" w:rsidRDefault="00784122" w:rsidP="00790F5E">
            <w:pPr>
              <w:pStyle w:val="TAL"/>
              <w:keepNext w:val="0"/>
              <w:keepLines w:val="0"/>
              <w:widowControl w:val="0"/>
              <w:rPr>
                <w:del w:id="17869" w:author="CR#0249" w:date="2019-12-19T11:17:00Z"/>
                <w:b/>
                <w:i/>
                <w:snapToGrid w:val="0"/>
              </w:rPr>
            </w:pPr>
            <w:del w:id="17870" w:author="CR#0249" w:date="2019-12-19T11:17:00Z">
              <w:r w:rsidRPr="00715AD3" w:rsidDel="002250C2">
                <w:rPr>
                  <w:b/>
                  <w:i/>
                  <w:snapToGrid w:val="0"/>
                </w:rPr>
                <w:delText>deliveryInterval</w:delText>
              </w:r>
            </w:del>
          </w:p>
          <w:p w:rsidR="00784122" w:rsidRPr="00715AD3" w:rsidDel="002250C2" w:rsidRDefault="00784122" w:rsidP="00790F5E">
            <w:pPr>
              <w:pStyle w:val="TAL"/>
              <w:keepNext w:val="0"/>
              <w:keepLines w:val="0"/>
              <w:widowControl w:val="0"/>
              <w:rPr>
                <w:del w:id="17871" w:author="CR#0249" w:date="2019-12-19T11:17:00Z"/>
                <w:snapToGrid w:val="0"/>
              </w:rPr>
            </w:pPr>
            <w:del w:id="17872" w:author="CR#0249" w:date="2019-12-19T11:17:00Z">
              <w:r w:rsidRPr="00715AD3" w:rsidDel="002250C2">
                <w:rPr>
                  <w:snapToGrid w:val="0"/>
                </w:rPr>
                <w:delText xml:space="preserve">This field specifies the interval between assistance data deliveries in seconds. </w:delText>
              </w:r>
            </w:del>
          </w:p>
        </w:tc>
      </w:tr>
    </w:tbl>
    <w:p w:rsidR="00784122" w:rsidRPr="00715AD3" w:rsidDel="002250C2" w:rsidRDefault="00784122" w:rsidP="00784122">
      <w:pPr>
        <w:rPr>
          <w:del w:id="17873" w:author="CR#0249" w:date="2019-12-19T11:17:00Z"/>
        </w:rPr>
      </w:pPr>
    </w:p>
    <w:p w:rsidR="00784122" w:rsidRPr="00715AD3" w:rsidDel="002250C2" w:rsidRDefault="00784122" w:rsidP="00784122">
      <w:pPr>
        <w:pStyle w:val="Heading4"/>
        <w:rPr>
          <w:del w:id="17874" w:author="CR#0249" w:date="2019-12-19T11:17:00Z"/>
        </w:rPr>
      </w:pPr>
      <w:bookmarkStart w:id="17875" w:name="_Toc20690809"/>
      <w:del w:id="17876" w:author="CR#0249" w:date="2019-12-19T11:17:00Z">
        <w:r w:rsidRPr="00715AD3" w:rsidDel="002250C2">
          <w:delText>–</w:delText>
        </w:r>
        <w:r w:rsidRPr="00715AD3" w:rsidDel="002250C2">
          <w:tab/>
        </w:r>
        <w:r w:rsidRPr="00715AD3" w:rsidDel="002250C2">
          <w:rPr>
            <w:i/>
            <w:snapToGrid w:val="0"/>
          </w:rPr>
          <w:delText>GNSS-ReferenceStationID</w:delText>
        </w:r>
        <w:bookmarkEnd w:id="17875"/>
      </w:del>
    </w:p>
    <w:p w:rsidR="00784122" w:rsidRPr="00715AD3" w:rsidDel="002250C2" w:rsidRDefault="00784122" w:rsidP="00784122">
      <w:pPr>
        <w:keepLines/>
        <w:rPr>
          <w:del w:id="17877" w:author="CR#0249" w:date="2019-12-19T11:17:00Z"/>
        </w:rPr>
      </w:pPr>
      <w:del w:id="17878" w:author="CR#0249" w:date="2019-12-19T11:17:00Z">
        <w:r w:rsidRPr="00715AD3" w:rsidDel="002250C2">
          <w:delText xml:space="preserve">The IE </w:delText>
        </w:r>
        <w:r w:rsidRPr="00715AD3" w:rsidDel="002250C2">
          <w:rPr>
            <w:i/>
            <w:snapToGrid w:val="0"/>
          </w:rPr>
          <w:delText>GNSS-ReferenceStationID</w:delText>
        </w:r>
        <w:r w:rsidRPr="00715AD3" w:rsidDel="002250C2">
          <w:rPr>
            <w:noProof/>
          </w:rPr>
          <w:delText xml:space="preserve"> is</w:delText>
        </w:r>
        <w:r w:rsidRPr="00715AD3" w:rsidDel="002250C2">
          <w:delText xml:space="preserve"> used to identify a specific GNSS Reference Station.</w:delText>
        </w:r>
      </w:del>
    </w:p>
    <w:p w:rsidR="00784122" w:rsidRPr="00715AD3" w:rsidDel="002250C2" w:rsidRDefault="00784122" w:rsidP="00784122">
      <w:pPr>
        <w:pStyle w:val="PL"/>
        <w:shd w:val="clear" w:color="auto" w:fill="E6E6E6"/>
        <w:rPr>
          <w:del w:id="17879" w:author="CR#0249" w:date="2019-12-19T11:17:00Z"/>
        </w:rPr>
      </w:pPr>
      <w:del w:id="17880" w:author="CR#0249" w:date="2019-12-19T11:17:00Z">
        <w:r w:rsidRPr="00715AD3" w:rsidDel="002250C2">
          <w:delText>-- ASN1START</w:delText>
        </w:r>
      </w:del>
    </w:p>
    <w:p w:rsidR="00784122" w:rsidRPr="00715AD3" w:rsidDel="002250C2" w:rsidRDefault="00784122" w:rsidP="00784122">
      <w:pPr>
        <w:pStyle w:val="PL"/>
        <w:shd w:val="clear" w:color="auto" w:fill="E6E6E6"/>
        <w:rPr>
          <w:del w:id="17881" w:author="CR#0249" w:date="2019-12-19T11:17:00Z"/>
          <w:snapToGrid w:val="0"/>
        </w:rPr>
      </w:pPr>
    </w:p>
    <w:p w:rsidR="00784122" w:rsidRPr="00715AD3" w:rsidDel="002250C2" w:rsidRDefault="00784122" w:rsidP="00784122">
      <w:pPr>
        <w:pStyle w:val="PL"/>
        <w:shd w:val="clear" w:color="auto" w:fill="E6E6E6"/>
        <w:outlineLvl w:val="0"/>
        <w:rPr>
          <w:del w:id="17882" w:author="CR#0249" w:date="2019-12-19T11:17:00Z"/>
          <w:snapToGrid w:val="0"/>
        </w:rPr>
      </w:pPr>
      <w:del w:id="17883" w:author="CR#0249" w:date="2019-12-19T11:17:00Z">
        <w:r w:rsidRPr="00715AD3" w:rsidDel="002250C2">
          <w:rPr>
            <w:snapToGrid w:val="0"/>
          </w:rPr>
          <w:delText>GNSS-ReferenceStationID-r15 ::= SEQUENCE {</w:delText>
        </w:r>
      </w:del>
    </w:p>
    <w:p w:rsidR="00784122" w:rsidRPr="00715AD3" w:rsidDel="002250C2" w:rsidRDefault="00784122" w:rsidP="00784122">
      <w:pPr>
        <w:pStyle w:val="PL"/>
        <w:shd w:val="clear" w:color="auto" w:fill="E6E6E6"/>
        <w:outlineLvl w:val="0"/>
        <w:rPr>
          <w:del w:id="17884" w:author="CR#0249" w:date="2019-12-19T11:17:00Z"/>
          <w:snapToGrid w:val="0"/>
        </w:rPr>
      </w:pPr>
      <w:del w:id="17885" w:author="CR#0249" w:date="2019-12-19T11:17:00Z">
        <w:r w:rsidRPr="00715AD3" w:rsidDel="002250C2">
          <w:rPr>
            <w:snapToGrid w:val="0"/>
          </w:rPr>
          <w:tab/>
          <w:delText>referenceStationID-r15</w:delText>
        </w:r>
        <w:r w:rsidRPr="00715AD3" w:rsidDel="002250C2">
          <w:rPr>
            <w:snapToGrid w:val="0"/>
          </w:rPr>
          <w:tab/>
        </w:r>
        <w:r w:rsidRPr="00715AD3" w:rsidDel="002250C2">
          <w:rPr>
            <w:snapToGrid w:val="0"/>
          </w:rPr>
          <w:tab/>
        </w:r>
        <w:r w:rsidRPr="00715AD3" w:rsidDel="002250C2">
          <w:rPr>
            <w:snapToGrid w:val="0"/>
          </w:rPr>
          <w:tab/>
          <w:delText>INTEGER (0..65535),</w:delText>
        </w:r>
      </w:del>
    </w:p>
    <w:p w:rsidR="00784122" w:rsidRPr="00715AD3" w:rsidDel="002250C2" w:rsidRDefault="00784122" w:rsidP="00784122">
      <w:pPr>
        <w:pStyle w:val="PL"/>
        <w:shd w:val="clear" w:color="auto" w:fill="E6E6E6"/>
        <w:outlineLvl w:val="0"/>
        <w:rPr>
          <w:del w:id="17886" w:author="CR#0249" w:date="2019-12-19T11:17:00Z"/>
          <w:snapToGrid w:val="0"/>
        </w:rPr>
      </w:pPr>
      <w:del w:id="17887" w:author="CR#0249" w:date="2019-12-19T11:17:00Z">
        <w:r w:rsidRPr="00715AD3" w:rsidDel="002250C2">
          <w:rPr>
            <w:snapToGrid w:val="0"/>
          </w:rPr>
          <w:tab/>
          <w:delText>providerNa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VisibleString (SIZE (1..32))</w:delText>
        </w:r>
        <w:r w:rsidRPr="00715AD3" w:rsidDel="002250C2">
          <w:rPr>
            <w:snapToGrid w:val="0"/>
          </w:rPr>
          <w:tab/>
        </w:r>
        <w:r w:rsidRPr="00715AD3" w:rsidDel="002250C2">
          <w:rPr>
            <w:snapToGrid w:val="0"/>
          </w:rPr>
          <w:tab/>
          <w:delText>OPTIONAL,</w:delText>
        </w:r>
      </w:del>
    </w:p>
    <w:p w:rsidR="00784122" w:rsidRPr="00715AD3" w:rsidDel="002250C2" w:rsidRDefault="00784122" w:rsidP="00784122">
      <w:pPr>
        <w:pStyle w:val="PL"/>
        <w:shd w:val="clear" w:color="auto" w:fill="E6E6E6"/>
        <w:rPr>
          <w:del w:id="17888" w:author="CR#0249" w:date="2019-12-19T11:17:00Z"/>
          <w:snapToGrid w:val="0"/>
        </w:rPr>
      </w:pPr>
      <w:del w:id="17889"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7890" w:author="CR#0249" w:date="2019-12-19T11:17:00Z"/>
          <w:snapToGrid w:val="0"/>
        </w:rPr>
      </w:pPr>
      <w:del w:id="17891" w:author="CR#0249" w:date="2019-12-19T11:17:00Z">
        <w:r w:rsidRPr="00715AD3" w:rsidDel="002250C2">
          <w:rPr>
            <w:snapToGrid w:val="0"/>
          </w:rPr>
          <w:delText>}</w:delText>
        </w:r>
      </w:del>
    </w:p>
    <w:p w:rsidR="00784122" w:rsidRPr="00715AD3" w:rsidDel="002250C2" w:rsidRDefault="00784122" w:rsidP="00784122">
      <w:pPr>
        <w:pStyle w:val="PL"/>
        <w:shd w:val="clear" w:color="auto" w:fill="E6E6E6"/>
        <w:rPr>
          <w:del w:id="17892" w:author="CR#0249" w:date="2019-12-19T11:17:00Z"/>
        </w:rPr>
      </w:pPr>
    </w:p>
    <w:p w:rsidR="00784122" w:rsidRPr="00715AD3" w:rsidDel="002250C2" w:rsidRDefault="00784122" w:rsidP="00784122">
      <w:pPr>
        <w:pStyle w:val="PL"/>
        <w:shd w:val="clear" w:color="auto" w:fill="E6E6E6"/>
        <w:rPr>
          <w:del w:id="17893" w:author="CR#0249" w:date="2019-12-19T11:17:00Z"/>
        </w:rPr>
      </w:pPr>
      <w:del w:id="17894" w:author="CR#0249" w:date="2019-12-19T11:17:00Z">
        <w:r w:rsidRPr="00715AD3" w:rsidDel="002250C2">
          <w:delText>-- ASN1STOP</w:delText>
        </w:r>
      </w:del>
    </w:p>
    <w:p w:rsidR="00784122" w:rsidRPr="00715AD3" w:rsidDel="002250C2" w:rsidRDefault="00784122" w:rsidP="00784122">
      <w:pPr>
        <w:rPr>
          <w:del w:id="17895"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790F5E">
        <w:trPr>
          <w:cantSplit/>
          <w:tblHeader/>
          <w:del w:id="17896" w:author="CR#0249" w:date="2019-12-19T11:17:00Z"/>
        </w:trPr>
        <w:tc>
          <w:tcPr>
            <w:tcW w:w="9639" w:type="dxa"/>
          </w:tcPr>
          <w:p w:rsidR="00784122" w:rsidRPr="00715AD3" w:rsidDel="002250C2" w:rsidRDefault="00784122" w:rsidP="00790F5E">
            <w:pPr>
              <w:pStyle w:val="TAH"/>
              <w:keepNext w:val="0"/>
              <w:keepLines w:val="0"/>
              <w:widowControl w:val="0"/>
              <w:rPr>
                <w:del w:id="17897" w:author="CR#0249" w:date="2019-12-19T11:17:00Z"/>
              </w:rPr>
            </w:pPr>
            <w:del w:id="17898" w:author="CR#0249" w:date="2019-12-19T11:17:00Z">
              <w:r w:rsidRPr="00715AD3" w:rsidDel="002250C2">
                <w:rPr>
                  <w:i/>
                  <w:snapToGrid w:val="0"/>
                </w:rPr>
                <w:delText>GNSS-ReferenceStationID</w:delText>
              </w:r>
              <w:r w:rsidRPr="00715AD3" w:rsidDel="002250C2">
                <w:rPr>
                  <w:iCs/>
                  <w:noProof/>
                </w:rPr>
                <w:delText xml:space="preserve"> field descriptions</w:delText>
              </w:r>
            </w:del>
          </w:p>
        </w:tc>
      </w:tr>
      <w:tr w:rsidR="00F80BCA" w:rsidRPr="00715AD3" w:rsidDel="002250C2" w:rsidTr="00790F5E">
        <w:trPr>
          <w:cantSplit/>
          <w:del w:id="17899" w:author="CR#0249" w:date="2019-12-19T11:17:00Z"/>
        </w:trPr>
        <w:tc>
          <w:tcPr>
            <w:tcW w:w="9639" w:type="dxa"/>
          </w:tcPr>
          <w:p w:rsidR="00784122" w:rsidRPr="00715AD3" w:rsidDel="002250C2" w:rsidRDefault="00784122" w:rsidP="00790F5E">
            <w:pPr>
              <w:pStyle w:val="TAL"/>
              <w:keepNext w:val="0"/>
              <w:keepLines w:val="0"/>
              <w:widowControl w:val="0"/>
              <w:rPr>
                <w:del w:id="17900" w:author="CR#0249" w:date="2019-12-19T11:17:00Z"/>
                <w:b/>
                <w:i/>
                <w:snapToGrid w:val="0"/>
              </w:rPr>
            </w:pPr>
            <w:del w:id="17901" w:author="CR#0249" w:date="2019-12-19T11:17:00Z">
              <w:r w:rsidRPr="00715AD3" w:rsidDel="002250C2">
                <w:rPr>
                  <w:b/>
                  <w:i/>
                  <w:snapToGrid w:val="0"/>
                </w:rPr>
                <w:delText>referenceStationID</w:delText>
              </w:r>
            </w:del>
          </w:p>
          <w:p w:rsidR="00784122" w:rsidRPr="00715AD3" w:rsidDel="002250C2" w:rsidRDefault="00784122" w:rsidP="00790F5E">
            <w:pPr>
              <w:pStyle w:val="TAL"/>
              <w:keepNext w:val="0"/>
              <w:keepLines w:val="0"/>
              <w:widowControl w:val="0"/>
              <w:rPr>
                <w:del w:id="17902" w:author="CR#0249" w:date="2019-12-19T11:17:00Z"/>
                <w:snapToGrid w:val="0"/>
              </w:rPr>
            </w:pPr>
            <w:del w:id="17903" w:author="CR#0249" w:date="2019-12-19T11:17:00Z">
              <w:r w:rsidRPr="00715AD3" w:rsidDel="002250C2">
                <w:rPr>
                  <w:snapToGrid w:val="0"/>
                </w:rPr>
                <w:delText xml:space="preserve">This field provides the reference station identity. </w:delText>
              </w:r>
            </w:del>
          </w:p>
        </w:tc>
      </w:tr>
      <w:tr w:rsidR="00784122" w:rsidRPr="00715AD3" w:rsidDel="002250C2" w:rsidTr="00790F5E">
        <w:trPr>
          <w:cantSplit/>
          <w:del w:id="17904" w:author="CR#0249" w:date="2019-12-19T11:17:00Z"/>
        </w:trPr>
        <w:tc>
          <w:tcPr>
            <w:tcW w:w="9639" w:type="dxa"/>
          </w:tcPr>
          <w:p w:rsidR="00784122" w:rsidRPr="00715AD3" w:rsidDel="002250C2" w:rsidRDefault="00784122" w:rsidP="00790F5E">
            <w:pPr>
              <w:pStyle w:val="TAL"/>
              <w:keepNext w:val="0"/>
              <w:keepLines w:val="0"/>
              <w:widowControl w:val="0"/>
              <w:rPr>
                <w:del w:id="17905" w:author="CR#0249" w:date="2019-12-19T11:17:00Z"/>
                <w:b/>
                <w:i/>
                <w:snapToGrid w:val="0"/>
              </w:rPr>
            </w:pPr>
            <w:del w:id="17906" w:author="CR#0249" w:date="2019-12-19T11:17:00Z">
              <w:r w:rsidRPr="00715AD3" w:rsidDel="002250C2">
                <w:rPr>
                  <w:b/>
                  <w:i/>
                  <w:snapToGrid w:val="0"/>
                </w:rPr>
                <w:delText>providerName</w:delText>
              </w:r>
            </w:del>
          </w:p>
          <w:p w:rsidR="00784122" w:rsidRPr="00715AD3" w:rsidDel="002250C2" w:rsidRDefault="00784122" w:rsidP="00790F5E">
            <w:pPr>
              <w:pStyle w:val="TAL"/>
              <w:keepNext w:val="0"/>
              <w:keepLines w:val="0"/>
              <w:widowControl w:val="0"/>
              <w:rPr>
                <w:del w:id="17907" w:author="CR#0249" w:date="2019-12-19T11:17:00Z"/>
                <w:snapToGrid w:val="0"/>
              </w:rPr>
            </w:pPr>
            <w:del w:id="17908" w:author="CR#0249" w:date="2019-12-19T11:17:00Z">
              <w:r w:rsidRPr="00715AD3" w:rsidDel="002250C2">
                <w:rPr>
                  <w:snapToGrid w:val="0"/>
                </w:rPr>
                <w:delText xml:space="preserve">This field is associated to a GNSS correction data provider to ensure that the </w:delText>
              </w:r>
              <w:r w:rsidRPr="00715AD3" w:rsidDel="002250C2">
                <w:rPr>
                  <w:i/>
                  <w:snapToGrid w:val="0"/>
                </w:rPr>
                <w:delText>referenceStationID</w:delText>
              </w:r>
              <w:r w:rsidR="00534549" w:rsidRPr="00715AD3" w:rsidDel="002250C2">
                <w:rPr>
                  <w:snapToGrid w:val="0"/>
                </w:rPr>
                <w:delText>'</w:delText>
              </w:r>
              <w:r w:rsidRPr="00715AD3" w:rsidDel="002250C2">
                <w:rPr>
                  <w:snapToGrid w:val="0"/>
                </w:rPr>
                <w:delText>s are unique from a target device perspective.</w:delText>
              </w:r>
            </w:del>
          </w:p>
        </w:tc>
      </w:tr>
    </w:tbl>
    <w:p w:rsidR="002B1632" w:rsidRPr="00715AD3" w:rsidDel="002250C2" w:rsidRDefault="002B1632" w:rsidP="002D60CB">
      <w:pPr>
        <w:rPr>
          <w:del w:id="17909" w:author="CR#0249" w:date="2019-12-19T11:17:00Z"/>
          <w:b/>
        </w:rPr>
      </w:pPr>
    </w:p>
    <w:p w:rsidR="002B1632" w:rsidRPr="00715AD3" w:rsidDel="002250C2" w:rsidRDefault="002B1632" w:rsidP="002D60CB">
      <w:pPr>
        <w:pStyle w:val="Heading4"/>
        <w:rPr>
          <w:del w:id="17910" w:author="CR#0249" w:date="2019-12-19T11:17:00Z"/>
        </w:rPr>
      </w:pPr>
      <w:bookmarkStart w:id="17911" w:name="_Toc20690810"/>
      <w:del w:id="17912" w:author="CR#0249" w:date="2019-12-19T11:17:00Z">
        <w:r w:rsidRPr="00715AD3" w:rsidDel="002250C2">
          <w:delText>–</w:delText>
        </w:r>
        <w:r w:rsidRPr="00715AD3" w:rsidDel="002250C2">
          <w:tab/>
        </w:r>
        <w:r w:rsidRPr="00715AD3" w:rsidDel="002250C2">
          <w:rPr>
            <w:i/>
          </w:rPr>
          <w:delText>GNSS-SignalID</w:delText>
        </w:r>
        <w:bookmarkEnd w:id="17911"/>
      </w:del>
    </w:p>
    <w:p w:rsidR="002B1632" w:rsidRPr="00715AD3" w:rsidDel="002250C2" w:rsidRDefault="002B1632" w:rsidP="002D60CB">
      <w:pPr>
        <w:keepLines/>
        <w:rPr>
          <w:del w:id="17913" w:author="CR#0249" w:date="2019-12-19T11:17:00Z"/>
          <w:i/>
          <w:noProof/>
        </w:rPr>
      </w:pPr>
      <w:del w:id="17914" w:author="CR#0249" w:date="2019-12-19T11:17:00Z">
        <w:r w:rsidRPr="00715AD3" w:rsidDel="002250C2">
          <w:delText xml:space="preserve">The IE </w:delText>
        </w:r>
        <w:r w:rsidRPr="00715AD3" w:rsidDel="002250C2">
          <w:rPr>
            <w:i/>
          </w:rPr>
          <w:delText>GNSS-SignalID</w:delText>
        </w:r>
        <w:r w:rsidRPr="00715AD3" w:rsidDel="002250C2">
          <w:rPr>
            <w:noProof/>
          </w:rPr>
          <w:delText xml:space="preserve"> is</w:delText>
        </w:r>
        <w:r w:rsidRPr="00715AD3" w:rsidDel="002250C2">
          <w:delText xml:space="preserve"> used to indicate a specific GNSS signal type. The interpretation of </w:delText>
        </w:r>
        <w:r w:rsidRPr="00715AD3" w:rsidDel="002250C2">
          <w:rPr>
            <w:i/>
          </w:rPr>
          <w:delText>GNSS-SignalID</w:delText>
        </w:r>
        <w:r w:rsidRPr="00715AD3" w:rsidDel="002250C2">
          <w:rPr>
            <w:noProof/>
          </w:rPr>
          <w:delText xml:space="preserve">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rPr>
            <w:i/>
            <w:noProof/>
          </w:rPr>
          <w:delText>.</w:delText>
        </w:r>
      </w:del>
    </w:p>
    <w:p w:rsidR="002B1632" w:rsidRPr="00715AD3" w:rsidDel="002250C2" w:rsidRDefault="002B1632" w:rsidP="002D60CB">
      <w:pPr>
        <w:pStyle w:val="PL"/>
        <w:shd w:val="clear" w:color="auto" w:fill="E6E6E6"/>
        <w:rPr>
          <w:del w:id="17915" w:author="CR#0249" w:date="2019-12-19T11:17:00Z"/>
        </w:rPr>
      </w:pPr>
      <w:del w:id="17916" w:author="CR#0249" w:date="2019-12-19T11:17:00Z">
        <w:r w:rsidRPr="00715AD3" w:rsidDel="002250C2">
          <w:delText>-- ASN1START</w:delText>
        </w:r>
      </w:del>
    </w:p>
    <w:p w:rsidR="002B1632" w:rsidRPr="00715AD3" w:rsidDel="002250C2" w:rsidRDefault="002B1632" w:rsidP="002D60CB">
      <w:pPr>
        <w:pStyle w:val="PL"/>
        <w:shd w:val="clear" w:color="auto" w:fill="E6E6E6"/>
        <w:rPr>
          <w:del w:id="17917" w:author="CR#0249" w:date="2019-12-19T11:17:00Z"/>
          <w:snapToGrid w:val="0"/>
        </w:rPr>
      </w:pPr>
    </w:p>
    <w:p w:rsidR="002B1632" w:rsidRPr="00715AD3" w:rsidDel="002250C2" w:rsidRDefault="002B1632" w:rsidP="002D60CB">
      <w:pPr>
        <w:pStyle w:val="PL"/>
        <w:shd w:val="clear" w:color="auto" w:fill="E6E6E6"/>
        <w:rPr>
          <w:del w:id="17918" w:author="CR#0249" w:date="2019-12-19T11:17:00Z"/>
          <w:snapToGrid w:val="0"/>
        </w:rPr>
      </w:pPr>
      <w:del w:id="17919" w:author="CR#0249" w:date="2019-12-19T11:17:00Z">
        <w:r w:rsidRPr="00715AD3" w:rsidDel="002250C2">
          <w:delText>GNSS-SignalID</w:delText>
        </w:r>
        <w:r w:rsidRPr="00715AD3" w:rsidDel="002250C2">
          <w:tab/>
        </w:r>
        <w:r w:rsidRPr="00715AD3" w:rsidDel="002250C2">
          <w:rPr>
            <w:snapToGrid w:val="0"/>
          </w:rPr>
          <w:delText>::= SEQUENCE {</w:delText>
        </w:r>
      </w:del>
    </w:p>
    <w:p w:rsidR="002B1632" w:rsidRPr="00715AD3" w:rsidDel="002250C2" w:rsidRDefault="002B1632" w:rsidP="002D60CB">
      <w:pPr>
        <w:pStyle w:val="PL"/>
        <w:shd w:val="clear" w:color="auto" w:fill="E6E6E6"/>
        <w:rPr>
          <w:del w:id="17920" w:author="CR#0249" w:date="2019-12-19T11:17:00Z"/>
          <w:snapToGrid w:val="0"/>
        </w:rPr>
      </w:pPr>
      <w:del w:id="17921" w:author="CR#0249" w:date="2019-12-19T11:17:00Z">
        <w:r w:rsidRPr="00715AD3" w:rsidDel="002250C2">
          <w:tab/>
          <w:delText>gnss-SignalID</w:delText>
        </w:r>
        <w:r w:rsidRPr="00715AD3" w:rsidDel="002250C2">
          <w:tab/>
        </w:r>
        <w:r w:rsidRPr="00715AD3" w:rsidDel="002250C2">
          <w:tab/>
          <w:delText>INTEGER (0 .. 7)</w:delText>
        </w:r>
        <w:r w:rsidRPr="00715AD3" w:rsidDel="002250C2">
          <w:rPr>
            <w:snapToGrid w:val="0"/>
          </w:rPr>
          <w:delText>,</w:delText>
        </w:r>
      </w:del>
    </w:p>
    <w:p w:rsidR="00784122" w:rsidRPr="00715AD3" w:rsidDel="002250C2" w:rsidRDefault="002B1632" w:rsidP="00784122">
      <w:pPr>
        <w:pStyle w:val="PL"/>
        <w:shd w:val="clear" w:color="auto" w:fill="E6E6E6"/>
        <w:rPr>
          <w:del w:id="17922" w:author="CR#0249" w:date="2019-12-19T11:17:00Z"/>
          <w:snapToGrid w:val="0"/>
        </w:rPr>
      </w:pPr>
      <w:del w:id="17923" w:author="CR#0249" w:date="2019-12-19T11:17:00Z">
        <w:r w:rsidRPr="00715AD3" w:rsidDel="002250C2">
          <w:rPr>
            <w:snapToGrid w:val="0"/>
          </w:rPr>
          <w:tab/>
          <w:delText>...</w:delText>
        </w:r>
        <w:r w:rsidR="00784122" w:rsidRPr="00715AD3" w:rsidDel="002250C2">
          <w:rPr>
            <w:snapToGrid w:val="0"/>
          </w:rPr>
          <w:delText>,</w:delText>
        </w:r>
      </w:del>
    </w:p>
    <w:p w:rsidR="00784122" w:rsidRPr="00715AD3" w:rsidDel="002250C2" w:rsidRDefault="00784122" w:rsidP="00784122">
      <w:pPr>
        <w:pStyle w:val="PL"/>
        <w:shd w:val="clear" w:color="auto" w:fill="E6E6E6"/>
        <w:rPr>
          <w:del w:id="17924" w:author="CR#0249" w:date="2019-12-19T11:17:00Z"/>
          <w:snapToGrid w:val="0"/>
        </w:rPr>
      </w:pPr>
      <w:del w:id="17925" w:author="CR#0249" w:date="2019-12-19T11:17:00Z">
        <w:r w:rsidRPr="00715AD3" w:rsidDel="002250C2">
          <w:rPr>
            <w:snapToGrid w:val="0"/>
          </w:rPr>
          <w:tab/>
          <w:delText>[[</w:delText>
        </w:r>
      </w:del>
    </w:p>
    <w:p w:rsidR="00784122" w:rsidRPr="00715AD3" w:rsidDel="002250C2" w:rsidRDefault="00784122" w:rsidP="00784122">
      <w:pPr>
        <w:pStyle w:val="PL"/>
        <w:shd w:val="clear" w:color="auto" w:fill="E6E6E6"/>
        <w:rPr>
          <w:del w:id="17926" w:author="CR#0249" w:date="2019-12-19T11:17:00Z"/>
          <w:snapToGrid w:val="0"/>
        </w:rPr>
      </w:pPr>
      <w:del w:id="17927" w:author="CR#0249" w:date="2019-12-19T11:17:00Z">
        <w:r w:rsidRPr="00715AD3" w:rsidDel="002250C2">
          <w:rPr>
            <w:snapToGrid w:val="0"/>
          </w:rPr>
          <w:tab/>
        </w:r>
        <w:r w:rsidRPr="00715AD3" w:rsidDel="002250C2">
          <w:rPr>
            <w:snapToGrid w:val="0"/>
          </w:rPr>
          <w:tab/>
          <w:delText>gnss-SignalID-Ext-r15</w:delText>
        </w:r>
        <w:r w:rsidRPr="00715AD3" w:rsidDel="002250C2">
          <w:rPr>
            <w:snapToGrid w:val="0"/>
          </w:rPr>
          <w:tab/>
          <w:delText>INTEGER (8..23)</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784122" w:rsidP="00784122">
      <w:pPr>
        <w:pStyle w:val="PL"/>
        <w:shd w:val="clear" w:color="auto" w:fill="E6E6E6"/>
        <w:rPr>
          <w:del w:id="17928" w:author="CR#0249" w:date="2019-12-19T11:17:00Z"/>
          <w:snapToGrid w:val="0"/>
        </w:rPr>
      </w:pPr>
      <w:del w:id="1792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7930" w:author="CR#0249" w:date="2019-12-19T11:17:00Z"/>
          <w:snapToGrid w:val="0"/>
        </w:rPr>
      </w:pPr>
      <w:del w:id="1793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7932" w:author="CR#0249" w:date="2019-12-19T11:17:00Z"/>
        </w:rPr>
      </w:pPr>
    </w:p>
    <w:p w:rsidR="002B1632" w:rsidRPr="00715AD3" w:rsidDel="002250C2" w:rsidRDefault="002B1632" w:rsidP="002D60CB">
      <w:pPr>
        <w:pStyle w:val="PL"/>
        <w:shd w:val="clear" w:color="auto" w:fill="E6E6E6"/>
        <w:rPr>
          <w:del w:id="17933" w:author="CR#0249" w:date="2019-12-19T11:17:00Z"/>
        </w:rPr>
      </w:pPr>
      <w:del w:id="17934" w:author="CR#0249" w:date="2019-12-19T11:17:00Z">
        <w:r w:rsidRPr="00715AD3" w:rsidDel="002250C2">
          <w:delText>-- ASN1STOP</w:delText>
        </w:r>
      </w:del>
    </w:p>
    <w:p w:rsidR="002B1632" w:rsidRPr="00715AD3" w:rsidDel="002250C2" w:rsidRDefault="002B1632" w:rsidP="002D60CB">
      <w:pPr>
        <w:rPr>
          <w:del w:id="17935"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7936" w:author="CR#0249" w:date="2019-12-19T11:17:00Z"/>
        </w:trPr>
        <w:tc>
          <w:tcPr>
            <w:tcW w:w="9639" w:type="dxa"/>
          </w:tcPr>
          <w:p w:rsidR="002B1632" w:rsidRPr="00715AD3" w:rsidDel="002250C2" w:rsidRDefault="002B1632" w:rsidP="002D60CB">
            <w:pPr>
              <w:pStyle w:val="TAH"/>
              <w:rPr>
                <w:del w:id="17937" w:author="CR#0249" w:date="2019-12-19T11:17:00Z"/>
              </w:rPr>
            </w:pPr>
            <w:del w:id="17938" w:author="CR#0249" w:date="2019-12-19T11:17:00Z">
              <w:r w:rsidRPr="00715AD3" w:rsidDel="002250C2">
                <w:rPr>
                  <w:i/>
                </w:rPr>
                <w:lastRenderedPageBreak/>
                <w:delText>GNSS-SignalID</w:delText>
              </w:r>
              <w:r w:rsidRPr="00715AD3" w:rsidDel="002250C2">
                <w:rPr>
                  <w:iCs/>
                  <w:noProof/>
                </w:rPr>
                <w:delText xml:space="preserve"> field descriptions</w:delText>
              </w:r>
            </w:del>
          </w:p>
        </w:tc>
      </w:tr>
      <w:tr w:rsidR="002B1632" w:rsidRPr="00715AD3" w:rsidDel="002250C2">
        <w:trPr>
          <w:cantSplit/>
          <w:del w:id="17939" w:author="CR#0249" w:date="2019-12-19T11:17:00Z"/>
        </w:trPr>
        <w:tc>
          <w:tcPr>
            <w:tcW w:w="9639" w:type="dxa"/>
          </w:tcPr>
          <w:p w:rsidR="002B1632" w:rsidRPr="00715AD3" w:rsidDel="002250C2" w:rsidRDefault="002B1632" w:rsidP="002D60CB">
            <w:pPr>
              <w:pStyle w:val="TAL"/>
              <w:rPr>
                <w:del w:id="17940" w:author="CR#0249" w:date="2019-12-19T11:17:00Z"/>
                <w:b/>
                <w:i/>
              </w:rPr>
            </w:pPr>
            <w:del w:id="17941" w:author="CR#0249" w:date="2019-12-19T11:17:00Z">
              <w:r w:rsidRPr="00715AD3" w:rsidDel="002250C2">
                <w:rPr>
                  <w:b/>
                  <w:i/>
                </w:rPr>
                <w:delText>gnss-SignalID</w:delText>
              </w:r>
              <w:r w:rsidR="00784122" w:rsidRPr="00715AD3" w:rsidDel="002250C2">
                <w:rPr>
                  <w:b/>
                  <w:i/>
                </w:rPr>
                <w:delText>, gnss-SignalID-Ext</w:delText>
              </w:r>
            </w:del>
          </w:p>
          <w:p w:rsidR="00784122" w:rsidRPr="00715AD3" w:rsidDel="002250C2" w:rsidRDefault="002B1632" w:rsidP="00784122">
            <w:pPr>
              <w:pStyle w:val="TAL"/>
              <w:rPr>
                <w:del w:id="17942" w:author="CR#0249" w:date="2019-12-19T11:17:00Z"/>
                <w:noProof/>
              </w:rPr>
            </w:pPr>
            <w:del w:id="17943" w:author="CR#0249" w:date="2019-12-19T11:17:00Z">
              <w:r w:rsidRPr="00715AD3" w:rsidDel="002250C2">
                <w:delText xml:space="preserve">This field specifies a particular GNSS signal. The interpretation of </w:delText>
              </w:r>
              <w:r w:rsidRPr="00715AD3" w:rsidDel="002250C2">
                <w:rPr>
                  <w:i/>
                </w:rPr>
                <w:delText xml:space="preserve">gnss-SignalID </w:delText>
              </w:r>
              <w:r w:rsidR="00784122" w:rsidRPr="00715AD3" w:rsidDel="002250C2">
                <w:delText>and</w:delText>
              </w:r>
              <w:r w:rsidR="00784122" w:rsidRPr="00715AD3" w:rsidDel="002250C2">
                <w:rPr>
                  <w:i/>
                </w:rPr>
                <w:delText xml:space="preserve"> gnss-SignalID-Ext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rPr>
                  <w:noProof/>
                </w:rPr>
                <w:delText xml:space="preserve"> and is as shown in the table System to Value &amp; Explanation relation below.</w:delText>
              </w:r>
            </w:del>
          </w:p>
          <w:p w:rsidR="002B1632" w:rsidRPr="00715AD3" w:rsidDel="002250C2" w:rsidRDefault="00784122" w:rsidP="00784122">
            <w:pPr>
              <w:pStyle w:val="TAL"/>
              <w:rPr>
                <w:del w:id="17944" w:author="CR#0249" w:date="2019-12-19T11:17:00Z"/>
              </w:rPr>
            </w:pPr>
            <w:del w:id="17945" w:author="CR#0249" w:date="2019-12-19T11:17:00Z">
              <w:r w:rsidRPr="00715AD3" w:rsidDel="002250C2">
                <w:rPr>
                  <w:noProof/>
                </w:rPr>
                <w:delText xml:space="preserve">If the field </w:delText>
              </w:r>
              <w:r w:rsidRPr="00715AD3" w:rsidDel="002250C2">
                <w:rPr>
                  <w:i/>
                  <w:noProof/>
                </w:rPr>
                <w:delText>gnss-SignalID-Ext</w:delText>
              </w:r>
              <w:r w:rsidRPr="00715AD3" w:rsidDel="002250C2">
                <w:rPr>
                  <w:noProof/>
                </w:rPr>
                <w:delText xml:space="preserve"> is present, the </w:delText>
              </w:r>
              <w:r w:rsidRPr="00715AD3" w:rsidDel="002250C2">
                <w:rPr>
                  <w:i/>
                  <w:noProof/>
                </w:rPr>
                <w:delText>gnss-SignalID</w:delText>
              </w:r>
              <w:r w:rsidRPr="00715AD3" w:rsidDel="002250C2">
                <w:rPr>
                  <w:noProof/>
                </w:rPr>
                <w:delText xml:space="preserve"> should be set to value 7 and shall be ignored by the receiver.</w:delText>
              </w:r>
            </w:del>
          </w:p>
        </w:tc>
      </w:tr>
    </w:tbl>
    <w:p w:rsidR="002B1632" w:rsidRPr="00715AD3" w:rsidDel="002250C2" w:rsidRDefault="002B1632" w:rsidP="002D60CB">
      <w:pPr>
        <w:rPr>
          <w:del w:id="17946" w:author="CR#0249" w:date="2019-12-19T11:17:00Z"/>
          <w:b/>
        </w:rPr>
      </w:pPr>
    </w:p>
    <w:p w:rsidR="002B1632" w:rsidRPr="00715AD3" w:rsidDel="002250C2" w:rsidRDefault="002B1632" w:rsidP="00C42F64">
      <w:pPr>
        <w:pStyle w:val="TH"/>
        <w:outlineLvl w:val="0"/>
        <w:rPr>
          <w:del w:id="17947" w:author="CR#0249" w:date="2019-12-19T11:17:00Z"/>
        </w:rPr>
      </w:pPr>
      <w:del w:id="17948" w:author="CR#0249" w:date="2019-12-19T11:17:00Z">
        <w:r w:rsidRPr="00715AD3" w:rsidDel="002250C2">
          <w:lastRenderedPageBreak/>
          <w:delText>System to Value &amp; Explanation relation</w:delText>
        </w:r>
      </w:del>
    </w:p>
    <w:tbl>
      <w:tblPr>
        <w:tblW w:w="5836" w:type="dxa"/>
        <w:jc w:val="center"/>
        <w:tblLayout w:type="fixed"/>
        <w:tblLook w:val="0000" w:firstRow="0" w:lastRow="0" w:firstColumn="0" w:lastColumn="0" w:noHBand="0" w:noVBand="0"/>
      </w:tblPr>
      <w:tblGrid>
        <w:gridCol w:w="1984"/>
        <w:gridCol w:w="993"/>
        <w:gridCol w:w="2859"/>
      </w:tblGrid>
      <w:tr w:rsidR="00F80BCA" w:rsidRPr="00715AD3" w:rsidDel="002250C2">
        <w:trPr>
          <w:cantSplit/>
          <w:jc w:val="center"/>
          <w:del w:id="17949" w:author="CR#0249" w:date="2019-12-19T11:17:00Z"/>
        </w:trPr>
        <w:tc>
          <w:tcPr>
            <w:tcW w:w="1984"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rPr>
                <w:del w:id="17950" w:author="CR#0249" w:date="2019-12-19T11:17:00Z"/>
              </w:rPr>
            </w:pPr>
            <w:del w:id="17951" w:author="CR#0249" w:date="2019-12-19T11:17:00Z">
              <w:r w:rsidRPr="00715AD3" w:rsidDel="002250C2">
                <w:lastRenderedPageBreak/>
                <w:delText>System</w:delText>
              </w:r>
            </w:del>
          </w:p>
        </w:tc>
        <w:tc>
          <w:tcPr>
            <w:tcW w:w="993"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rPr>
                <w:del w:id="17952" w:author="CR#0249" w:date="2019-12-19T11:17:00Z"/>
              </w:rPr>
            </w:pPr>
            <w:del w:id="17953" w:author="CR#0249" w:date="2019-12-19T11:17:00Z">
              <w:r w:rsidRPr="00715AD3" w:rsidDel="002250C2">
                <w:delText>Value</w:delText>
              </w:r>
            </w:del>
          </w:p>
        </w:tc>
        <w:tc>
          <w:tcPr>
            <w:tcW w:w="2859" w:type="dxa"/>
            <w:tcBorders>
              <w:top w:val="single" w:sz="6" w:space="0" w:color="auto"/>
              <w:left w:val="single" w:sz="6" w:space="0" w:color="auto"/>
              <w:bottom w:val="single" w:sz="6" w:space="0" w:color="auto"/>
              <w:right w:val="single" w:sz="6" w:space="0" w:color="auto"/>
            </w:tcBorders>
          </w:tcPr>
          <w:p w:rsidR="002B1632" w:rsidRPr="00715AD3" w:rsidDel="002250C2" w:rsidRDefault="002B1632" w:rsidP="002D60CB">
            <w:pPr>
              <w:pStyle w:val="TAH"/>
              <w:rPr>
                <w:del w:id="17954" w:author="CR#0249" w:date="2019-12-19T11:17:00Z"/>
              </w:rPr>
            </w:pPr>
            <w:del w:id="17955" w:author="CR#0249" w:date="2019-12-19T11:17:00Z">
              <w:r w:rsidRPr="00715AD3" w:rsidDel="002250C2">
                <w:delText>Explanation</w:delText>
              </w:r>
            </w:del>
          </w:p>
        </w:tc>
      </w:tr>
      <w:tr w:rsidR="00F80BCA" w:rsidRPr="00715AD3" w:rsidDel="002250C2">
        <w:trPr>
          <w:cantSplit/>
          <w:jc w:val="center"/>
          <w:del w:id="17956" w:author="CR#0249" w:date="2019-12-19T11:17:00Z"/>
        </w:trPr>
        <w:tc>
          <w:tcPr>
            <w:tcW w:w="1984" w:type="dxa"/>
            <w:vMerge w:val="restart"/>
            <w:tcBorders>
              <w:top w:val="single" w:sz="4" w:space="0" w:color="auto"/>
              <w:left w:val="single" w:sz="6" w:space="0" w:color="auto"/>
              <w:right w:val="single" w:sz="6" w:space="0" w:color="auto"/>
            </w:tcBorders>
          </w:tcPr>
          <w:p w:rsidR="00784122" w:rsidRPr="00715AD3" w:rsidDel="002250C2" w:rsidRDefault="00784122" w:rsidP="002D60CB">
            <w:pPr>
              <w:pStyle w:val="TAL"/>
              <w:rPr>
                <w:del w:id="17957" w:author="CR#0249" w:date="2019-12-19T11:17:00Z"/>
              </w:rPr>
            </w:pPr>
            <w:del w:id="17958" w:author="CR#0249" w:date="2019-12-19T11:17:00Z">
              <w:r w:rsidRPr="00715AD3" w:rsidDel="002250C2">
                <w:delText>GPS</w:delText>
              </w:r>
            </w:del>
          </w:p>
        </w:tc>
        <w:tc>
          <w:tcPr>
            <w:tcW w:w="993"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59" w:author="CR#0249" w:date="2019-12-19T11:17:00Z"/>
              </w:rPr>
            </w:pPr>
            <w:del w:id="17960" w:author="CR#0249" w:date="2019-12-19T11:17:00Z">
              <w:r w:rsidRPr="00715AD3" w:rsidDel="002250C2">
                <w:delText>0</w:delText>
              </w:r>
            </w:del>
          </w:p>
        </w:tc>
        <w:tc>
          <w:tcPr>
            <w:tcW w:w="2859"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61" w:author="CR#0249" w:date="2019-12-19T11:17:00Z"/>
              </w:rPr>
            </w:pPr>
            <w:del w:id="17962" w:author="CR#0249" w:date="2019-12-19T11:17:00Z">
              <w:r w:rsidRPr="00715AD3" w:rsidDel="002250C2">
                <w:delText>GPS L1 C/A</w:delText>
              </w:r>
            </w:del>
          </w:p>
        </w:tc>
      </w:tr>
      <w:tr w:rsidR="00F80BCA" w:rsidRPr="00715AD3" w:rsidDel="002250C2" w:rsidTr="00790F5E">
        <w:trPr>
          <w:cantSplit/>
          <w:jc w:val="center"/>
          <w:del w:id="17963"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64" w:author="CR#0249" w:date="2019-12-19T11:17:00Z"/>
              </w:rPr>
            </w:pPr>
          </w:p>
        </w:tc>
        <w:tc>
          <w:tcPr>
            <w:tcW w:w="993"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65" w:author="CR#0249" w:date="2019-12-19T11:17:00Z"/>
              </w:rPr>
            </w:pPr>
            <w:del w:id="17966" w:author="CR#0249" w:date="2019-12-19T11:17:00Z">
              <w:r w:rsidRPr="00715AD3" w:rsidDel="002250C2">
                <w:delText>1</w:delText>
              </w:r>
            </w:del>
          </w:p>
        </w:tc>
        <w:tc>
          <w:tcPr>
            <w:tcW w:w="2859" w:type="dxa"/>
            <w:tcBorders>
              <w:top w:val="single" w:sz="4"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67" w:author="CR#0249" w:date="2019-12-19T11:17:00Z"/>
              </w:rPr>
            </w:pPr>
            <w:del w:id="17968" w:author="CR#0249" w:date="2019-12-19T11:17:00Z">
              <w:r w:rsidRPr="00715AD3" w:rsidDel="002250C2">
                <w:delText>GPS L1C</w:delText>
              </w:r>
            </w:del>
          </w:p>
        </w:tc>
      </w:tr>
      <w:tr w:rsidR="00F80BCA" w:rsidRPr="00715AD3" w:rsidDel="002250C2">
        <w:trPr>
          <w:cantSplit/>
          <w:jc w:val="center"/>
          <w:del w:id="17969"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7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71" w:author="CR#0249" w:date="2019-12-19T11:17:00Z"/>
              </w:rPr>
            </w:pPr>
            <w:del w:id="17972" w:author="CR#0249" w:date="2019-12-19T11:17:00Z">
              <w:r w:rsidRPr="00715AD3" w:rsidDel="002250C2">
                <w:delText>2</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73" w:author="CR#0249" w:date="2019-12-19T11:17:00Z"/>
              </w:rPr>
            </w:pPr>
            <w:del w:id="17974" w:author="CR#0249" w:date="2019-12-19T11:17:00Z">
              <w:r w:rsidRPr="00715AD3" w:rsidDel="002250C2">
                <w:delText>GPS L2C</w:delText>
              </w:r>
            </w:del>
          </w:p>
        </w:tc>
      </w:tr>
      <w:tr w:rsidR="00F80BCA" w:rsidRPr="00715AD3" w:rsidDel="002250C2">
        <w:trPr>
          <w:cantSplit/>
          <w:jc w:val="center"/>
          <w:del w:id="17975"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7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77" w:author="CR#0249" w:date="2019-12-19T11:17:00Z"/>
              </w:rPr>
            </w:pPr>
            <w:del w:id="17978" w:author="CR#0249" w:date="2019-12-19T11:17:00Z">
              <w:r w:rsidRPr="00715AD3" w:rsidDel="002250C2">
                <w:delText>3</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79" w:author="CR#0249" w:date="2019-12-19T11:17:00Z"/>
              </w:rPr>
            </w:pPr>
            <w:del w:id="17980" w:author="CR#0249" w:date="2019-12-19T11:17:00Z">
              <w:r w:rsidRPr="00715AD3" w:rsidDel="002250C2">
                <w:delText>GPS L5</w:delText>
              </w:r>
            </w:del>
          </w:p>
        </w:tc>
      </w:tr>
      <w:tr w:rsidR="00F80BCA" w:rsidRPr="00715AD3" w:rsidDel="002250C2" w:rsidTr="00790F5E">
        <w:trPr>
          <w:cantSplit/>
          <w:jc w:val="center"/>
          <w:del w:id="17981"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8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83" w:author="CR#0249" w:date="2019-12-19T11:17:00Z"/>
              </w:rPr>
            </w:pPr>
            <w:del w:id="17984" w:author="CR#0249" w:date="2019-12-19T11:17:00Z">
              <w:r w:rsidRPr="00715AD3" w:rsidDel="002250C2">
                <w:delText>4</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85" w:author="CR#0249" w:date="2019-12-19T11:17:00Z"/>
              </w:rPr>
            </w:pPr>
            <w:del w:id="17986" w:author="CR#0249" w:date="2019-12-19T11:17:00Z">
              <w:r w:rsidRPr="00715AD3" w:rsidDel="002250C2">
                <w:delText>GPS L1 P</w:delText>
              </w:r>
            </w:del>
          </w:p>
        </w:tc>
      </w:tr>
      <w:tr w:rsidR="00F80BCA" w:rsidRPr="00715AD3" w:rsidDel="002250C2" w:rsidTr="00790F5E">
        <w:trPr>
          <w:cantSplit/>
          <w:jc w:val="center"/>
          <w:del w:id="17987"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8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89" w:author="CR#0249" w:date="2019-12-19T11:17:00Z"/>
              </w:rPr>
            </w:pPr>
            <w:del w:id="17990" w:author="CR#0249" w:date="2019-12-19T11:17:00Z">
              <w:r w:rsidRPr="00715AD3" w:rsidDel="002250C2">
                <w:delText>5</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91" w:author="CR#0249" w:date="2019-12-19T11:17:00Z"/>
              </w:rPr>
            </w:pPr>
            <w:del w:id="17992" w:author="CR#0249" w:date="2019-12-19T11:17:00Z">
              <w:r w:rsidRPr="00715AD3" w:rsidDel="002250C2">
                <w:delText>GPS L1 Z-tracking</w:delText>
              </w:r>
            </w:del>
          </w:p>
        </w:tc>
      </w:tr>
      <w:tr w:rsidR="00F80BCA" w:rsidRPr="00715AD3" w:rsidDel="002250C2" w:rsidTr="00790F5E">
        <w:trPr>
          <w:cantSplit/>
          <w:jc w:val="center"/>
          <w:del w:id="17993"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799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95" w:author="CR#0249" w:date="2019-12-19T11:17:00Z"/>
              </w:rPr>
            </w:pPr>
            <w:del w:id="17996" w:author="CR#0249" w:date="2019-12-19T11:17:00Z">
              <w:r w:rsidRPr="00715AD3" w:rsidDel="002250C2">
                <w:delText>6</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7997" w:author="CR#0249" w:date="2019-12-19T11:17:00Z"/>
              </w:rPr>
            </w:pPr>
            <w:del w:id="17998" w:author="CR#0249" w:date="2019-12-19T11:17:00Z">
              <w:r w:rsidRPr="00715AD3" w:rsidDel="002250C2">
                <w:delText>GPS L2 C/A</w:delText>
              </w:r>
            </w:del>
          </w:p>
        </w:tc>
      </w:tr>
      <w:tr w:rsidR="00F80BCA" w:rsidRPr="00715AD3" w:rsidDel="002250C2" w:rsidTr="00790F5E">
        <w:trPr>
          <w:cantSplit/>
          <w:jc w:val="center"/>
          <w:del w:id="17999"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0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01" w:author="CR#0249" w:date="2019-12-19T11:17:00Z"/>
              </w:rPr>
            </w:pPr>
            <w:del w:id="18002" w:author="CR#0249" w:date="2019-12-19T11:17:00Z">
              <w:r w:rsidRPr="00715AD3" w:rsidDel="002250C2">
                <w:delText>7</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03" w:author="CR#0249" w:date="2019-12-19T11:17:00Z"/>
              </w:rPr>
            </w:pPr>
            <w:del w:id="18004" w:author="CR#0249" w:date="2019-12-19T11:17:00Z">
              <w:r w:rsidRPr="00715AD3" w:rsidDel="002250C2">
                <w:delText>GPS L2 P</w:delText>
              </w:r>
            </w:del>
          </w:p>
        </w:tc>
      </w:tr>
      <w:tr w:rsidR="00F80BCA" w:rsidRPr="00715AD3" w:rsidDel="002250C2" w:rsidTr="00790F5E">
        <w:trPr>
          <w:cantSplit/>
          <w:jc w:val="center"/>
          <w:del w:id="18005"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0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07" w:author="CR#0249" w:date="2019-12-19T11:17:00Z"/>
              </w:rPr>
            </w:pPr>
            <w:del w:id="18008" w:author="CR#0249" w:date="2019-12-19T11:17:00Z">
              <w:r w:rsidRPr="00715AD3" w:rsidDel="002250C2">
                <w:delText>8</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09" w:author="CR#0249" w:date="2019-12-19T11:17:00Z"/>
              </w:rPr>
            </w:pPr>
            <w:del w:id="18010" w:author="CR#0249" w:date="2019-12-19T11:17:00Z">
              <w:r w:rsidRPr="00715AD3" w:rsidDel="002250C2">
                <w:delText>GPS L2 Z-tracking</w:delText>
              </w:r>
            </w:del>
          </w:p>
        </w:tc>
      </w:tr>
      <w:tr w:rsidR="00F80BCA" w:rsidRPr="00715AD3" w:rsidDel="002250C2" w:rsidTr="00790F5E">
        <w:trPr>
          <w:cantSplit/>
          <w:jc w:val="center"/>
          <w:del w:id="18011"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1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13" w:author="CR#0249" w:date="2019-12-19T11:17:00Z"/>
              </w:rPr>
            </w:pPr>
            <w:del w:id="18014" w:author="CR#0249" w:date="2019-12-19T11:17:00Z">
              <w:r w:rsidRPr="00715AD3" w:rsidDel="002250C2">
                <w:delText>9</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15" w:author="CR#0249" w:date="2019-12-19T11:17:00Z"/>
              </w:rPr>
            </w:pPr>
            <w:del w:id="18016" w:author="CR#0249" w:date="2019-12-19T11:17:00Z">
              <w:r w:rsidRPr="00715AD3" w:rsidDel="002250C2">
                <w:delText>GPS L2 L2C(M)</w:delText>
              </w:r>
            </w:del>
          </w:p>
        </w:tc>
      </w:tr>
      <w:tr w:rsidR="00F80BCA" w:rsidRPr="00715AD3" w:rsidDel="002250C2" w:rsidTr="00790F5E">
        <w:trPr>
          <w:cantSplit/>
          <w:jc w:val="center"/>
          <w:del w:id="18017"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1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19" w:author="CR#0249" w:date="2019-12-19T11:17:00Z"/>
              </w:rPr>
            </w:pPr>
            <w:del w:id="18020" w:author="CR#0249" w:date="2019-12-19T11:17:00Z">
              <w:r w:rsidRPr="00715AD3" w:rsidDel="002250C2">
                <w:delText>10</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21" w:author="CR#0249" w:date="2019-12-19T11:17:00Z"/>
              </w:rPr>
            </w:pPr>
            <w:del w:id="18022" w:author="CR#0249" w:date="2019-12-19T11:17:00Z">
              <w:r w:rsidRPr="00715AD3" w:rsidDel="002250C2">
                <w:delText>GPS L2 L2C(L)</w:delText>
              </w:r>
            </w:del>
          </w:p>
        </w:tc>
      </w:tr>
      <w:tr w:rsidR="00F80BCA" w:rsidRPr="00715AD3" w:rsidDel="002250C2" w:rsidTr="00790F5E">
        <w:trPr>
          <w:cantSplit/>
          <w:jc w:val="center"/>
          <w:del w:id="18023"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2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25" w:author="CR#0249" w:date="2019-12-19T11:17:00Z"/>
              </w:rPr>
            </w:pPr>
            <w:del w:id="18026" w:author="CR#0249" w:date="2019-12-19T11:17:00Z">
              <w:r w:rsidRPr="00715AD3" w:rsidDel="002250C2">
                <w:delText>11</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27" w:author="CR#0249" w:date="2019-12-19T11:17:00Z"/>
              </w:rPr>
            </w:pPr>
            <w:del w:id="18028" w:author="CR#0249" w:date="2019-12-19T11:17:00Z">
              <w:r w:rsidRPr="00715AD3" w:rsidDel="002250C2">
                <w:delText>GPS L2 L2C(M+L)</w:delText>
              </w:r>
            </w:del>
          </w:p>
        </w:tc>
      </w:tr>
      <w:tr w:rsidR="00F80BCA" w:rsidRPr="00715AD3" w:rsidDel="002250C2" w:rsidTr="00790F5E">
        <w:trPr>
          <w:cantSplit/>
          <w:jc w:val="center"/>
          <w:del w:id="18029"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3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31" w:author="CR#0249" w:date="2019-12-19T11:17:00Z"/>
              </w:rPr>
            </w:pPr>
            <w:del w:id="18032" w:author="CR#0249" w:date="2019-12-19T11:17:00Z">
              <w:r w:rsidRPr="00715AD3" w:rsidDel="002250C2">
                <w:delText>12</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33" w:author="CR#0249" w:date="2019-12-19T11:17:00Z"/>
              </w:rPr>
            </w:pPr>
            <w:del w:id="18034" w:author="CR#0249" w:date="2019-12-19T11:17:00Z">
              <w:r w:rsidRPr="00715AD3" w:rsidDel="002250C2">
                <w:delText>GPS L5 I</w:delText>
              </w:r>
            </w:del>
          </w:p>
        </w:tc>
      </w:tr>
      <w:tr w:rsidR="00F80BCA" w:rsidRPr="00715AD3" w:rsidDel="002250C2" w:rsidTr="00790F5E">
        <w:trPr>
          <w:cantSplit/>
          <w:jc w:val="center"/>
          <w:del w:id="18035"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3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37" w:author="CR#0249" w:date="2019-12-19T11:17:00Z"/>
              </w:rPr>
            </w:pPr>
            <w:del w:id="18038" w:author="CR#0249" w:date="2019-12-19T11:17:00Z">
              <w:r w:rsidRPr="00715AD3" w:rsidDel="002250C2">
                <w:delText>13</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39" w:author="CR#0249" w:date="2019-12-19T11:17:00Z"/>
              </w:rPr>
            </w:pPr>
            <w:del w:id="18040" w:author="CR#0249" w:date="2019-12-19T11:17:00Z">
              <w:r w:rsidRPr="00715AD3" w:rsidDel="002250C2">
                <w:delText>GPS L5 Q</w:delText>
              </w:r>
            </w:del>
          </w:p>
        </w:tc>
      </w:tr>
      <w:tr w:rsidR="00F80BCA" w:rsidRPr="00715AD3" w:rsidDel="002250C2" w:rsidTr="00790F5E">
        <w:trPr>
          <w:cantSplit/>
          <w:jc w:val="center"/>
          <w:del w:id="18041"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4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43" w:author="CR#0249" w:date="2019-12-19T11:17:00Z"/>
              </w:rPr>
            </w:pPr>
            <w:del w:id="18044" w:author="CR#0249" w:date="2019-12-19T11:17:00Z">
              <w:r w:rsidRPr="00715AD3" w:rsidDel="002250C2">
                <w:delText>14</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45" w:author="CR#0249" w:date="2019-12-19T11:17:00Z"/>
              </w:rPr>
            </w:pPr>
            <w:del w:id="18046" w:author="CR#0249" w:date="2019-12-19T11:17:00Z">
              <w:r w:rsidRPr="00715AD3" w:rsidDel="002250C2">
                <w:delText>GPS L5 I+Q</w:delText>
              </w:r>
            </w:del>
          </w:p>
        </w:tc>
      </w:tr>
      <w:tr w:rsidR="00F80BCA" w:rsidRPr="00715AD3" w:rsidDel="002250C2" w:rsidTr="00790F5E">
        <w:trPr>
          <w:cantSplit/>
          <w:jc w:val="center"/>
          <w:del w:id="18047"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4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49" w:author="CR#0249" w:date="2019-12-19T11:17:00Z"/>
              </w:rPr>
            </w:pPr>
            <w:del w:id="18050" w:author="CR#0249" w:date="2019-12-19T11:17:00Z">
              <w:r w:rsidRPr="00715AD3" w:rsidDel="002250C2">
                <w:delText>15</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51" w:author="CR#0249" w:date="2019-12-19T11:17:00Z"/>
              </w:rPr>
            </w:pPr>
            <w:del w:id="18052" w:author="CR#0249" w:date="2019-12-19T11:17:00Z">
              <w:r w:rsidRPr="00715AD3" w:rsidDel="002250C2">
                <w:delText>GPS L1 L1C(D)</w:delText>
              </w:r>
            </w:del>
          </w:p>
        </w:tc>
      </w:tr>
      <w:tr w:rsidR="00F80BCA" w:rsidRPr="00715AD3" w:rsidDel="002250C2" w:rsidTr="00790F5E">
        <w:trPr>
          <w:cantSplit/>
          <w:jc w:val="center"/>
          <w:del w:id="18053"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5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55" w:author="CR#0249" w:date="2019-12-19T11:17:00Z"/>
              </w:rPr>
            </w:pPr>
            <w:del w:id="18056" w:author="CR#0249" w:date="2019-12-19T11:17:00Z">
              <w:r w:rsidRPr="00715AD3" w:rsidDel="002250C2">
                <w:delText>16</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57" w:author="CR#0249" w:date="2019-12-19T11:17:00Z"/>
              </w:rPr>
            </w:pPr>
            <w:del w:id="18058" w:author="CR#0249" w:date="2019-12-19T11:17:00Z">
              <w:r w:rsidRPr="00715AD3" w:rsidDel="002250C2">
                <w:delText>GPS L1 L1C(P)</w:delText>
              </w:r>
            </w:del>
          </w:p>
        </w:tc>
      </w:tr>
      <w:tr w:rsidR="00F80BCA" w:rsidRPr="00715AD3" w:rsidDel="002250C2" w:rsidTr="00790F5E">
        <w:trPr>
          <w:cantSplit/>
          <w:jc w:val="center"/>
          <w:del w:id="18059" w:author="CR#0249" w:date="2019-12-19T11:17:00Z"/>
        </w:trPr>
        <w:tc>
          <w:tcPr>
            <w:tcW w:w="1984" w:type="dxa"/>
            <w:vMerge/>
            <w:tcBorders>
              <w:left w:val="single" w:sz="6" w:space="0" w:color="auto"/>
              <w:right w:val="single" w:sz="6" w:space="0" w:color="auto"/>
            </w:tcBorders>
          </w:tcPr>
          <w:p w:rsidR="00784122" w:rsidRPr="00715AD3" w:rsidDel="002250C2" w:rsidRDefault="00784122" w:rsidP="002D60CB">
            <w:pPr>
              <w:pStyle w:val="TAL"/>
              <w:rPr>
                <w:del w:id="1806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61" w:author="CR#0249" w:date="2019-12-19T11:17:00Z"/>
              </w:rPr>
            </w:pPr>
            <w:del w:id="18062" w:author="CR#0249" w:date="2019-12-19T11:17:00Z">
              <w:r w:rsidRPr="00715AD3" w:rsidDel="002250C2">
                <w:delText>17</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63" w:author="CR#0249" w:date="2019-12-19T11:17:00Z"/>
              </w:rPr>
            </w:pPr>
            <w:del w:id="18064" w:author="CR#0249" w:date="2019-12-19T11:17:00Z">
              <w:r w:rsidRPr="00715AD3" w:rsidDel="002250C2">
                <w:delText>GPS L1 L1C(D+P)</w:delText>
              </w:r>
            </w:del>
          </w:p>
        </w:tc>
      </w:tr>
      <w:tr w:rsidR="00F80BCA" w:rsidRPr="00715AD3" w:rsidDel="002250C2">
        <w:trPr>
          <w:cantSplit/>
          <w:jc w:val="center"/>
          <w:del w:id="18065" w:author="CR#0249" w:date="2019-12-19T11:17:00Z"/>
        </w:trPr>
        <w:tc>
          <w:tcPr>
            <w:tcW w:w="1984" w:type="dxa"/>
            <w:vMerge/>
            <w:tcBorders>
              <w:left w:val="single" w:sz="6" w:space="0" w:color="auto"/>
              <w:bottom w:val="single" w:sz="6" w:space="0" w:color="auto"/>
              <w:right w:val="single" w:sz="6" w:space="0" w:color="auto"/>
            </w:tcBorders>
          </w:tcPr>
          <w:p w:rsidR="00784122" w:rsidRPr="00715AD3" w:rsidDel="002250C2" w:rsidRDefault="00784122" w:rsidP="002D60CB">
            <w:pPr>
              <w:pStyle w:val="TAL"/>
              <w:rPr>
                <w:del w:id="1806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67" w:author="CR#0249" w:date="2019-12-19T11:17:00Z"/>
              </w:rPr>
            </w:pPr>
            <w:del w:id="18068" w:author="CR#0249" w:date="2019-12-19T11:17:00Z">
              <w:r w:rsidRPr="00715AD3" w:rsidDel="002250C2">
                <w:delText>18-23</w:delText>
              </w:r>
            </w:del>
          </w:p>
        </w:tc>
        <w:tc>
          <w:tcPr>
            <w:tcW w:w="2859" w:type="dxa"/>
            <w:tcBorders>
              <w:top w:val="single" w:sz="6" w:space="0" w:color="auto"/>
              <w:left w:val="single" w:sz="6" w:space="0" w:color="auto"/>
              <w:bottom w:val="single" w:sz="6" w:space="0" w:color="auto"/>
              <w:right w:val="single" w:sz="6" w:space="0" w:color="auto"/>
            </w:tcBorders>
          </w:tcPr>
          <w:p w:rsidR="00784122" w:rsidRPr="00715AD3" w:rsidDel="002250C2" w:rsidRDefault="00784122" w:rsidP="002D60CB">
            <w:pPr>
              <w:pStyle w:val="TAL"/>
              <w:rPr>
                <w:del w:id="18069" w:author="CR#0249" w:date="2019-12-19T11:17:00Z"/>
              </w:rPr>
            </w:pPr>
            <w:del w:id="18070" w:author="CR#0249" w:date="2019-12-19T11:17:00Z">
              <w:r w:rsidRPr="00715AD3" w:rsidDel="002250C2">
                <w:delText>Reserved</w:delText>
              </w:r>
            </w:del>
          </w:p>
        </w:tc>
      </w:tr>
      <w:tr w:rsidR="00F80BCA" w:rsidRPr="00715AD3" w:rsidDel="002250C2">
        <w:trPr>
          <w:cantSplit/>
          <w:jc w:val="center"/>
          <w:del w:id="18071" w:author="CR#0249" w:date="2019-12-19T11:17:00Z"/>
        </w:trPr>
        <w:tc>
          <w:tcPr>
            <w:tcW w:w="1984" w:type="dxa"/>
            <w:vMerge w:val="restart"/>
            <w:tcBorders>
              <w:left w:val="single" w:sz="6" w:space="0" w:color="auto"/>
              <w:right w:val="single" w:sz="6" w:space="0" w:color="auto"/>
            </w:tcBorders>
          </w:tcPr>
          <w:p w:rsidR="00790F5E" w:rsidRPr="00715AD3" w:rsidDel="002250C2" w:rsidRDefault="00790F5E" w:rsidP="002D60CB">
            <w:pPr>
              <w:pStyle w:val="TAL"/>
              <w:rPr>
                <w:del w:id="18072" w:author="CR#0249" w:date="2019-12-19T11:17:00Z"/>
              </w:rPr>
            </w:pPr>
            <w:del w:id="18073" w:author="CR#0249" w:date="2019-12-19T11:17:00Z">
              <w:r w:rsidRPr="00715AD3" w:rsidDel="002250C2">
                <w:delText>SBAS</w:delText>
              </w:r>
            </w:del>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74" w:author="CR#0249" w:date="2019-12-19T11:17:00Z"/>
              </w:rPr>
            </w:pPr>
            <w:del w:id="18075" w:author="CR#0249" w:date="2019-12-19T11:17:00Z">
              <w:r w:rsidRPr="00715AD3" w:rsidDel="002250C2">
                <w:delText>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76" w:author="CR#0249" w:date="2019-12-19T11:17:00Z"/>
              </w:rPr>
            </w:pPr>
            <w:del w:id="18077" w:author="CR#0249" w:date="2019-12-19T11:17:00Z">
              <w:r w:rsidRPr="00715AD3" w:rsidDel="002250C2">
                <w:delText>L1 C/A</w:delText>
              </w:r>
            </w:del>
          </w:p>
        </w:tc>
      </w:tr>
      <w:tr w:rsidR="00F80BCA" w:rsidRPr="00715AD3" w:rsidDel="002250C2" w:rsidTr="00790F5E">
        <w:trPr>
          <w:cantSplit/>
          <w:jc w:val="center"/>
          <w:del w:id="18078"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079"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80" w:author="CR#0249" w:date="2019-12-19T11:17:00Z"/>
              </w:rPr>
            </w:pPr>
            <w:del w:id="18081" w:author="CR#0249" w:date="2019-12-19T11:17:00Z">
              <w:r w:rsidRPr="00715AD3" w:rsidDel="002250C2">
                <w:delText>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82" w:author="CR#0249" w:date="2019-12-19T11:17:00Z"/>
              </w:rPr>
            </w:pPr>
            <w:del w:id="18083" w:author="CR#0249" w:date="2019-12-19T11:17:00Z">
              <w:r w:rsidRPr="00715AD3" w:rsidDel="002250C2">
                <w:delText>L5 I</w:delText>
              </w:r>
            </w:del>
          </w:p>
        </w:tc>
      </w:tr>
      <w:tr w:rsidR="00F80BCA" w:rsidRPr="00715AD3" w:rsidDel="002250C2" w:rsidTr="00790F5E">
        <w:trPr>
          <w:cantSplit/>
          <w:jc w:val="center"/>
          <w:del w:id="18084"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085"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86" w:author="CR#0249" w:date="2019-12-19T11:17:00Z"/>
              </w:rPr>
            </w:pPr>
            <w:del w:id="18087" w:author="CR#0249" w:date="2019-12-19T11:17:00Z">
              <w:r w:rsidRPr="00715AD3" w:rsidDel="002250C2">
                <w:delText>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88" w:author="CR#0249" w:date="2019-12-19T11:17:00Z"/>
              </w:rPr>
            </w:pPr>
            <w:del w:id="18089" w:author="CR#0249" w:date="2019-12-19T11:17:00Z">
              <w:r w:rsidRPr="00715AD3" w:rsidDel="002250C2">
                <w:delText>L5 Q</w:delText>
              </w:r>
            </w:del>
          </w:p>
        </w:tc>
      </w:tr>
      <w:tr w:rsidR="00F80BCA" w:rsidRPr="00715AD3" w:rsidDel="002250C2" w:rsidTr="00790F5E">
        <w:trPr>
          <w:cantSplit/>
          <w:jc w:val="center"/>
          <w:del w:id="18090"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091"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92" w:author="CR#0249" w:date="2019-12-19T11:17:00Z"/>
              </w:rPr>
            </w:pPr>
            <w:del w:id="18093" w:author="CR#0249" w:date="2019-12-19T11:17:00Z">
              <w:r w:rsidRPr="00715AD3" w:rsidDel="002250C2">
                <w:delText>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94" w:author="CR#0249" w:date="2019-12-19T11:17:00Z"/>
              </w:rPr>
            </w:pPr>
            <w:del w:id="18095" w:author="CR#0249" w:date="2019-12-19T11:17:00Z">
              <w:r w:rsidRPr="00715AD3" w:rsidDel="002250C2">
                <w:delText>L5 I+Q</w:delText>
              </w:r>
            </w:del>
          </w:p>
        </w:tc>
      </w:tr>
      <w:tr w:rsidR="00F80BCA" w:rsidRPr="00715AD3" w:rsidDel="002250C2">
        <w:trPr>
          <w:cantSplit/>
          <w:jc w:val="center"/>
          <w:del w:id="18096" w:author="CR#0249" w:date="2019-12-19T11:17:00Z"/>
        </w:trPr>
        <w:tc>
          <w:tcPr>
            <w:tcW w:w="1984" w:type="dxa"/>
            <w:vMerge/>
            <w:tcBorders>
              <w:left w:val="single" w:sz="6" w:space="0" w:color="auto"/>
              <w:bottom w:val="single" w:sz="6" w:space="0" w:color="auto"/>
              <w:right w:val="single" w:sz="6" w:space="0" w:color="auto"/>
            </w:tcBorders>
          </w:tcPr>
          <w:p w:rsidR="00790F5E" w:rsidRPr="00715AD3" w:rsidDel="002250C2" w:rsidRDefault="00790F5E" w:rsidP="002D60CB">
            <w:pPr>
              <w:pStyle w:val="TAL"/>
              <w:rPr>
                <w:del w:id="18097"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098" w:author="CR#0249" w:date="2019-12-19T11:17:00Z"/>
              </w:rPr>
            </w:pPr>
            <w:del w:id="18099" w:author="CR#0249" w:date="2019-12-19T11:17:00Z">
              <w:r w:rsidRPr="00715AD3" w:rsidDel="002250C2">
                <w:delText>4-7</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00" w:author="CR#0249" w:date="2019-12-19T11:17:00Z"/>
              </w:rPr>
            </w:pPr>
            <w:del w:id="18101" w:author="CR#0249" w:date="2019-12-19T11:17:00Z">
              <w:r w:rsidRPr="00715AD3" w:rsidDel="002250C2">
                <w:delText>Reserved</w:delText>
              </w:r>
            </w:del>
          </w:p>
        </w:tc>
      </w:tr>
      <w:tr w:rsidR="00F80BCA" w:rsidRPr="00715AD3" w:rsidDel="002250C2">
        <w:trPr>
          <w:cantSplit/>
          <w:jc w:val="center"/>
          <w:del w:id="18102" w:author="CR#0249" w:date="2019-12-19T11:17:00Z"/>
        </w:trPr>
        <w:tc>
          <w:tcPr>
            <w:tcW w:w="1984" w:type="dxa"/>
            <w:vMerge w:val="restart"/>
            <w:tcBorders>
              <w:left w:val="single" w:sz="6" w:space="0" w:color="auto"/>
              <w:right w:val="single" w:sz="6" w:space="0" w:color="auto"/>
            </w:tcBorders>
          </w:tcPr>
          <w:p w:rsidR="00790F5E" w:rsidRPr="00715AD3" w:rsidDel="002250C2" w:rsidRDefault="00790F5E" w:rsidP="002D60CB">
            <w:pPr>
              <w:pStyle w:val="TAL"/>
              <w:rPr>
                <w:del w:id="18103" w:author="CR#0249" w:date="2019-12-19T11:17:00Z"/>
              </w:rPr>
            </w:pPr>
            <w:del w:id="18104" w:author="CR#0249" w:date="2019-12-19T11:17:00Z">
              <w:r w:rsidRPr="00715AD3" w:rsidDel="002250C2">
                <w:delText>QZSS</w:delText>
              </w:r>
            </w:del>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05" w:author="CR#0249" w:date="2019-12-19T11:17:00Z"/>
              </w:rPr>
            </w:pPr>
            <w:del w:id="18106" w:author="CR#0249" w:date="2019-12-19T11:17:00Z">
              <w:r w:rsidRPr="00715AD3" w:rsidDel="002250C2">
                <w:delText>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07" w:author="CR#0249" w:date="2019-12-19T11:17:00Z"/>
              </w:rPr>
            </w:pPr>
            <w:del w:id="18108" w:author="CR#0249" w:date="2019-12-19T11:17:00Z">
              <w:r w:rsidRPr="00715AD3" w:rsidDel="002250C2">
                <w:delText>QZS-L1 C/A</w:delText>
              </w:r>
            </w:del>
          </w:p>
        </w:tc>
      </w:tr>
      <w:tr w:rsidR="00F80BCA" w:rsidRPr="00715AD3" w:rsidDel="002250C2">
        <w:trPr>
          <w:cantSplit/>
          <w:jc w:val="center"/>
          <w:del w:id="1810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1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11" w:author="CR#0249" w:date="2019-12-19T11:17:00Z"/>
              </w:rPr>
            </w:pPr>
            <w:del w:id="18112" w:author="CR#0249" w:date="2019-12-19T11:17:00Z">
              <w:r w:rsidRPr="00715AD3" w:rsidDel="002250C2">
                <w:delText>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13" w:author="CR#0249" w:date="2019-12-19T11:17:00Z"/>
              </w:rPr>
            </w:pPr>
            <w:del w:id="18114" w:author="CR#0249" w:date="2019-12-19T11:17:00Z">
              <w:r w:rsidRPr="00715AD3" w:rsidDel="002250C2">
                <w:delText>QZS-L1C</w:delText>
              </w:r>
            </w:del>
          </w:p>
        </w:tc>
      </w:tr>
      <w:tr w:rsidR="00F80BCA" w:rsidRPr="00715AD3" w:rsidDel="002250C2">
        <w:trPr>
          <w:cantSplit/>
          <w:jc w:val="center"/>
          <w:del w:id="1811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1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17" w:author="CR#0249" w:date="2019-12-19T11:17:00Z"/>
              </w:rPr>
            </w:pPr>
            <w:del w:id="18118" w:author="CR#0249" w:date="2019-12-19T11:17:00Z">
              <w:r w:rsidRPr="00715AD3" w:rsidDel="002250C2">
                <w:delText>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19" w:author="CR#0249" w:date="2019-12-19T11:17:00Z"/>
              </w:rPr>
            </w:pPr>
            <w:del w:id="18120" w:author="CR#0249" w:date="2019-12-19T11:17:00Z">
              <w:r w:rsidRPr="00715AD3" w:rsidDel="002250C2">
                <w:delText>QZS-L2C</w:delText>
              </w:r>
            </w:del>
          </w:p>
        </w:tc>
      </w:tr>
      <w:tr w:rsidR="00F80BCA" w:rsidRPr="00715AD3" w:rsidDel="002250C2">
        <w:trPr>
          <w:cantSplit/>
          <w:jc w:val="center"/>
          <w:del w:id="1812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2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23" w:author="CR#0249" w:date="2019-12-19T11:17:00Z"/>
              </w:rPr>
            </w:pPr>
            <w:del w:id="18124" w:author="CR#0249" w:date="2019-12-19T11:17:00Z">
              <w:r w:rsidRPr="00715AD3" w:rsidDel="002250C2">
                <w:delText>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25" w:author="CR#0249" w:date="2019-12-19T11:17:00Z"/>
              </w:rPr>
            </w:pPr>
            <w:del w:id="18126" w:author="CR#0249" w:date="2019-12-19T11:17:00Z">
              <w:r w:rsidRPr="00715AD3" w:rsidDel="002250C2">
                <w:delText>QZS-L5</w:delText>
              </w:r>
            </w:del>
          </w:p>
        </w:tc>
      </w:tr>
      <w:tr w:rsidR="00F80BCA" w:rsidRPr="00715AD3" w:rsidDel="002250C2" w:rsidTr="00790F5E">
        <w:trPr>
          <w:cantSplit/>
          <w:jc w:val="center"/>
          <w:del w:id="1812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2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29" w:author="CR#0249" w:date="2019-12-19T11:17:00Z"/>
              </w:rPr>
            </w:pPr>
            <w:del w:id="18130" w:author="CR#0249" w:date="2019-12-19T11:17:00Z">
              <w:r w:rsidRPr="00715AD3" w:rsidDel="002250C2">
                <w:delText>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31" w:author="CR#0249" w:date="2019-12-19T11:17:00Z"/>
              </w:rPr>
            </w:pPr>
            <w:del w:id="18132" w:author="CR#0249" w:date="2019-12-19T11:17:00Z">
              <w:r w:rsidRPr="00715AD3" w:rsidDel="002250C2">
                <w:delText>QZS-LEX S</w:delText>
              </w:r>
            </w:del>
          </w:p>
        </w:tc>
      </w:tr>
      <w:tr w:rsidR="00F80BCA" w:rsidRPr="00715AD3" w:rsidDel="002250C2" w:rsidTr="00790F5E">
        <w:trPr>
          <w:cantSplit/>
          <w:jc w:val="center"/>
          <w:del w:id="1813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3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35" w:author="CR#0249" w:date="2019-12-19T11:17:00Z"/>
              </w:rPr>
            </w:pPr>
            <w:del w:id="18136" w:author="CR#0249" w:date="2019-12-19T11:17:00Z">
              <w:r w:rsidRPr="00715AD3" w:rsidDel="002250C2">
                <w:delText>5</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37" w:author="CR#0249" w:date="2019-12-19T11:17:00Z"/>
              </w:rPr>
            </w:pPr>
            <w:del w:id="18138" w:author="CR#0249" w:date="2019-12-19T11:17:00Z">
              <w:r w:rsidRPr="00715AD3" w:rsidDel="002250C2">
                <w:delText>QZS-LEX L</w:delText>
              </w:r>
            </w:del>
          </w:p>
        </w:tc>
      </w:tr>
      <w:tr w:rsidR="00F80BCA" w:rsidRPr="00715AD3" w:rsidDel="002250C2" w:rsidTr="00790F5E">
        <w:trPr>
          <w:cantSplit/>
          <w:jc w:val="center"/>
          <w:del w:id="1813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4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41" w:author="CR#0249" w:date="2019-12-19T11:17:00Z"/>
              </w:rPr>
            </w:pPr>
            <w:del w:id="18142" w:author="CR#0249" w:date="2019-12-19T11:17:00Z">
              <w:r w:rsidRPr="00715AD3" w:rsidDel="002250C2">
                <w:delText>6</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43" w:author="CR#0249" w:date="2019-12-19T11:17:00Z"/>
              </w:rPr>
            </w:pPr>
            <w:del w:id="18144" w:author="CR#0249" w:date="2019-12-19T11:17:00Z">
              <w:r w:rsidRPr="00715AD3" w:rsidDel="002250C2">
                <w:delText>QZS-LEX S+L</w:delText>
              </w:r>
            </w:del>
          </w:p>
        </w:tc>
      </w:tr>
      <w:tr w:rsidR="00F80BCA" w:rsidRPr="00715AD3" w:rsidDel="002250C2" w:rsidTr="00790F5E">
        <w:trPr>
          <w:cantSplit/>
          <w:jc w:val="center"/>
          <w:del w:id="1814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4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47" w:author="CR#0249" w:date="2019-12-19T11:17:00Z"/>
              </w:rPr>
            </w:pPr>
            <w:del w:id="18148" w:author="CR#0249" w:date="2019-12-19T11:17:00Z">
              <w:r w:rsidRPr="00715AD3" w:rsidDel="002250C2">
                <w:delText>7</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49" w:author="CR#0249" w:date="2019-12-19T11:17:00Z"/>
              </w:rPr>
            </w:pPr>
            <w:del w:id="18150" w:author="CR#0249" w:date="2019-12-19T11:17:00Z">
              <w:r w:rsidRPr="00715AD3" w:rsidDel="002250C2">
                <w:delText>QZS-L2 L2C(M)</w:delText>
              </w:r>
            </w:del>
          </w:p>
        </w:tc>
      </w:tr>
      <w:tr w:rsidR="00F80BCA" w:rsidRPr="00715AD3" w:rsidDel="002250C2" w:rsidTr="00790F5E">
        <w:trPr>
          <w:cantSplit/>
          <w:jc w:val="center"/>
          <w:del w:id="1815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5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53" w:author="CR#0249" w:date="2019-12-19T11:17:00Z"/>
              </w:rPr>
            </w:pPr>
            <w:del w:id="18154" w:author="CR#0249" w:date="2019-12-19T11:17:00Z">
              <w:r w:rsidRPr="00715AD3" w:rsidDel="002250C2">
                <w:delText>8</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55" w:author="CR#0249" w:date="2019-12-19T11:17:00Z"/>
              </w:rPr>
            </w:pPr>
            <w:del w:id="18156" w:author="CR#0249" w:date="2019-12-19T11:17:00Z">
              <w:r w:rsidRPr="00715AD3" w:rsidDel="002250C2">
                <w:delText>QZS-L2 L2C(L)</w:delText>
              </w:r>
            </w:del>
          </w:p>
        </w:tc>
      </w:tr>
      <w:tr w:rsidR="00F80BCA" w:rsidRPr="00715AD3" w:rsidDel="002250C2" w:rsidTr="00790F5E">
        <w:trPr>
          <w:cantSplit/>
          <w:jc w:val="center"/>
          <w:del w:id="1815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5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59" w:author="CR#0249" w:date="2019-12-19T11:17:00Z"/>
              </w:rPr>
            </w:pPr>
            <w:del w:id="18160" w:author="CR#0249" w:date="2019-12-19T11:17:00Z">
              <w:r w:rsidRPr="00715AD3" w:rsidDel="002250C2">
                <w:delText>9</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61" w:author="CR#0249" w:date="2019-12-19T11:17:00Z"/>
              </w:rPr>
            </w:pPr>
            <w:del w:id="18162" w:author="CR#0249" w:date="2019-12-19T11:17:00Z">
              <w:r w:rsidRPr="00715AD3" w:rsidDel="002250C2">
                <w:delText>QZS-L2 L2C(M+L)</w:delText>
              </w:r>
            </w:del>
          </w:p>
        </w:tc>
      </w:tr>
      <w:tr w:rsidR="00F80BCA" w:rsidRPr="00715AD3" w:rsidDel="002250C2" w:rsidTr="00790F5E">
        <w:trPr>
          <w:cantSplit/>
          <w:jc w:val="center"/>
          <w:del w:id="1816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6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65" w:author="CR#0249" w:date="2019-12-19T11:17:00Z"/>
              </w:rPr>
            </w:pPr>
            <w:del w:id="18166" w:author="CR#0249" w:date="2019-12-19T11:17:00Z">
              <w:r w:rsidRPr="00715AD3" w:rsidDel="002250C2">
                <w:delText>1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67" w:author="CR#0249" w:date="2019-12-19T11:17:00Z"/>
              </w:rPr>
            </w:pPr>
            <w:del w:id="18168" w:author="CR#0249" w:date="2019-12-19T11:17:00Z">
              <w:r w:rsidRPr="00715AD3" w:rsidDel="002250C2">
                <w:delText>QZS-L5 I</w:delText>
              </w:r>
            </w:del>
          </w:p>
        </w:tc>
      </w:tr>
      <w:tr w:rsidR="00F80BCA" w:rsidRPr="00715AD3" w:rsidDel="002250C2" w:rsidTr="00790F5E">
        <w:trPr>
          <w:cantSplit/>
          <w:jc w:val="center"/>
          <w:del w:id="1816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7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71" w:author="CR#0249" w:date="2019-12-19T11:17:00Z"/>
              </w:rPr>
            </w:pPr>
            <w:del w:id="18172" w:author="CR#0249" w:date="2019-12-19T11:17:00Z">
              <w:r w:rsidRPr="00715AD3" w:rsidDel="002250C2">
                <w:delText>1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73" w:author="CR#0249" w:date="2019-12-19T11:17:00Z"/>
              </w:rPr>
            </w:pPr>
            <w:del w:id="18174" w:author="CR#0249" w:date="2019-12-19T11:17:00Z">
              <w:r w:rsidRPr="00715AD3" w:rsidDel="002250C2">
                <w:delText>QZS-L5 Q</w:delText>
              </w:r>
            </w:del>
          </w:p>
        </w:tc>
      </w:tr>
      <w:tr w:rsidR="00F80BCA" w:rsidRPr="00715AD3" w:rsidDel="002250C2" w:rsidTr="00790F5E">
        <w:trPr>
          <w:cantSplit/>
          <w:jc w:val="center"/>
          <w:del w:id="1817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7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77" w:author="CR#0249" w:date="2019-12-19T11:17:00Z"/>
              </w:rPr>
            </w:pPr>
            <w:del w:id="18178" w:author="CR#0249" w:date="2019-12-19T11:17:00Z">
              <w:r w:rsidRPr="00715AD3" w:rsidDel="002250C2">
                <w:delText>1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79" w:author="CR#0249" w:date="2019-12-19T11:17:00Z"/>
              </w:rPr>
            </w:pPr>
            <w:del w:id="18180" w:author="CR#0249" w:date="2019-12-19T11:17:00Z">
              <w:r w:rsidRPr="00715AD3" w:rsidDel="002250C2">
                <w:delText>QZS-L5 I+Q</w:delText>
              </w:r>
            </w:del>
          </w:p>
        </w:tc>
      </w:tr>
      <w:tr w:rsidR="00F80BCA" w:rsidRPr="00715AD3" w:rsidDel="002250C2" w:rsidTr="00790F5E">
        <w:trPr>
          <w:cantSplit/>
          <w:jc w:val="center"/>
          <w:del w:id="1818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8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83" w:author="CR#0249" w:date="2019-12-19T11:17:00Z"/>
              </w:rPr>
            </w:pPr>
            <w:del w:id="18184" w:author="CR#0249" w:date="2019-12-19T11:17:00Z">
              <w:r w:rsidRPr="00715AD3" w:rsidDel="002250C2">
                <w:delText>1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85" w:author="CR#0249" w:date="2019-12-19T11:17:00Z"/>
              </w:rPr>
            </w:pPr>
            <w:del w:id="18186" w:author="CR#0249" w:date="2019-12-19T11:17:00Z">
              <w:r w:rsidRPr="00715AD3" w:rsidDel="002250C2">
                <w:delText>QZS L1 L1C(D)</w:delText>
              </w:r>
            </w:del>
          </w:p>
        </w:tc>
      </w:tr>
      <w:tr w:rsidR="00F80BCA" w:rsidRPr="00715AD3" w:rsidDel="002250C2" w:rsidTr="00790F5E">
        <w:trPr>
          <w:cantSplit/>
          <w:jc w:val="center"/>
          <w:del w:id="1818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8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89" w:author="CR#0249" w:date="2019-12-19T11:17:00Z"/>
              </w:rPr>
            </w:pPr>
            <w:del w:id="18190" w:author="CR#0249" w:date="2019-12-19T11:17:00Z">
              <w:r w:rsidRPr="00715AD3" w:rsidDel="002250C2">
                <w:delText>1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91" w:author="CR#0249" w:date="2019-12-19T11:17:00Z"/>
              </w:rPr>
            </w:pPr>
            <w:del w:id="18192" w:author="CR#0249" w:date="2019-12-19T11:17:00Z">
              <w:r w:rsidRPr="00715AD3" w:rsidDel="002250C2">
                <w:delText>QZS L1 L1C(P)</w:delText>
              </w:r>
            </w:del>
          </w:p>
        </w:tc>
      </w:tr>
      <w:tr w:rsidR="00F80BCA" w:rsidRPr="00715AD3" w:rsidDel="002250C2" w:rsidTr="00790F5E">
        <w:trPr>
          <w:cantSplit/>
          <w:jc w:val="center"/>
          <w:del w:id="1819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19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95" w:author="CR#0249" w:date="2019-12-19T11:17:00Z"/>
              </w:rPr>
            </w:pPr>
            <w:del w:id="18196" w:author="CR#0249" w:date="2019-12-19T11:17:00Z">
              <w:r w:rsidRPr="00715AD3" w:rsidDel="002250C2">
                <w:delText>15</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197" w:author="CR#0249" w:date="2019-12-19T11:17:00Z"/>
              </w:rPr>
            </w:pPr>
            <w:del w:id="18198" w:author="CR#0249" w:date="2019-12-19T11:17:00Z">
              <w:r w:rsidRPr="00715AD3" w:rsidDel="002250C2">
                <w:delText>QZS L1 L1C(D+P)</w:delText>
              </w:r>
            </w:del>
          </w:p>
        </w:tc>
      </w:tr>
      <w:tr w:rsidR="00F80BCA" w:rsidRPr="00715AD3" w:rsidDel="002250C2">
        <w:trPr>
          <w:cantSplit/>
          <w:jc w:val="center"/>
          <w:del w:id="18199" w:author="CR#0249" w:date="2019-12-19T11:17:00Z"/>
        </w:trPr>
        <w:tc>
          <w:tcPr>
            <w:tcW w:w="1984" w:type="dxa"/>
            <w:vMerge/>
            <w:tcBorders>
              <w:left w:val="single" w:sz="6" w:space="0" w:color="auto"/>
              <w:bottom w:val="single" w:sz="6" w:space="0" w:color="auto"/>
              <w:right w:val="single" w:sz="6" w:space="0" w:color="auto"/>
            </w:tcBorders>
          </w:tcPr>
          <w:p w:rsidR="00790F5E" w:rsidRPr="00715AD3" w:rsidDel="002250C2" w:rsidRDefault="00790F5E" w:rsidP="002D60CB">
            <w:pPr>
              <w:pStyle w:val="TAL"/>
              <w:rPr>
                <w:del w:id="1820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01" w:author="CR#0249" w:date="2019-12-19T11:17:00Z"/>
              </w:rPr>
            </w:pPr>
            <w:del w:id="18202" w:author="CR#0249" w:date="2019-12-19T11:17:00Z">
              <w:r w:rsidRPr="00715AD3" w:rsidDel="002250C2">
                <w:delText>16-2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03" w:author="CR#0249" w:date="2019-12-19T11:17:00Z"/>
              </w:rPr>
            </w:pPr>
            <w:del w:id="18204" w:author="CR#0249" w:date="2019-12-19T11:17:00Z">
              <w:r w:rsidRPr="00715AD3" w:rsidDel="002250C2">
                <w:delText>Reserved</w:delText>
              </w:r>
            </w:del>
          </w:p>
        </w:tc>
      </w:tr>
      <w:tr w:rsidR="00F80BCA" w:rsidRPr="00715AD3" w:rsidDel="002250C2" w:rsidTr="00790F5E">
        <w:trPr>
          <w:cantSplit/>
          <w:jc w:val="center"/>
          <w:del w:id="18205" w:author="CR#0249" w:date="2019-12-19T11:17:00Z"/>
        </w:trPr>
        <w:tc>
          <w:tcPr>
            <w:tcW w:w="1984" w:type="dxa"/>
            <w:vMerge w:val="restart"/>
            <w:tcBorders>
              <w:top w:val="single" w:sz="6" w:space="0" w:color="auto"/>
              <w:left w:val="single" w:sz="6" w:space="0" w:color="auto"/>
              <w:right w:val="single" w:sz="6" w:space="0" w:color="auto"/>
            </w:tcBorders>
          </w:tcPr>
          <w:p w:rsidR="00790F5E" w:rsidRPr="00715AD3" w:rsidDel="002250C2" w:rsidRDefault="00790F5E" w:rsidP="002D60CB">
            <w:pPr>
              <w:pStyle w:val="TAL"/>
              <w:rPr>
                <w:del w:id="18206" w:author="CR#0249" w:date="2019-12-19T11:17:00Z"/>
              </w:rPr>
            </w:pPr>
            <w:del w:id="18207" w:author="CR#0249" w:date="2019-12-19T11:17:00Z">
              <w:r w:rsidRPr="00715AD3" w:rsidDel="002250C2">
                <w:delText>GLONASS</w:delText>
              </w:r>
            </w:del>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08" w:author="CR#0249" w:date="2019-12-19T11:17:00Z"/>
              </w:rPr>
            </w:pPr>
            <w:del w:id="18209" w:author="CR#0249" w:date="2019-12-19T11:17:00Z">
              <w:r w:rsidRPr="00715AD3" w:rsidDel="002250C2">
                <w:delText>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10" w:author="CR#0249" w:date="2019-12-19T11:17:00Z"/>
              </w:rPr>
            </w:pPr>
            <w:del w:id="18211" w:author="CR#0249" w:date="2019-12-19T11:17:00Z">
              <w:r w:rsidRPr="00715AD3" w:rsidDel="002250C2">
                <w:delText>GLONASS G1 C/A</w:delText>
              </w:r>
            </w:del>
          </w:p>
        </w:tc>
      </w:tr>
      <w:tr w:rsidR="00F80BCA" w:rsidRPr="00715AD3" w:rsidDel="002250C2" w:rsidTr="00790F5E">
        <w:trPr>
          <w:cantSplit/>
          <w:jc w:val="center"/>
          <w:del w:id="18212"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13" w:author="CR#0249" w:date="2019-12-19T11:17:00Z"/>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14" w:author="CR#0249" w:date="2019-12-19T11:17:00Z"/>
              </w:rPr>
            </w:pPr>
            <w:del w:id="18215" w:author="CR#0249" w:date="2019-12-19T11:17:00Z">
              <w:r w:rsidRPr="00715AD3" w:rsidDel="002250C2">
                <w:delText>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16" w:author="CR#0249" w:date="2019-12-19T11:17:00Z"/>
              </w:rPr>
            </w:pPr>
            <w:del w:id="18217" w:author="CR#0249" w:date="2019-12-19T11:17:00Z">
              <w:r w:rsidRPr="00715AD3" w:rsidDel="002250C2">
                <w:delText>GLONASS G2 C/A</w:delText>
              </w:r>
            </w:del>
          </w:p>
        </w:tc>
      </w:tr>
      <w:tr w:rsidR="00F80BCA" w:rsidRPr="00715AD3" w:rsidDel="002250C2" w:rsidTr="00790F5E">
        <w:trPr>
          <w:cantSplit/>
          <w:jc w:val="center"/>
          <w:del w:id="18218"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19" w:author="CR#0249" w:date="2019-12-19T11:17:00Z"/>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20" w:author="CR#0249" w:date="2019-12-19T11:17:00Z"/>
              </w:rPr>
            </w:pPr>
            <w:del w:id="18221" w:author="CR#0249" w:date="2019-12-19T11:17:00Z">
              <w:r w:rsidRPr="00715AD3" w:rsidDel="002250C2">
                <w:delText>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22" w:author="CR#0249" w:date="2019-12-19T11:17:00Z"/>
              </w:rPr>
            </w:pPr>
            <w:del w:id="18223" w:author="CR#0249" w:date="2019-12-19T11:17:00Z">
              <w:r w:rsidRPr="00715AD3" w:rsidDel="002250C2">
                <w:delText xml:space="preserve">GLONASS G3 </w:delText>
              </w:r>
            </w:del>
          </w:p>
        </w:tc>
      </w:tr>
      <w:tr w:rsidR="00F80BCA" w:rsidRPr="00715AD3" w:rsidDel="002250C2" w:rsidTr="00790F5E">
        <w:trPr>
          <w:cantSplit/>
          <w:jc w:val="center"/>
          <w:del w:id="18224"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25" w:author="CR#0249" w:date="2019-12-19T11:17:00Z"/>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26" w:author="CR#0249" w:date="2019-12-19T11:17:00Z"/>
              </w:rPr>
            </w:pPr>
            <w:del w:id="18227" w:author="CR#0249" w:date="2019-12-19T11:17:00Z">
              <w:r w:rsidRPr="00715AD3" w:rsidDel="002250C2">
                <w:delText>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28" w:author="CR#0249" w:date="2019-12-19T11:17:00Z"/>
              </w:rPr>
            </w:pPr>
            <w:del w:id="18229" w:author="CR#0249" w:date="2019-12-19T11:17:00Z">
              <w:r w:rsidRPr="00715AD3" w:rsidDel="002250C2">
                <w:delText>GLONASS G1 P</w:delText>
              </w:r>
            </w:del>
          </w:p>
        </w:tc>
      </w:tr>
      <w:tr w:rsidR="00F80BCA" w:rsidRPr="00715AD3" w:rsidDel="002250C2" w:rsidTr="00790F5E">
        <w:trPr>
          <w:cantSplit/>
          <w:jc w:val="center"/>
          <w:del w:id="18230"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31" w:author="CR#0249" w:date="2019-12-19T11:17:00Z"/>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32" w:author="CR#0249" w:date="2019-12-19T11:17:00Z"/>
              </w:rPr>
            </w:pPr>
            <w:del w:id="18233" w:author="CR#0249" w:date="2019-12-19T11:17:00Z">
              <w:r w:rsidRPr="00715AD3" w:rsidDel="002250C2">
                <w:delText>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34" w:author="CR#0249" w:date="2019-12-19T11:17:00Z"/>
              </w:rPr>
            </w:pPr>
            <w:del w:id="18235" w:author="CR#0249" w:date="2019-12-19T11:17:00Z">
              <w:r w:rsidRPr="00715AD3" w:rsidDel="002250C2">
                <w:delText>GLONASS G2 P</w:delText>
              </w:r>
            </w:del>
          </w:p>
        </w:tc>
      </w:tr>
      <w:tr w:rsidR="00F80BCA" w:rsidRPr="00715AD3" w:rsidDel="002250C2">
        <w:trPr>
          <w:cantSplit/>
          <w:jc w:val="center"/>
          <w:del w:id="18236" w:author="CR#0249" w:date="2019-12-19T11:17:00Z"/>
        </w:trPr>
        <w:tc>
          <w:tcPr>
            <w:tcW w:w="1984" w:type="dxa"/>
            <w:vMerge/>
            <w:tcBorders>
              <w:left w:val="single" w:sz="6" w:space="0" w:color="auto"/>
              <w:bottom w:val="single" w:sz="4" w:space="0" w:color="auto"/>
              <w:right w:val="single" w:sz="6" w:space="0" w:color="auto"/>
            </w:tcBorders>
          </w:tcPr>
          <w:p w:rsidR="00790F5E" w:rsidRPr="00715AD3" w:rsidDel="002250C2" w:rsidRDefault="00790F5E" w:rsidP="002D60CB">
            <w:pPr>
              <w:pStyle w:val="TAL"/>
              <w:rPr>
                <w:del w:id="18237" w:author="CR#0249" w:date="2019-12-19T11:17:00Z"/>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38" w:author="CR#0249" w:date="2019-12-19T11:17:00Z"/>
              </w:rPr>
            </w:pPr>
            <w:del w:id="18239" w:author="CR#0249" w:date="2019-12-19T11:17:00Z">
              <w:r w:rsidRPr="00715AD3" w:rsidDel="002250C2">
                <w:delText>5-2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40" w:author="CR#0249" w:date="2019-12-19T11:17:00Z"/>
              </w:rPr>
            </w:pPr>
            <w:del w:id="18241" w:author="CR#0249" w:date="2019-12-19T11:17:00Z">
              <w:r w:rsidRPr="00715AD3" w:rsidDel="002250C2">
                <w:delText>Reserved</w:delText>
              </w:r>
            </w:del>
          </w:p>
        </w:tc>
      </w:tr>
      <w:tr w:rsidR="00F80BCA" w:rsidRPr="00715AD3" w:rsidDel="002250C2">
        <w:trPr>
          <w:cantSplit/>
          <w:jc w:val="center"/>
          <w:del w:id="18242" w:author="CR#0249" w:date="2019-12-19T11:17:00Z"/>
        </w:trPr>
        <w:tc>
          <w:tcPr>
            <w:tcW w:w="1984" w:type="dxa"/>
            <w:vMerge w:val="restart"/>
            <w:tcBorders>
              <w:top w:val="single" w:sz="4" w:space="0" w:color="auto"/>
              <w:left w:val="single" w:sz="6" w:space="0" w:color="auto"/>
              <w:right w:val="single" w:sz="6" w:space="0" w:color="auto"/>
            </w:tcBorders>
          </w:tcPr>
          <w:p w:rsidR="00790F5E" w:rsidRPr="00715AD3" w:rsidDel="002250C2" w:rsidRDefault="00790F5E" w:rsidP="002D60CB">
            <w:pPr>
              <w:pStyle w:val="TAL"/>
              <w:rPr>
                <w:del w:id="18243" w:author="CR#0249" w:date="2019-12-19T11:17:00Z"/>
              </w:rPr>
            </w:pPr>
            <w:del w:id="18244" w:author="CR#0249" w:date="2019-12-19T11:17:00Z">
              <w:r w:rsidRPr="00715AD3" w:rsidDel="002250C2">
                <w:delText>Galileo</w:delText>
              </w:r>
            </w:del>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45" w:author="CR#0249" w:date="2019-12-19T11:17:00Z"/>
              </w:rPr>
            </w:pPr>
            <w:del w:id="18246" w:author="CR#0249" w:date="2019-12-19T11:17:00Z">
              <w:r w:rsidRPr="00715AD3" w:rsidDel="002250C2">
                <w:delText>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47" w:author="CR#0249" w:date="2019-12-19T11:17:00Z"/>
              </w:rPr>
            </w:pPr>
            <w:del w:id="18248" w:author="CR#0249" w:date="2019-12-19T11:17:00Z">
              <w:r w:rsidRPr="00715AD3" w:rsidDel="002250C2">
                <w:delText>Galileo E1</w:delText>
              </w:r>
            </w:del>
          </w:p>
        </w:tc>
      </w:tr>
      <w:tr w:rsidR="00F80BCA" w:rsidRPr="00715AD3" w:rsidDel="002250C2">
        <w:trPr>
          <w:cantSplit/>
          <w:jc w:val="center"/>
          <w:del w:id="1824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5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51" w:author="CR#0249" w:date="2019-12-19T11:17:00Z"/>
              </w:rPr>
            </w:pPr>
            <w:del w:id="18252" w:author="CR#0249" w:date="2019-12-19T11:17:00Z">
              <w:r w:rsidRPr="00715AD3" w:rsidDel="002250C2">
                <w:delText>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53" w:author="CR#0249" w:date="2019-12-19T11:17:00Z"/>
              </w:rPr>
            </w:pPr>
            <w:del w:id="18254" w:author="CR#0249" w:date="2019-12-19T11:17:00Z">
              <w:r w:rsidRPr="00715AD3" w:rsidDel="002250C2">
                <w:delText>Galileo E5A</w:delText>
              </w:r>
            </w:del>
          </w:p>
        </w:tc>
      </w:tr>
      <w:tr w:rsidR="00F80BCA" w:rsidRPr="00715AD3" w:rsidDel="002250C2">
        <w:trPr>
          <w:cantSplit/>
          <w:jc w:val="center"/>
          <w:del w:id="1825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5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57" w:author="CR#0249" w:date="2019-12-19T11:17:00Z"/>
              </w:rPr>
            </w:pPr>
            <w:del w:id="18258" w:author="CR#0249" w:date="2019-12-19T11:17:00Z">
              <w:r w:rsidRPr="00715AD3" w:rsidDel="002250C2">
                <w:delText>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59" w:author="CR#0249" w:date="2019-12-19T11:17:00Z"/>
              </w:rPr>
            </w:pPr>
            <w:del w:id="18260" w:author="CR#0249" w:date="2019-12-19T11:17:00Z">
              <w:r w:rsidRPr="00715AD3" w:rsidDel="002250C2">
                <w:delText>Galileo E5B</w:delText>
              </w:r>
            </w:del>
          </w:p>
        </w:tc>
      </w:tr>
      <w:tr w:rsidR="00F80BCA" w:rsidRPr="00715AD3" w:rsidDel="002250C2">
        <w:trPr>
          <w:cantSplit/>
          <w:jc w:val="center"/>
          <w:del w:id="1826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6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63" w:author="CR#0249" w:date="2019-12-19T11:17:00Z"/>
              </w:rPr>
            </w:pPr>
            <w:del w:id="18264" w:author="CR#0249" w:date="2019-12-19T11:17:00Z">
              <w:r w:rsidRPr="00715AD3" w:rsidDel="002250C2">
                <w:delText>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65" w:author="CR#0249" w:date="2019-12-19T11:17:00Z"/>
              </w:rPr>
            </w:pPr>
            <w:del w:id="18266" w:author="CR#0249" w:date="2019-12-19T11:17:00Z">
              <w:r w:rsidRPr="00715AD3" w:rsidDel="002250C2">
                <w:delText>Galileo E6</w:delText>
              </w:r>
            </w:del>
          </w:p>
        </w:tc>
      </w:tr>
      <w:tr w:rsidR="00F80BCA" w:rsidRPr="00715AD3" w:rsidDel="002250C2">
        <w:trPr>
          <w:cantSplit/>
          <w:jc w:val="center"/>
          <w:del w:id="1826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6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69" w:author="CR#0249" w:date="2019-12-19T11:17:00Z"/>
              </w:rPr>
            </w:pPr>
            <w:del w:id="18270" w:author="CR#0249" w:date="2019-12-19T11:17:00Z">
              <w:r w:rsidRPr="00715AD3" w:rsidDel="002250C2">
                <w:delText>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71" w:author="CR#0249" w:date="2019-12-19T11:17:00Z"/>
              </w:rPr>
            </w:pPr>
            <w:del w:id="18272" w:author="CR#0249" w:date="2019-12-19T11:17:00Z">
              <w:r w:rsidRPr="00715AD3" w:rsidDel="002250C2">
                <w:delText>Galileo E5A + E5B</w:delText>
              </w:r>
            </w:del>
          </w:p>
        </w:tc>
      </w:tr>
      <w:tr w:rsidR="00F80BCA" w:rsidRPr="00715AD3" w:rsidDel="002250C2" w:rsidTr="007207AA">
        <w:trPr>
          <w:cantSplit/>
          <w:jc w:val="center"/>
          <w:del w:id="1827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7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75" w:author="CR#0249" w:date="2019-12-19T11:17:00Z"/>
              </w:rPr>
            </w:pPr>
            <w:del w:id="18276" w:author="CR#0249" w:date="2019-12-19T11:17:00Z">
              <w:r w:rsidRPr="00715AD3" w:rsidDel="002250C2">
                <w:delText>5</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77" w:author="CR#0249" w:date="2019-12-19T11:17:00Z"/>
              </w:rPr>
            </w:pPr>
            <w:del w:id="18278" w:author="CR#0249" w:date="2019-12-19T11:17:00Z">
              <w:r w:rsidRPr="00715AD3" w:rsidDel="002250C2">
                <w:delText>Galileo E1 C No data</w:delText>
              </w:r>
            </w:del>
          </w:p>
        </w:tc>
      </w:tr>
      <w:tr w:rsidR="00F80BCA" w:rsidRPr="00715AD3" w:rsidDel="002250C2" w:rsidTr="007207AA">
        <w:trPr>
          <w:cantSplit/>
          <w:jc w:val="center"/>
          <w:del w:id="1827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8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81" w:author="CR#0249" w:date="2019-12-19T11:17:00Z"/>
              </w:rPr>
            </w:pPr>
            <w:del w:id="18282" w:author="CR#0249" w:date="2019-12-19T11:17:00Z">
              <w:r w:rsidRPr="00715AD3" w:rsidDel="002250C2">
                <w:delText>6</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83" w:author="CR#0249" w:date="2019-12-19T11:17:00Z"/>
              </w:rPr>
            </w:pPr>
            <w:del w:id="18284" w:author="CR#0249" w:date="2019-12-19T11:17:00Z">
              <w:r w:rsidRPr="00715AD3" w:rsidDel="002250C2">
                <w:delText>Galileo E1 A</w:delText>
              </w:r>
            </w:del>
          </w:p>
        </w:tc>
      </w:tr>
      <w:tr w:rsidR="00F80BCA" w:rsidRPr="00715AD3" w:rsidDel="002250C2" w:rsidTr="007207AA">
        <w:trPr>
          <w:cantSplit/>
          <w:jc w:val="center"/>
          <w:del w:id="1828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8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87" w:author="CR#0249" w:date="2019-12-19T11:17:00Z"/>
              </w:rPr>
            </w:pPr>
            <w:del w:id="18288" w:author="CR#0249" w:date="2019-12-19T11:17:00Z">
              <w:r w:rsidRPr="00715AD3" w:rsidDel="002250C2">
                <w:delText>7</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89" w:author="CR#0249" w:date="2019-12-19T11:17:00Z"/>
              </w:rPr>
            </w:pPr>
            <w:del w:id="18290" w:author="CR#0249" w:date="2019-12-19T11:17:00Z">
              <w:r w:rsidRPr="00715AD3" w:rsidDel="002250C2">
                <w:delText>Galileo E1 B I/NAV OS/CS/SoL</w:delText>
              </w:r>
            </w:del>
          </w:p>
        </w:tc>
      </w:tr>
      <w:tr w:rsidR="00F80BCA" w:rsidRPr="00715AD3" w:rsidDel="002250C2" w:rsidTr="007207AA">
        <w:trPr>
          <w:cantSplit/>
          <w:jc w:val="center"/>
          <w:del w:id="1829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9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93" w:author="CR#0249" w:date="2019-12-19T11:17:00Z"/>
              </w:rPr>
            </w:pPr>
            <w:del w:id="18294" w:author="CR#0249" w:date="2019-12-19T11:17:00Z">
              <w:r w:rsidRPr="00715AD3" w:rsidDel="002250C2">
                <w:delText>8</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95" w:author="CR#0249" w:date="2019-12-19T11:17:00Z"/>
              </w:rPr>
            </w:pPr>
            <w:del w:id="18296" w:author="CR#0249" w:date="2019-12-19T11:17:00Z">
              <w:r w:rsidRPr="00715AD3" w:rsidDel="002250C2">
                <w:delText>Galileo E1 B+C</w:delText>
              </w:r>
            </w:del>
          </w:p>
        </w:tc>
      </w:tr>
      <w:tr w:rsidR="00F80BCA" w:rsidRPr="00715AD3" w:rsidDel="002250C2" w:rsidTr="007207AA">
        <w:trPr>
          <w:cantSplit/>
          <w:jc w:val="center"/>
          <w:del w:id="1829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29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299" w:author="CR#0249" w:date="2019-12-19T11:17:00Z"/>
              </w:rPr>
            </w:pPr>
            <w:del w:id="18300" w:author="CR#0249" w:date="2019-12-19T11:17:00Z">
              <w:r w:rsidRPr="00715AD3" w:rsidDel="002250C2">
                <w:delText>9</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01" w:author="CR#0249" w:date="2019-12-19T11:17:00Z"/>
              </w:rPr>
            </w:pPr>
            <w:del w:id="18302" w:author="CR#0249" w:date="2019-12-19T11:17:00Z">
              <w:r w:rsidRPr="00715AD3" w:rsidDel="002250C2">
                <w:delText>Galileo E1 A+B+C</w:delText>
              </w:r>
            </w:del>
          </w:p>
        </w:tc>
      </w:tr>
      <w:tr w:rsidR="00F80BCA" w:rsidRPr="00715AD3" w:rsidDel="002250C2" w:rsidTr="007207AA">
        <w:trPr>
          <w:cantSplit/>
          <w:jc w:val="center"/>
          <w:del w:id="1830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0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05" w:author="CR#0249" w:date="2019-12-19T11:17:00Z"/>
              </w:rPr>
            </w:pPr>
            <w:del w:id="18306" w:author="CR#0249" w:date="2019-12-19T11:17:00Z">
              <w:r w:rsidRPr="00715AD3" w:rsidDel="002250C2">
                <w:delText>1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07" w:author="CR#0249" w:date="2019-12-19T11:17:00Z"/>
              </w:rPr>
            </w:pPr>
            <w:del w:id="18308" w:author="CR#0249" w:date="2019-12-19T11:17:00Z">
              <w:r w:rsidRPr="00715AD3" w:rsidDel="002250C2">
                <w:delText>Galileo E6 C</w:delText>
              </w:r>
            </w:del>
          </w:p>
        </w:tc>
      </w:tr>
      <w:tr w:rsidR="00F80BCA" w:rsidRPr="00715AD3" w:rsidDel="002250C2" w:rsidTr="007207AA">
        <w:trPr>
          <w:cantSplit/>
          <w:jc w:val="center"/>
          <w:del w:id="1830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1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11" w:author="CR#0249" w:date="2019-12-19T11:17:00Z"/>
              </w:rPr>
            </w:pPr>
            <w:del w:id="18312" w:author="CR#0249" w:date="2019-12-19T11:17:00Z">
              <w:r w:rsidRPr="00715AD3" w:rsidDel="002250C2">
                <w:delText>1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13" w:author="CR#0249" w:date="2019-12-19T11:17:00Z"/>
              </w:rPr>
            </w:pPr>
            <w:del w:id="18314" w:author="CR#0249" w:date="2019-12-19T11:17:00Z">
              <w:r w:rsidRPr="00715AD3" w:rsidDel="002250C2">
                <w:delText>Galileo E6 A</w:delText>
              </w:r>
            </w:del>
          </w:p>
        </w:tc>
      </w:tr>
      <w:tr w:rsidR="00F80BCA" w:rsidRPr="00715AD3" w:rsidDel="002250C2" w:rsidTr="007207AA">
        <w:trPr>
          <w:cantSplit/>
          <w:jc w:val="center"/>
          <w:del w:id="1831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1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17" w:author="CR#0249" w:date="2019-12-19T11:17:00Z"/>
              </w:rPr>
            </w:pPr>
            <w:del w:id="18318" w:author="CR#0249" w:date="2019-12-19T11:17:00Z">
              <w:r w:rsidRPr="00715AD3" w:rsidDel="002250C2">
                <w:delText>1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19" w:author="CR#0249" w:date="2019-12-19T11:17:00Z"/>
              </w:rPr>
            </w:pPr>
            <w:del w:id="18320" w:author="CR#0249" w:date="2019-12-19T11:17:00Z">
              <w:r w:rsidRPr="00715AD3" w:rsidDel="002250C2">
                <w:delText>Galileo E6 B</w:delText>
              </w:r>
            </w:del>
          </w:p>
        </w:tc>
      </w:tr>
      <w:tr w:rsidR="00F80BCA" w:rsidRPr="00715AD3" w:rsidDel="002250C2" w:rsidTr="007207AA">
        <w:trPr>
          <w:cantSplit/>
          <w:jc w:val="center"/>
          <w:del w:id="1832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2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23" w:author="CR#0249" w:date="2019-12-19T11:17:00Z"/>
              </w:rPr>
            </w:pPr>
            <w:del w:id="18324" w:author="CR#0249" w:date="2019-12-19T11:17:00Z">
              <w:r w:rsidRPr="00715AD3" w:rsidDel="002250C2">
                <w:delText>1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25" w:author="CR#0249" w:date="2019-12-19T11:17:00Z"/>
              </w:rPr>
            </w:pPr>
            <w:del w:id="18326" w:author="CR#0249" w:date="2019-12-19T11:17:00Z">
              <w:r w:rsidRPr="00715AD3" w:rsidDel="002250C2">
                <w:delText>Galileo E6 B+C</w:delText>
              </w:r>
            </w:del>
          </w:p>
        </w:tc>
      </w:tr>
      <w:tr w:rsidR="00F80BCA" w:rsidRPr="00715AD3" w:rsidDel="002250C2" w:rsidTr="007207AA">
        <w:trPr>
          <w:cantSplit/>
          <w:jc w:val="center"/>
          <w:del w:id="1832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2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29" w:author="CR#0249" w:date="2019-12-19T11:17:00Z"/>
              </w:rPr>
            </w:pPr>
            <w:del w:id="18330" w:author="CR#0249" w:date="2019-12-19T11:17:00Z">
              <w:r w:rsidRPr="00715AD3" w:rsidDel="002250C2">
                <w:delText>1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31" w:author="CR#0249" w:date="2019-12-19T11:17:00Z"/>
              </w:rPr>
            </w:pPr>
            <w:del w:id="18332" w:author="CR#0249" w:date="2019-12-19T11:17:00Z">
              <w:r w:rsidRPr="00715AD3" w:rsidDel="002250C2">
                <w:delText>Galileo E6 A+B+C</w:delText>
              </w:r>
            </w:del>
          </w:p>
        </w:tc>
      </w:tr>
      <w:tr w:rsidR="00F80BCA" w:rsidRPr="00715AD3" w:rsidDel="002250C2" w:rsidTr="007207AA">
        <w:trPr>
          <w:cantSplit/>
          <w:jc w:val="center"/>
          <w:del w:id="1833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3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35" w:author="CR#0249" w:date="2019-12-19T11:17:00Z"/>
              </w:rPr>
            </w:pPr>
            <w:del w:id="18336" w:author="CR#0249" w:date="2019-12-19T11:17:00Z">
              <w:r w:rsidRPr="00715AD3" w:rsidDel="002250C2">
                <w:delText>15</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37" w:author="CR#0249" w:date="2019-12-19T11:17:00Z"/>
              </w:rPr>
            </w:pPr>
            <w:del w:id="18338" w:author="CR#0249" w:date="2019-12-19T11:17:00Z">
              <w:r w:rsidRPr="00715AD3" w:rsidDel="002250C2">
                <w:delText>Galileo E5B I</w:delText>
              </w:r>
            </w:del>
          </w:p>
        </w:tc>
      </w:tr>
      <w:tr w:rsidR="00F80BCA" w:rsidRPr="00715AD3" w:rsidDel="002250C2" w:rsidTr="007207AA">
        <w:trPr>
          <w:cantSplit/>
          <w:jc w:val="center"/>
          <w:del w:id="1833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4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41" w:author="CR#0249" w:date="2019-12-19T11:17:00Z"/>
              </w:rPr>
            </w:pPr>
            <w:del w:id="18342" w:author="CR#0249" w:date="2019-12-19T11:17:00Z">
              <w:r w:rsidRPr="00715AD3" w:rsidDel="002250C2">
                <w:delText>16</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43" w:author="CR#0249" w:date="2019-12-19T11:17:00Z"/>
              </w:rPr>
            </w:pPr>
            <w:del w:id="18344" w:author="CR#0249" w:date="2019-12-19T11:17:00Z">
              <w:r w:rsidRPr="00715AD3" w:rsidDel="002250C2">
                <w:delText>Galileo E5B Q</w:delText>
              </w:r>
            </w:del>
          </w:p>
        </w:tc>
      </w:tr>
      <w:tr w:rsidR="00F80BCA" w:rsidRPr="00715AD3" w:rsidDel="002250C2" w:rsidTr="007207AA">
        <w:trPr>
          <w:cantSplit/>
          <w:jc w:val="center"/>
          <w:del w:id="1834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4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47" w:author="CR#0249" w:date="2019-12-19T11:17:00Z"/>
              </w:rPr>
            </w:pPr>
            <w:del w:id="18348" w:author="CR#0249" w:date="2019-12-19T11:17:00Z">
              <w:r w:rsidRPr="00715AD3" w:rsidDel="002250C2">
                <w:delText>17</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49" w:author="CR#0249" w:date="2019-12-19T11:17:00Z"/>
              </w:rPr>
            </w:pPr>
            <w:del w:id="18350" w:author="CR#0249" w:date="2019-12-19T11:17:00Z">
              <w:r w:rsidRPr="00715AD3" w:rsidDel="002250C2">
                <w:delText>Galileo E5B I+Q</w:delText>
              </w:r>
            </w:del>
          </w:p>
        </w:tc>
      </w:tr>
      <w:tr w:rsidR="00F80BCA" w:rsidRPr="00715AD3" w:rsidDel="002250C2" w:rsidTr="007207AA">
        <w:trPr>
          <w:cantSplit/>
          <w:jc w:val="center"/>
          <w:del w:id="1835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5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53" w:author="CR#0249" w:date="2019-12-19T11:17:00Z"/>
              </w:rPr>
            </w:pPr>
            <w:del w:id="18354" w:author="CR#0249" w:date="2019-12-19T11:17:00Z">
              <w:r w:rsidRPr="00715AD3" w:rsidDel="002250C2">
                <w:delText>18</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55" w:author="CR#0249" w:date="2019-12-19T11:17:00Z"/>
              </w:rPr>
            </w:pPr>
            <w:del w:id="18356" w:author="CR#0249" w:date="2019-12-19T11:17:00Z">
              <w:r w:rsidRPr="00715AD3" w:rsidDel="002250C2">
                <w:delText>Galileo E5(A+B) I</w:delText>
              </w:r>
            </w:del>
          </w:p>
        </w:tc>
      </w:tr>
      <w:tr w:rsidR="00F80BCA" w:rsidRPr="00715AD3" w:rsidDel="002250C2" w:rsidTr="007207AA">
        <w:trPr>
          <w:cantSplit/>
          <w:jc w:val="center"/>
          <w:del w:id="18357"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58"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59" w:author="CR#0249" w:date="2019-12-19T11:17:00Z"/>
              </w:rPr>
            </w:pPr>
            <w:del w:id="18360" w:author="CR#0249" w:date="2019-12-19T11:17:00Z">
              <w:r w:rsidRPr="00715AD3" w:rsidDel="002250C2">
                <w:delText>19</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61" w:author="CR#0249" w:date="2019-12-19T11:17:00Z"/>
              </w:rPr>
            </w:pPr>
            <w:del w:id="18362" w:author="CR#0249" w:date="2019-12-19T11:17:00Z">
              <w:r w:rsidRPr="00715AD3" w:rsidDel="002250C2">
                <w:delText>Galileo E5(A+B) Q</w:delText>
              </w:r>
            </w:del>
          </w:p>
        </w:tc>
      </w:tr>
      <w:tr w:rsidR="00F80BCA" w:rsidRPr="00715AD3" w:rsidDel="002250C2" w:rsidTr="007207AA">
        <w:trPr>
          <w:cantSplit/>
          <w:jc w:val="center"/>
          <w:del w:id="18363"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64"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65" w:author="CR#0249" w:date="2019-12-19T11:17:00Z"/>
              </w:rPr>
            </w:pPr>
            <w:del w:id="18366" w:author="CR#0249" w:date="2019-12-19T11:17:00Z">
              <w:r w:rsidRPr="00715AD3" w:rsidDel="002250C2">
                <w:delText>2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67" w:author="CR#0249" w:date="2019-12-19T11:17:00Z"/>
              </w:rPr>
            </w:pPr>
            <w:del w:id="18368" w:author="CR#0249" w:date="2019-12-19T11:17:00Z">
              <w:r w:rsidRPr="00715AD3" w:rsidDel="002250C2">
                <w:delText>Galileo E5(A+B) I+Q</w:delText>
              </w:r>
            </w:del>
          </w:p>
        </w:tc>
      </w:tr>
      <w:tr w:rsidR="00F80BCA" w:rsidRPr="00715AD3" w:rsidDel="002250C2" w:rsidTr="007207AA">
        <w:trPr>
          <w:cantSplit/>
          <w:jc w:val="center"/>
          <w:del w:id="18369"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70"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71" w:author="CR#0249" w:date="2019-12-19T11:17:00Z"/>
              </w:rPr>
            </w:pPr>
            <w:del w:id="18372" w:author="CR#0249" w:date="2019-12-19T11:17:00Z">
              <w:r w:rsidRPr="00715AD3" w:rsidDel="002250C2">
                <w:delText>2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73" w:author="CR#0249" w:date="2019-12-19T11:17:00Z"/>
              </w:rPr>
            </w:pPr>
            <w:del w:id="18374" w:author="CR#0249" w:date="2019-12-19T11:17:00Z">
              <w:r w:rsidRPr="00715AD3" w:rsidDel="002250C2">
                <w:delText>Galileo E5A I</w:delText>
              </w:r>
            </w:del>
          </w:p>
        </w:tc>
      </w:tr>
      <w:tr w:rsidR="00F80BCA" w:rsidRPr="00715AD3" w:rsidDel="002250C2" w:rsidTr="007207AA">
        <w:trPr>
          <w:cantSplit/>
          <w:jc w:val="center"/>
          <w:del w:id="18375"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76"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77" w:author="CR#0249" w:date="2019-12-19T11:17:00Z"/>
              </w:rPr>
            </w:pPr>
            <w:del w:id="18378" w:author="CR#0249" w:date="2019-12-19T11:17:00Z">
              <w:r w:rsidRPr="00715AD3" w:rsidDel="002250C2">
                <w:delText>2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79" w:author="CR#0249" w:date="2019-12-19T11:17:00Z"/>
              </w:rPr>
            </w:pPr>
            <w:del w:id="18380" w:author="CR#0249" w:date="2019-12-19T11:17:00Z">
              <w:r w:rsidRPr="00715AD3" w:rsidDel="002250C2">
                <w:delText>Galileo E5A Q</w:delText>
              </w:r>
            </w:del>
          </w:p>
        </w:tc>
      </w:tr>
      <w:tr w:rsidR="00F80BCA" w:rsidRPr="00715AD3" w:rsidDel="002250C2" w:rsidTr="007207AA">
        <w:trPr>
          <w:cantSplit/>
          <w:jc w:val="center"/>
          <w:del w:id="18381"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82"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83" w:author="CR#0249" w:date="2019-12-19T11:17:00Z"/>
              </w:rPr>
            </w:pPr>
            <w:del w:id="18384" w:author="CR#0249" w:date="2019-12-19T11:17:00Z">
              <w:r w:rsidRPr="00715AD3" w:rsidDel="002250C2">
                <w:delText>2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85" w:author="CR#0249" w:date="2019-12-19T11:17:00Z"/>
              </w:rPr>
            </w:pPr>
            <w:del w:id="18386" w:author="CR#0249" w:date="2019-12-19T11:17:00Z">
              <w:r w:rsidRPr="00715AD3" w:rsidDel="002250C2">
                <w:delText>Galileo E5A I+Q</w:delText>
              </w:r>
            </w:del>
          </w:p>
        </w:tc>
      </w:tr>
      <w:tr w:rsidR="00F80BCA" w:rsidRPr="00715AD3" w:rsidDel="002250C2" w:rsidTr="00B0152E">
        <w:trPr>
          <w:cantSplit/>
          <w:jc w:val="center"/>
          <w:del w:id="18387" w:author="CR#0249" w:date="2019-12-19T11:17:00Z"/>
        </w:trPr>
        <w:tc>
          <w:tcPr>
            <w:tcW w:w="1984" w:type="dxa"/>
            <w:vMerge w:val="restart"/>
            <w:tcBorders>
              <w:top w:val="single" w:sz="6" w:space="0" w:color="auto"/>
              <w:left w:val="single" w:sz="6" w:space="0" w:color="auto"/>
              <w:right w:val="single" w:sz="6" w:space="0" w:color="auto"/>
            </w:tcBorders>
          </w:tcPr>
          <w:p w:rsidR="00790F5E" w:rsidRPr="00715AD3" w:rsidDel="002250C2" w:rsidRDefault="00790F5E" w:rsidP="002D60CB">
            <w:pPr>
              <w:pStyle w:val="TAL"/>
              <w:rPr>
                <w:del w:id="18388" w:author="CR#0249" w:date="2019-12-19T11:17:00Z"/>
              </w:rPr>
            </w:pPr>
            <w:del w:id="18389" w:author="CR#0249" w:date="2019-12-19T11:17:00Z">
              <w:r w:rsidRPr="00715AD3" w:rsidDel="002250C2">
                <w:rPr>
                  <w:lang w:eastAsia="zh-CN"/>
                </w:rPr>
                <w:delText>BDS</w:delText>
              </w:r>
            </w:del>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90" w:author="CR#0249" w:date="2019-12-19T11:17:00Z"/>
              </w:rPr>
            </w:pPr>
            <w:del w:id="18391" w:author="CR#0249" w:date="2019-12-19T11:17:00Z">
              <w:r w:rsidRPr="00715AD3" w:rsidDel="002250C2">
                <w:rPr>
                  <w:lang w:eastAsia="zh-CN"/>
                </w:rPr>
                <w:delText>0</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92" w:author="CR#0249" w:date="2019-12-19T11:17:00Z"/>
              </w:rPr>
            </w:pPr>
            <w:del w:id="18393" w:author="CR#0249" w:date="2019-12-19T11:17:00Z">
              <w:r w:rsidRPr="00715AD3" w:rsidDel="002250C2">
                <w:delText>B1 I</w:delText>
              </w:r>
            </w:del>
          </w:p>
        </w:tc>
      </w:tr>
      <w:tr w:rsidR="00F80BCA" w:rsidRPr="00715AD3" w:rsidDel="002250C2" w:rsidTr="00790F5E">
        <w:trPr>
          <w:cantSplit/>
          <w:jc w:val="center"/>
          <w:del w:id="18394"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395"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96" w:author="CR#0249" w:date="2019-12-19T11:17:00Z"/>
              </w:rPr>
            </w:pPr>
            <w:del w:id="18397" w:author="CR#0249" w:date="2019-12-19T11:17:00Z">
              <w:r w:rsidRPr="00715AD3" w:rsidDel="002250C2">
                <w:rPr>
                  <w:lang w:eastAsia="zh-CN"/>
                </w:rPr>
                <w:delText>1</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398" w:author="CR#0249" w:date="2019-12-19T11:17:00Z"/>
              </w:rPr>
            </w:pPr>
            <w:del w:id="18399" w:author="CR#0249" w:date="2019-12-19T11:17:00Z">
              <w:r w:rsidRPr="00715AD3" w:rsidDel="002250C2">
                <w:rPr>
                  <w:lang w:eastAsia="zh-CN"/>
                </w:rPr>
                <w:delText>B1 Q</w:delText>
              </w:r>
            </w:del>
          </w:p>
        </w:tc>
      </w:tr>
      <w:tr w:rsidR="00F80BCA" w:rsidRPr="00715AD3" w:rsidDel="002250C2" w:rsidTr="00790F5E">
        <w:trPr>
          <w:cantSplit/>
          <w:jc w:val="center"/>
          <w:del w:id="18400"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01"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02" w:author="CR#0249" w:date="2019-12-19T11:17:00Z"/>
                <w:lang w:eastAsia="zh-CN"/>
              </w:rPr>
            </w:pPr>
            <w:del w:id="18403" w:author="CR#0249" w:date="2019-12-19T11:17:00Z">
              <w:r w:rsidRPr="00715AD3" w:rsidDel="002250C2">
                <w:rPr>
                  <w:lang w:eastAsia="zh-CN"/>
                </w:rPr>
                <w:delText>2</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04" w:author="CR#0249" w:date="2019-12-19T11:17:00Z"/>
                <w:lang w:eastAsia="zh-CN"/>
              </w:rPr>
            </w:pPr>
            <w:del w:id="18405" w:author="CR#0249" w:date="2019-12-19T11:17:00Z">
              <w:r w:rsidRPr="00715AD3" w:rsidDel="002250C2">
                <w:rPr>
                  <w:lang w:eastAsia="zh-CN"/>
                </w:rPr>
                <w:delText>B1 I+Q</w:delText>
              </w:r>
            </w:del>
          </w:p>
        </w:tc>
      </w:tr>
      <w:tr w:rsidR="00F80BCA" w:rsidRPr="00715AD3" w:rsidDel="002250C2" w:rsidTr="00790F5E">
        <w:trPr>
          <w:cantSplit/>
          <w:jc w:val="center"/>
          <w:del w:id="18406"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07"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08" w:author="CR#0249" w:date="2019-12-19T11:17:00Z"/>
                <w:lang w:eastAsia="zh-CN"/>
              </w:rPr>
            </w:pPr>
            <w:del w:id="18409" w:author="CR#0249" w:date="2019-12-19T11:17:00Z">
              <w:r w:rsidRPr="00715AD3" w:rsidDel="002250C2">
                <w:rPr>
                  <w:lang w:eastAsia="zh-CN"/>
                </w:rPr>
                <w:delText>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10" w:author="CR#0249" w:date="2019-12-19T11:17:00Z"/>
                <w:lang w:eastAsia="zh-CN"/>
              </w:rPr>
            </w:pPr>
            <w:del w:id="18411" w:author="CR#0249" w:date="2019-12-19T11:17:00Z">
              <w:r w:rsidRPr="00715AD3" w:rsidDel="002250C2">
                <w:rPr>
                  <w:lang w:eastAsia="zh-CN"/>
                </w:rPr>
                <w:delText>B3 I</w:delText>
              </w:r>
            </w:del>
          </w:p>
        </w:tc>
      </w:tr>
      <w:tr w:rsidR="00F80BCA" w:rsidRPr="00715AD3" w:rsidDel="002250C2" w:rsidTr="00790F5E">
        <w:trPr>
          <w:cantSplit/>
          <w:jc w:val="center"/>
          <w:del w:id="18412"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13"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14" w:author="CR#0249" w:date="2019-12-19T11:17:00Z"/>
                <w:lang w:eastAsia="zh-CN"/>
              </w:rPr>
            </w:pPr>
            <w:del w:id="18415" w:author="CR#0249" w:date="2019-12-19T11:17:00Z">
              <w:r w:rsidRPr="00715AD3" w:rsidDel="002250C2">
                <w:rPr>
                  <w:lang w:eastAsia="zh-CN"/>
                </w:rPr>
                <w:delText>4</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16" w:author="CR#0249" w:date="2019-12-19T11:17:00Z"/>
                <w:lang w:eastAsia="zh-CN"/>
              </w:rPr>
            </w:pPr>
            <w:del w:id="18417" w:author="CR#0249" w:date="2019-12-19T11:17:00Z">
              <w:r w:rsidRPr="00715AD3" w:rsidDel="002250C2">
                <w:rPr>
                  <w:lang w:eastAsia="zh-CN"/>
                </w:rPr>
                <w:delText>B3 Q</w:delText>
              </w:r>
            </w:del>
          </w:p>
        </w:tc>
      </w:tr>
      <w:tr w:rsidR="00F80BCA" w:rsidRPr="00715AD3" w:rsidDel="002250C2" w:rsidTr="00790F5E">
        <w:trPr>
          <w:cantSplit/>
          <w:jc w:val="center"/>
          <w:del w:id="18418"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19"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20" w:author="CR#0249" w:date="2019-12-19T11:17:00Z"/>
                <w:lang w:eastAsia="zh-CN"/>
              </w:rPr>
            </w:pPr>
            <w:del w:id="18421" w:author="CR#0249" w:date="2019-12-19T11:17:00Z">
              <w:r w:rsidRPr="00715AD3" w:rsidDel="002250C2">
                <w:rPr>
                  <w:lang w:eastAsia="zh-CN"/>
                </w:rPr>
                <w:delText>5</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22" w:author="CR#0249" w:date="2019-12-19T11:17:00Z"/>
                <w:lang w:eastAsia="zh-CN"/>
              </w:rPr>
            </w:pPr>
            <w:del w:id="18423" w:author="CR#0249" w:date="2019-12-19T11:17:00Z">
              <w:r w:rsidRPr="00715AD3" w:rsidDel="002250C2">
                <w:rPr>
                  <w:lang w:eastAsia="zh-CN"/>
                </w:rPr>
                <w:delText>B3 I+Q</w:delText>
              </w:r>
            </w:del>
          </w:p>
        </w:tc>
      </w:tr>
      <w:tr w:rsidR="00F80BCA" w:rsidRPr="00715AD3" w:rsidDel="002250C2" w:rsidTr="00790F5E">
        <w:trPr>
          <w:cantSplit/>
          <w:jc w:val="center"/>
          <w:del w:id="18424"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25"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26" w:author="CR#0249" w:date="2019-12-19T11:17:00Z"/>
                <w:lang w:eastAsia="zh-CN"/>
              </w:rPr>
            </w:pPr>
            <w:del w:id="18427" w:author="CR#0249" w:date="2019-12-19T11:17:00Z">
              <w:r w:rsidRPr="00715AD3" w:rsidDel="002250C2">
                <w:rPr>
                  <w:lang w:eastAsia="zh-CN"/>
                </w:rPr>
                <w:delText>6</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28" w:author="CR#0249" w:date="2019-12-19T11:17:00Z"/>
                <w:lang w:eastAsia="zh-CN"/>
              </w:rPr>
            </w:pPr>
            <w:del w:id="18429" w:author="CR#0249" w:date="2019-12-19T11:17:00Z">
              <w:r w:rsidRPr="00715AD3" w:rsidDel="002250C2">
                <w:rPr>
                  <w:lang w:eastAsia="zh-CN"/>
                </w:rPr>
                <w:delText>B2 I</w:delText>
              </w:r>
            </w:del>
          </w:p>
        </w:tc>
      </w:tr>
      <w:tr w:rsidR="00F80BCA" w:rsidRPr="00715AD3" w:rsidDel="002250C2" w:rsidTr="00790F5E">
        <w:trPr>
          <w:cantSplit/>
          <w:jc w:val="center"/>
          <w:del w:id="18430"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31"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32" w:author="CR#0249" w:date="2019-12-19T11:17:00Z"/>
                <w:lang w:eastAsia="zh-CN"/>
              </w:rPr>
            </w:pPr>
            <w:del w:id="18433" w:author="CR#0249" w:date="2019-12-19T11:17:00Z">
              <w:r w:rsidRPr="00715AD3" w:rsidDel="002250C2">
                <w:rPr>
                  <w:lang w:eastAsia="zh-CN"/>
                </w:rPr>
                <w:delText>7</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34" w:author="CR#0249" w:date="2019-12-19T11:17:00Z"/>
                <w:lang w:eastAsia="zh-CN"/>
              </w:rPr>
            </w:pPr>
            <w:del w:id="18435" w:author="CR#0249" w:date="2019-12-19T11:17:00Z">
              <w:r w:rsidRPr="00715AD3" w:rsidDel="002250C2">
                <w:rPr>
                  <w:lang w:eastAsia="zh-CN"/>
                </w:rPr>
                <w:delText>B2 Q</w:delText>
              </w:r>
            </w:del>
          </w:p>
        </w:tc>
      </w:tr>
      <w:tr w:rsidR="00F80BCA" w:rsidRPr="00715AD3" w:rsidDel="002250C2" w:rsidTr="00790F5E">
        <w:trPr>
          <w:cantSplit/>
          <w:jc w:val="center"/>
          <w:del w:id="18436" w:author="CR#0249" w:date="2019-12-19T11:17:00Z"/>
        </w:trPr>
        <w:tc>
          <w:tcPr>
            <w:tcW w:w="1984" w:type="dxa"/>
            <w:vMerge/>
            <w:tcBorders>
              <w:left w:val="single" w:sz="6" w:space="0" w:color="auto"/>
              <w:right w:val="single" w:sz="6" w:space="0" w:color="auto"/>
            </w:tcBorders>
          </w:tcPr>
          <w:p w:rsidR="00790F5E" w:rsidRPr="00715AD3" w:rsidDel="002250C2" w:rsidRDefault="00790F5E" w:rsidP="002D60CB">
            <w:pPr>
              <w:pStyle w:val="TAL"/>
              <w:rPr>
                <w:del w:id="18437"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38" w:author="CR#0249" w:date="2019-12-19T11:17:00Z"/>
                <w:lang w:eastAsia="zh-CN"/>
              </w:rPr>
            </w:pPr>
            <w:del w:id="18439" w:author="CR#0249" w:date="2019-12-19T11:17:00Z">
              <w:r w:rsidRPr="00715AD3" w:rsidDel="002250C2">
                <w:rPr>
                  <w:lang w:eastAsia="zh-CN"/>
                </w:rPr>
                <w:delText>8</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40" w:author="CR#0249" w:date="2019-12-19T11:17:00Z"/>
                <w:lang w:eastAsia="zh-CN"/>
              </w:rPr>
            </w:pPr>
            <w:del w:id="18441" w:author="CR#0249" w:date="2019-12-19T11:17:00Z">
              <w:r w:rsidRPr="00715AD3" w:rsidDel="002250C2">
                <w:rPr>
                  <w:lang w:eastAsia="zh-CN"/>
                </w:rPr>
                <w:delText>B2 I+Q</w:delText>
              </w:r>
            </w:del>
          </w:p>
        </w:tc>
      </w:tr>
      <w:tr w:rsidR="00790F5E" w:rsidRPr="00715AD3" w:rsidDel="002250C2" w:rsidTr="00B0152E">
        <w:trPr>
          <w:cantSplit/>
          <w:jc w:val="center"/>
          <w:del w:id="18442" w:author="CR#0249" w:date="2019-12-19T11:17:00Z"/>
        </w:trPr>
        <w:tc>
          <w:tcPr>
            <w:tcW w:w="1984" w:type="dxa"/>
            <w:vMerge/>
            <w:tcBorders>
              <w:left w:val="single" w:sz="6" w:space="0" w:color="auto"/>
              <w:bottom w:val="single" w:sz="6" w:space="0" w:color="auto"/>
              <w:right w:val="single" w:sz="6" w:space="0" w:color="auto"/>
            </w:tcBorders>
          </w:tcPr>
          <w:p w:rsidR="00790F5E" w:rsidRPr="00715AD3" w:rsidDel="002250C2" w:rsidRDefault="00790F5E" w:rsidP="002D60CB">
            <w:pPr>
              <w:pStyle w:val="TAL"/>
              <w:rPr>
                <w:del w:id="18443" w:author="CR#0249" w:date="2019-12-19T11:17:00Z"/>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44" w:author="CR#0249" w:date="2019-12-19T11:17:00Z"/>
                <w:lang w:eastAsia="zh-CN"/>
              </w:rPr>
            </w:pPr>
            <w:del w:id="18445" w:author="CR#0249" w:date="2019-12-19T11:17:00Z">
              <w:r w:rsidRPr="00715AD3" w:rsidDel="002250C2">
                <w:rPr>
                  <w:lang w:eastAsia="zh-CN"/>
                </w:rPr>
                <w:delText>9-23</w:delText>
              </w:r>
            </w:del>
          </w:p>
        </w:tc>
        <w:tc>
          <w:tcPr>
            <w:tcW w:w="2859" w:type="dxa"/>
            <w:tcBorders>
              <w:top w:val="single" w:sz="6" w:space="0" w:color="auto"/>
              <w:left w:val="single" w:sz="6" w:space="0" w:color="auto"/>
              <w:bottom w:val="single" w:sz="6" w:space="0" w:color="auto"/>
              <w:right w:val="single" w:sz="6" w:space="0" w:color="auto"/>
            </w:tcBorders>
          </w:tcPr>
          <w:p w:rsidR="00790F5E" w:rsidRPr="00715AD3" w:rsidDel="002250C2" w:rsidRDefault="00790F5E" w:rsidP="002D60CB">
            <w:pPr>
              <w:pStyle w:val="TAL"/>
              <w:rPr>
                <w:del w:id="18446" w:author="CR#0249" w:date="2019-12-19T11:17:00Z"/>
                <w:lang w:eastAsia="zh-CN"/>
              </w:rPr>
            </w:pPr>
            <w:del w:id="18447" w:author="CR#0249" w:date="2019-12-19T11:17:00Z">
              <w:r w:rsidRPr="00715AD3" w:rsidDel="002250C2">
                <w:rPr>
                  <w:lang w:eastAsia="zh-CN"/>
                </w:rPr>
                <w:delText>Reserved</w:delText>
              </w:r>
            </w:del>
          </w:p>
        </w:tc>
      </w:tr>
    </w:tbl>
    <w:p w:rsidR="002B1632" w:rsidRPr="00715AD3" w:rsidDel="002250C2" w:rsidRDefault="002B1632" w:rsidP="002D60CB">
      <w:pPr>
        <w:rPr>
          <w:del w:id="18448" w:author="CR#0249" w:date="2019-12-19T11:17:00Z"/>
          <w:b/>
        </w:rPr>
      </w:pPr>
    </w:p>
    <w:p w:rsidR="002B1632" w:rsidRPr="00715AD3" w:rsidDel="002250C2" w:rsidRDefault="002B1632" w:rsidP="002D60CB">
      <w:pPr>
        <w:pStyle w:val="Heading4"/>
        <w:rPr>
          <w:del w:id="18449" w:author="CR#0249" w:date="2019-12-19T11:17:00Z"/>
        </w:rPr>
      </w:pPr>
      <w:bookmarkStart w:id="18450" w:name="_Toc20690811"/>
      <w:del w:id="18451" w:author="CR#0249" w:date="2019-12-19T11:17:00Z">
        <w:r w:rsidRPr="00715AD3" w:rsidDel="002250C2">
          <w:delText>–</w:delText>
        </w:r>
        <w:r w:rsidRPr="00715AD3" w:rsidDel="002250C2">
          <w:tab/>
        </w:r>
        <w:r w:rsidRPr="00715AD3" w:rsidDel="002250C2">
          <w:rPr>
            <w:i/>
          </w:rPr>
          <w:delText>GNSS-SignalIDs</w:delText>
        </w:r>
        <w:bookmarkEnd w:id="18450"/>
      </w:del>
    </w:p>
    <w:p w:rsidR="002B1632" w:rsidRPr="00715AD3" w:rsidDel="002250C2" w:rsidRDefault="002B1632" w:rsidP="002D60CB">
      <w:pPr>
        <w:keepLines/>
        <w:rPr>
          <w:del w:id="18452" w:author="CR#0249" w:date="2019-12-19T11:17:00Z"/>
        </w:rPr>
      </w:pPr>
      <w:del w:id="18453" w:author="CR#0249" w:date="2019-12-19T11:17:00Z">
        <w:r w:rsidRPr="00715AD3" w:rsidDel="002250C2">
          <w:delText xml:space="preserve">The IE </w:delText>
        </w:r>
        <w:r w:rsidRPr="00715AD3" w:rsidDel="002250C2">
          <w:rPr>
            <w:i/>
          </w:rPr>
          <w:delText>GNSSSignal</w:delText>
        </w:r>
        <w:r w:rsidRPr="00715AD3" w:rsidDel="002250C2">
          <w:rPr>
            <w:i/>
          </w:rPr>
          <w:noBreakHyphen/>
          <w:delText>IDs</w:delText>
        </w:r>
        <w:r w:rsidRPr="00715AD3" w:rsidDel="002250C2">
          <w:rPr>
            <w:noProof/>
          </w:rPr>
          <w:delText xml:space="preserve"> is</w:delText>
        </w:r>
        <w:r w:rsidRPr="00715AD3" w:rsidDel="002250C2">
          <w:delText xml:space="preserve"> used to indicate several GNSS signals using a bit map. The interpretation of </w:delText>
        </w:r>
        <w:r w:rsidRPr="00715AD3" w:rsidDel="002250C2">
          <w:rPr>
            <w:i/>
          </w:rPr>
          <w:delText>GNSSSignal</w:delText>
        </w:r>
        <w:r w:rsidRPr="00715AD3" w:rsidDel="002250C2">
          <w:rPr>
            <w:i/>
          </w:rPr>
          <w:noBreakHyphen/>
          <w:delText>IDs</w:delText>
        </w:r>
        <w:r w:rsidRPr="00715AD3" w:rsidDel="002250C2">
          <w:rPr>
            <w:noProof/>
          </w:rPr>
          <w:delText xml:space="preserve">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rPr>
            <w:i/>
            <w:noProof/>
          </w:rPr>
          <w:delText>.</w:delText>
        </w:r>
      </w:del>
    </w:p>
    <w:p w:rsidR="002B1632" w:rsidRPr="00715AD3" w:rsidDel="002250C2" w:rsidRDefault="002B1632" w:rsidP="002D60CB">
      <w:pPr>
        <w:pStyle w:val="PL"/>
        <w:shd w:val="clear" w:color="auto" w:fill="E6E6E6"/>
        <w:rPr>
          <w:del w:id="18454" w:author="CR#0249" w:date="2019-12-19T11:17:00Z"/>
        </w:rPr>
      </w:pPr>
      <w:del w:id="18455" w:author="CR#0249" w:date="2019-12-19T11:17:00Z">
        <w:r w:rsidRPr="00715AD3" w:rsidDel="002250C2">
          <w:delText>-- ASN1START</w:delText>
        </w:r>
      </w:del>
    </w:p>
    <w:p w:rsidR="002B1632" w:rsidRPr="00715AD3" w:rsidDel="002250C2" w:rsidRDefault="002B1632" w:rsidP="002D60CB">
      <w:pPr>
        <w:pStyle w:val="PL"/>
        <w:shd w:val="clear" w:color="auto" w:fill="E6E6E6"/>
        <w:rPr>
          <w:del w:id="18456" w:author="CR#0249" w:date="2019-12-19T11:17:00Z"/>
          <w:snapToGrid w:val="0"/>
        </w:rPr>
      </w:pPr>
    </w:p>
    <w:p w:rsidR="002B1632" w:rsidRPr="00715AD3" w:rsidDel="002250C2" w:rsidRDefault="002B1632" w:rsidP="002D60CB">
      <w:pPr>
        <w:pStyle w:val="PL"/>
        <w:shd w:val="clear" w:color="auto" w:fill="E6E6E6"/>
        <w:rPr>
          <w:del w:id="18457" w:author="CR#0249" w:date="2019-12-19T11:17:00Z"/>
          <w:snapToGrid w:val="0"/>
        </w:rPr>
      </w:pPr>
      <w:del w:id="18458" w:author="CR#0249" w:date="2019-12-19T11:17:00Z">
        <w:r w:rsidRPr="00715AD3" w:rsidDel="002250C2">
          <w:delText>GNSS-SignalIDs</w:delText>
        </w:r>
        <w:r w:rsidRPr="00715AD3" w:rsidDel="002250C2">
          <w:tab/>
        </w:r>
        <w:r w:rsidRPr="00715AD3" w:rsidDel="002250C2">
          <w:rPr>
            <w:snapToGrid w:val="0"/>
          </w:rPr>
          <w:delText>::= SEQUENCE {</w:delText>
        </w:r>
      </w:del>
    </w:p>
    <w:p w:rsidR="002B1632" w:rsidRPr="00715AD3" w:rsidDel="002250C2" w:rsidRDefault="002B1632" w:rsidP="002D60CB">
      <w:pPr>
        <w:pStyle w:val="PL"/>
        <w:shd w:val="clear" w:color="auto" w:fill="E6E6E6"/>
        <w:rPr>
          <w:del w:id="18459" w:author="CR#0249" w:date="2019-12-19T11:17:00Z"/>
          <w:snapToGrid w:val="0"/>
        </w:rPr>
      </w:pPr>
      <w:del w:id="18460" w:author="CR#0249" w:date="2019-12-19T11:17:00Z">
        <w:r w:rsidRPr="00715AD3" w:rsidDel="002250C2">
          <w:tab/>
          <w:delText>gnss-SignalIDs</w:delText>
        </w:r>
        <w:r w:rsidRPr="00715AD3" w:rsidDel="002250C2">
          <w:tab/>
        </w:r>
        <w:r w:rsidRPr="00715AD3" w:rsidDel="002250C2">
          <w:tab/>
          <w:delText>BIT STRING (SIZE(8)),</w:delText>
        </w:r>
      </w:del>
    </w:p>
    <w:p w:rsidR="00790F5E" w:rsidRPr="00715AD3" w:rsidDel="002250C2" w:rsidRDefault="002B1632" w:rsidP="00790F5E">
      <w:pPr>
        <w:pStyle w:val="PL"/>
        <w:shd w:val="clear" w:color="auto" w:fill="E6E6E6"/>
        <w:rPr>
          <w:del w:id="18461" w:author="CR#0249" w:date="2019-12-19T11:17:00Z"/>
          <w:snapToGrid w:val="0"/>
        </w:rPr>
      </w:pPr>
      <w:del w:id="18462" w:author="CR#0249" w:date="2019-12-19T11:17:00Z">
        <w:r w:rsidRPr="00715AD3" w:rsidDel="002250C2">
          <w:rPr>
            <w:snapToGrid w:val="0"/>
          </w:rPr>
          <w:tab/>
          <w:delText>...</w:delText>
        </w:r>
        <w:r w:rsidR="00790F5E" w:rsidRPr="00715AD3" w:rsidDel="002250C2">
          <w:rPr>
            <w:snapToGrid w:val="0"/>
          </w:rPr>
          <w:delText>,</w:delText>
        </w:r>
      </w:del>
    </w:p>
    <w:p w:rsidR="00790F5E" w:rsidRPr="00715AD3" w:rsidDel="002250C2" w:rsidRDefault="00790F5E" w:rsidP="00790F5E">
      <w:pPr>
        <w:pStyle w:val="PL"/>
        <w:shd w:val="clear" w:color="auto" w:fill="E6E6E6"/>
        <w:rPr>
          <w:del w:id="18463" w:author="CR#0249" w:date="2019-12-19T11:17:00Z"/>
          <w:snapToGrid w:val="0"/>
        </w:rPr>
      </w:pPr>
      <w:del w:id="18464" w:author="CR#0249" w:date="2019-12-19T11:17:00Z">
        <w:r w:rsidRPr="00715AD3" w:rsidDel="002250C2">
          <w:rPr>
            <w:snapToGrid w:val="0"/>
          </w:rPr>
          <w:tab/>
          <w:delText>[[</w:delText>
        </w:r>
      </w:del>
    </w:p>
    <w:p w:rsidR="00790F5E" w:rsidRPr="00715AD3" w:rsidDel="002250C2" w:rsidRDefault="00790F5E" w:rsidP="00790F5E">
      <w:pPr>
        <w:pStyle w:val="PL"/>
        <w:shd w:val="clear" w:color="auto" w:fill="E6E6E6"/>
        <w:rPr>
          <w:del w:id="18465" w:author="CR#0249" w:date="2019-12-19T11:17:00Z"/>
          <w:snapToGrid w:val="0"/>
        </w:rPr>
      </w:pPr>
      <w:del w:id="18466" w:author="CR#0249" w:date="2019-12-19T11:17:00Z">
        <w:r w:rsidRPr="00715AD3" w:rsidDel="002250C2">
          <w:rPr>
            <w:snapToGrid w:val="0"/>
          </w:rPr>
          <w:tab/>
        </w:r>
        <w:r w:rsidRPr="00715AD3" w:rsidDel="002250C2">
          <w:rPr>
            <w:snapToGrid w:val="0"/>
          </w:rPr>
          <w:tab/>
          <w:delText>gnss-SignalIDs-Ext-r15</w:delText>
        </w:r>
        <w:r w:rsidRPr="00715AD3" w:rsidDel="002250C2">
          <w:rPr>
            <w:snapToGrid w:val="0"/>
          </w:rPr>
          <w:tab/>
          <w:delText>BIT STRING (SIZE(16))</w:delText>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790F5E" w:rsidP="00790F5E">
      <w:pPr>
        <w:pStyle w:val="PL"/>
        <w:shd w:val="clear" w:color="auto" w:fill="E6E6E6"/>
        <w:rPr>
          <w:del w:id="18467" w:author="CR#0249" w:date="2019-12-19T11:17:00Z"/>
          <w:snapToGrid w:val="0"/>
        </w:rPr>
      </w:pPr>
      <w:del w:id="18468"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8469" w:author="CR#0249" w:date="2019-12-19T11:17:00Z"/>
          <w:snapToGrid w:val="0"/>
        </w:rPr>
      </w:pPr>
      <w:del w:id="18470"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8471" w:author="CR#0249" w:date="2019-12-19T11:17:00Z"/>
        </w:rPr>
      </w:pPr>
    </w:p>
    <w:p w:rsidR="002B1632" w:rsidRPr="00715AD3" w:rsidDel="002250C2" w:rsidRDefault="002B1632" w:rsidP="002D60CB">
      <w:pPr>
        <w:pStyle w:val="PL"/>
        <w:shd w:val="clear" w:color="auto" w:fill="E6E6E6"/>
        <w:rPr>
          <w:del w:id="18472" w:author="CR#0249" w:date="2019-12-19T11:17:00Z"/>
        </w:rPr>
      </w:pPr>
      <w:del w:id="18473" w:author="CR#0249" w:date="2019-12-19T11:17:00Z">
        <w:r w:rsidRPr="00715AD3" w:rsidDel="002250C2">
          <w:delText>-- ASN1STOP</w:delText>
        </w:r>
      </w:del>
    </w:p>
    <w:p w:rsidR="002B1632" w:rsidRPr="00715AD3" w:rsidDel="002250C2" w:rsidRDefault="002B1632" w:rsidP="002D60CB">
      <w:pPr>
        <w:rPr>
          <w:del w:id="18474"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8475" w:author="CR#0249" w:date="2019-12-19T11:17:00Z"/>
        </w:trPr>
        <w:tc>
          <w:tcPr>
            <w:tcW w:w="9639" w:type="dxa"/>
          </w:tcPr>
          <w:p w:rsidR="002B1632" w:rsidRPr="00715AD3" w:rsidDel="002250C2" w:rsidRDefault="002B1632" w:rsidP="002D60CB">
            <w:pPr>
              <w:pStyle w:val="TAH"/>
              <w:rPr>
                <w:del w:id="18476" w:author="CR#0249" w:date="2019-12-19T11:17:00Z"/>
              </w:rPr>
            </w:pPr>
            <w:del w:id="18477" w:author="CR#0249" w:date="2019-12-19T11:17:00Z">
              <w:r w:rsidRPr="00715AD3" w:rsidDel="002250C2">
                <w:rPr>
                  <w:i/>
                </w:rPr>
                <w:delText>GNSS-SignalIDs</w:delText>
              </w:r>
              <w:r w:rsidRPr="00715AD3" w:rsidDel="002250C2">
                <w:rPr>
                  <w:iCs/>
                  <w:noProof/>
                </w:rPr>
                <w:delText xml:space="preserve"> field descriptions</w:delText>
              </w:r>
            </w:del>
          </w:p>
        </w:tc>
      </w:tr>
      <w:tr w:rsidR="002B1632" w:rsidRPr="00715AD3" w:rsidDel="002250C2">
        <w:trPr>
          <w:cantSplit/>
          <w:del w:id="18478" w:author="CR#0249" w:date="2019-12-19T11:17:00Z"/>
        </w:trPr>
        <w:tc>
          <w:tcPr>
            <w:tcW w:w="9639" w:type="dxa"/>
          </w:tcPr>
          <w:p w:rsidR="002B1632" w:rsidRPr="00715AD3" w:rsidDel="002250C2" w:rsidRDefault="002B1632" w:rsidP="002D60CB">
            <w:pPr>
              <w:pStyle w:val="TAL"/>
              <w:rPr>
                <w:del w:id="18479" w:author="CR#0249" w:date="2019-12-19T11:17:00Z"/>
                <w:b/>
                <w:i/>
              </w:rPr>
            </w:pPr>
            <w:del w:id="18480" w:author="CR#0249" w:date="2019-12-19T11:17:00Z">
              <w:r w:rsidRPr="00715AD3" w:rsidDel="002250C2">
                <w:rPr>
                  <w:b/>
                  <w:i/>
                </w:rPr>
                <w:delText>gnss-SignalIDs</w:delText>
              </w:r>
              <w:r w:rsidR="00790F5E" w:rsidRPr="00715AD3" w:rsidDel="002250C2">
                <w:rPr>
                  <w:b/>
                  <w:i/>
                </w:rPr>
                <w:delText>, gnss-SignalIDs-Ext</w:delText>
              </w:r>
            </w:del>
          </w:p>
          <w:p w:rsidR="002B1632" w:rsidRPr="00715AD3" w:rsidDel="002250C2" w:rsidRDefault="002B1632" w:rsidP="002D60CB">
            <w:pPr>
              <w:pStyle w:val="TAL"/>
              <w:rPr>
                <w:del w:id="18481" w:author="CR#0249" w:date="2019-12-19T11:17:00Z"/>
                <w:noProof/>
              </w:rPr>
            </w:pPr>
            <w:del w:id="18482" w:author="CR#0249" w:date="2019-12-19T11:17:00Z">
              <w:r w:rsidRPr="00715AD3" w:rsidDel="002250C2">
                <w:delText>This field specifies one or several GNSS signals using a bit map. A one</w:delText>
              </w:r>
              <w:r w:rsidRPr="00715AD3" w:rsidDel="002250C2">
                <w:noBreakHyphen/>
                <w:delText>value at the bit position means the particular signal is addressed; a zero</w:delText>
              </w:r>
              <w:r w:rsidRPr="00715AD3" w:rsidDel="002250C2">
                <w:noBreakHyphen/>
                <w:delText xml:space="preserve">value at the particular bit position means the signal is not addressed. The interpretation of the bit map in </w:delText>
              </w:r>
              <w:r w:rsidRPr="00715AD3" w:rsidDel="002250C2">
                <w:rPr>
                  <w:i/>
                </w:rPr>
                <w:delText xml:space="preserve">gnssSignalIDs </w:delText>
              </w:r>
              <w:r w:rsidR="00790F5E" w:rsidRPr="00715AD3" w:rsidDel="002250C2">
                <w:delText>and</w:delText>
              </w:r>
              <w:r w:rsidR="00790F5E" w:rsidRPr="00715AD3" w:rsidDel="002250C2">
                <w:rPr>
                  <w:i/>
                </w:rPr>
                <w:delText xml:space="preserve"> gnss-SignalIDs-Ext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delText xml:space="preserve"> </w:delText>
              </w:r>
              <w:r w:rsidRPr="00715AD3" w:rsidDel="002250C2">
                <w:rPr>
                  <w:noProof/>
                </w:rPr>
                <w:delText>and is shown in the table below.</w:delText>
              </w:r>
            </w:del>
          </w:p>
          <w:p w:rsidR="002B1632" w:rsidRPr="00715AD3" w:rsidDel="002250C2" w:rsidRDefault="002B1632" w:rsidP="002D60CB">
            <w:pPr>
              <w:pStyle w:val="TAL"/>
              <w:rPr>
                <w:del w:id="18483" w:author="CR#0249" w:date="2019-12-19T11:17:00Z"/>
              </w:rPr>
            </w:pPr>
            <w:del w:id="18484" w:author="CR#0249" w:date="2019-12-19T11:17:00Z">
              <w:r w:rsidRPr="00715AD3" w:rsidDel="002250C2">
                <w:delText>Unfilled table entries indicate no assignment and shall be set to zero.</w:delText>
              </w:r>
            </w:del>
          </w:p>
        </w:tc>
      </w:tr>
    </w:tbl>
    <w:p w:rsidR="002B1632" w:rsidRPr="00715AD3" w:rsidDel="002250C2" w:rsidRDefault="002B1632" w:rsidP="002D60CB">
      <w:pPr>
        <w:rPr>
          <w:del w:id="18485" w:author="CR#0249" w:date="2019-12-19T11:17:00Z"/>
          <w:b/>
        </w:rPr>
      </w:pPr>
    </w:p>
    <w:p w:rsidR="002B1632" w:rsidRPr="00715AD3" w:rsidDel="002250C2" w:rsidRDefault="002B1632" w:rsidP="002D60CB">
      <w:pPr>
        <w:pStyle w:val="TH"/>
        <w:rPr>
          <w:del w:id="18486" w:author="CR#0249" w:date="2019-12-19T11:17:00Z"/>
        </w:rPr>
      </w:pPr>
      <w:del w:id="18487" w:author="CR#0249" w:date="2019-12-19T11:17:00Z">
        <w:r w:rsidRPr="00715AD3" w:rsidDel="002250C2">
          <w:delText xml:space="preserve">interpretation of the bit map in </w:delText>
        </w:r>
        <w:r w:rsidRPr="00715AD3" w:rsidDel="002250C2">
          <w:rPr>
            <w:i/>
          </w:rPr>
          <w:delText>gnssSignalID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715AD3" w:rsidDel="002250C2">
        <w:trPr>
          <w:cantSplit/>
          <w:jc w:val="center"/>
          <w:del w:id="18488" w:author="CR#0249" w:date="2019-12-19T11:17:00Z"/>
        </w:trPr>
        <w:tc>
          <w:tcPr>
            <w:tcW w:w="1551" w:type="dxa"/>
          </w:tcPr>
          <w:p w:rsidR="002B1632" w:rsidRPr="00715AD3" w:rsidDel="002250C2" w:rsidRDefault="002B1632" w:rsidP="002D60CB">
            <w:pPr>
              <w:pStyle w:val="TAH"/>
              <w:rPr>
                <w:del w:id="18489" w:author="CR#0249" w:date="2019-12-19T11:17:00Z"/>
              </w:rPr>
            </w:pPr>
            <w:del w:id="18490" w:author="CR#0249" w:date="2019-12-19T11:17:00Z">
              <w:r w:rsidRPr="00715AD3" w:rsidDel="002250C2">
                <w:delText xml:space="preserve">GNSS </w:delText>
              </w:r>
            </w:del>
          </w:p>
        </w:tc>
        <w:tc>
          <w:tcPr>
            <w:tcW w:w="976" w:type="dxa"/>
          </w:tcPr>
          <w:p w:rsidR="002B1632" w:rsidRPr="00715AD3" w:rsidDel="002250C2" w:rsidRDefault="002B1632" w:rsidP="002D60CB">
            <w:pPr>
              <w:pStyle w:val="TAH"/>
              <w:rPr>
                <w:del w:id="18491" w:author="CR#0249" w:date="2019-12-19T11:17:00Z"/>
              </w:rPr>
            </w:pPr>
            <w:del w:id="18492" w:author="CR#0249" w:date="2019-12-19T11:17:00Z">
              <w:r w:rsidRPr="00715AD3" w:rsidDel="002250C2">
                <w:delText>Bit 1</w:delText>
              </w:r>
            </w:del>
          </w:p>
          <w:p w:rsidR="002B1632" w:rsidRPr="00715AD3" w:rsidDel="002250C2" w:rsidRDefault="002B1632" w:rsidP="002D60CB">
            <w:pPr>
              <w:pStyle w:val="TAH"/>
              <w:rPr>
                <w:del w:id="18493" w:author="CR#0249" w:date="2019-12-19T11:17:00Z"/>
              </w:rPr>
            </w:pPr>
            <w:del w:id="18494" w:author="CR#0249" w:date="2019-12-19T11:17:00Z">
              <w:r w:rsidRPr="00715AD3" w:rsidDel="002250C2">
                <w:delText>(MSB)</w:delText>
              </w:r>
            </w:del>
          </w:p>
        </w:tc>
        <w:tc>
          <w:tcPr>
            <w:tcW w:w="976" w:type="dxa"/>
          </w:tcPr>
          <w:p w:rsidR="002B1632" w:rsidRPr="00715AD3" w:rsidDel="002250C2" w:rsidRDefault="002B1632" w:rsidP="002D60CB">
            <w:pPr>
              <w:pStyle w:val="TAH"/>
              <w:rPr>
                <w:del w:id="18495" w:author="CR#0249" w:date="2019-12-19T11:17:00Z"/>
              </w:rPr>
            </w:pPr>
            <w:del w:id="18496" w:author="CR#0249" w:date="2019-12-19T11:17:00Z">
              <w:r w:rsidRPr="00715AD3" w:rsidDel="002250C2">
                <w:delText>Bit 2</w:delText>
              </w:r>
            </w:del>
          </w:p>
        </w:tc>
        <w:tc>
          <w:tcPr>
            <w:tcW w:w="976" w:type="dxa"/>
          </w:tcPr>
          <w:p w:rsidR="002B1632" w:rsidRPr="00715AD3" w:rsidDel="002250C2" w:rsidRDefault="002B1632" w:rsidP="002D60CB">
            <w:pPr>
              <w:pStyle w:val="TAH"/>
              <w:rPr>
                <w:del w:id="18497" w:author="CR#0249" w:date="2019-12-19T11:17:00Z"/>
              </w:rPr>
            </w:pPr>
            <w:del w:id="18498" w:author="CR#0249" w:date="2019-12-19T11:17:00Z">
              <w:r w:rsidRPr="00715AD3" w:rsidDel="002250C2">
                <w:delText>Bit 3</w:delText>
              </w:r>
            </w:del>
          </w:p>
        </w:tc>
        <w:tc>
          <w:tcPr>
            <w:tcW w:w="976" w:type="dxa"/>
          </w:tcPr>
          <w:p w:rsidR="002B1632" w:rsidRPr="00715AD3" w:rsidDel="002250C2" w:rsidRDefault="002B1632" w:rsidP="002D60CB">
            <w:pPr>
              <w:pStyle w:val="TAH"/>
              <w:rPr>
                <w:del w:id="18499" w:author="CR#0249" w:date="2019-12-19T11:17:00Z"/>
              </w:rPr>
            </w:pPr>
            <w:del w:id="18500" w:author="CR#0249" w:date="2019-12-19T11:17:00Z">
              <w:r w:rsidRPr="00715AD3" w:rsidDel="002250C2">
                <w:delText>Bit 4</w:delText>
              </w:r>
            </w:del>
          </w:p>
        </w:tc>
        <w:tc>
          <w:tcPr>
            <w:tcW w:w="976" w:type="dxa"/>
          </w:tcPr>
          <w:p w:rsidR="002B1632" w:rsidRPr="00715AD3" w:rsidDel="002250C2" w:rsidRDefault="002B1632" w:rsidP="002D60CB">
            <w:pPr>
              <w:pStyle w:val="TAH"/>
              <w:rPr>
                <w:del w:id="18501" w:author="CR#0249" w:date="2019-12-19T11:17:00Z"/>
              </w:rPr>
            </w:pPr>
            <w:del w:id="18502" w:author="CR#0249" w:date="2019-12-19T11:17:00Z">
              <w:r w:rsidRPr="00715AD3" w:rsidDel="002250C2">
                <w:delText>Bit 5</w:delText>
              </w:r>
            </w:del>
          </w:p>
        </w:tc>
        <w:tc>
          <w:tcPr>
            <w:tcW w:w="976" w:type="dxa"/>
          </w:tcPr>
          <w:p w:rsidR="002B1632" w:rsidRPr="00715AD3" w:rsidDel="002250C2" w:rsidRDefault="002B1632" w:rsidP="002D60CB">
            <w:pPr>
              <w:pStyle w:val="TAH"/>
              <w:rPr>
                <w:del w:id="18503" w:author="CR#0249" w:date="2019-12-19T11:17:00Z"/>
              </w:rPr>
            </w:pPr>
            <w:del w:id="18504" w:author="CR#0249" w:date="2019-12-19T11:17:00Z">
              <w:r w:rsidRPr="00715AD3" w:rsidDel="002250C2">
                <w:delText>Bit 6</w:delText>
              </w:r>
            </w:del>
          </w:p>
        </w:tc>
        <w:tc>
          <w:tcPr>
            <w:tcW w:w="976" w:type="dxa"/>
          </w:tcPr>
          <w:p w:rsidR="002B1632" w:rsidRPr="00715AD3" w:rsidDel="002250C2" w:rsidRDefault="002B1632" w:rsidP="002D60CB">
            <w:pPr>
              <w:pStyle w:val="TAH"/>
              <w:rPr>
                <w:del w:id="18505" w:author="CR#0249" w:date="2019-12-19T11:17:00Z"/>
              </w:rPr>
            </w:pPr>
            <w:del w:id="18506" w:author="CR#0249" w:date="2019-12-19T11:17:00Z">
              <w:r w:rsidRPr="00715AD3" w:rsidDel="002250C2">
                <w:delText>Bit 7</w:delText>
              </w:r>
            </w:del>
          </w:p>
        </w:tc>
        <w:tc>
          <w:tcPr>
            <w:tcW w:w="976" w:type="dxa"/>
          </w:tcPr>
          <w:p w:rsidR="002B1632" w:rsidRPr="00715AD3" w:rsidDel="002250C2" w:rsidRDefault="002B1632" w:rsidP="002D60CB">
            <w:pPr>
              <w:pStyle w:val="TAH"/>
              <w:rPr>
                <w:del w:id="18507" w:author="CR#0249" w:date="2019-12-19T11:17:00Z"/>
              </w:rPr>
            </w:pPr>
            <w:del w:id="18508" w:author="CR#0249" w:date="2019-12-19T11:17:00Z">
              <w:r w:rsidRPr="00715AD3" w:rsidDel="002250C2">
                <w:delText>Bit 8</w:delText>
              </w:r>
            </w:del>
          </w:p>
          <w:p w:rsidR="002B1632" w:rsidRPr="00715AD3" w:rsidDel="002250C2" w:rsidRDefault="002B1632" w:rsidP="002D60CB">
            <w:pPr>
              <w:pStyle w:val="TAH"/>
              <w:rPr>
                <w:del w:id="18509" w:author="CR#0249" w:date="2019-12-19T11:17:00Z"/>
              </w:rPr>
            </w:pPr>
            <w:del w:id="18510" w:author="CR#0249" w:date="2019-12-19T11:17:00Z">
              <w:r w:rsidRPr="00715AD3" w:rsidDel="002250C2">
                <w:delText>(LSB)</w:delText>
              </w:r>
            </w:del>
          </w:p>
        </w:tc>
      </w:tr>
      <w:tr w:rsidR="00F80BCA" w:rsidRPr="00715AD3" w:rsidDel="002250C2">
        <w:trPr>
          <w:cantSplit/>
          <w:jc w:val="center"/>
          <w:del w:id="18511" w:author="CR#0249" w:date="2019-12-19T11:17:00Z"/>
        </w:trPr>
        <w:tc>
          <w:tcPr>
            <w:tcW w:w="1551" w:type="dxa"/>
          </w:tcPr>
          <w:p w:rsidR="00790F5E" w:rsidRPr="00715AD3" w:rsidDel="002250C2" w:rsidRDefault="00790F5E" w:rsidP="002D60CB">
            <w:pPr>
              <w:pStyle w:val="TAL"/>
              <w:rPr>
                <w:del w:id="18512" w:author="CR#0249" w:date="2019-12-19T11:17:00Z"/>
              </w:rPr>
            </w:pPr>
            <w:del w:id="18513" w:author="CR#0249" w:date="2019-12-19T11:17:00Z">
              <w:r w:rsidRPr="00715AD3" w:rsidDel="002250C2">
                <w:delText>GPS</w:delText>
              </w:r>
            </w:del>
          </w:p>
        </w:tc>
        <w:tc>
          <w:tcPr>
            <w:tcW w:w="976" w:type="dxa"/>
          </w:tcPr>
          <w:p w:rsidR="00790F5E" w:rsidRPr="00715AD3" w:rsidDel="002250C2" w:rsidRDefault="00790F5E" w:rsidP="002D60CB">
            <w:pPr>
              <w:pStyle w:val="TAL"/>
              <w:jc w:val="center"/>
              <w:rPr>
                <w:del w:id="18514" w:author="CR#0249" w:date="2019-12-19T11:17:00Z"/>
              </w:rPr>
            </w:pPr>
            <w:del w:id="18515" w:author="CR#0249" w:date="2019-12-19T11:17:00Z">
              <w:r w:rsidRPr="00715AD3" w:rsidDel="002250C2">
                <w:delText>L1 C/A</w:delText>
              </w:r>
            </w:del>
          </w:p>
        </w:tc>
        <w:tc>
          <w:tcPr>
            <w:tcW w:w="976" w:type="dxa"/>
          </w:tcPr>
          <w:p w:rsidR="00790F5E" w:rsidRPr="00715AD3" w:rsidDel="002250C2" w:rsidRDefault="00790F5E" w:rsidP="002D60CB">
            <w:pPr>
              <w:pStyle w:val="TAL"/>
              <w:jc w:val="center"/>
              <w:rPr>
                <w:del w:id="18516" w:author="CR#0249" w:date="2019-12-19T11:17:00Z"/>
              </w:rPr>
            </w:pPr>
            <w:del w:id="18517" w:author="CR#0249" w:date="2019-12-19T11:17:00Z">
              <w:r w:rsidRPr="00715AD3" w:rsidDel="002250C2">
                <w:delText>L1C</w:delText>
              </w:r>
            </w:del>
          </w:p>
        </w:tc>
        <w:tc>
          <w:tcPr>
            <w:tcW w:w="976" w:type="dxa"/>
          </w:tcPr>
          <w:p w:rsidR="00790F5E" w:rsidRPr="00715AD3" w:rsidDel="002250C2" w:rsidRDefault="00790F5E" w:rsidP="002D60CB">
            <w:pPr>
              <w:pStyle w:val="TAL"/>
              <w:jc w:val="center"/>
              <w:rPr>
                <w:del w:id="18518" w:author="CR#0249" w:date="2019-12-19T11:17:00Z"/>
              </w:rPr>
            </w:pPr>
            <w:del w:id="18519" w:author="CR#0249" w:date="2019-12-19T11:17:00Z">
              <w:r w:rsidRPr="00715AD3" w:rsidDel="002250C2">
                <w:delText>L2C</w:delText>
              </w:r>
            </w:del>
          </w:p>
        </w:tc>
        <w:tc>
          <w:tcPr>
            <w:tcW w:w="976" w:type="dxa"/>
          </w:tcPr>
          <w:p w:rsidR="00790F5E" w:rsidRPr="00715AD3" w:rsidDel="002250C2" w:rsidRDefault="00790F5E" w:rsidP="002D60CB">
            <w:pPr>
              <w:pStyle w:val="TAL"/>
              <w:jc w:val="center"/>
              <w:rPr>
                <w:del w:id="18520" w:author="CR#0249" w:date="2019-12-19T11:17:00Z"/>
              </w:rPr>
            </w:pPr>
            <w:del w:id="18521" w:author="CR#0249" w:date="2019-12-19T11:17:00Z">
              <w:r w:rsidRPr="00715AD3" w:rsidDel="002250C2">
                <w:delText>L5</w:delText>
              </w:r>
            </w:del>
          </w:p>
        </w:tc>
        <w:tc>
          <w:tcPr>
            <w:tcW w:w="976" w:type="dxa"/>
          </w:tcPr>
          <w:p w:rsidR="00790F5E" w:rsidRPr="00715AD3" w:rsidDel="002250C2" w:rsidRDefault="00790F5E" w:rsidP="002D60CB">
            <w:pPr>
              <w:pStyle w:val="TAL"/>
              <w:jc w:val="center"/>
              <w:rPr>
                <w:del w:id="18522" w:author="CR#0249" w:date="2019-12-19T11:17:00Z"/>
              </w:rPr>
            </w:pPr>
            <w:del w:id="18523" w:author="CR#0249" w:date="2019-12-19T11:17:00Z">
              <w:r w:rsidRPr="00715AD3" w:rsidDel="002250C2">
                <w:delText>L1P</w:delText>
              </w:r>
            </w:del>
          </w:p>
        </w:tc>
        <w:tc>
          <w:tcPr>
            <w:tcW w:w="976" w:type="dxa"/>
          </w:tcPr>
          <w:p w:rsidR="00790F5E" w:rsidRPr="00715AD3" w:rsidDel="002250C2" w:rsidRDefault="00790F5E" w:rsidP="002D60CB">
            <w:pPr>
              <w:pStyle w:val="TAL"/>
              <w:jc w:val="center"/>
              <w:rPr>
                <w:del w:id="18524" w:author="CR#0249" w:date="2019-12-19T11:17:00Z"/>
              </w:rPr>
            </w:pPr>
            <w:del w:id="18525" w:author="CR#0249" w:date="2019-12-19T11:17:00Z">
              <w:r w:rsidRPr="00715AD3" w:rsidDel="002250C2">
                <w:delText>L1 Z</w:delText>
              </w:r>
            </w:del>
          </w:p>
        </w:tc>
        <w:tc>
          <w:tcPr>
            <w:tcW w:w="976" w:type="dxa"/>
          </w:tcPr>
          <w:p w:rsidR="00790F5E" w:rsidRPr="00715AD3" w:rsidDel="002250C2" w:rsidRDefault="00790F5E" w:rsidP="002D60CB">
            <w:pPr>
              <w:pStyle w:val="TAL"/>
              <w:jc w:val="center"/>
              <w:rPr>
                <w:del w:id="18526" w:author="CR#0249" w:date="2019-12-19T11:17:00Z"/>
              </w:rPr>
            </w:pPr>
            <w:del w:id="18527" w:author="CR#0249" w:date="2019-12-19T11:17:00Z">
              <w:r w:rsidRPr="00715AD3" w:rsidDel="002250C2">
                <w:delText>L2 C/A</w:delText>
              </w:r>
            </w:del>
          </w:p>
        </w:tc>
        <w:tc>
          <w:tcPr>
            <w:tcW w:w="976" w:type="dxa"/>
          </w:tcPr>
          <w:p w:rsidR="00790F5E" w:rsidRPr="00715AD3" w:rsidDel="002250C2" w:rsidRDefault="00790F5E" w:rsidP="002D60CB">
            <w:pPr>
              <w:pStyle w:val="TAL"/>
              <w:jc w:val="center"/>
              <w:rPr>
                <w:del w:id="18528" w:author="CR#0249" w:date="2019-12-19T11:17:00Z"/>
              </w:rPr>
            </w:pPr>
            <w:del w:id="18529" w:author="CR#0249" w:date="2019-12-19T11:17:00Z">
              <w:r w:rsidRPr="00715AD3" w:rsidDel="002250C2">
                <w:delText>L2 P</w:delText>
              </w:r>
            </w:del>
          </w:p>
        </w:tc>
      </w:tr>
      <w:tr w:rsidR="00F80BCA" w:rsidRPr="00715AD3" w:rsidDel="002250C2">
        <w:trPr>
          <w:cantSplit/>
          <w:jc w:val="center"/>
          <w:del w:id="18530" w:author="CR#0249" w:date="2019-12-19T11:17:00Z"/>
        </w:trPr>
        <w:tc>
          <w:tcPr>
            <w:tcW w:w="1551" w:type="dxa"/>
          </w:tcPr>
          <w:p w:rsidR="00790F5E" w:rsidRPr="00715AD3" w:rsidDel="002250C2" w:rsidRDefault="00790F5E" w:rsidP="002D60CB">
            <w:pPr>
              <w:pStyle w:val="TAL"/>
              <w:rPr>
                <w:del w:id="18531" w:author="CR#0249" w:date="2019-12-19T11:17:00Z"/>
              </w:rPr>
            </w:pPr>
            <w:del w:id="18532" w:author="CR#0249" w:date="2019-12-19T11:17:00Z">
              <w:r w:rsidRPr="00715AD3" w:rsidDel="002250C2">
                <w:delText>SBAS</w:delText>
              </w:r>
            </w:del>
          </w:p>
        </w:tc>
        <w:tc>
          <w:tcPr>
            <w:tcW w:w="976" w:type="dxa"/>
          </w:tcPr>
          <w:p w:rsidR="00790F5E" w:rsidRPr="00715AD3" w:rsidDel="002250C2" w:rsidRDefault="00790F5E" w:rsidP="002D60CB">
            <w:pPr>
              <w:pStyle w:val="TAL"/>
              <w:jc w:val="center"/>
              <w:rPr>
                <w:del w:id="18533" w:author="CR#0249" w:date="2019-12-19T11:17:00Z"/>
              </w:rPr>
            </w:pPr>
            <w:del w:id="18534" w:author="CR#0249" w:date="2019-12-19T11:17:00Z">
              <w:r w:rsidRPr="00715AD3" w:rsidDel="002250C2">
                <w:delText>L1 C/A</w:delText>
              </w:r>
            </w:del>
          </w:p>
        </w:tc>
        <w:tc>
          <w:tcPr>
            <w:tcW w:w="976" w:type="dxa"/>
          </w:tcPr>
          <w:p w:rsidR="00790F5E" w:rsidRPr="00715AD3" w:rsidDel="002250C2" w:rsidRDefault="00790F5E" w:rsidP="002D60CB">
            <w:pPr>
              <w:pStyle w:val="TAL"/>
              <w:jc w:val="center"/>
              <w:rPr>
                <w:del w:id="18535" w:author="CR#0249" w:date="2019-12-19T11:17:00Z"/>
              </w:rPr>
            </w:pPr>
            <w:del w:id="18536" w:author="CR#0249" w:date="2019-12-19T11:17:00Z">
              <w:r w:rsidRPr="00715AD3" w:rsidDel="002250C2">
                <w:delText xml:space="preserve"> L5 I</w:delText>
              </w:r>
            </w:del>
          </w:p>
        </w:tc>
        <w:tc>
          <w:tcPr>
            <w:tcW w:w="976" w:type="dxa"/>
          </w:tcPr>
          <w:p w:rsidR="00790F5E" w:rsidRPr="00715AD3" w:rsidDel="002250C2" w:rsidRDefault="00790F5E" w:rsidP="002D60CB">
            <w:pPr>
              <w:pStyle w:val="TAL"/>
              <w:jc w:val="center"/>
              <w:rPr>
                <w:del w:id="18537" w:author="CR#0249" w:date="2019-12-19T11:17:00Z"/>
              </w:rPr>
            </w:pPr>
            <w:del w:id="18538" w:author="CR#0249" w:date="2019-12-19T11:17:00Z">
              <w:r w:rsidRPr="00715AD3" w:rsidDel="002250C2">
                <w:delText>L5 Q</w:delText>
              </w:r>
            </w:del>
          </w:p>
        </w:tc>
        <w:tc>
          <w:tcPr>
            <w:tcW w:w="976" w:type="dxa"/>
          </w:tcPr>
          <w:p w:rsidR="00790F5E" w:rsidRPr="00715AD3" w:rsidDel="002250C2" w:rsidRDefault="00790F5E" w:rsidP="002D60CB">
            <w:pPr>
              <w:pStyle w:val="TAL"/>
              <w:jc w:val="center"/>
              <w:rPr>
                <w:del w:id="18539" w:author="CR#0249" w:date="2019-12-19T11:17:00Z"/>
              </w:rPr>
            </w:pPr>
            <w:del w:id="18540" w:author="CR#0249" w:date="2019-12-19T11:17:00Z">
              <w:r w:rsidRPr="00715AD3" w:rsidDel="002250C2">
                <w:delText>L5 I+Q</w:delText>
              </w:r>
            </w:del>
          </w:p>
        </w:tc>
        <w:tc>
          <w:tcPr>
            <w:tcW w:w="976" w:type="dxa"/>
          </w:tcPr>
          <w:p w:rsidR="00790F5E" w:rsidRPr="00715AD3" w:rsidDel="002250C2" w:rsidRDefault="00790F5E" w:rsidP="002D60CB">
            <w:pPr>
              <w:pStyle w:val="TAL"/>
              <w:jc w:val="center"/>
              <w:rPr>
                <w:del w:id="18541" w:author="CR#0249" w:date="2019-12-19T11:17:00Z"/>
              </w:rPr>
            </w:pPr>
          </w:p>
        </w:tc>
        <w:tc>
          <w:tcPr>
            <w:tcW w:w="976" w:type="dxa"/>
          </w:tcPr>
          <w:p w:rsidR="00790F5E" w:rsidRPr="00715AD3" w:rsidDel="002250C2" w:rsidRDefault="00790F5E" w:rsidP="002D60CB">
            <w:pPr>
              <w:pStyle w:val="TAL"/>
              <w:jc w:val="center"/>
              <w:rPr>
                <w:del w:id="18542" w:author="CR#0249" w:date="2019-12-19T11:17:00Z"/>
              </w:rPr>
            </w:pPr>
          </w:p>
        </w:tc>
        <w:tc>
          <w:tcPr>
            <w:tcW w:w="976" w:type="dxa"/>
          </w:tcPr>
          <w:p w:rsidR="00790F5E" w:rsidRPr="00715AD3" w:rsidDel="002250C2" w:rsidRDefault="00790F5E" w:rsidP="002D60CB">
            <w:pPr>
              <w:pStyle w:val="TAL"/>
              <w:jc w:val="center"/>
              <w:rPr>
                <w:del w:id="18543" w:author="CR#0249" w:date="2019-12-19T11:17:00Z"/>
              </w:rPr>
            </w:pPr>
          </w:p>
        </w:tc>
        <w:tc>
          <w:tcPr>
            <w:tcW w:w="976" w:type="dxa"/>
          </w:tcPr>
          <w:p w:rsidR="00790F5E" w:rsidRPr="00715AD3" w:rsidDel="002250C2" w:rsidRDefault="00790F5E" w:rsidP="002D60CB">
            <w:pPr>
              <w:pStyle w:val="TAL"/>
              <w:jc w:val="center"/>
              <w:rPr>
                <w:del w:id="18544" w:author="CR#0249" w:date="2019-12-19T11:17:00Z"/>
              </w:rPr>
            </w:pPr>
          </w:p>
        </w:tc>
      </w:tr>
      <w:tr w:rsidR="00F80BCA" w:rsidRPr="00715AD3" w:rsidDel="002250C2">
        <w:trPr>
          <w:cantSplit/>
          <w:jc w:val="center"/>
          <w:del w:id="18545" w:author="CR#0249" w:date="2019-12-19T11:17:00Z"/>
        </w:trPr>
        <w:tc>
          <w:tcPr>
            <w:tcW w:w="1551" w:type="dxa"/>
          </w:tcPr>
          <w:p w:rsidR="00790F5E" w:rsidRPr="00715AD3" w:rsidDel="002250C2" w:rsidRDefault="00790F5E" w:rsidP="002D60CB">
            <w:pPr>
              <w:pStyle w:val="TAL"/>
              <w:rPr>
                <w:del w:id="18546" w:author="CR#0249" w:date="2019-12-19T11:17:00Z"/>
              </w:rPr>
            </w:pPr>
            <w:del w:id="18547" w:author="CR#0249" w:date="2019-12-19T11:17:00Z">
              <w:r w:rsidRPr="00715AD3" w:rsidDel="002250C2">
                <w:delText>QZSS</w:delText>
              </w:r>
            </w:del>
          </w:p>
        </w:tc>
        <w:tc>
          <w:tcPr>
            <w:tcW w:w="976" w:type="dxa"/>
          </w:tcPr>
          <w:p w:rsidR="00790F5E" w:rsidRPr="00715AD3" w:rsidDel="002250C2" w:rsidRDefault="00790F5E" w:rsidP="002D60CB">
            <w:pPr>
              <w:pStyle w:val="TAL"/>
              <w:jc w:val="center"/>
              <w:rPr>
                <w:del w:id="18548" w:author="CR#0249" w:date="2019-12-19T11:17:00Z"/>
              </w:rPr>
            </w:pPr>
            <w:del w:id="18549" w:author="CR#0249" w:date="2019-12-19T11:17:00Z">
              <w:r w:rsidRPr="00715AD3" w:rsidDel="002250C2">
                <w:delText>QZS-L1 C/A</w:delText>
              </w:r>
            </w:del>
          </w:p>
        </w:tc>
        <w:tc>
          <w:tcPr>
            <w:tcW w:w="976" w:type="dxa"/>
          </w:tcPr>
          <w:p w:rsidR="00790F5E" w:rsidRPr="00715AD3" w:rsidDel="002250C2" w:rsidRDefault="00790F5E" w:rsidP="002D60CB">
            <w:pPr>
              <w:pStyle w:val="TAL"/>
              <w:jc w:val="center"/>
              <w:rPr>
                <w:del w:id="18550" w:author="CR#0249" w:date="2019-12-19T11:17:00Z"/>
              </w:rPr>
            </w:pPr>
            <w:del w:id="18551" w:author="CR#0249" w:date="2019-12-19T11:17:00Z">
              <w:r w:rsidRPr="00715AD3" w:rsidDel="002250C2">
                <w:delText>QZS-L1C</w:delText>
              </w:r>
            </w:del>
          </w:p>
        </w:tc>
        <w:tc>
          <w:tcPr>
            <w:tcW w:w="976" w:type="dxa"/>
          </w:tcPr>
          <w:p w:rsidR="00790F5E" w:rsidRPr="00715AD3" w:rsidDel="002250C2" w:rsidRDefault="00790F5E" w:rsidP="002D60CB">
            <w:pPr>
              <w:pStyle w:val="TAL"/>
              <w:jc w:val="center"/>
              <w:rPr>
                <w:del w:id="18552" w:author="CR#0249" w:date="2019-12-19T11:17:00Z"/>
              </w:rPr>
            </w:pPr>
            <w:del w:id="18553" w:author="CR#0249" w:date="2019-12-19T11:17:00Z">
              <w:r w:rsidRPr="00715AD3" w:rsidDel="002250C2">
                <w:delText>QZS-L2C</w:delText>
              </w:r>
            </w:del>
          </w:p>
        </w:tc>
        <w:tc>
          <w:tcPr>
            <w:tcW w:w="976" w:type="dxa"/>
          </w:tcPr>
          <w:p w:rsidR="00790F5E" w:rsidRPr="00715AD3" w:rsidDel="002250C2" w:rsidRDefault="00790F5E" w:rsidP="002D60CB">
            <w:pPr>
              <w:pStyle w:val="TAL"/>
              <w:jc w:val="center"/>
              <w:rPr>
                <w:del w:id="18554" w:author="CR#0249" w:date="2019-12-19T11:17:00Z"/>
              </w:rPr>
            </w:pPr>
            <w:del w:id="18555" w:author="CR#0249" w:date="2019-12-19T11:17:00Z">
              <w:r w:rsidRPr="00715AD3" w:rsidDel="002250C2">
                <w:delText>QZS-L5</w:delText>
              </w:r>
            </w:del>
          </w:p>
        </w:tc>
        <w:tc>
          <w:tcPr>
            <w:tcW w:w="976" w:type="dxa"/>
          </w:tcPr>
          <w:p w:rsidR="00790F5E" w:rsidRPr="00715AD3" w:rsidDel="002250C2" w:rsidRDefault="00790F5E" w:rsidP="002D60CB">
            <w:pPr>
              <w:pStyle w:val="TAL"/>
              <w:jc w:val="center"/>
              <w:rPr>
                <w:del w:id="18556" w:author="CR#0249" w:date="2019-12-19T11:17:00Z"/>
              </w:rPr>
            </w:pPr>
            <w:del w:id="18557" w:author="CR#0249" w:date="2019-12-19T11:17:00Z">
              <w:r w:rsidRPr="00715AD3" w:rsidDel="002250C2">
                <w:delText>LEX S</w:delText>
              </w:r>
            </w:del>
          </w:p>
        </w:tc>
        <w:tc>
          <w:tcPr>
            <w:tcW w:w="976" w:type="dxa"/>
          </w:tcPr>
          <w:p w:rsidR="00790F5E" w:rsidRPr="00715AD3" w:rsidDel="002250C2" w:rsidRDefault="00790F5E" w:rsidP="002D60CB">
            <w:pPr>
              <w:pStyle w:val="TAL"/>
              <w:jc w:val="center"/>
              <w:rPr>
                <w:del w:id="18558" w:author="CR#0249" w:date="2019-12-19T11:17:00Z"/>
              </w:rPr>
            </w:pPr>
            <w:del w:id="18559" w:author="CR#0249" w:date="2019-12-19T11:17:00Z">
              <w:r w:rsidRPr="00715AD3" w:rsidDel="002250C2">
                <w:delText>LEX L</w:delText>
              </w:r>
            </w:del>
          </w:p>
        </w:tc>
        <w:tc>
          <w:tcPr>
            <w:tcW w:w="976" w:type="dxa"/>
          </w:tcPr>
          <w:p w:rsidR="00790F5E" w:rsidRPr="00715AD3" w:rsidDel="002250C2" w:rsidRDefault="00790F5E" w:rsidP="002D60CB">
            <w:pPr>
              <w:pStyle w:val="TAL"/>
              <w:jc w:val="center"/>
              <w:rPr>
                <w:del w:id="18560" w:author="CR#0249" w:date="2019-12-19T11:17:00Z"/>
              </w:rPr>
            </w:pPr>
            <w:del w:id="18561" w:author="CR#0249" w:date="2019-12-19T11:17:00Z">
              <w:r w:rsidRPr="00715AD3" w:rsidDel="002250C2">
                <w:delText>LEX S+L</w:delText>
              </w:r>
            </w:del>
          </w:p>
        </w:tc>
        <w:tc>
          <w:tcPr>
            <w:tcW w:w="976" w:type="dxa"/>
          </w:tcPr>
          <w:p w:rsidR="00790F5E" w:rsidRPr="00715AD3" w:rsidDel="002250C2" w:rsidRDefault="00790F5E" w:rsidP="002D60CB">
            <w:pPr>
              <w:pStyle w:val="TAL"/>
              <w:jc w:val="center"/>
              <w:rPr>
                <w:del w:id="18562" w:author="CR#0249" w:date="2019-12-19T11:17:00Z"/>
              </w:rPr>
            </w:pPr>
            <w:del w:id="18563" w:author="CR#0249" w:date="2019-12-19T11:17:00Z">
              <w:r w:rsidRPr="00715AD3" w:rsidDel="002250C2">
                <w:delText>L2C(M)</w:delText>
              </w:r>
            </w:del>
          </w:p>
        </w:tc>
      </w:tr>
      <w:tr w:rsidR="00F80BCA" w:rsidRPr="00715AD3" w:rsidDel="002250C2">
        <w:trPr>
          <w:cantSplit/>
          <w:jc w:val="center"/>
          <w:del w:id="18564" w:author="CR#0249" w:date="2019-12-19T11:17:00Z"/>
        </w:trPr>
        <w:tc>
          <w:tcPr>
            <w:tcW w:w="1551" w:type="dxa"/>
          </w:tcPr>
          <w:p w:rsidR="003E34D3" w:rsidRPr="00715AD3" w:rsidDel="002250C2" w:rsidRDefault="003E34D3" w:rsidP="002D60CB">
            <w:pPr>
              <w:pStyle w:val="TAL"/>
              <w:rPr>
                <w:del w:id="18565" w:author="CR#0249" w:date="2019-12-19T11:17:00Z"/>
              </w:rPr>
            </w:pPr>
            <w:del w:id="18566" w:author="CR#0249" w:date="2019-12-19T11:17:00Z">
              <w:r w:rsidRPr="00715AD3" w:rsidDel="002250C2">
                <w:delText>GLONASS</w:delText>
              </w:r>
            </w:del>
          </w:p>
        </w:tc>
        <w:tc>
          <w:tcPr>
            <w:tcW w:w="976" w:type="dxa"/>
          </w:tcPr>
          <w:p w:rsidR="003E34D3" w:rsidRPr="00715AD3" w:rsidDel="002250C2" w:rsidRDefault="003E34D3" w:rsidP="002D60CB">
            <w:pPr>
              <w:pStyle w:val="TAL"/>
              <w:jc w:val="center"/>
              <w:rPr>
                <w:del w:id="18567" w:author="CR#0249" w:date="2019-12-19T11:17:00Z"/>
              </w:rPr>
            </w:pPr>
            <w:del w:id="18568" w:author="CR#0249" w:date="2019-12-19T11:17:00Z">
              <w:r w:rsidRPr="00715AD3" w:rsidDel="002250C2">
                <w:delText>G1 C/A</w:delText>
              </w:r>
            </w:del>
          </w:p>
        </w:tc>
        <w:tc>
          <w:tcPr>
            <w:tcW w:w="976" w:type="dxa"/>
          </w:tcPr>
          <w:p w:rsidR="003E34D3" w:rsidRPr="00715AD3" w:rsidDel="002250C2" w:rsidRDefault="003E34D3" w:rsidP="002D60CB">
            <w:pPr>
              <w:pStyle w:val="TAL"/>
              <w:jc w:val="center"/>
              <w:rPr>
                <w:del w:id="18569" w:author="CR#0249" w:date="2019-12-19T11:17:00Z"/>
              </w:rPr>
            </w:pPr>
            <w:del w:id="18570" w:author="CR#0249" w:date="2019-12-19T11:17:00Z">
              <w:r w:rsidRPr="00715AD3" w:rsidDel="002250C2">
                <w:delText>G2 C/A</w:delText>
              </w:r>
            </w:del>
          </w:p>
        </w:tc>
        <w:tc>
          <w:tcPr>
            <w:tcW w:w="976" w:type="dxa"/>
          </w:tcPr>
          <w:p w:rsidR="003E34D3" w:rsidRPr="00715AD3" w:rsidDel="002250C2" w:rsidRDefault="003E34D3" w:rsidP="002D60CB">
            <w:pPr>
              <w:pStyle w:val="TAL"/>
              <w:jc w:val="center"/>
              <w:rPr>
                <w:del w:id="18571" w:author="CR#0249" w:date="2019-12-19T11:17:00Z"/>
              </w:rPr>
            </w:pPr>
            <w:del w:id="18572" w:author="CR#0249" w:date="2019-12-19T11:17:00Z">
              <w:r w:rsidRPr="00715AD3" w:rsidDel="002250C2">
                <w:delText>G3</w:delText>
              </w:r>
            </w:del>
          </w:p>
        </w:tc>
        <w:tc>
          <w:tcPr>
            <w:tcW w:w="976" w:type="dxa"/>
          </w:tcPr>
          <w:p w:rsidR="003E34D3" w:rsidRPr="00715AD3" w:rsidDel="002250C2" w:rsidRDefault="003E34D3" w:rsidP="002D60CB">
            <w:pPr>
              <w:pStyle w:val="TAL"/>
              <w:jc w:val="center"/>
              <w:rPr>
                <w:del w:id="18573" w:author="CR#0249" w:date="2019-12-19T11:17:00Z"/>
              </w:rPr>
            </w:pPr>
            <w:del w:id="18574" w:author="CR#0249" w:date="2019-12-19T11:17:00Z">
              <w:r w:rsidRPr="00715AD3" w:rsidDel="002250C2">
                <w:delText>G1 P</w:delText>
              </w:r>
            </w:del>
          </w:p>
        </w:tc>
        <w:tc>
          <w:tcPr>
            <w:tcW w:w="976" w:type="dxa"/>
          </w:tcPr>
          <w:p w:rsidR="003E34D3" w:rsidRPr="00715AD3" w:rsidDel="002250C2" w:rsidRDefault="003E34D3" w:rsidP="002D60CB">
            <w:pPr>
              <w:pStyle w:val="TAL"/>
              <w:jc w:val="center"/>
              <w:rPr>
                <w:del w:id="18575" w:author="CR#0249" w:date="2019-12-19T11:17:00Z"/>
              </w:rPr>
            </w:pPr>
            <w:del w:id="18576" w:author="CR#0249" w:date="2019-12-19T11:17:00Z">
              <w:r w:rsidRPr="00715AD3" w:rsidDel="002250C2">
                <w:delText>G2 P</w:delText>
              </w:r>
            </w:del>
          </w:p>
        </w:tc>
        <w:tc>
          <w:tcPr>
            <w:tcW w:w="976" w:type="dxa"/>
          </w:tcPr>
          <w:p w:rsidR="003E34D3" w:rsidRPr="00715AD3" w:rsidDel="002250C2" w:rsidRDefault="003E34D3" w:rsidP="002D60CB">
            <w:pPr>
              <w:pStyle w:val="TAL"/>
              <w:jc w:val="center"/>
              <w:rPr>
                <w:del w:id="18577" w:author="CR#0249" w:date="2019-12-19T11:17:00Z"/>
              </w:rPr>
            </w:pPr>
          </w:p>
        </w:tc>
        <w:tc>
          <w:tcPr>
            <w:tcW w:w="976" w:type="dxa"/>
          </w:tcPr>
          <w:p w:rsidR="003E34D3" w:rsidRPr="00715AD3" w:rsidDel="002250C2" w:rsidRDefault="003E34D3" w:rsidP="002D60CB">
            <w:pPr>
              <w:pStyle w:val="TAL"/>
              <w:jc w:val="center"/>
              <w:rPr>
                <w:del w:id="18578" w:author="CR#0249" w:date="2019-12-19T11:17:00Z"/>
              </w:rPr>
            </w:pPr>
          </w:p>
        </w:tc>
        <w:tc>
          <w:tcPr>
            <w:tcW w:w="976" w:type="dxa"/>
          </w:tcPr>
          <w:p w:rsidR="003E34D3" w:rsidRPr="00715AD3" w:rsidDel="002250C2" w:rsidRDefault="003E34D3" w:rsidP="002D60CB">
            <w:pPr>
              <w:pStyle w:val="TAL"/>
              <w:jc w:val="center"/>
              <w:rPr>
                <w:del w:id="18579" w:author="CR#0249" w:date="2019-12-19T11:17:00Z"/>
              </w:rPr>
            </w:pPr>
          </w:p>
        </w:tc>
      </w:tr>
      <w:tr w:rsidR="00F80BCA" w:rsidRPr="00715AD3" w:rsidDel="002250C2">
        <w:trPr>
          <w:cantSplit/>
          <w:jc w:val="center"/>
          <w:del w:id="18580" w:author="CR#0249" w:date="2019-12-19T11:17:00Z"/>
        </w:trPr>
        <w:tc>
          <w:tcPr>
            <w:tcW w:w="1551" w:type="dxa"/>
          </w:tcPr>
          <w:p w:rsidR="003E34D3" w:rsidRPr="00715AD3" w:rsidDel="002250C2" w:rsidRDefault="003E34D3" w:rsidP="002D60CB">
            <w:pPr>
              <w:pStyle w:val="TAL"/>
              <w:rPr>
                <w:del w:id="18581" w:author="CR#0249" w:date="2019-12-19T11:17:00Z"/>
              </w:rPr>
            </w:pPr>
            <w:del w:id="18582" w:author="CR#0249" w:date="2019-12-19T11:17:00Z">
              <w:r w:rsidRPr="00715AD3" w:rsidDel="002250C2">
                <w:delText>Galileo</w:delText>
              </w:r>
            </w:del>
          </w:p>
        </w:tc>
        <w:tc>
          <w:tcPr>
            <w:tcW w:w="976" w:type="dxa"/>
          </w:tcPr>
          <w:p w:rsidR="003E34D3" w:rsidRPr="00715AD3" w:rsidDel="002250C2" w:rsidRDefault="003E34D3" w:rsidP="002D60CB">
            <w:pPr>
              <w:pStyle w:val="TAL"/>
              <w:jc w:val="center"/>
              <w:rPr>
                <w:del w:id="18583" w:author="CR#0249" w:date="2019-12-19T11:17:00Z"/>
              </w:rPr>
            </w:pPr>
            <w:del w:id="18584" w:author="CR#0249" w:date="2019-12-19T11:17:00Z">
              <w:r w:rsidRPr="00715AD3" w:rsidDel="002250C2">
                <w:delText>E1</w:delText>
              </w:r>
            </w:del>
          </w:p>
        </w:tc>
        <w:tc>
          <w:tcPr>
            <w:tcW w:w="976" w:type="dxa"/>
          </w:tcPr>
          <w:p w:rsidR="003E34D3" w:rsidRPr="00715AD3" w:rsidDel="002250C2" w:rsidRDefault="003E34D3" w:rsidP="002D60CB">
            <w:pPr>
              <w:pStyle w:val="TAL"/>
              <w:jc w:val="center"/>
              <w:rPr>
                <w:del w:id="18585" w:author="CR#0249" w:date="2019-12-19T11:17:00Z"/>
              </w:rPr>
            </w:pPr>
            <w:del w:id="18586" w:author="CR#0249" w:date="2019-12-19T11:17:00Z">
              <w:r w:rsidRPr="00715AD3" w:rsidDel="002250C2">
                <w:delText>E5a</w:delText>
              </w:r>
            </w:del>
          </w:p>
        </w:tc>
        <w:tc>
          <w:tcPr>
            <w:tcW w:w="976" w:type="dxa"/>
          </w:tcPr>
          <w:p w:rsidR="003E34D3" w:rsidRPr="00715AD3" w:rsidDel="002250C2" w:rsidRDefault="003E34D3" w:rsidP="002D60CB">
            <w:pPr>
              <w:pStyle w:val="TAL"/>
              <w:jc w:val="center"/>
              <w:rPr>
                <w:del w:id="18587" w:author="CR#0249" w:date="2019-12-19T11:17:00Z"/>
              </w:rPr>
            </w:pPr>
            <w:del w:id="18588" w:author="CR#0249" w:date="2019-12-19T11:17:00Z">
              <w:r w:rsidRPr="00715AD3" w:rsidDel="002250C2">
                <w:delText>E5b</w:delText>
              </w:r>
            </w:del>
          </w:p>
        </w:tc>
        <w:tc>
          <w:tcPr>
            <w:tcW w:w="976" w:type="dxa"/>
          </w:tcPr>
          <w:p w:rsidR="003E34D3" w:rsidRPr="00715AD3" w:rsidDel="002250C2" w:rsidRDefault="003E34D3" w:rsidP="002D60CB">
            <w:pPr>
              <w:pStyle w:val="TAL"/>
              <w:jc w:val="center"/>
              <w:rPr>
                <w:del w:id="18589" w:author="CR#0249" w:date="2019-12-19T11:17:00Z"/>
              </w:rPr>
            </w:pPr>
            <w:del w:id="18590" w:author="CR#0249" w:date="2019-12-19T11:17:00Z">
              <w:r w:rsidRPr="00715AD3" w:rsidDel="002250C2">
                <w:delText>E6</w:delText>
              </w:r>
            </w:del>
          </w:p>
        </w:tc>
        <w:tc>
          <w:tcPr>
            <w:tcW w:w="976" w:type="dxa"/>
          </w:tcPr>
          <w:p w:rsidR="003E34D3" w:rsidRPr="00715AD3" w:rsidDel="002250C2" w:rsidRDefault="003E34D3" w:rsidP="002D60CB">
            <w:pPr>
              <w:pStyle w:val="TAL"/>
              <w:jc w:val="center"/>
              <w:rPr>
                <w:del w:id="18591" w:author="CR#0249" w:date="2019-12-19T11:17:00Z"/>
              </w:rPr>
            </w:pPr>
            <w:del w:id="18592" w:author="CR#0249" w:date="2019-12-19T11:17:00Z">
              <w:r w:rsidRPr="00715AD3" w:rsidDel="002250C2">
                <w:delText>E5a+E5b</w:delText>
              </w:r>
            </w:del>
          </w:p>
        </w:tc>
        <w:tc>
          <w:tcPr>
            <w:tcW w:w="976" w:type="dxa"/>
          </w:tcPr>
          <w:p w:rsidR="003E34D3" w:rsidRPr="00715AD3" w:rsidDel="002250C2" w:rsidRDefault="003E34D3" w:rsidP="002D60CB">
            <w:pPr>
              <w:pStyle w:val="TAL"/>
              <w:jc w:val="center"/>
              <w:rPr>
                <w:del w:id="18593" w:author="CR#0249" w:date="2019-12-19T11:17:00Z"/>
              </w:rPr>
            </w:pPr>
            <w:del w:id="18594" w:author="CR#0249" w:date="2019-12-19T11:17:00Z">
              <w:r w:rsidRPr="00715AD3" w:rsidDel="002250C2">
                <w:delText>E1 C No Data</w:delText>
              </w:r>
            </w:del>
          </w:p>
        </w:tc>
        <w:tc>
          <w:tcPr>
            <w:tcW w:w="976" w:type="dxa"/>
          </w:tcPr>
          <w:p w:rsidR="003E34D3" w:rsidRPr="00715AD3" w:rsidDel="002250C2" w:rsidRDefault="003E34D3" w:rsidP="002D60CB">
            <w:pPr>
              <w:pStyle w:val="TAL"/>
              <w:jc w:val="center"/>
              <w:rPr>
                <w:del w:id="18595" w:author="CR#0249" w:date="2019-12-19T11:17:00Z"/>
              </w:rPr>
            </w:pPr>
            <w:del w:id="18596" w:author="CR#0249" w:date="2019-12-19T11:17:00Z">
              <w:r w:rsidRPr="00715AD3" w:rsidDel="002250C2">
                <w:delText>E1 A</w:delText>
              </w:r>
            </w:del>
          </w:p>
        </w:tc>
        <w:tc>
          <w:tcPr>
            <w:tcW w:w="976" w:type="dxa"/>
          </w:tcPr>
          <w:p w:rsidR="003E34D3" w:rsidRPr="00715AD3" w:rsidDel="002250C2" w:rsidRDefault="003E34D3" w:rsidP="002D60CB">
            <w:pPr>
              <w:pStyle w:val="TAL"/>
              <w:jc w:val="center"/>
              <w:rPr>
                <w:del w:id="18597" w:author="CR#0249" w:date="2019-12-19T11:17:00Z"/>
              </w:rPr>
            </w:pPr>
            <w:del w:id="18598" w:author="CR#0249" w:date="2019-12-19T11:17:00Z">
              <w:r w:rsidRPr="00715AD3" w:rsidDel="002250C2">
                <w:delText>E1 B I/NAV OS/CS/SoL</w:delText>
              </w:r>
            </w:del>
          </w:p>
        </w:tc>
      </w:tr>
      <w:tr w:rsidR="003E34D3" w:rsidRPr="00715AD3" w:rsidDel="002250C2" w:rsidTr="00B0152E">
        <w:trPr>
          <w:cantSplit/>
          <w:jc w:val="center"/>
          <w:del w:id="18599" w:author="CR#0249" w:date="2019-12-19T11:17:00Z"/>
        </w:trPr>
        <w:tc>
          <w:tcPr>
            <w:tcW w:w="1551"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rPr>
                <w:del w:id="18600" w:author="CR#0249" w:date="2019-12-19T11:17:00Z"/>
              </w:rPr>
            </w:pPr>
            <w:del w:id="18601" w:author="CR#0249" w:date="2019-12-19T11:17:00Z">
              <w:r w:rsidRPr="00715AD3" w:rsidDel="002250C2">
                <w:delText>BDS</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02" w:author="CR#0249" w:date="2019-12-19T11:17:00Z"/>
              </w:rPr>
            </w:pPr>
            <w:del w:id="18603" w:author="CR#0249" w:date="2019-12-19T11:17:00Z">
              <w:r w:rsidRPr="00715AD3" w:rsidDel="002250C2">
                <w:delText>B1 I</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04" w:author="CR#0249" w:date="2019-12-19T11:17:00Z"/>
              </w:rPr>
            </w:pPr>
            <w:del w:id="18605" w:author="CR#0249" w:date="2019-12-19T11:17:00Z">
              <w:r w:rsidRPr="00715AD3" w:rsidDel="002250C2">
                <w:delText>B1 Q</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06" w:author="CR#0249" w:date="2019-12-19T11:17:00Z"/>
              </w:rPr>
            </w:pPr>
            <w:del w:id="18607" w:author="CR#0249" w:date="2019-12-19T11:17:00Z">
              <w:r w:rsidRPr="00715AD3" w:rsidDel="002250C2">
                <w:delText>B1 I+Q</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08" w:author="CR#0249" w:date="2019-12-19T11:17:00Z"/>
              </w:rPr>
            </w:pPr>
            <w:del w:id="18609" w:author="CR#0249" w:date="2019-12-19T11:17:00Z">
              <w:r w:rsidRPr="00715AD3" w:rsidDel="002250C2">
                <w:delText>B3 I</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10" w:author="CR#0249" w:date="2019-12-19T11:17:00Z"/>
              </w:rPr>
            </w:pPr>
            <w:del w:id="18611" w:author="CR#0249" w:date="2019-12-19T11:17:00Z">
              <w:r w:rsidRPr="00715AD3" w:rsidDel="002250C2">
                <w:delText>B3 Q</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12" w:author="CR#0249" w:date="2019-12-19T11:17:00Z"/>
              </w:rPr>
            </w:pPr>
            <w:del w:id="18613" w:author="CR#0249" w:date="2019-12-19T11:17:00Z">
              <w:r w:rsidRPr="00715AD3" w:rsidDel="002250C2">
                <w:delText>B3 I+Q</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14" w:author="CR#0249" w:date="2019-12-19T11:17:00Z"/>
              </w:rPr>
            </w:pPr>
            <w:del w:id="18615" w:author="CR#0249" w:date="2019-12-19T11:17:00Z">
              <w:r w:rsidRPr="00715AD3" w:rsidDel="002250C2">
                <w:delText>B2 I</w:delText>
              </w:r>
            </w:del>
          </w:p>
        </w:tc>
        <w:tc>
          <w:tcPr>
            <w:tcW w:w="976"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D60CB">
            <w:pPr>
              <w:pStyle w:val="TAL"/>
              <w:jc w:val="center"/>
              <w:rPr>
                <w:del w:id="18616" w:author="CR#0249" w:date="2019-12-19T11:17:00Z"/>
              </w:rPr>
            </w:pPr>
            <w:del w:id="18617" w:author="CR#0249" w:date="2019-12-19T11:17:00Z">
              <w:r w:rsidRPr="00715AD3" w:rsidDel="002250C2">
                <w:delText>B2 Q</w:delText>
              </w:r>
            </w:del>
          </w:p>
        </w:tc>
      </w:tr>
    </w:tbl>
    <w:p w:rsidR="003E34D3" w:rsidRPr="00715AD3" w:rsidDel="002250C2" w:rsidRDefault="003E34D3" w:rsidP="003E34D3">
      <w:pPr>
        <w:rPr>
          <w:del w:id="18618" w:author="CR#0249" w:date="2019-12-19T11:17:00Z"/>
          <w:b/>
        </w:rPr>
      </w:pPr>
    </w:p>
    <w:p w:rsidR="003E34D3" w:rsidRPr="00715AD3" w:rsidDel="002250C2" w:rsidRDefault="003E34D3" w:rsidP="003E34D3">
      <w:pPr>
        <w:pStyle w:val="TH"/>
        <w:rPr>
          <w:del w:id="18619" w:author="CR#0249" w:date="2019-12-19T11:17:00Z"/>
        </w:rPr>
      </w:pPr>
      <w:del w:id="18620" w:author="CR#0249" w:date="2019-12-19T11:17:00Z">
        <w:r w:rsidRPr="00715AD3" w:rsidDel="002250C2">
          <w:lastRenderedPageBreak/>
          <w:delText xml:space="preserve">interpretation of the bit map in </w:delText>
        </w:r>
        <w:r w:rsidRPr="00715AD3" w:rsidDel="002250C2">
          <w:rPr>
            <w:i/>
          </w:rPr>
          <w:delText>gnssSignalIDs-Ex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Del="002250C2" w:rsidTr="00271F46">
        <w:trPr>
          <w:cantSplit/>
          <w:jc w:val="center"/>
          <w:del w:id="18621" w:author="CR#0249" w:date="2019-12-19T11:17:00Z"/>
        </w:trPr>
        <w:tc>
          <w:tcPr>
            <w:tcW w:w="1119" w:type="dxa"/>
          </w:tcPr>
          <w:p w:rsidR="003E34D3" w:rsidRPr="00715AD3" w:rsidDel="002250C2" w:rsidRDefault="003E34D3" w:rsidP="00271F46">
            <w:pPr>
              <w:pStyle w:val="TAH"/>
              <w:rPr>
                <w:del w:id="18622" w:author="CR#0249" w:date="2019-12-19T11:17:00Z"/>
              </w:rPr>
            </w:pPr>
            <w:del w:id="18623" w:author="CR#0249" w:date="2019-12-19T11:17:00Z">
              <w:r w:rsidRPr="00715AD3" w:rsidDel="002250C2">
                <w:delText xml:space="preserve">GNSS </w:delText>
              </w:r>
            </w:del>
          </w:p>
        </w:tc>
        <w:tc>
          <w:tcPr>
            <w:tcW w:w="960" w:type="dxa"/>
          </w:tcPr>
          <w:p w:rsidR="003E34D3" w:rsidRPr="00715AD3" w:rsidDel="002250C2" w:rsidRDefault="003E34D3" w:rsidP="00271F46">
            <w:pPr>
              <w:pStyle w:val="TAH"/>
              <w:rPr>
                <w:del w:id="18624" w:author="CR#0249" w:date="2019-12-19T11:17:00Z"/>
              </w:rPr>
            </w:pPr>
            <w:del w:id="18625" w:author="CR#0249" w:date="2019-12-19T11:17:00Z">
              <w:r w:rsidRPr="00715AD3" w:rsidDel="002250C2">
                <w:delText>Bit 1</w:delText>
              </w:r>
            </w:del>
          </w:p>
          <w:p w:rsidR="003E34D3" w:rsidRPr="00715AD3" w:rsidDel="002250C2" w:rsidRDefault="003E34D3" w:rsidP="00271F46">
            <w:pPr>
              <w:pStyle w:val="TAH"/>
              <w:rPr>
                <w:del w:id="18626" w:author="CR#0249" w:date="2019-12-19T11:17:00Z"/>
              </w:rPr>
            </w:pPr>
            <w:del w:id="18627" w:author="CR#0249" w:date="2019-12-19T11:17:00Z">
              <w:r w:rsidRPr="00715AD3" w:rsidDel="002250C2">
                <w:delText>(MSB)</w:delText>
              </w:r>
            </w:del>
          </w:p>
        </w:tc>
        <w:tc>
          <w:tcPr>
            <w:tcW w:w="1040" w:type="dxa"/>
          </w:tcPr>
          <w:p w:rsidR="003E34D3" w:rsidRPr="00715AD3" w:rsidDel="002250C2" w:rsidRDefault="003E34D3" w:rsidP="00271F46">
            <w:pPr>
              <w:pStyle w:val="TAH"/>
              <w:rPr>
                <w:del w:id="18628" w:author="CR#0249" w:date="2019-12-19T11:17:00Z"/>
              </w:rPr>
            </w:pPr>
            <w:del w:id="18629" w:author="CR#0249" w:date="2019-12-19T11:17:00Z">
              <w:r w:rsidRPr="00715AD3" w:rsidDel="002250C2">
                <w:delText>Bit 2</w:delText>
              </w:r>
            </w:del>
          </w:p>
        </w:tc>
        <w:tc>
          <w:tcPr>
            <w:tcW w:w="1040" w:type="dxa"/>
          </w:tcPr>
          <w:p w:rsidR="003E34D3" w:rsidRPr="00715AD3" w:rsidDel="002250C2" w:rsidRDefault="003E34D3" w:rsidP="00271F46">
            <w:pPr>
              <w:pStyle w:val="TAH"/>
              <w:rPr>
                <w:del w:id="18630" w:author="CR#0249" w:date="2019-12-19T11:17:00Z"/>
              </w:rPr>
            </w:pPr>
            <w:del w:id="18631" w:author="CR#0249" w:date="2019-12-19T11:17:00Z">
              <w:r w:rsidRPr="00715AD3" w:rsidDel="002250C2">
                <w:delText>Bit 3</w:delText>
              </w:r>
            </w:del>
          </w:p>
        </w:tc>
        <w:tc>
          <w:tcPr>
            <w:tcW w:w="1040" w:type="dxa"/>
          </w:tcPr>
          <w:p w:rsidR="003E34D3" w:rsidRPr="00715AD3" w:rsidDel="002250C2" w:rsidRDefault="003E34D3" w:rsidP="00271F46">
            <w:pPr>
              <w:pStyle w:val="TAH"/>
              <w:rPr>
                <w:del w:id="18632" w:author="CR#0249" w:date="2019-12-19T11:17:00Z"/>
              </w:rPr>
            </w:pPr>
            <w:del w:id="18633" w:author="CR#0249" w:date="2019-12-19T11:17:00Z">
              <w:r w:rsidRPr="00715AD3" w:rsidDel="002250C2">
                <w:delText>Bit 4</w:delText>
              </w:r>
            </w:del>
          </w:p>
        </w:tc>
        <w:tc>
          <w:tcPr>
            <w:tcW w:w="1040" w:type="dxa"/>
          </w:tcPr>
          <w:p w:rsidR="003E34D3" w:rsidRPr="00715AD3" w:rsidDel="002250C2" w:rsidRDefault="003E34D3" w:rsidP="00271F46">
            <w:pPr>
              <w:pStyle w:val="TAH"/>
              <w:rPr>
                <w:del w:id="18634" w:author="CR#0249" w:date="2019-12-19T11:17:00Z"/>
              </w:rPr>
            </w:pPr>
            <w:del w:id="18635" w:author="CR#0249" w:date="2019-12-19T11:17:00Z">
              <w:r w:rsidRPr="00715AD3" w:rsidDel="002250C2">
                <w:delText>Bit 5</w:delText>
              </w:r>
            </w:del>
          </w:p>
        </w:tc>
        <w:tc>
          <w:tcPr>
            <w:tcW w:w="1040" w:type="dxa"/>
          </w:tcPr>
          <w:p w:rsidR="003E34D3" w:rsidRPr="00715AD3" w:rsidDel="002250C2" w:rsidRDefault="003E34D3" w:rsidP="00271F46">
            <w:pPr>
              <w:pStyle w:val="TAH"/>
              <w:rPr>
                <w:del w:id="18636" w:author="CR#0249" w:date="2019-12-19T11:17:00Z"/>
              </w:rPr>
            </w:pPr>
            <w:del w:id="18637" w:author="CR#0249" w:date="2019-12-19T11:17:00Z">
              <w:r w:rsidRPr="00715AD3" w:rsidDel="002250C2">
                <w:delText>Bit 6</w:delText>
              </w:r>
            </w:del>
          </w:p>
        </w:tc>
        <w:tc>
          <w:tcPr>
            <w:tcW w:w="1040" w:type="dxa"/>
          </w:tcPr>
          <w:p w:rsidR="003E34D3" w:rsidRPr="00715AD3" w:rsidDel="002250C2" w:rsidRDefault="003E34D3" w:rsidP="00271F46">
            <w:pPr>
              <w:pStyle w:val="TAH"/>
              <w:rPr>
                <w:del w:id="18638" w:author="CR#0249" w:date="2019-12-19T11:17:00Z"/>
              </w:rPr>
            </w:pPr>
            <w:del w:id="18639" w:author="CR#0249" w:date="2019-12-19T11:17:00Z">
              <w:r w:rsidRPr="00715AD3" w:rsidDel="002250C2">
                <w:delText>Bit 7</w:delText>
              </w:r>
            </w:del>
          </w:p>
        </w:tc>
        <w:tc>
          <w:tcPr>
            <w:tcW w:w="1040" w:type="dxa"/>
          </w:tcPr>
          <w:p w:rsidR="003E34D3" w:rsidRPr="00715AD3" w:rsidDel="002250C2" w:rsidRDefault="003E34D3" w:rsidP="00271F46">
            <w:pPr>
              <w:pStyle w:val="TAH"/>
              <w:rPr>
                <w:del w:id="18640" w:author="CR#0249" w:date="2019-12-19T11:17:00Z"/>
              </w:rPr>
            </w:pPr>
            <w:del w:id="18641" w:author="CR#0249" w:date="2019-12-19T11:17:00Z">
              <w:r w:rsidRPr="00715AD3" w:rsidDel="002250C2">
                <w:delText>Bit 8</w:delText>
              </w:r>
            </w:del>
          </w:p>
          <w:p w:rsidR="003E34D3" w:rsidRPr="00715AD3" w:rsidDel="002250C2" w:rsidRDefault="003E34D3" w:rsidP="00271F46">
            <w:pPr>
              <w:pStyle w:val="TAH"/>
              <w:rPr>
                <w:del w:id="18642" w:author="CR#0249" w:date="2019-12-19T11:17:00Z"/>
              </w:rPr>
            </w:pPr>
          </w:p>
        </w:tc>
      </w:tr>
      <w:tr w:rsidR="00F80BCA" w:rsidRPr="00715AD3" w:rsidDel="002250C2" w:rsidTr="00271F46">
        <w:trPr>
          <w:cantSplit/>
          <w:jc w:val="center"/>
          <w:del w:id="18643" w:author="CR#0249" w:date="2019-12-19T11:17:00Z"/>
        </w:trPr>
        <w:tc>
          <w:tcPr>
            <w:tcW w:w="1119" w:type="dxa"/>
          </w:tcPr>
          <w:p w:rsidR="003E34D3" w:rsidRPr="00715AD3" w:rsidDel="002250C2" w:rsidRDefault="003E34D3" w:rsidP="00271F46">
            <w:pPr>
              <w:pStyle w:val="TAL"/>
              <w:rPr>
                <w:del w:id="18644" w:author="CR#0249" w:date="2019-12-19T11:17:00Z"/>
              </w:rPr>
            </w:pPr>
            <w:del w:id="18645" w:author="CR#0249" w:date="2019-12-19T11:17:00Z">
              <w:r w:rsidRPr="00715AD3" w:rsidDel="002250C2">
                <w:delText>GPS</w:delText>
              </w:r>
            </w:del>
          </w:p>
        </w:tc>
        <w:tc>
          <w:tcPr>
            <w:tcW w:w="960" w:type="dxa"/>
          </w:tcPr>
          <w:p w:rsidR="003E34D3" w:rsidRPr="00715AD3" w:rsidDel="002250C2" w:rsidRDefault="003E34D3" w:rsidP="00271F46">
            <w:pPr>
              <w:pStyle w:val="TAL"/>
              <w:jc w:val="center"/>
              <w:rPr>
                <w:del w:id="18646" w:author="CR#0249" w:date="2019-12-19T11:17:00Z"/>
              </w:rPr>
            </w:pPr>
            <w:del w:id="18647" w:author="CR#0249" w:date="2019-12-19T11:17:00Z">
              <w:r w:rsidRPr="00715AD3" w:rsidDel="002250C2">
                <w:delText>L2 Z</w:delText>
              </w:r>
            </w:del>
          </w:p>
        </w:tc>
        <w:tc>
          <w:tcPr>
            <w:tcW w:w="1040" w:type="dxa"/>
          </w:tcPr>
          <w:p w:rsidR="003E34D3" w:rsidRPr="00715AD3" w:rsidDel="002250C2" w:rsidRDefault="003E34D3" w:rsidP="00271F46">
            <w:pPr>
              <w:pStyle w:val="TAL"/>
              <w:jc w:val="center"/>
              <w:rPr>
                <w:del w:id="18648" w:author="CR#0249" w:date="2019-12-19T11:17:00Z"/>
              </w:rPr>
            </w:pPr>
            <w:del w:id="18649" w:author="CR#0249" w:date="2019-12-19T11:17:00Z">
              <w:r w:rsidRPr="00715AD3" w:rsidDel="002250C2">
                <w:delText>L2C(M)</w:delText>
              </w:r>
            </w:del>
          </w:p>
        </w:tc>
        <w:tc>
          <w:tcPr>
            <w:tcW w:w="1040" w:type="dxa"/>
          </w:tcPr>
          <w:p w:rsidR="003E34D3" w:rsidRPr="00715AD3" w:rsidDel="002250C2" w:rsidRDefault="003E34D3" w:rsidP="00271F46">
            <w:pPr>
              <w:pStyle w:val="TAL"/>
              <w:jc w:val="center"/>
              <w:rPr>
                <w:del w:id="18650" w:author="CR#0249" w:date="2019-12-19T11:17:00Z"/>
              </w:rPr>
            </w:pPr>
            <w:del w:id="18651" w:author="CR#0249" w:date="2019-12-19T11:17:00Z">
              <w:r w:rsidRPr="00715AD3" w:rsidDel="002250C2">
                <w:delText>L2C(L)</w:delText>
              </w:r>
            </w:del>
          </w:p>
        </w:tc>
        <w:tc>
          <w:tcPr>
            <w:tcW w:w="1040" w:type="dxa"/>
          </w:tcPr>
          <w:p w:rsidR="003E34D3" w:rsidRPr="00715AD3" w:rsidDel="002250C2" w:rsidRDefault="003E34D3" w:rsidP="00271F46">
            <w:pPr>
              <w:pStyle w:val="TAL"/>
              <w:jc w:val="center"/>
              <w:rPr>
                <w:del w:id="18652" w:author="CR#0249" w:date="2019-12-19T11:17:00Z"/>
              </w:rPr>
            </w:pPr>
            <w:del w:id="18653" w:author="CR#0249" w:date="2019-12-19T11:17:00Z">
              <w:r w:rsidRPr="00715AD3" w:rsidDel="002250C2">
                <w:delText>L2C(M+L)</w:delText>
              </w:r>
            </w:del>
          </w:p>
        </w:tc>
        <w:tc>
          <w:tcPr>
            <w:tcW w:w="1040" w:type="dxa"/>
          </w:tcPr>
          <w:p w:rsidR="003E34D3" w:rsidRPr="00715AD3" w:rsidDel="002250C2" w:rsidRDefault="003E34D3" w:rsidP="00271F46">
            <w:pPr>
              <w:pStyle w:val="TAL"/>
              <w:jc w:val="center"/>
              <w:rPr>
                <w:del w:id="18654" w:author="CR#0249" w:date="2019-12-19T11:17:00Z"/>
              </w:rPr>
            </w:pPr>
            <w:del w:id="18655" w:author="CR#0249" w:date="2019-12-19T11:17:00Z">
              <w:r w:rsidRPr="00715AD3" w:rsidDel="002250C2">
                <w:delText>L5 I</w:delText>
              </w:r>
            </w:del>
          </w:p>
        </w:tc>
        <w:tc>
          <w:tcPr>
            <w:tcW w:w="1040" w:type="dxa"/>
          </w:tcPr>
          <w:p w:rsidR="003E34D3" w:rsidRPr="00715AD3" w:rsidDel="002250C2" w:rsidRDefault="003E34D3" w:rsidP="00271F46">
            <w:pPr>
              <w:pStyle w:val="TAL"/>
              <w:jc w:val="center"/>
              <w:rPr>
                <w:del w:id="18656" w:author="CR#0249" w:date="2019-12-19T11:17:00Z"/>
              </w:rPr>
            </w:pPr>
            <w:del w:id="18657" w:author="CR#0249" w:date="2019-12-19T11:17:00Z">
              <w:r w:rsidRPr="00715AD3" w:rsidDel="002250C2">
                <w:delText>L5 Q</w:delText>
              </w:r>
            </w:del>
          </w:p>
        </w:tc>
        <w:tc>
          <w:tcPr>
            <w:tcW w:w="1040" w:type="dxa"/>
          </w:tcPr>
          <w:p w:rsidR="003E34D3" w:rsidRPr="00715AD3" w:rsidDel="002250C2" w:rsidRDefault="003E34D3" w:rsidP="00271F46">
            <w:pPr>
              <w:pStyle w:val="TAL"/>
              <w:jc w:val="center"/>
              <w:rPr>
                <w:del w:id="18658" w:author="CR#0249" w:date="2019-12-19T11:17:00Z"/>
              </w:rPr>
            </w:pPr>
            <w:del w:id="18659" w:author="CR#0249" w:date="2019-12-19T11:17:00Z">
              <w:r w:rsidRPr="00715AD3" w:rsidDel="002250C2">
                <w:delText>L5 I+Q</w:delText>
              </w:r>
            </w:del>
          </w:p>
        </w:tc>
        <w:tc>
          <w:tcPr>
            <w:tcW w:w="1040" w:type="dxa"/>
          </w:tcPr>
          <w:p w:rsidR="003E34D3" w:rsidRPr="00715AD3" w:rsidDel="002250C2" w:rsidRDefault="003E34D3" w:rsidP="00271F46">
            <w:pPr>
              <w:pStyle w:val="TAL"/>
              <w:jc w:val="center"/>
              <w:rPr>
                <w:del w:id="18660" w:author="CR#0249" w:date="2019-12-19T11:17:00Z"/>
              </w:rPr>
            </w:pPr>
            <w:del w:id="18661" w:author="CR#0249" w:date="2019-12-19T11:17:00Z">
              <w:r w:rsidRPr="00715AD3" w:rsidDel="002250C2">
                <w:delText>L1C(D)</w:delText>
              </w:r>
            </w:del>
          </w:p>
        </w:tc>
      </w:tr>
      <w:tr w:rsidR="00F80BCA" w:rsidRPr="00715AD3" w:rsidDel="002250C2" w:rsidTr="00271F46">
        <w:trPr>
          <w:cantSplit/>
          <w:jc w:val="center"/>
          <w:del w:id="18662" w:author="CR#0249" w:date="2019-12-19T11:17:00Z"/>
        </w:trPr>
        <w:tc>
          <w:tcPr>
            <w:tcW w:w="1119" w:type="dxa"/>
          </w:tcPr>
          <w:p w:rsidR="003E34D3" w:rsidRPr="00715AD3" w:rsidDel="002250C2" w:rsidRDefault="003E34D3" w:rsidP="00271F46">
            <w:pPr>
              <w:pStyle w:val="TAL"/>
              <w:rPr>
                <w:del w:id="18663" w:author="CR#0249" w:date="2019-12-19T11:17:00Z"/>
              </w:rPr>
            </w:pPr>
            <w:del w:id="18664" w:author="CR#0249" w:date="2019-12-19T11:17:00Z">
              <w:r w:rsidRPr="00715AD3" w:rsidDel="002250C2">
                <w:delText>SBAS</w:delText>
              </w:r>
            </w:del>
          </w:p>
        </w:tc>
        <w:tc>
          <w:tcPr>
            <w:tcW w:w="960" w:type="dxa"/>
          </w:tcPr>
          <w:p w:rsidR="003E34D3" w:rsidRPr="00715AD3" w:rsidDel="002250C2" w:rsidRDefault="003E34D3" w:rsidP="00271F46">
            <w:pPr>
              <w:pStyle w:val="TAL"/>
              <w:jc w:val="center"/>
              <w:rPr>
                <w:del w:id="18665" w:author="CR#0249" w:date="2019-12-19T11:17:00Z"/>
              </w:rPr>
            </w:pPr>
          </w:p>
        </w:tc>
        <w:tc>
          <w:tcPr>
            <w:tcW w:w="1040" w:type="dxa"/>
          </w:tcPr>
          <w:p w:rsidR="003E34D3" w:rsidRPr="00715AD3" w:rsidDel="002250C2" w:rsidRDefault="003E34D3" w:rsidP="00271F46">
            <w:pPr>
              <w:pStyle w:val="TAL"/>
              <w:jc w:val="center"/>
              <w:rPr>
                <w:del w:id="18666" w:author="CR#0249" w:date="2019-12-19T11:17:00Z"/>
              </w:rPr>
            </w:pPr>
          </w:p>
        </w:tc>
        <w:tc>
          <w:tcPr>
            <w:tcW w:w="1040" w:type="dxa"/>
          </w:tcPr>
          <w:p w:rsidR="003E34D3" w:rsidRPr="00715AD3" w:rsidDel="002250C2" w:rsidRDefault="003E34D3" w:rsidP="00271F46">
            <w:pPr>
              <w:pStyle w:val="TAL"/>
              <w:jc w:val="center"/>
              <w:rPr>
                <w:del w:id="18667" w:author="CR#0249" w:date="2019-12-19T11:17:00Z"/>
              </w:rPr>
            </w:pPr>
          </w:p>
        </w:tc>
        <w:tc>
          <w:tcPr>
            <w:tcW w:w="1040" w:type="dxa"/>
          </w:tcPr>
          <w:p w:rsidR="003E34D3" w:rsidRPr="00715AD3" w:rsidDel="002250C2" w:rsidRDefault="003E34D3" w:rsidP="00271F46">
            <w:pPr>
              <w:pStyle w:val="TAL"/>
              <w:jc w:val="center"/>
              <w:rPr>
                <w:del w:id="18668" w:author="CR#0249" w:date="2019-12-19T11:17:00Z"/>
              </w:rPr>
            </w:pPr>
          </w:p>
        </w:tc>
        <w:tc>
          <w:tcPr>
            <w:tcW w:w="1040" w:type="dxa"/>
          </w:tcPr>
          <w:p w:rsidR="003E34D3" w:rsidRPr="00715AD3" w:rsidDel="002250C2" w:rsidRDefault="003E34D3" w:rsidP="00271F46">
            <w:pPr>
              <w:pStyle w:val="TAL"/>
              <w:jc w:val="center"/>
              <w:rPr>
                <w:del w:id="18669" w:author="CR#0249" w:date="2019-12-19T11:17:00Z"/>
              </w:rPr>
            </w:pPr>
          </w:p>
        </w:tc>
        <w:tc>
          <w:tcPr>
            <w:tcW w:w="1040" w:type="dxa"/>
          </w:tcPr>
          <w:p w:rsidR="003E34D3" w:rsidRPr="00715AD3" w:rsidDel="002250C2" w:rsidRDefault="003E34D3" w:rsidP="00271F46">
            <w:pPr>
              <w:pStyle w:val="TAL"/>
              <w:jc w:val="center"/>
              <w:rPr>
                <w:del w:id="18670" w:author="CR#0249" w:date="2019-12-19T11:17:00Z"/>
              </w:rPr>
            </w:pPr>
          </w:p>
        </w:tc>
        <w:tc>
          <w:tcPr>
            <w:tcW w:w="1040" w:type="dxa"/>
          </w:tcPr>
          <w:p w:rsidR="003E34D3" w:rsidRPr="00715AD3" w:rsidDel="002250C2" w:rsidRDefault="003E34D3" w:rsidP="00271F46">
            <w:pPr>
              <w:pStyle w:val="TAL"/>
              <w:jc w:val="center"/>
              <w:rPr>
                <w:del w:id="18671" w:author="CR#0249" w:date="2019-12-19T11:17:00Z"/>
              </w:rPr>
            </w:pPr>
          </w:p>
        </w:tc>
        <w:tc>
          <w:tcPr>
            <w:tcW w:w="1040" w:type="dxa"/>
          </w:tcPr>
          <w:p w:rsidR="003E34D3" w:rsidRPr="00715AD3" w:rsidDel="002250C2" w:rsidRDefault="003E34D3" w:rsidP="00271F46">
            <w:pPr>
              <w:pStyle w:val="TAL"/>
              <w:jc w:val="center"/>
              <w:rPr>
                <w:del w:id="18672" w:author="CR#0249" w:date="2019-12-19T11:17:00Z"/>
              </w:rPr>
            </w:pPr>
          </w:p>
        </w:tc>
      </w:tr>
      <w:tr w:rsidR="00F80BCA" w:rsidRPr="00715AD3" w:rsidDel="002250C2" w:rsidTr="00271F46">
        <w:trPr>
          <w:cantSplit/>
          <w:jc w:val="center"/>
          <w:del w:id="18673" w:author="CR#0249" w:date="2019-12-19T11:17:00Z"/>
        </w:trPr>
        <w:tc>
          <w:tcPr>
            <w:tcW w:w="1119" w:type="dxa"/>
          </w:tcPr>
          <w:p w:rsidR="003E34D3" w:rsidRPr="00715AD3" w:rsidDel="002250C2" w:rsidRDefault="003E34D3" w:rsidP="00271F46">
            <w:pPr>
              <w:pStyle w:val="TAL"/>
              <w:rPr>
                <w:del w:id="18674" w:author="CR#0249" w:date="2019-12-19T11:17:00Z"/>
              </w:rPr>
            </w:pPr>
            <w:del w:id="18675" w:author="CR#0249" w:date="2019-12-19T11:17:00Z">
              <w:r w:rsidRPr="00715AD3" w:rsidDel="002250C2">
                <w:delText>QZSS</w:delText>
              </w:r>
            </w:del>
          </w:p>
        </w:tc>
        <w:tc>
          <w:tcPr>
            <w:tcW w:w="960" w:type="dxa"/>
          </w:tcPr>
          <w:p w:rsidR="003E34D3" w:rsidRPr="00715AD3" w:rsidDel="002250C2" w:rsidRDefault="003E34D3" w:rsidP="00271F46">
            <w:pPr>
              <w:pStyle w:val="TAL"/>
              <w:jc w:val="center"/>
              <w:rPr>
                <w:del w:id="18676" w:author="CR#0249" w:date="2019-12-19T11:17:00Z"/>
              </w:rPr>
            </w:pPr>
            <w:del w:id="18677" w:author="CR#0249" w:date="2019-12-19T11:17:00Z">
              <w:r w:rsidRPr="00715AD3" w:rsidDel="002250C2">
                <w:delText>L2C(L)</w:delText>
              </w:r>
            </w:del>
          </w:p>
        </w:tc>
        <w:tc>
          <w:tcPr>
            <w:tcW w:w="1040" w:type="dxa"/>
          </w:tcPr>
          <w:p w:rsidR="003E34D3" w:rsidRPr="00715AD3" w:rsidDel="002250C2" w:rsidRDefault="003E34D3" w:rsidP="00271F46">
            <w:pPr>
              <w:pStyle w:val="TAL"/>
              <w:jc w:val="center"/>
              <w:rPr>
                <w:del w:id="18678" w:author="CR#0249" w:date="2019-12-19T11:17:00Z"/>
              </w:rPr>
            </w:pPr>
            <w:del w:id="18679" w:author="CR#0249" w:date="2019-12-19T11:17:00Z">
              <w:r w:rsidRPr="00715AD3" w:rsidDel="002250C2">
                <w:delText>L2C(M+L)</w:delText>
              </w:r>
            </w:del>
          </w:p>
        </w:tc>
        <w:tc>
          <w:tcPr>
            <w:tcW w:w="1040" w:type="dxa"/>
          </w:tcPr>
          <w:p w:rsidR="003E34D3" w:rsidRPr="00715AD3" w:rsidDel="002250C2" w:rsidRDefault="003E34D3" w:rsidP="00271F46">
            <w:pPr>
              <w:pStyle w:val="TAL"/>
              <w:jc w:val="center"/>
              <w:rPr>
                <w:del w:id="18680" w:author="CR#0249" w:date="2019-12-19T11:17:00Z"/>
              </w:rPr>
            </w:pPr>
            <w:del w:id="18681" w:author="CR#0249" w:date="2019-12-19T11:17:00Z">
              <w:r w:rsidRPr="00715AD3" w:rsidDel="002250C2">
                <w:delText>L5 I</w:delText>
              </w:r>
            </w:del>
          </w:p>
        </w:tc>
        <w:tc>
          <w:tcPr>
            <w:tcW w:w="1040" w:type="dxa"/>
          </w:tcPr>
          <w:p w:rsidR="003E34D3" w:rsidRPr="00715AD3" w:rsidDel="002250C2" w:rsidRDefault="003E34D3" w:rsidP="00271F46">
            <w:pPr>
              <w:pStyle w:val="TAL"/>
              <w:jc w:val="center"/>
              <w:rPr>
                <w:del w:id="18682" w:author="CR#0249" w:date="2019-12-19T11:17:00Z"/>
              </w:rPr>
            </w:pPr>
            <w:del w:id="18683" w:author="CR#0249" w:date="2019-12-19T11:17:00Z">
              <w:r w:rsidRPr="00715AD3" w:rsidDel="002250C2">
                <w:delText>L5 Q</w:delText>
              </w:r>
            </w:del>
          </w:p>
        </w:tc>
        <w:tc>
          <w:tcPr>
            <w:tcW w:w="1040" w:type="dxa"/>
          </w:tcPr>
          <w:p w:rsidR="003E34D3" w:rsidRPr="00715AD3" w:rsidDel="002250C2" w:rsidRDefault="003E34D3" w:rsidP="00271F46">
            <w:pPr>
              <w:pStyle w:val="TAL"/>
              <w:jc w:val="center"/>
              <w:rPr>
                <w:del w:id="18684" w:author="CR#0249" w:date="2019-12-19T11:17:00Z"/>
              </w:rPr>
            </w:pPr>
            <w:del w:id="18685" w:author="CR#0249" w:date="2019-12-19T11:17:00Z">
              <w:r w:rsidRPr="00715AD3" w:rsidDel="002250C2">
                <w:delText>L5 I+Q</w:delText>
              </w:r>
            </w:del>
          </w:p>
        </w:tc>
        <w:tc>
          <w:tcPr>
            <w:tcW w:w="1040" w:type="dxa"/>
          </w:tcPr>
          <w:p w:rsidR="003E34D3" w:rsidRPr="00715AD3" w:rsidDel="002250C2" w:rsidRDefault="003E34D3" w:rsidP="00271F46">
            <w:pPr>
              <w:pStyle w:val="TAL"/>
              <w:jc w:val="center"/>
              <w:rPr>
                <w:del w:id="18686" w:author="CR#0249" w:date="2019-12-19T11:17:00Z"/>
              </w:rPr>
            </w:pPr>
            <w:del w:id="18687" w:author="CR#0249" w:date="2019-12-19T11:17:00Z">
              <w:r w:rsidRPr="00715AD3" w:rsidDel="002250C2">
                <w:delText>L1C(D)</w:delText>
              </w:r>
            </w:del>
          </w:p>
        </w:tc>
        <w:tc>
          <w:tcPr>
            <w:tcW w:w="1040" w:type="dxa"/>
          </w:tcPr>
          <w:p w:rsidR="003E34D3" w:rsidRPr="00715AD3" w:rsidDel="002250C2" w:rsidRDefault="003E34D3" w:rsidP="00271F46">
            <w:pPr>
              <w:pStyle w:val="TAL"/>
              <w:jc w:val="center"/>
              <w:rPr>
                <w:del w:id="18688" w:author="CR#0249" w:date="2019-12-19T11:17:00Z"/>
              </w:rPr>
            </w:pPr>
            <w:del w:id="18689" w:author="CR#0249" w:date="2019-12-19T11:17:00Z">
              <w:r w:rsidRPr="00715AD3" w:rsidDel="002250C2">
                <w:delText>L1C(P)</w:delText>
              </w:r>
            </w:del>
          </w:p>
        </w:tc>
        <w:tc>
          <w:tcPr>
            <w:tcW w:w="1040" w:type="dxa"/>
          </w:tcPr>
          <w:p w:rsidR="003E34D3" w:rsidRPr="00715AD3" w:rsidDel="002250C2" w:rsidRDefault="003E34D3" w:rsidP="00271F46">
            <w:pPr>
              <w:pStyle w:val="TAL"/>
              <w:jc w:val="center"/>
              <w:rPr>
                <w:del w:id="18690" w:author="CR#0249" w:date="2019-12-19T11:17:00Z"/>
              </w:rPr>
            </w:pPr>
            <w:del w:id="18691" w:author="CR#0249" w:date="2019-12-19T11:17:00Z">
              <w:r w:rsidRPr="00715AD3" w:rsidDel="002250C2">
                <w:delText>L1C(D+P)</w:delText>
              </w:r>
            </w:del>
          </w:p>
        </w:tc>
      </w:tr>
      <w:tr w:rsidR="00F80BCA" w:rsidRPr="00715AD3" w:rsidDel="002250C2" w:rsidTr="00271F46">
        <w:trPr>
          <w:cantSplit/>
          <w:jc w:val="center"/>
          <w:del w:id="18692" w:author="CR#0249" w:date="2019-12-19T11:17:00Z"/>
        </w:trPr>
        <w:tc>
          <w:tcPr>
            <w:tcW w:w="1119" w:type="dxa"/>
          </w:tcPr>
          <w:p w:rsidR="003E34D3" w:rsidRPr="00715AD3" w:rsidDel="002250C2" w:rsidRDefault="003E34D3" w:rsidP="00271F46">
            <w:pPr>
              <w:pStyle w:val="TAL"/>
              <w:rPr>
                <w:del w:id="18693" w:author="CR#0249" w:date="2019-12-19T11:17:00Z"/>
              </w:rPr>
            </w:pPr>
            <w:del w:id="18694" w:author="CR#0249" w:date="2019-12-19T11:17:00Z">
              <w:r w:rsidRPr="00715AD3" w:rsidDel="002250C2">
                <w:delText>GLONASS</w:delText>
              </w:r>
            </w:del>
          </w:p>
        </w:tc>
        <w:tc>
          <w:tcPr>
            <w:tcW w:w="960" w:type="dxa"/>
          </w:tcPr>
          <w:p w:rsidR="003E34D3" w:rsidRPr="00715AD3" w:rsidDel="002250C2" w:rsidRDefault="003E34D3" w:rsidP="00271F46">
            <w:pPr>
              <w:pStyle w:val="TAL"/>
              <w:jc w:val="center"/>
              <w:rPr>
                <w:del w:id="18695" w:author="CR#0249" w:date="2019-12-19T11:17:00Z"/>
              </w:rPr>
            </w:pPr>
          </w:p>
        </w:tc>
        <w:tc>
          <w:tcPr>
            <w:tcW w:w="1040" w:type="dxa"/>
          </w:tcPr>
          <w:p w:rsidR="003E34D3" w:rsidRPr="00715AD3" w:rsidDel="002250C2" w:rsidRDefault="003E34D3" w:rsidP="00271F46">
            <w:pPr>
              <w:pStyle w:val="TAL"/>
              <w:jc w:val="center"/>
              <w:rPr>
                <w:del w:id="18696" w:author="CR#0249" w:date="2019-12-19T11:17:00Z"/>
              </w:rPr>
            </w:pPr>
          </w:p>
        </w:tc>
        <w:tc>
          <w:tcPr>
            <w:tcW w:w="1040" w:type="dxa"/>
          </w:tcPr>
          <w:p w:rsidR="003E34D3" w:rsidRPr="00715AD3" w:rsidDel="002250C2" w:rsidRDefault="003E34D3" w:rsidP="00271F46">
            <w:pPr>
              <w:pStyle w:val="TAL"/>
              <w:jc w:val="center"/>
              <w:rPr>
                <w:del w:id="18697" w:author="CR#0249" w:date="2019-12-19T11:17:00Z"/>
              </w:rPr>
            </w:pPr>
          </w:p>
        </w:tc>
        <w:tc>
          <w:tcPr>
            <w:tcW w:w="1040" w:type="dxa"/>
          </w:tcPr>
          <w:p w:rsidR="003E34D3" w:rsidRPr="00715AD3" w:rsidDel="002250C2" w:rsidRDefault="003E34D3" w:rsidP="00271F46">
            <w:pPr>
              <w:pStyle w:val="TAL"/>
              <w:jc w:val="center"/>
              <w:rPr>
                <w:del w:id="18698" w:author="CR#0249" w:date="2019-12-19T11:17:00Z"/>
              </w:rPr>
            </w:pPr>
          </w:p>
        </w:tc>
        <w:tc>
          <w:tcPr>
            <w:tcW w:w="1040" w:type="dxa"/>
          </w:tcPr>
          <w:p w:rsidR="003E34D3" w:rsidRPr="00715AD3" w:rsidDel="002250C2" w:rsidRDefault="003E34D3" w:rsidP="00271F46">
            <w:pPr>
              <w:pStyle w:val="TAL"/>
              <w:jc w:val="center"/>
              <w:rPr>
                <w:del w:id="18699" w:author="CR#0249" w:date="2019-12-19T11:17:00Z"/>
              </w:rPr>
            </w:pPr>
          </w:p>
        </w:tc>
        <w:tc>
          <w:tcPr>
            <w:tcW w:w="1040" w:type="dxa"/>
          </w:tcPr>
          <w:p w:rsidR="003E34D3" w:rsidRPr="00715AD3" w:rsidDel="002250C2" w:rsidRDefault="003E34D3" w:rsidP="00271F46">
            <w:pPr>
              <w:pStyle w:val="TAL"/>
              <w:jc w:val="center"/>
              <w:rPr>
                <w:del w:id="18700" w:author="CR#0249" w:date="2019-12-19T11:17:00Z"/>
              </w:rPr>
            </w:pPr>
          </w:p>
        </w:tc>
        <w:tc>
          <w:tcPr>
            <w:tcW w:w="1040" w:type="dxa"/>
          </w:tcPr>
          <w:p w:rsidR="003E34D3" w:rsidRPr="00715AD3" w:rsidDel="002250C2" w:rsidRDefault="003E34D3" w:rsidP="00271F46">
            <w:pPr>
              <w:pStyle w:val="TAL"/>
              <w:jc w:val="center"/>
              <w:rPr>
                <w:del w:id="18701" w:author="CR#0249" w:date="2019-12-19T11:17:00Z"/>
              </w:rPr>
            </w:pPr>
          </w:p>
        </w:tc>
        <w:tc>
          <w:tcPr>
            <w:tcW w:w="1040" w:type="dxa"/>
          </w:tcPr>
          <w:p w:rsidR="003E34D3" w:rsidRPr="00715AD3" w:rsidDel="002250C2" w:rsidRDefault="003E34D3" w:rsidP="00271F46">
            <w:pPr>
              <w:pStyle w:val="TAL"/>
              <w:jc w:val="center"/>
              <w:rPr>
                <w:del w:id="18702" w:author="CR#0249" w:date="2019-12-19T11:17:00Z"/>
              </w:rPr>
            </w:pPr>
          </w:p>
        </w:tc>
      </w:tr>
      <w:tr w:rsidR="00F80BCA" w:rsidRPr="00715AD3" w:rsidDel="002250C2" w:rsidTr="00271F46">
        <w:trPr>
          <w:cantSplit/>
          <w:jc w:val="center"/>
          <w:del w:id="18703" w:author="CR#0249" w:date="2019-12-19T11:17:00Z"/>
        </w:trPr>
        <w:tc>
          <w:tcPr>
            <w:tcW w:w="1119" w:type="dxa"/>
          </w:tcPr>
          <w:p w:rsidR="003E34D3" w:rsidRPr="00715AD3" w:rsidDel="002250C2" w:rsidRDefault="003E34D3" w:rsidP="00271F46">
            <w:pPr>
              <w:pStyle w:val="TAL"/>
              <w:rPr>
                <w:del w:id="18704" w:author="CR#0249" w:date="2019-12-19T11:17:00Z"/>
              </w:rPr>
            </w:pPr>
            <w:del w:id="18705" w:author="CR#0249" w:date="2019-12-19T11:17:00Z">
              <w:r w:rsidRPr="00715AD3" w:rsidDel="002250C2">
                <w:delText>Galileo</w:delText>
              </w:r>
            </w:del>
          </w:p>
        </w:tc>
        <w:tc>
          <w:tcPr>
            <w:tcW w:w="960" w:type="dxa"/>
          </w:tcPr>
          <w:p w:rsidR="003E34D3" w:rsidRPr="00715AD3" w:rsidDel="002250C2" w:rsidRDefault="003E34D3" w:rsidP="00271F46">
            <w:pPr>
              <w:pStyle w:val="TAL"/>
              <w:jc w:val="center"/>
              <w:rPr>
                <w:del w:id="18706" w:author="CR#0249" w:date="2019-12-19T11:17:00Z"/>
              </w:rPr>
            </w:pPr>
            <w:del w:id="18707" w:author="CR#0249" w:date="2019-12-19T11:17:00Z">
              <w:r w:rsidRPr="00715AD3" w:rsidDel="002250C2">
                <w:delText>E1 B+C</w:delText>
              </w:r>
            </w:del>
          </w:p>
        </w:tc>
        <w:tc>
          <w:tcPr>
            <w:tcW w:w="1040" w:type="dxa"/>
          </w:tcPr>
          <w:p w:rsidR="003E34D3" w:rsidRPr="00715AD3" w:rsidDel="002250C2" w:rsidRDefault="003E34D3" w:rsidP="00271F46">
            <w:pPr>
              <w:pStyle w:val="TAL"/>
              <w:jc w:val="center"/>
              <w:rPr>
                <w:del w:id="18708" w:author="CR#0249" w:date="2019-12-19T11:17:00Z"/>
              </w:rPr>
            </w:pPr>
            <w:del w:id="18709" w:author="CR#0249" w:date="2019-12-19T11:17:00Z">
              <w:r w:rsidRPr="00715AD3" w:rsidDel="002250C2">
                <w:delText>E1 A+B+C</w:delText>
              </w:r>
            </w:del>
          </w:p>
        </w:tc>
        <w:tc>
          <w:tcPr>
            <w:tcW w:w="1040" w:type="dxa"/>
          </w:tcPr>
          <w:p w:rsidR="003E34D3" w:rsidRPr="00715AD3" w:rsidDel="002250C2" w:rsidRDefault="003E34D3" w:rsidP="00271F46">
            <w:pPr>
              <w:pStyle w:val="TAL"/>
              <w:jc w:val="center"/>
              <w:rPr>
                <w:del w:id="18710" w:author="CR#0249" w:date="2019-12-19T11:17:00Z"/>
              </w:rPr>
            </w:pPr>
            <w:del w:id="18711" w:author="CR#0249" w:date="2019-12-19T11:17:00Z">
              <w:r w:rsidRPr="00715AD3" w:rsidDel="002250C2">
                <w:delText>E6C</w:delText>
              </w:r>
            </w:del>
          </w:p>
        </w:tc>
        <w:tc>
          <w:tcPr>
            <w:tcW w:w="1040" w:type="dxa"/>
          </w:tcPr>
          <w:p w:rsidR="003E34D3" w:rsidRPr="00715AD3" w:rsidDel="002250C2" w:rsidRDefault="003E34D3" w:rsidP="00271F46">
            <w:pPr>
              <w:pStyle w:val="TAL"/>
              <w:jc w:val="center"/>
              <w:rPr>
                <w:del w:id="18712" w:author="CR#0249" w:date="2019-12-19T11:17:00Z"/>
              </w:rPr>
            </w:pPr>
            <w:del w:id="18713" w:author="CR#0249" w:date="2019-12-19T11:17:00Z">
              <w:r w:rsidRPr="00715AD3" w:rsidDel="002250C2">
                <w:delText>E6A</w:delText>
              </w:r>
            </w:del>
          </w:p>
        </w:tc>
        <w:tc>
          <w:tcPr>
            <w:tcW w:w="1040" w:type="dxa"/>
          </w:tcPr>
          <w:p w:rsidR="003E34D3" w:rsidRPr="00715AD3" w:rsidDel="002250C2" w:rsidRDefault="003E34D3" w:rsidP="00271F46">
            <w:pPr>
              <w:pStyle w:val="TAL"/>
              <w:jc w:val="center"/>
              <w:rPr>
                <w:del w:id="18714" w:author="CR#0249" w:date="2019-12-19T11:17:00Z"/>
              </w:rPr>
            </w:pPr>
            <w:del w:id="18715" w:author="CR#0249" w:date="2019-12-19T11:17:00Z">
              <w:r w:rsidRPr="00715AD3" w:rsidDel="002250C2">
                <w:delText>E6B</w:delText>
              </w:r>
            </w:del>
          </w:p>
        </w:tc>
        <w:tc>
          <w:tcPr>
            <w:tcW w:w="1040" w:type="dxa"/>
          </w:tcPr>
          <w:p w:rsidR="003E34D3" w:rsidRPr="00715AD3" w:rsidDel="002250C2" w:rsidRDefault="003E34D3" w:rsidP="00271F46">
            <w:pPr>
              <w:pStyle w:val="TAL"/>
              <w:jc w:val="center"/>
              <w:rPr>
                <w:del w:id="18716" w:author="CR#0249" w:date="2019-12-19T11:17:00Z"/>
              </w:rPr>
            </w:pPr>
            <w:del w:id="18717" w:author="CR#0249" w:date="2019-12-19T11:17:00Z">
              <w:r w:rsidRPr="00715AD3" w:rsidDel="002250C2">
                <w:delText>E6 B+C</w:delText>
              </w:r>
            </w:del>
          </w:p>
        </w:tc>
        <w:tc>
          <w:tcPr>
            <w:tcW w:w="1040" w:type="dxa"/>
          </w:tcPr>
          <w:p w:rsidR="003E34D3" w:rsidRPr="00715AD3" w:rsidDel="002250C2" w:rsidRDefault="003E34D3" w:rsidP="00271F46">
            <w:pPr>
              <w:pStyle w:val="TAL"/>
              <w:jc w:val="center"/>
              <w:rPr>
                <w:del w:id="18718" w:author="CR#0249" w:date="2019-12-19T11:17:00Z"/>
              </w:rPr>
            </w:pPr>
            <w:del w:id="18719" w:author="CR#0249" w:date="2019-12-19T11:17:00Z">
              <w:r w:rsidRPr="00715AD3" w:rsidDel="002250C2">
                <w:delText>E6 A+B+C</w:delText>
              </w:r>
            </w:del>
          </w:p>
        </w:tc>
        <w:tc>
          <w:tcPr>
            <w:tcW w:w="1040" w:type="dxa"/>
          </w:tcPr>
          <w:p w:rsidR="003E34D3" w:rsidRPr="00715AD3" w:rsidDel="002250C2" w:rsidRDefault="003E34D3" w:rsidP="00271F46">
            <w:pPr>
              <w:pStyle w:val="TAL"/>
              <w:jc w:val="center"/>
              <w:rPr>
                <w:del w:id="18720" w:author="CR#0249" w:date="2019-12-19T11:17:00Z"/>
              </w:rPr>
            </w:pPr>
            <w:del w:id="18721" w:author="CR#0249" w:date="2019-12-19T11:17:00Z">
              <w:r w:rsidRPr="00715AD3" w:rsidDel="002250C2">
                <w:delText>E5B I</w:delText>
              </w:r>
            </w:del>
          </w:p>
        </w:tc>
      </w:tr>
      <w:tr w:rsidR="003E34D3" w:rsidRPr="00715AD3" w:rsidDel="002250C2" w:rsidTr="00271F46">
        <w:trPr>
          <w:cantSplit/>
          <w:jc w:val="center"/>
          <w:del w:id="18722" w:author="CR#0249" w:date="2019-12-19T11:17:00Z"/>
        </w:trPr>
        <w:tc>
          <w:tcPr>
            <w:tcW w:w="1119"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rPr>
                <w:del w:id="18723" w:author="CR#0249" w:date="2019-12-19T11:17:00Z"/>
              </w:rPr>
            </w:pPr>
            <w:del w:id="18724" w:author="CR#0249" w:date="2019-12-19T11:17:00Z">
              <w:r w:rsidRPr="00715AD3" w:rsidDel="002250C2">
                <w:delText>BDS</w:delText>
              </w:r>
            </w:del>
          </w:p>
        </w:tc>
        <w:tc>
          <w:tcPr>
            <w:tcW w:w="96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25" w:author="CR#0249" w:date="2019-12-19T11:17:00Z"/>
              </w:rPr>
            </w:pPr>
            <w:del w:id="18726" w:author="CR#0249" w:date="2019-12-19T11:17:00Z">
              <w:r w:rsidRPr="00715AD3" w:rsidDel="002250C2">
                <w:delText>B2 I+Q</w:delText>
              </w:r>
            </w:del>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27"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28"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29"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30"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31"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32"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733" w:author="CR#0249" w:date="2019-12-19T11:17:00Z"/>
              </w:rPr>
            </w:pPr>
          </w:p>
        </w:tc>
      </w:tr>
    </w:tbl>
    <w:p w:rsidR="003E34D3" w:rsidRPr="00715AD3" w:rsidDel="002250C2" w:rsidRDefault="003E34D3" w:rsidP="003E34D3">
      <w:pPr>
        <w:rPr>
          <w:del w:id="18734" w:author="CR#0249" w:date="2019-12-19T11:17:00Z"/>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Del="002250C2" w:rsidTr="00271F46">
        <w:trPr>
          <w:cantSplit/>
          <w:jc w:val="center"/>
          <w:del w:id="18735" w:author="CR#0249" w:date="2019-12-19T11:17:00Z"/>
        </w:trPr>
        <w:tc>
          <w:tcPr>
            <w:tcW w:w="1119" w:type="dxa"/>
          </w:tcPr>
          <w:p w:rsidR="003E34D3" w:rsidRPr="00715AD3" w:rsidDel="002250C2" w:rsidRDefault="003E34D3" w:rsidP="00271F46">
            <w:pPr>
              <w:pStyle w:val="TAH"/>
              <w:rPr>
                <w:del w:id="18736" w:author="CR#0249" w:date="2019-12-19T11:17:00Z"/>
              </w:rPr>
            </w:pPr>
            <w:del w:id="18737" w:author="CR#0249" w:date="2019-12-19T11:17:00Z">
              <w:r w:rsidRPr="00715AD3" w:rsidDel="002250C2">
                <w:delText xml:space="preserve">GNSS </w:delText>
              </w:r>
            </w:del>
          </w:p>
        </w:tc>
        <w:tc>
          <w:tcPr>
            <w:tcW w:w="960" w:type="dxa"/>
          </w:tcPr>
          <w:p w:rsidR="003E34D3" w:rsidRPr="00715AD3" w:rsidDel="002250C2" w:rsidRDefault="003E34D3" w:rsidP="00271F46">
            <w:pPr>
              <w:pStyle w:val="TAH"/>
              <w:rPr>
                <w:del w:id="18738" w:author="CR#0249" w:date="2019-12-19T11:17:00Z"/>
              </w:rPr>
            </w:pPr>
            <w:del w:id="18739" w:author="CR#0249" w:date="2019-12-19T11:17:00Z">
              <w:r w:rsidRPr="00715AD3" w:rsidDel="002250C2">
                <w:delText>Bit 9</w:delText>
              </w:r>
            </w:del>
          </w:p>
        </w:tc>
        <w:tc>
          <w:tcPr>
            <w:tcW w:w="1040" w:type="dxa"/>
          </w:tcPr>
          <w:p w:rsidR="003E34D3" w:rsidRPr="00715AD3" w:rsidDel="002250C2" w:rsidRDefault="003E34D3" w:rsidP="00271F46">
            <w:pPr>
              <w:pStyle w:val="TAH"/>
              <w:rPr>
                <w:del w:id="18740" w:author="CR#0249" w:date="2019-12-19T11:17:00Z"/>
              </w:rPr>
            </w:pPr>
            <w:del w:id="18741" w:author="CR#0249" w:date="2019-12-19T11:17:00Z">
              <w:r w:rsidRPr="00715AD3" w:rsidDel="002250C2">
                <w:delText>Bit 10</w:delText>
              </w:r>
            </w:del>
          </w:p>
        </w:tc>
        <w:tc>
          <w:tcPr>
            <w:tcW w:w="1040" w:type="dxa"/>
          </w:tcPr>
          <w:p w:rsidR="003E34D3" w:rsidRPr="00715AD3" w:rsidDel="002250C2" w:rsidRDefault="003E34D3" w:rsidP="00271F46">
            <w:pPr>
              <w:pStyle w:val="TAH"/>
              <w:rPr>
                <w:del w:id="18742" w:author="CR#0249" w:date="2019-12-19T11:17:00Z"/>
              </w:rPr>
            </w:pPr>
            <w:del w:id="18743" w:author="CR#0249" w:date="2019-12-19T11:17:00Z">
              <w:r w:rsidRPr="00715AD3" w:rsidDel="002250C2">
                <w:delText>Bit 11</w:delText>
              </w:r>
            </w:del>
          </w:p>
        </w:tc>
        <w:tc>
          <w:tcPr>
            <w:tcW w:w="1040" w:type="dxa"/>
          </w:tcPr>
          <w:p w:rsidR="003E34D3" w:rsidRPr="00715AD3" w:rsidDel="002250C2" w:rsidRDefault="003E34D3" w:rsidP="00271F46">
            <w:pPr>
              <w:pStyle w:val="TAH"/>
              <w:rPr>
                <w:del w:id="18744" w:author="CR#0249" w:date="2019-12-19T11:17:00Z"/>
              </w:rPr>
            </w:pPr>
            <w:del w:id="18745" w:author="CR#0249" w:date="2019-12-19T11:17:00Z">
              <w:r w:rsidRPr="00715AD3" w:rsidDel="002250C2">
                <w:delText>Bit 12</w:delText>
              </w:r>
            </w:del>
          </w:p>
        </w:tc>
        <w:tc>
          <w:tcPr>
            <w:tcW w:w="1040" w:type="dxa"/>
          </w:tcPr>
          <w:p w:rsidR="003E34D3" w:rsidRPr="00715AD3" w:rsidDel="002250C2" w:rsidRDefault="003E34D3" w:rsidP="00271F46">
            <w:pPr>
              <w:pStyle w:val="TAH"/>
              <w:rPr>
                <w:del w:id="18746" w:author="CR#0249" w:date="2019-12-19T11:17:00Z"/>
              </w:rPr>
            </w:pPr>
            <w:del w:id="18747" w:author="CR#0249" w:date="2019-12-19T11:17:00Z">
              <w:r w:rsidRPr="00715AD3" w:rsidDel="002250C2">
                <w:delText>Bit 13</w:delText>
              </w:r>
            </w:del>
          </w:p>
        </w:tc>
        <w:tc>
          <w:tcPr>
            <w:tcW w:w="1040" w:type="dxa"/>
          </w:tcPr>
          <w:p w:rsidR="003E34D3" w:rsidRPr="00715AD3" w:rsidDel="002250C2" w:rsidRDefault="003E34D3" w:rsidP="00271F46">
            <w:pPr>
              <w:pStyle w:val="TAH"/>
              <w:rPr>
                <w:del w:id="18748" w:author="CR#0249" w:date="2019-12-19T11:17:00Z"/>
              </w:rPr>
            </w:pPr>
            <w:del w:id="18749" w:author="CR#0249" w:date="2019-12-19T11:17:00Z">
              <w:r w:rsidRPr="00715AD3" w:rsidDel="002250C2">
                <w:delText>Bit 14</w:delText>
              </w:r>
            </w:del>
          </w:p>
        </w:tc>
        <w:tc>
          <w:tcPr>
            <w:tcW w:w="1040" w:type="dxa"/>
          </w:tcPr>
          <w:p w:rsidR="003E34D3" w:rsidRPr="00715AD3" w:rsidDel="002250C2" w:rsidRDefault="003E34D3" w:rsidP="00271F46">
            <w:pPr>
              <w:pStyle w:val="TAH"/>
              <w:rPr>
                <w:del w:id="18750" w:author="CR#0249" w:date="2019-12-19T11:17:00Z"/>
              </w:rPr>
            </w:pPr>
            <w:del w:id="18751" w:author="CR#0249" w:date="2019-12-19T11:17:00Z">
              <w:r w:rsidRPr="00715AD3" w:rsidDel="002250C2">
                <w:delText>Bit 15</w:delText>
              </w:r>
            </w:del>
          </w:p>
        </w:tc>
        <w:tc>
          <w:tcPr>
            <w:tcW w:w="1040" w:type="dxa"/>
          </w:tcPr>
          <w:p w:rsidR="003E34D3" w:rsidRPr="00715AD3" w:rsidDel="002250C2" w:rsidRDefault="003E34D3" w:rsidP="00271F46">
            <w:pPr>
              <w:pStyle w:val="TAH"/>
              <w:rPr>
                <w:del w:id="18752" w:author="CR#0249" w:date="2019-12-19T11:17:00Z"/>
              </w:rPr>
            </w:pPr>
            <w:del w:id="18753" w:author="CR#0249" w:date="2019-12-19T11:17:00Z">
              <w:r w:rsidRPr="00715AD3" w:rsidDel="002250C2">
                <w:delText>Bit 16</w:delText>
              </w:r>
            </w:del>
          </w:p>
          <w:p w:rsidR="003E34D3" w:rsidRPr="00715AD3" w:rsidDel="002250C2" w:rsidRDefault="003E34D3" w:rsidP="00271F46">
            <w:pPr>
              <w:pStyle w:val="TAH"/>
              <w:rPr>
                <w:del w:id="18754" w:author="CR#0249" w:date="2019-12-19T11:17:00Z"/>
              </w:rPr>
            </w:pPr>
            <w:del w:id="18755" w:author="CR#0249" w:date="2019-12-19T11:17:00Z">
              <w:r w:rsidRPr="00715AD3" w:rsidDel="002250C2">
                <w:delText>(LSB)</w:delText>
              </w:r>
            </w:del>
          </w:p>
        </w:tc>
      </w:tr>
      <w:tr w:rsidR="00F80BCA" w:rsidRPr="00715AD3" w:rsidDel="002250C2" w:rsidTr="00271F46">
        <w:trPr>
          <w:cantSplit/>
          <w:jc w:val="center"/>
          <w:del w:id="18756" w:author="CR#0249" w:date="2019-12-19T11:17:00Z"/>
        </w:trPr>
        <w:tc>
          <w:tcPr>
            <w:tcW w:w="1119" w:type="dxa"/>
          </w:tcPr>
          <w:p w:rsidR="003E34D3" w:rsidRPr="00715AD3" w:rsidDel="002250C2" w:rsidRDefault="003E34D3" w:rsidP="00271F46">
            <w:pPr>
              <w:pStyle w:val="TAL"/>
              <w:rPr>
                <w:del w:id="18757" w:author="CR#0249" w:date="2019-12-19T11:17:00Z"/>
              </w:rPr>
            </w:pPr>
            <w:del w:id="18758" w:author="CR#0249" w:date="2019-12-19T11:17:00Z">
              <w:r w:rsidRPr="00715AD3" w:rsidDel="002250C2">
                <w:delText>GPS</w:delText>
              </w:r>
            </w:del>
          </w:p>
        </w:tc>
        <w:tc>
          <w:tcPr>
            <w:tcW w:w="960" w:type="dxa"/>
          </w:tcPr>
          <w:p w:rsidR="003E34D3" w:rsidRPr="00715AD3" w:rsidDel="002250C2" w:rsidRDefault="003E34D3" w:rsidP="00271F46">
            <w:pPr>
              <w:pStyle w:val="TAL"/>
              <w:jc w:val="center"/>
              <w:rPr>
                <w:del w:id="18759" w:author="CR#0249" w:date="2019-12-19T11:17:00Z"/>
              </w:rPr>
            </w:pPr>
            <w:del w:id="18760" w:author="CR#0249" w:date="2019-12-19T11:17:00Z">
              <w:r w:rsidRPr="00715AD3" w:rsidDel="002250C2">
                <w:delText>L1C(P)</w:delText>
              </w:r>
            </w:del>
          </w:p>
        </w:tc>
        <w:tc>
          <w:tcPr>
            <w:tcW w:w="1040" w:type="dxa"/>
          </w:tcPr>
          <w:p w:rsidR="003E34D3" w:rsidRPr="00715AD3" w:rsidDel="002250C2" w:rsidRDefault="003E34D3" w:rsidP="00271F46">
            <w:pPr>
              <w:pStyle w:val="TAL"/>
              <w:jc w:val="center"/>
              <w:rPr>
                <w:del w:id="18761" w:author="CR#0249" w:date="2019-12-19T11:17:00Z"/>
              </w:rPr>
            </w:pPr>
            <w:del w:id="18762" w:author="CR#0249" w:date="2019-12-19T11:17:00Z">
              <w:r w:rsidRPr="00715AD3" w:rsidDel="002250C2">
                <w:delText>L1C(D+P)</w:delText>
              </w:r>
            </w:del>
          </w:p>
        </w:tc>
        <w:tc>
          <w:tcPr>
            <w:tcW w:w="1040" w:type="dxa"/>
          </w:tcPr>
          <w:p w:rsidR="003E34D3" w:rsidRPr="00715AD3" w:rsidDel="002250C2" w:rsidRDefault="003E34D3" w:rsidP="00271F46">
            <w:pPr>
              <w:pStyle w:val="TAL"/>
              <w:jc w:val="center"/>
              <w:rPr>
                <w:del w:id="18763" w:author="CR#0249" w:date="2019-12-19T11:17:00Z"/>
              </w:rPr>
            </w:pPr>
          </w:p>
        </w:tc>
        <w:tc>
          <w:tcPr>
            <w:tcW w:w="1040" w:type="dxa"/>
          </w:tcPr>
          <w:p w:rsidR="003E34D3" w:rsidRPr="00715AD3" w:rsidDel="002250C2" w:rsidRDefault="003E34D3" w:rsidP="00271F46">
            <w:pPr>
              <w:pStyle w:val="TAL"/>
              <w:jc w:val="center"/>
              <w:rPr>
                <w:del w:id="18764" w:author="CR#0249" w:date="2019-12-19T11:17:00Z"/>
              </w:rPr>
            </w:pPr>
          </w:p>
        </w:tc>
        <w:tc>
          <w:tcPr>
            <w:tcW w:w="1040" w:type="dxa"/>
          </w:tcPr>
          <w:p w:rsidR="003E34D3" w:rsidRPr="00715AD3" w:rsidDel="002250C2" w:rsidRDefault="003E34D3" w:rsidP="00271F46">
            <w:pPr>
              <w:pStyle w:val="TAL"/>
              <w:jc w:val="center"/>
              <w:rPr>
                <w:del w:id="18765" w:author="CR#0249" w:date="2019-12-19T11:17:00Z"/>
              </w:rPr>
            </w:pPr>
          </w:p>
        </w:tc>
        <w:tc>
          <w:tcPr>
            <w:tcW w:w="1040" w:type="dxa"/>
          </w:tcPr>
          <w:p w:rsidR="003E34D3" w:rsidRPr="00715AD3" w:rsidDel="002250C2" w:rsidRDefault="003E34D3" w:rsidP="00271F46">
            <w:pPr>
              <w:pStyle w:val="TAL"/>
              <w:jc w:val="center"/>
              <w:rPr>
                <w:del w:id="18766" w:author="CR#0249" w:date="2019-12-19T11:17:00Z"/>
              </w:rPr>
            </w:pPr>
          </w:p>
        </w:tc>
        <w:tc>
          <w:tcPr>
            <w:tcW w:w="1040" w:type="dxa"/>
          </w:tcPr>
          <w:p w:rsidR="003E34D3" w:rsidRPr="00715AD3" w:rsidDel="002250C2" w:rsidRDefault="003E34D3" w:rsidP="00271F46">
            <w:pPr>
              <w:pStyle w:val="TAL"/>
              <w:jc w:val="center"/>
              <w:rPr>
                <w:del w:id="18767" w:author="CR#0249" w:date="2019-12-19T11:17:00Z"/>
              </w:rPr>
            </w:pPr>
          </w:p>
        </w:tc>
        <w:tc>
          <w:tcPr>
            <w:tcW w:w="1040" w:type="dxa"/>
          </w:tcPr>
          <w:p w:rsidR="003E34D3" w:rsidRPr="00715AD3" w:rsidDel="002250C2" w:rsidRDefault="003E34D3" w:rsidP="00271F46">
            <w:pPr>
              <w:pStyle w:val="TAL"/>
              <w:jc w:val="center"/>
              <w:rPr>
                <w:del w:id="18768" w:author="CR#0249" w:date="2019-12-19T11:17:00Z"/>
              </w:rPr>
            </w:pPr>
          </w:p>
        </w:tc>
      </w:tr>
      <w:tr w:rsidR="00F80BCA" w:rsidRPr="00715AD3" w:rsidDel="002250C2" w:rsidTr="00271F46">
        <w:trPr>
          <w:cantSplit/>
          <w:jc w:val="center"/>
          <w:del w:id="18769" w:author="CR#0249" w:date="2019-12-19T11:17:00Z"/>
        </w:trPr>
        <w:tc>
          <w:tcPr>
            <w:tcW w:w="1119" w:type="dxa"/>
          </w:tcPr>
          <w:p w:rsidR="003E34D3" w:rsidRPr="00715AD3" w:rsidDel="002250C2" w:rsidRDefault="003E34D3" w:rsidP="00271F46">
            <w:pPr>
              <w:pStyle w:val="TAL"/>
              <w:rPr>
                <w:del w:id="18770" w:author="CR#0249" w:date="2019-12-19T11:17:00Z"/>
              </w:rPr>
            </w:pPr>
            <w:del w:id="18771" w:author="CR#0249" w:date="2019-12-19T11:17:00Z">
              <w:r w:rsidRPr="00715AD3" w:rsidDel="002250C2">
                <w:delText>SBAS</w:delText>
              </w:r>
            </w:del>
          </w:p>
        </w:tc>
        <w:tc>
          <w:tcPr>
            <w:tcW w:w="960" w:type="dxa"/>
          </w:tcPr>
          <w:p w:rsidR="003E34D3" w:rsidRPr="00715AD3" w:rsidDel="002250C2" w:rsidRDefault="003E34D3" w:rsidP="00271F46">
            <w:pPr>
              <w:pStyle w:val="TAL"/>
              <w:jc w:val="center"/>
              <w:rPr>
                <w:del w:id="18772" w:author="CR#0249" w:date="2019-12-19T11:17:00Z"/>
              </w:rPr>
            </w:pPr>
          </w:p>
        </w:tc>
        <w:tc>
          <w:tcPr>
            <w:tcW w:w="1040" w:type="dxa"/>
          </w:tcPr>
          <w:p w:rsidR="003E34D3" w:rsidRPr="00715AD3" w:rsidDel="002250C2" w:rsidRDefault="003E34D3" w:rsidP="00271F46">
            <w:pPr>
              <w:pStyle w:val="TAL"/>
              <w:jc w:val="center"/>
              <w:rPr>
                <w:del w:id="18773" w:author="CR#0249" w:date="2019-12-19T11:17:00Z"/>
              </w:rPr>
            </w:pPr>
          </w:p>
        </w:tc>
        <w:tc>
          <w:tcPr>
            <w:tcW w:w="1040" w:type="dxa"/>
          </w:tcPr>
          <w:p w:rsidR="003E34D3" w:rsidRPr="00715AD3" w:rsidDel="002250C2" w:rsidRDefault="003E34D3" w:rsidP="00271F46">
            <w:pPr>
              <w:pStyle w:val="TAL"/>
              <w:jc w:val="center"/>
              <w:rPr>
                <w:del w:id="18774" w:author="CR#0249" w:date="2019-12-19T11:17:00Z"/>
              </w:rPr>
            </w:pPr>
          </w:p>
        </w:tc>
        <w:tc>
          <w:tcPr>
            <w:tcW w:w="1040" w:type="dxa"/>
          </w:tcPr>
          <w:p w:rsidR="003E34D3" w:rsidRPr="00715AD3" w:rsidDel="002250C2" w:rsidRDefault="003E34D3" w:rsidP="00271F46">
            <w:pPr>
              <w:pStyle w:val="TAL"/>
              <w:jc w:val="center"/>
              <w:rPr>
                <w:del w:id="18775" w:author="CR#0249" w:date="2019-12-19T11:17:00Z"/>
              </w:rPr>
            </w:pPr>
          </w:p>
        </w:tc>
        <w:tc>
          <w:tcPr>
            <w:tcW w:w="1040" w:type="dxa"/>
          </w:tcPr>
          <w:p w:rsidR="003E34D3" w:rsidRPr="00715AD3" w:rsidDel="002250C2" w:rsidRDefault="003E34D3" w:rsidP="00271F46">
            <w:pPr>
              <w:pStyle w:val="TAL"/>
              <w:jc w:val="center"/>
              <w:rPr>
                <w:del w:id="18776" w:author="CR#0249" w:date="2019-12-19T11:17:00Z"/>
              </w:rPr>
            </w:pPr>
          </w:p>
        </w:tc>
        <w:tc>
          <w:tcPr>
            <w:tcW w:w="1040" w:type="dxa"/>
          </w:tcPr>
          <w:p w:rsidR="003E34D3" w:rsidRPr="00715AD3" w:rsidDel="002250C2" w:rsidRDefault="003E34D3" w:rsidP="00271F46">
            <w:pPr>
              <w:pStyle w:val="TAL"/>
              <w:jc w:val="center"/>
              <w:rPr>
                <w:del w:id="18777" w:author="CR#0249" w:date="2019-12-19T11:17:00Z"/>
              </w:rPr>
            </w:pPr>
          </w:p>
        </w:tc>
        <w:tc>
          <w:tcPr>
            <w:tcW w:w="1040" w:type="dxa"/>
          </w:tcPr>
          <w:p w:rsidR="003E34D3" w:rsidRPr="00715AD3" w:rsidDel="002250C2" w:rsidRDefault="003E34D3" w:rsidP="00271F46">
            <w:pPr>
              <w:pStyle w:val="TAL"/>
              <w:jc w:val="center"/>
              <w:rPr>
                <w:del w:id="18778" w:author="CR#0249" w:date="2019-12-19T11:17:00Z"/>
              </w:rPr>
            </w:pPr>
          </w:p>
        </w:tc>
        <w:tc>
          <w:tcPr>
            <w:tcW w:w="1040" w:type="dxa"/>
          </w:tcPr>
          <w:p w:rsidR="003E34D3" w:rsidRPr="00715AD3" w:rsidDel="002250C2" w:rsidRDefault="003E34D3" w:rsidP="00271F46">
            <w:pPr>
              <w:pStyle w:val="TAL"/>
              <w:jc w:val="center"/>
              <w:rPr>
                <w:del w:id="18779" w:author="CR#0249" w:date="2019-12-19T11:17:00Z"/>
              </w:rPr>
            </w:pPr>
          </w:p>
        </w:tc>
      </w:tr>
      <w:tr w:rsidR="00F80BCA" w:rsidRPr="00715AD3" w:rsidDel="002250C2" w:rsidTr="00271F46">
        <w:trPr>
          <w:cantSplit/>
          <w:jc w:val="center"/>
          <w:del w:id="18780" w:author="CR#0249" w:date="2019-12-19T11:17:00Z"/>
        </w:trPr>
        <w:tc>
          <w:tcPr>
            <w:tcW w:w="1119" w:type="dxa"/>
          </w:tcPr>
          <w:p w:rsidR="003E34D3" w:rsidRPr="00715AD3" w:rsidDel="002250C2" w:rsidRDefault="003E34D3" w:rsidP="00271F46">
            <w:pPr>
              <w:pStyle w:val="TAL"/>
              <w:rPr>
                <w:del w:id="18781" w:author="CR#0249" w:date="2019-12-19T11:17:00Z"/>
              </w:rPr>
            </w:pPr>
            <w:del w:id="18782" w:author="CR#0249" w:date="2019-12-19T11:17:00Z">
              <w:r w:rsidRPr="00715AD3" w:rsidDel="002250C2">
                <w:delText>QZSS</w:delText>
              </w:r>
            </w:del>
          </w:p>
        </w:tc>
        <w:tc>
          <w:tcPr>
            <w:tcW w:w="960" w:type="dxa"/>
          </w:tcPr>
          <w:p w:rsidR="003E34D3" w:rsidRPr="00715AD3" w:rsidDel="002250C2" w:rsidRDefault="003E34D3" w:rsidP="00271F46">
            <w:pPr>
              <w:pStyle w:val="TAL"/>
              <w:jc w:val="center"/>
              <w:rPr>
                <w:del w:id="18783" w:author="CR#0249" w:date="2019-12-19T11:17:00Z"/>
              </w:rPr>
            </w:pPr>
          </w:p>
        </w:tc>
        <w:tc>
          <w:tcPr>
            <w:tcW w:w="1040" w:type="dxa"/>
          </w:tcPr>
          <w:p w:rsidR="003E34D3" w:rsidRPr="00715AD3" w:rsidDel="002250C2" w:rsidRDefault="003E34D3" w:rsidP="00271F46">
            <w:pPr>
              <w:pStyle w:val="TAL"/>
              <w:jc w:val="center"/>
              <w:rPr>
                <w:del w:id="18784" w:author="CR#0249" w:date="2019-12-19T11:17:00Z"/>
              </w:rPr>
            </w:pPr>
          </w:p>
        </w:tc>
        <w:tc>
          <w:tcPr>
            <w:tcW w:w="1040" w:type="dxa"/>
          </w:tcPr>
          <w:p w:rsidR="003E34D3" w:rsidRPr="00715AD3" w:rsidDel="002250C2" w:rsidRDefault="003E34D3" w:rsidP="00271F46">
            <w:pPr>
              <w:pStyle w:val="TAL"/>
              <w:jc w:val="center"/>
              <w:rPr>
                <w:del w:id="18785" w:author="CR#0249" w:date="2019-12-19T11:17:00Z"/>
              </w:rPr>
            </w:pPr>
          </w:p>
        </w:tc>
        <w:tc>
          <w:tcPr>
            <w:tcW w:w="1040" w:type="dxa"/>
          </w:tcPr>
          <w:p w:rsidR="003E34D3" w:rsidRPr="00715AD3" w:rsidDel="002250C2" w:rsidRDefault="003E34D3" w:rsidP="00271F46">
            <w:pPr>
              <w:pStyle w:val="TAL"/>
              <w:jc w:val="center"/>
              <w:rPr>
                <w:del w:id="18786" w:author="CR#0249" w:date="2019-12-19T11:17:00Z"/>
              </w:rPr>
            </w:pPr>
          </w:p>
        </w:tc>
        <w:tc>
          <w:tcPr>
            <w:tcW w:w="1040" w:type="dxa"/>
          </w:tcPr>
          <w:p w:rsidR="003E34D3" w:rsidRPr="00715AD3" w:rsidDel="002250C2" w:rsidRDefault="003E34D3" w:rsidP="00271F46">
            <w:pPr>
              <w:pStyle w:val="TAL"/>
              <w:jc w:val="center"/>
              <w:rPr>
                <w:del w:id="18787" w:author="CR#0249" w:date="2019-12-19T11:17:00Z"/>
              </w:rPr>
            </w:pPr>
          </w:p>
        </w:tc>
        <w:tc>
          <w:tcPr>
            <w:tcW w:w="1040" w:type="dxa"/>
          </w:tcPr>
          <w:p w:rsidR="003E34D3" w:rsidRPr="00715AD3" w:rsidDel="002250C2" w:rsidRDefault="003E34D3" w:rsidP="00271F46">
            <w:pPr>
              <w:pStyle w:val="TAL"/>
              <w:jc w:val="center"/>
              <w:rPr>
                <w:del w:id="18788" w:author="CR#0249" w:date="2019-12-19T11:17:00Z"/>
              </w:rPr>
            </w:pPr>
          </w:p>
        </w:tc>
        <w:tc>
          <w:tcPr>
            <w:tcW w:w="1040" w:type="dxa"/>
          </w:tcPr>
          <w:p w:rsidR="003E34D3" w:rsidRPr="00715AD3" w:rsidDel="002250C2" w:rsidRDefault="003E34D3" w:rsidP="00271F46">
            <w:pPr>
              <w:pStyle w:val="TAL"/>
              <w:jc w:val="center"/>
              <w:rPr>
                <w:del w:id="18789" w:author="CR#0249" w:date="2019-12-19T11:17:00Z"/>
              </w:rPr>
            </w:pPr>
          </w:p>
        </w:tc>
        <w:tc>
          <w:tcPr>
            <w:tcW w:w="1040" w:type="dxa"/>
          </w:tcPr>
          <w:p w:rsidR="003E34D3" w:rsidRPr="00715AD3" w:rsidDel="002250C2" w:rsidRDefault="003E34D3" w:rsidP="00271F46">
            <w:pPr>
              <w:pStyle w:val="TAL"/>
              <w:jc w:val="center"/>
              <w:rPr>
                <w:del w:id="18790" w:author="CR#0249" w:date="2019-12-19T11:17:00Z"/>
              </w:rPr>
            </w:pPr>
          </w:p>
        </w:tc>
      </w:tr>
      <w:tr w:rsidR="00F80BCA" w:rsidRPr="00715AD3" w:rsidDel="002250C2" w:rsidTr="00271F46">
        <w:trPr>
          <w:cantSplit/>
          <w:jc w:val="center"/>
          <w:del w:id="18791" w:author="CR#0249" w:date="2019-12-19T11:17:00Z"/>
        </w:trPr>
        <w:tc>
          <w:tcPr>
            <w:tcW w:w="1119" w:type="dxa"/>
          </w:tcPr>
          <w:p w:rsidR="003E34D3" w:rsidRPr="00715AD3" w:rsidDel="002250C2" w:rsidRDefault="003E34D3" w:rsidP="00271F46">
            <w:pPr>
              <w:pStyle w:val="TAL"/>
              <w:rPr>
                <w:del w:id="18792" w:author="CR#0249" w:date="2019-12-19T11:17:00Z"/>
              </w:rPr>
            </w:pPr>
            <w:del w:id="18793" w:author="CR#0249" w:date="2019-12-19T11:17:00Z">
              <w:r w:rsidRPr="00715AD3" w:rsidDel="002250C2">
                <w:delText>GLONASS</w:delText>
              </w:r>
            </w:del>
          </w:p>
        </w:tc>
        <w:tc>
          <w:tcPr>
            <w:tcW w:w="960" w:type="dxa"/>
          </w:tcPr>
          <w:p w:rsidR="003E34D3" w:rsidRPr="00715AD3" w:rsidDel="002250C2" w:rsidRDefault="003E34D3" w:rsidP="00271F46">
            <w:pPr>
              <w:pStyle w:val="TAL"/>
              <w:jc w:val="center"/>
              <w:rPr>
                <w:del w:id="18794" w:author="CR#0249" w:date="2019-12-19T11:17:00Z"/>
              </w:rPr>
            </w:pPr>
          </w:p>
        </w:tc>
        <w:tc>
          <w:tcPr>
            <w:tcW w:w="1040" w:type="dxa"/>
          </w:tcPr>
          <w:p w:rsidR="003E34D3" w:rsidRPr="00715AD3" w:rsidDel="002250C2" w:rsidRDefault="003E34D3" w:rsidP="00271F46">
            <w:pPr>
              <w:pStyle w:val="TAL"/>
              <w:jc w:val="center"/>
              <w:rPr>
                <w:del w:id="18795" w:author="CR#0249" w:date="2019-12-19T11:17:00Z"/>
              </w:rPr>
            </w:pPr>
          </w:p>
        </w:tc>
        <w:tc>
          <w:tcPr>
            <w:tcW w:w="1040" w:type="dxa"/>
          </w:tcPr>
          <w:p w:rsidR="003E34D3" w:rsidRPr="00715AD3" w:rsidDel="002250C2" w:rsidRDefault="003E34D3" w:rsidP="00271F46">
            <w:pPr>
              <w:pStyle w:val="TAL"/>
              <w:jc w:val="center"/>
              <w:rPr>
                <w:del w:id="18796" w:author="CR#0249" w:date="2019-12-19T11:17:00Z"/>
              </w:rPr>
            </w:pPr>
          </w:p>
        </w:tc>
        <w:tc>
          <w:tcPr>
            <w:tcW w:w="1040" w:type="dxa"/>
          </w:tcPr>
          <w:p w:rsidR="003E34D3" w:rsidRPr="00715AD3" w:rsidDel="002250C2" w:rsidRDefault="003E34D3" w:rsidP="00271F46">
            <w:pPr>
              <w:pStyle w:val="TAL"/>
              <w:jc w:val="center"/>
              <w:rPr>
                <w:del w:id="18797" w:author="CR#0249" w:date="2019-12-19T11:17:00Z"/>
              </w:rPr>
            </w:pPr>
          </w:p>
        </w:tc>
        <w:tc>
          <w:tcPr>
            <w:tcW w:w="1040" w:type="dxa"/>
          </w:tcPr>
          <w:p w:rsidR="003E34D3" w:rsidRPr="00715AD3" w:rsidDel="002250C2" w:rsidRDefault="003E34D3" w:rsidP="00271F46">
            <w:pPr>
              <w:pStyle w:val="TAL"/>
              <w:jc w:val="center"/>
              <w:rPr>
                <w:del w:id="18798" w:author="CR#0249" w:date="2019-12-19T11:17:00Z"/>
              </w:rPr>
            </w:pPr>
          </w:p>
        </w:tc>
        <w:tc>
          <w:tcPr>
            <w:tcW w:w="1040" w:type="dxa"/>
          </w:tcPr>
          <w:p w:rsidR="003E34D3" w:rsidRPr="00715AD3" w:rsidDel="002250C2" w:rsidRDefault="003E34D3" w:rsidP="00271F46">
            <w:pPr>
              <w:pStyle w:val="TAL"/>
              <w:jc w:val="center"/>
              <w:rPr>
                <w:del w:id="18799" w:author="CR#0249" w:date="2019-12-19T11:17:00Z"/>
              </w:rPr>
            </w:pPr>
          </w:p>
        </w:tc>
        <w:tc>
          <w:tcPr>
            <w:tcW w:w="1040" w:type="dxa"/>
          </w:tcPr>
          <w:p w:rsidR="003E34D3" w:rsidRPr="00715AD3" w:rsidDel="002250C2" w:rsidRDefault="003E34D3" w:rsidP="00271F46">
            <w:pPr>
              <w:pStyle w:val="TAL"/>
              <w:jc w:val="center"/>
              <w:rPr>
                <w:del w:id="18800" w:author="CR#0249" w:date="2019-12-19T11:17:00Z"/>
              </w:rPr>
            </w:pPr>
          </w:p>
        </w:tc>
        <w:tc>
          <w:tcPr>
            <w:tcW w:w="1040" w:type="dxa"/>
          </w:tcPr>
          <w:p w:rsidR="003E34D3" w:rsidRPr="00715AD3" w:rsidDel="002250C2" w:rsidRDefault="003E34D3" w:rsidP="00271F46">
            <w:pPr>
              <w:pStyle w:val="TAL"/>
              <w:jc w:val="center"/>
              <w:rPr>
                <w:del w:id="18801" w:author="CR#0249" w:date="2019-12-19T11:17:00Z"/>
              </w:rPr>
            </w:pPr>
          </w:p>
        </w:tc>
      </w:tr>
      <w:tr w:rsidR="00F80BCA" w:rsidRPr="00715AD3" w:rsidDel="002250C2" w:rsidTr="00271F46">
        <w:trPr>
          <w:cantSplit/>
          <w:jc w:val="center"/>
          <w:del w:id="18802" w:author="CR#0249" w:date="2019-12-19T11:17:00Z"/>
        </w:trPr>
        <w:tc>
          <w:tcPr>
            <w:tcW w:w="1119" w:type="dxa"/>
          </w:tcPr>
          <w:p w:rsidR="003E34D3" w:rsidRPr="00715AD3" w:rsidDel="002250C2" w:rsidRDefault="003E34D3" w:rsidP="00271F46">
            <w:pPr>
              <w:pStyle w:val="TAL"/>
              <w:rPr>
                <w:del w:id="18803" w:author="CR#0249" w:date="2019-12-19T11:17:00Z"/>
              </w:rPr>
            </w:pPr>
            <w:del w:id="18804" w:author="CR#0249" w:date="2019-12-19T11:17:00Z">
              <w:r w:rsidRPr="00715AD3" w:rsidDel="002250C2">
                <w:delText>Galileo</w:delText>
              </w:r>
            </w:del>
          </w:p>
        </w:tc>
        <w:tc>
          <w:tcPr>
            <w:tcW w:w="960" w:type="dxa"/>
          </w:tcPr>
          <w:p w:rsidR="003E34D3" w:rsidRPr="00715AD3" w:rsidDel="002250C2" w:rsidRDefault="003E34D3" w:rsidP="00271F46">
            <w:pPr>
              <w:pStyle w:val="TAL"/>
              <w:jc w:val="center"/>
              <w:rPr>
                <w:del w:id="18805" w:author="CR#0249" w:date="2019-12-19T11:17:00Z"/>
              </w:rPr>
            </w:pPr>
            <w:del w:id="18806" w:author="CR#0249" w:date="2019-12-19T11:17:00Z">
              <w:r w:rsidRPr="00715AD3" w:rsidDel="002250C2">
                <w:delText>E5B Q</w:delText>
              </w:r>
            </w:del>
          </w:p>
        </w:tc>
        <w:tc>
          <w:tcPr>
            <w:tcW w:w="1040" w:type="dxa"/>
          </w:tcPr>
          <w:p w:rsidR="003E34D3" w:rsidRPr="00715AD3" w:rsidDel="002250C2" w:rsidRDefault="003E34D3" w:rsidP="00271F46">
            <w:pPr>
              <w:pStyle w:val="TAL"/>
              <w:jc w:val="center"/>
              <w:rPr>
                <w:del w:id="18807" w:author="CR#0249" w:date="2019-12-19T11:17:00Z"/>
              </w:rPr>
            </w:pPr>
            <w:del w:id="18808" w:author="CR#0249" w:date="2019-12-19T11:17:00Z">
              <w:r w:rsidRPr="00715AD3" w:rsidDel="002250C2">
                <w:delText>E5B I+Q</w:delText>
              </w:r>
            </w:del>
          </w:p>
        </w:tc>
        <w:tc>
          <w:tcPr>
            <w:tcW w:w="1040" w:type="dxa"/>
          </w:tcPr>
          <w:p w:rsidR="003E34D3" w:rsidRPr="00715AD3" w:rsidDel="002250C2" w:rsidRDefault="003E34D3" w:rsidP="00271F46">
            <w:pPr>
              <w:pStyle w:val="TAL"/>
              <w:jc w:val="center"/>
              <w:rPr>
                <w:del w:id="18809" w:author="CR#0249" w:date="2019-12-19T11:17:00Z"/>
              </w:rPr>
            </w:pPr>
            <w:del w:id="18810" w:author="CR#0249" w:date="2019-12-19T11:17:00Z">
              <w:r w:rsidRPr="00715AD3" w:rsidDel="002250C2">
                <w:delText>E5(A+B) I</w:delText>
              </w:r>
            </w:del>
          </w:p>
        </w:tc>
        <w:tc>
          <w:tcPr>
            <w:tcW w:w="1040" w:type="dxa"/>
          </w:tcPr>
          <w:p w:rsidR="003E34D3" w:rsidRPr="00715AD3" w:rsidDel="002250C2" w:rsidRDefault="003E34D3" w:rsidP="00271F46">
            <w:pPr>
              <w:pStyle w:val="TAL"/>
              <w:jc w:val="center"/>
              <w:rPr>
                <w:del w:id="18811" w:author="CR#0249" w:date="2019-12-19T11:17:00Z"/>
              </w:rPr>
            </w:pPr>
            <w:del w:id="18812" w:author="CR#0249" w:date="2019-12-19T11:17:00Z">
              <w:r w:rsidRPr="00715AD3" w:rsidDel="002250C2">
                <w:delText>E5(A+B) Q</w:delText>
              </w:r>
            </w:del>
          </w:p>
        </w:tc>
        <w:tc>
          <w:tcPr>
            <w:tcW w:w="1040" w:type="dxa"/>
          </w:tcPr>
          <w:p w:rsidR="003E34D3" w:rsidRPr="00715AD3" w:rsidDel="002250C2" w:rsidRDefault="003E34D3" w:rsidP="00271F46">
            <w:pPr>
              <w:pStyle w:val="TAL"/>
              <w:jc w:val="center"/>
              <w:rPr>
                <w:del w:id="18813" w:author="CR#0249" w:date="2019-12-19T11:17:00Z"/>
              </w:rPr>
            </w:pPr>
            <w:del w:id="18814" w:author="CR#0249" w:date="2019-12-19T11:17:00Z">
              <w:r w:rsidRPr="00715AD3" w:rsidDel="002250C2">
                <w:delText>E5(A+B) I+Q</w:delText>
              </w:r>
            </w:del>
          </w:p>
        </w:tc>
        <w:tc>
          <w:tcPr>
            <w:tcW w:w="1040" w:type="dxa"/>
          </w:tcPr>
          <w:p w:rsidR="003E34D3" w:rsidRPr="00715AD3" w:rsidDel="002250C2" w:rsidRDefault="003E34D3" w:rsidP="00271F46">
            <w:pPr>
              <w:pStyle w:val="TAL"/>
              <w:jc w:val="center"/>
              <w:rPr>
                <w:del w:id="18815" w:author="CR#0249" w:date="2019-12-19T11:17:00Z"/>
              </w:rPr>
            </w:pPr>
            <w:del w:id="18816" w:author="CR#0249" w:date="2019-12-19T11:17:00Z">
              <w:r w:rsidRPr="00715AD3" w:rsidDel="002250C2">
                <w:delText>E5A I</w:delText>
              </w:r>
            </w:del>
          </w:p>
        </w:tc>
        <w:tc>
          <w:tcPr>
            <w:tcW w:w="1040" w:type="dxa"/>
          </w:tcPr>
          <w:p w:rsidR="003E34D3" w:rsidRPr="00715AD3" w:rsidDel="002250C2" w:rsidRDefault="003E34D3" w:rsidP="00271F46">
            <w:pPr>
              <w:pStyle w:val="TAL"/>
              <w:jc w:val="center"/>
              <w:rPr>
                <w:del w:id="18817" w:author="CR#0249" w:date="2019-12-19T11:17:00Z"/>
              </w:rPr>
            </w:pPr>
            <w:del w:id="18818" w:author="CR#0249" w:date="2019-12-19T11:17:00Z">
              <w:r w:rsidRPr="00715AD3" w:rsidDel="002250C2">
                <w:delText>E5A Q</w:delText>
              </w:r>
            </w:del>
          </w:p>
        </w:tc>
        <w:tc>
          <w:tcPr>
            <w:tcW w:w="1040" w:type="dxa"/>
          </w:tcPr>
          <w:p w:rsidR="003E34D3" w:rsidRPr="00715AD3" w:rsidDel="002250C2" w:rsidRDefault="003E34D3" w:rsidP="00271F46">
            <w:pPr>
              <w:pStyle w:val="TAL"/>
              <w:jc w:val="center"/>
              <w:rPr>
                <w:del w:id="18819" w:author="CR#0249" w:date="2019-12-19T11:17:00Z"/>
              </w:rPr>
            </w:pPr>
            <w:del w:id="18820" w:author="CR#0249" w:date="2019-12-19T11:17:00Z">
              <w:r w:rsidRPr="00715AD3" w:rsidDel="002250C2">
                <w:delText>E5A I+Q</w:delText>
              </w:r>
            </w:del>
          </w:p>
        </w:tc>
      </w:tr>
      <w:tr w:rsidR="003E34D3" w:rsidRPr="00715AD3" w:rsidDel="002250C2" w:rsidTr="00271F46">
        <w:trPr>
          <w:cantSplit/>
          <w:jc w:val="center"/>
          <w:del w:id="18821" w:author="CR#0249" w:date="2019-12-19T11:17:00Z"/>
        </w:trPr>
        <w:tc>
          <w:tcPr>
            <w:tcW w:w="1119"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rPr>
                <w:del w:id="18822" w:author="CR#0249" w:date="2019-12-19T11:17:00Z"/>
              </w:rPr>
            </w:pPr>
            <w:del w:id="18823" w:author="CR#0249" w:date="2019-12-19T11:17:00Z">
              <w:r w:rsidRPr="00715AD3" w:rsidDel="002250C2">
                <w:delText>BDS</w:delText>
              </w:r>
            </w:del>
          </w:p>
        </w:tc>
        <w:tc>
          <w:tcPr>
            <w:tcW w:w="96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4"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5"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6"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7"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8"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29"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30" w:author="CR#0249" w:date="2019-12-19T11:17:00Z"/>
              </w:rPr>
            </w:pPr>
          </w:p>
        </w:tc>
        <w:tc>
          <w:tcPr>
            <w:tcW w:w="1040" w:type="dxa"/>
            <w:tcBorders>
              <w:top w:val="single" w:sz="4" w:space="0" w:color="auto"/>
              <w:left w:val="single" w:sz="4" w:space="0" w:color="auto"/>
              <w:bottom w:val="single" w:sz="4" w:space="0" w:color="auto"/>
              <w:right w:val="single" w:sz="4" w:space="0" w:color="auto"/>
            </w:tcBorders>
          </w:tcPr>
          <w:p w:rsidR="003E34D3" w:rsidRPr="00715AD3" w:rsidDel="002250C2" w:rsidRDefault="003E34D3" w:rsidP="00271F46">
            <w:pPr>
              <w:pStyle w:val="TAL"/>
              <w:jc w:val="center"/>
              <w:rPr>
                <w:del w:id="18831" w:author="CR#0249" w:date="2019-12-19T11:17:00Z"/>
              </w:rPr>
            </w:pPr>
          </w:p>
        </w:tc>
      </w:tr>
    </w:tbl>
    <w:p w:rsidR="003E34D3" w:rsidRPr="00715AD3" w:rsidDel="002250C2" w:rsidRDefault="003E34D3" w:rsidP="003E34D3">
      <w:pPr>
        <w:rPr>
          <w:del w:id="18832" w:author="CR#0249" w:date="2019-12-19T11:17:00Z"/>
          <w:b/>
        </w:rPr>
      </w:pPr>
    </w:p>
    <w:p w:rsidR="003E34D3" w:rsidRPr="00715AD3" w:rsidDel="002250C2" w:rsidRDefault="003E34D3" w:rsidP="003E34D3">
      <w:pPr>
        <w:pStyle w:val="Heading4"/>
        <w:rPr>
          <w:del w:id="18833" w:author="CR#0249" w:date="2019-12-19T11:17:00Z"/>
        </w:rPr>
      </w:pPr>
      <w:bookmarkStart w:id="18834" w:name="_Toc20690812"/>
      <w:del w:id="18835" w:author="CR#0249" w:date="2019-12-19T11:17:00Z">
        <w:r w:rsidRPr="00715AD3" w:rsidDel="002250C2">
          <w:delText>–</w:delText>
        </w:r>
        <w:r w:rsidRPr="00715AD3" w:rsidDel="002250C2">
          <w:tab/>
        </w:r>
        <w:r w:rsidRPr="00715AD3" w:rsidDel="002250C2">
          <w:rPr>
            <w:i/>
            <w:snapToGrid w:val="0"/>
          </w:rPr>
          <w:delText>GNSS-SubNetworkID</w:delText>
        </w:r>
        <w:bookmarkEnd w:id="18834"/>
      </w:del>
    </w:p>
    <w:p w:rsidR="003E34D3" w:rsidRPr="00715AD3" w:rsidDel="002250C2" w:rsidRDefault="003E34D3" w:rsidP="003E34D3">
      <w:pPr>
        <w:keepLines/>
        <w:rPr>
          <w:del w:id="18836" w:author="CR#0249" w:date="2019-12-19T11:17:00Z"/>
        </w:rPr>
      </w:pPr>
      <w:del w:id="18837" w:author="CR#0249" w:date="2019-12-19T11:17:00Z">
        <w:r w:rsidRPr="00715AD3" w:rsidDel="002250C2">
          <w:delText xml:space="preserve">The IE </w:delText>
        </w:r>
        <w:r w:rsidRPr="00715AD3" w:rsidDel="002250C2">
          <w:rPr>
            <w:i/>
            <w:snapToGrid w:val="0"/>
          </w:rPr>
          <w:delText>GNSS-SubNetworkID</w:delText>
        </w:r>
        <w:r w:rsidRPr="00715AD3" w:rsidDel="002250C2">
          <w:rPr>
            <w:noProof/>
          </w:rPr>
          <w:delText xml:space="preserve"> defines the subnetwork of a network identified by </w:delText>
        </w:r>
        <w:r w:rsidRPr="00715AD3" w:rsidDel="002250C2">
          <w:rPr>
            <w:i/>
            <w:snapToGrid w:val="0"/>
          </w:rPr>
          <w:delText>GNSS-NetworkID</w:delText>
        </w:r>
        <w:r w:rsidRPr="00715AD3" w:rsidDel="002250C2">
          <w:delText>. This IE is used for MAC Network RTK as described in [30].</w:delText>
        </w:r>
      </w:del>
    </w:p>
    <w:p w:rsidR="003E34D3" w:rsidRPr="00715AD3" w:rsidDel="002250C2" w:rsidRDefault="003E34D3" w:rsidP="003E34D3">
      <w:pPr>
        <w:pStyle w:val="PL"/>
        <w:shd w:val="clear" w:color="auto" w:fill="E6E6E6"/>
        <w:rPr>
          <w:del w:id="18838" w:author="CR#0249" w:date="2019-12-19T11:17:00Z"/>
        </w:rPr>
      </w:pPr>
      <w:del w:id="18839" w:author="CR#0249" w:date="2019-12-19T11:17:00Z">
        <w:r w:rsidRPr="00715AD3" w:rsidDel="002250C2">
          <w:delText>-- ASN1START</w:delText>
        </w:r>
      </w:del>
    </w:p>
    <w:p w:rsidR="003E34D3" w:rsidRPr="00715AD3" w:rsidDel="002250C2" w:rsidRDefault="003E34D3" w:rsidP="003E34D3">
      <w:pPr>
        <w:pStyle w:val="PL"/>
        <w:shd w:val="clear" w:color="auto" w:fill="E6E6E6"/>
        <w:rPr>
          <w:del w:id="18840" w:author="CR#0249" w:date="2019-12-19T11:17:00Z"/>
          <w:snapToGrid w:val="0"/>
        </w:rPr>
      </w:pPr>
    </w:p>
    <w:p w:rsidR="003E34D3" w:rsidRPr="00715AD3" w:rsidDel="002250C2" w:rsidRDefault="003E34D3" w:rsidP="003E34D3">
      <w:pPr>
        <w:pStyle w:val="PL"/>
        <w:shd w:val="clear" w:color="auto" w:fill="E6E6E6"/>
        <w:outlineLvl w:val="0"/>
        <w:rPr>
          <w:del w:id="18841" w:author="CR#0249" w:date="2019-12-19T11:17:00Z"/>
          <w:snapToGrid w:val="0"/>
        </w:rPr>
      </w:pPr>
      <w:del w:id="18842" w:author="CR#0249" w:date="2019-12-19T11:17:00Z">
        <w:r w:rsidRPr="00715AD3" w:rsidDel="002250C2">
          <w:rPr>
            <w:snapToGrid w:val="0"/>
          </w:rPr>
          <w:delText>GNSS-SubNetworkID-r15 ::= SEQUENCE {</w:delText>
        </w:r>
      </w:del>
    </w:p>
    <w:p w:rsidR="003E34D3" w:rsidRPr="00715AD3" w:rsidDel="002250C2" w:rsidRDefault="003E34D3" w:rsidP="003E34D3">
      <w:pPr>
        <w:pStyle w:val="PL"/>
        <w:shd w:val="clear" w:color="auto" w:fill="E6E6E6"/>
        <w:rPr>
          <w:del w:id="18843" w:author="CR#0249" w:date="2019-12-19T11:17:00Z"/>
          <w:snapToGrid w:val="0"/>
        </w:rPr>
      </w:pPr>
      <w:del w:id="18844" w:author="CR#0249" w:date="2019-12-19T11:17:00Z">
        <w:r w:rsidRPr="00715AD3" w:rsidDel="002250C2">
          <w:rPr>
            <w:snapToGrid w:val="0"/>
          </w:rPr>
          <w:tab/>
          <w:delText>subNetworkID-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15),</w:delText>
        </w:r>
      </w:del>
    </w:p>
    <w:p w:rsidR="003E34D3" w:rsidRPr="00715AD3" w:rsidDel="002250C2" w:rsidRDefault="003E34D3" w:rsidP="003E34D3">
      <w:pPr>
        <w:pStyle w:val="PL"/>
        <w:shd w:val="clear" w:color="auto" w:fill="E6E6E6"/>
        <w:rPr>
          <w:del w:id="18845" w:author="CR#0249" w:date="2019-12-19T11:17:00Z"/>
          <w:snapToGrid w:val="0"/>
        </w:rPr>
      </w:pPr>
      <w:del w:id="18846" w:author="CR#0249" w:date="2019-12-19T11:17:00Z">
        <w:r w:rsidRPr="00715AD3" w:rsidDel="002250C2">
          <w:rPr>
            <w:snapToGrid w:val="0"/>
          </w:rPr>
          <w:tab/>
          <w:delText>...</w:delText>
        </w:r>
      </w:del>
    </w:p>
    <w:p w:rsidR="003E34D3" w:rsidRPr="00715AD3" w:rsidDel="002250C2" w:rsidRDefault="003E34D3" w:rsidP="003E34D3">
      <w:pPr>
        <w:pStyle w:val="PL"/>
        <w:shd w:val="clear" w:color="auto" w:fill="E6E6E6"/>
        <w:rPr>
          <w:del w:id="18847" w:author="CR#0249" w:date="2019-12-19T11:17:00Z"/>
          <w:snapToGrid w:val="0"/>
        </w:rPr>
      </w:pPr>
      <w:del w:id="18848" w:author="CR#0249" w:date="2019-12-19T11:17:00Z">
        <w:r w:rsidRPr="00715AD3" w:rsidDel="002250C2">
          <w:rPr>
            <w:snapToGrid w:val="0"/>
          </w:rPr>
          <w:delText>}</w:delText>
        </w:r>
      </w:del>
    </w:p>
    <w:p w:rsidR="003E34D3" w:rsidRPr="00715AD3" w:rsidDel="002250C2" w:rsidRDefault="003E34D3" w:rsidP="003E34D3">
      <w:pPr>
        <w:pStyle w:val="PL"/>
        <w:shd w:val="clear" w:color="auto" w:fill="E6E6E6"/>
        <w:rPr>
          <w:del w:id="18849" w:author="CR#0249" w:date="2019-12-19T11:17:00Z"/>
        </w:rPr>
      </w:pPr>
    </w:p>
    <w:p w:rsidR="003E34D3" w:rsidRPr="00715AD3" w:rsidDel="002250C2" w:rsidRDefault="003E34D3" w:rsidP="003E34D3">
      <w:pPr>
        <w:pStyle w:val="PL"/>
        <w:shd w:val="clear" w:color="auto" w:fill="E6E6E6"/>
        <w:rPr>
          <w:del w:id="18850" w:author="CR#0249" w:date="2019-12-19T11:17:00Z"/>
        </w:rPr>
      </w:pPr>
      <w:del w:id="18851" w:author="CR#0249" w:date="2019-12-19T11:17:00Z">
        <w:r w:rsidRPr="00715AD3" w:rsidDel="002250C2">
          <w:delText>-- ASN1STOP</w:delText>
        </w:r>
      </w:del>
    </w:p>
    <w:p w:rsidR="003E34D3" w:rsidRPr="00715AD3" w:rsidDel="002250C2" w:rsidRDefault="003E34D3" w:rsidP="002D60CB">
      <w:pPr>
        <w:rPr>
          <w:del w:id="18852" w:author="CR#0249" w:date="2019-12-19T11:17:00Z"/>
          <w:b/>
        </w:rPr>
      </w:pPr>
    </w:p>
    <w:p w:rsidR="002B1632" w:rsidRPr="00715AD3" w:rsidDel="002250C2" w:rsidRDefault="002B1632" w:rsidP="002D60CB">
      <w:pPr>
        <w:pStyle w:val="Heading4"/>
        <w:rPr>
          <w:del w:id="18853" w:author="CR#0249" w:date="2019-12-19T11:17:00Z"/>
        </w:rPr>
      </w:pPr>
      <w:bookmarkStart w:id="18854" w:name="_Toc20690813"/>
      <w:del w:id="18855" w:author="CR#0249" w:date="2019-12-19T11:17:00Z">
        <w:r w:rsidRPr="00715AD3" w:rsidDel="002250C2">
          <w:delText>–</w:delText>
        </w:r>
        <w:r w:rsidRPr="00715AD3" w:rsidDel="002250C2">
          <w:tab/>
        </w:r>
        <w:r w:rsidRPr="00715AD3" w:rsidDel="002250C2">
          <w:rPr>
            <w:i/>
            <w:snapToGrid w:val="0"/>
          </w:rPr>
          <w:delText>SBAS-ID</w:delText>
        </w:r>
        <w:bookmarkEnd w:id="18854"/>
      </w:del>
    </w:p>
    <w:p w:rsidR="002B1632" w:rsidRPr="00715AD3" w:rsidDel="002250C2" w:rsidRDefault="002B1632" w:rsidP="002D60CB">
      <w:pPr>
        <w:keepLines/>
        <w:rPr>
          <w:del w:id="18856" w:author="CR#0249" w:date="2019-12-19T11:17:00Z"/>
        </w:rPr>
      </w:pPr>
      <w:del w:id="18857" w:author="CR#0249" w:date="2019-12-19T11:17:00Z">
        <w:r w:rsidRPr="00715AD3" w:rsidDel="002250C2">
          <w:delText xml:space="preserve">The IE </w:delText>
        </w:r>
        <w:r w:rsidRPr="00715AD3" w:rsidDel="002250C2">
          <w:rPr>
            <w:i/>
            <w:noProof/>
          </w:rPr>
          <w:delText>SBAS</w:delText>
        </w:r>
        <w:r w:rsidRPr="00715AD3" w:rsidDel="002250C2">
          <w:rPr>
            <w:i/>
            <w:noProof/>
          </w:rPr>
          <w:noBreakHyphen/>
          <w:delText xml:space="preserve">ID </w:delText>
        </w:r>
        <w:r w:rsidRPr="00715AD3" w:rsidDel="002250C2">
          <w:rPr>
            <w:noProof/>
          </w:rPr>
          <w:delText>is</w:delText>
        </w:r>
        <w:r w:rsidRPr="00715AD3" w:rsidDel="002250C2">
          <w:delText xml:space="preserve"> used to indicate a specific SBAS.</w:delText>
        </w:r>
      </w:del>
    </w:p>
    <w:p w:rsidR="002B1632" w:rsidRPr="00715AD3" w:rsidDel="002250C2" w:rsidRDefault="002B1632" w:rsidP="002D60CB">
      <w:pPr>
        <w:pStyle w:val="PL"/>
        <w:shd w:val="clear" w:color="auto" w:fill="E6E6E6"/>
        <w:rPr>
          <w:del w:id="18858" w:author="CR#0249" w:date="2019-12-19T11:17:00Z"/>
        </w:rPr>
      </w:pPr>
      <w:del w:id="18859" w:author="CR#0249" w:date="2019-12-19T11:17:00Z">
        <w:r w:rsidRPr="00715AD3" w:rsidDel="002250C2">
          <w:delText>-- ASN1START</w:delText>
        </w:r>
      </w:del>
    </w:p>
    <w:p w:rsidR="002B1632" w:rsidRPr="00715AD3" w:rsidDel="002250C2" w:rsidRDefault="002B1632" w:rsidP="002D60CB">
      <w:pPr>
        <w:pStyle w:val="PL"/>
        <w:shd w:val="clear" w:color="auto" w:fill="E6E6E6"/>
        <w:rPr>
          <w:del w:id="18860" w:author="CR#0249" w:date="2019-12-19T11:17:00Z"/>
          <w:snapToGrid w:val="0"/>
        </w:rPr>
      </w:pPr>
    </w:p>
    <w:p w:rsidR="002B1632" w:rsidRPr="00715AD3" w:rsidDel="002250C2" w:rsidRDefault="002B1632" w:rsidP="00C42F64">
      <w:pPr>
        <w:pStyle w:val="PL"/>
        <w:shd w:val="clear" w:color="auto" w:fill="E6E6E6"/>
        <w:outlineLvl w:val="0"/>
        <w:rPr>
          <w:del w:id="18861" w:author="CR#0249" w:date="2019-12-19T11:17:00Z"/>
          <w:snapToGrid w:val="0"/>
        </w:rPr>
      </w:pPr>
      <w:del w:id="18862" w:author="CR#0249" w:date="2019-12-19T11:17:00Z">
        <w:r w:rsidRPr="00715AD3" w:rsidDel="002250C2">
          <w:rPr>
            <w:snapToGrid w:val="0"/>
          </w:rPr>
          <w:delText>SBAS-ID ::= SEQUENCE {</w:delText>
        </w:r>
      </w:del>
    </w:p>
    <w:p w:rsidR="002B1632" w:rsidRPr="00715AD3" w:rsidDel="002250C2" w:rsidRDefault="002B1632" w:rsidP="002D60CB">
      <w:pPr>
        <w:pStyle w:val="PL"/>
        <w:shd w:val="clear" w:color="auto" w:fill="E6E6E6"/>
        <w:rPr>
          <w:del w:id="18863" w:author="CR#0249" w:date="2019-12-19T11:17:00Z"/>
          <w:snapToGrid w:val="0"/>
        </w:rPr>
      </w:pPr>
      <w:del w:id="18864" w:author="CR#0249" w:date="2019-12-19T11:17:00Z">
        <w:r w:rsidRPr="00715AD3" w:rsidDel="002250C2">
          <w:rPr>
            <w:snapToGrid w:val="0"/>
          </w:rPr>
          <w:tab/>
          <w:delText>sbas-i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 waas, egnos, msas, gagan, ...},</w:delText>
        </w:r>
      </w:del>
    </w:p>
    <w:p w:rsidR="002B1632" w:rsidRPr="00715AD3" w:rsidDel="002250C2" w:rsidRDefault="002B1632" w:rsidP="002D60CB">
      <w:pPr>
        <w:pStyle w:val="PL"/>
        <w:shd w:val="clear" w:color="auto" w:fill="E6E6E6"/>
        <w:rPr>
          <w:del w:id="18865" w:author="CR#0249" w:date="2019-12-19T11:17:00Z"/>
          <w:snapToGrid w:val="0"/>
        </w:rPr>
      </w:pPr>
      <w:del w:id="1886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8867" w:author="CR#0249" w:date="2019-12-19T11:17:00Z"/>
          <w:snapToGrid w:val="0"/>
        </w:rPr>
      </w:pPr>
      <w:del w:id="1886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8869" w:author="CR#0249" w:date="2019-12-19T11:17:00Z"/>
        </w:rPr>
      </w:pPr>
    </w:p>
    <w:p w:rsidR="002B1632" w:rsidRPr="00715AD3" w:rsidDel="002250C2" w:rsidRDefault="002B1632" w:rsidP="002D60CB">
      <w:pPr>
        <w:pStyle w:val="PL"/>
        <w:shd w:val="clear" w:color="auto" w:fill="E6E6E6"/>
        <w:rPr>
          <w:del w:id="18870" w:author="CR#0249" w:date="2019-12-19T11:17:00Z"/>
        </w:rPr>
      </w:pPr>
      <w:del w:id="18871" w:author="CR#0249" w:date="2019-12-19T11:17:00Z">
        <w:r w:rsidRPr="00715AD3" w:rsidDel="002250C2">
          <w:delText>-- ASN1STOP</w:delText>
        </w:r>
      </w:del>
    </w:p>
    <w:p w:rsidR="002B1632" w:rsidRPr="00715AD3" w:rsidDel="002250C2" w:rsidRDefault="002B1632" w:rsidP="002D60CB">
      <w:pPr>
        <w:rPr>
          <w:del w:id="18872" w:author="CR#0249" w:date="2019-12-19T11:17:00Z"/>
          <w:b/>
        </w:rPr>
      </w:pPr>
    </w:p>
    <w:p w:rsidR="002B1632" w:rsidRPr="00715AD3" w:rsidDel="002250C2" w:rsidRDefault="002B1632" w:rsidP="002D60CB">
      <w:pPr>
        <w:pStyle w:val="Heading4"/>
        <w:rPr>
          <w:del w:id="18873" w:author="CR#0249" w:date="2019-12-19T11:17:00Z"/>
        </w:rPr>
      </w:pPr>
      <w:bookmarkStart w:id="18874" w:name="_Toc20690814"/>
      <w:del w:id="18875" w:author="CR#0249" w:date="2019-12-19T11:17:00Z">
        <w:r w:rsidRPr="00715AD3" w:rsidDel="002250C2">
          <w:delText>–</w:delText>
        </w:r>
        <w:r w:rsidRPr="00715AD3" w:rsidDel="002250C2">
          <w:tab/>
        </w:r>
        <w:r w:rsidRPr="00715AD3" w:rsidDel="002250C2">
          <w:rPr>
            <w:i/>
            <w:snapToGrid w:val="0"/>
          </w:rPr>
          <w:delText>SBAS-IDs</w:delText>
        </w:r>
        <w:bookmarkEnd w:id="18874"/>
      </w:del>
    </w:p>
    <w:p w:rsidR="002B1632" w:rsidRPr="00715AD3" w:rsidDel="002250C2" w:rsidRDefault="002B1632" w:rsidP="002D60CB">
      <w:pPr>
        <w:keepLines/>
        <w:rPr>
          <w:del w:id="18876" w:author="CR#0249" w:date="2019-12-19T11:17:00Z"/>
        </w:rPr>
      </w:pPr>
      <w:del w:id="18877" w:author="CR#0249" w:date="2019-12-19T11:17:00Z">
        <w:r w:rsidRPr="00715AD3" w:rsidDel="002250C2">
          <w:delText xml:space="preserve">The IE </w:delText>
        </w:r>
        <w:r w:rsidR="00F03608" w:rsidRPr="00715AD3" w:rsidDel="002250C2">
          <w:rPr>
            <w:i/>
            <w:noProof/>
          </w:rPr>
          <w:delText>SBAS</w:delText>
        </w:r>
        <w:r w:rsidR="00F03608" w:rsidRPr="00715AD3" w:rsidDel="002250C2">
          <w:rPr>
            <w:i/>
            <w:noProof/>
          </w:rPr>
          <w:noBreakHyphen/>
          <w:delText>IDs</w:delText>
        </w:r>
        <w:r w:rsidRPr="00715AD3" w:rsidDel="002250C2">
          <w:rPr>
            <w:noProof/>
          </w:rPr>
          <w:delText xml:space="preserve"> is</w:delText>
        </w:r>
        <w:r w:rsidRPr="00715AD3" w:rsidDel="002250C2">
          <w:delText xml:space="preserve"> used to indicate several SBASs using a bit map.</w:delText>
        </w:r>
      </w:del>
    </w:p>
    <w:p w:rsidR="002B1632" w:rsidRPr="00715AD3" w:rsidDel="002250C2" w:rsidRDefault="002B1632" w:rsidP="002D60CB">
      <w:pPr>
        <w:pStyle w:val="PL"/>
        <w:shd w:val="clear" w:color="auto" w:fill="E6E6E6"/>
        <w:rPr>
          <w:del w:id="18878" w:author="CR#0249" w:date="2019-12-19T11:17:00Z"/>
        </w:rPr>
      </w:pPr>
      <w:del w:id="18879" w:author="CR#0249" w:date="2019-12-19T11:17:00Z">
        <w:r w:rsidRPr="00715AD3" w:rsidDel="002250C2">
          <w:delText>-- ASN1START</w:delText>
        </w:r>
      </w:del>
    </w:p>
    <w:p w:rsidR="002B1632" w:rsidRPr="00715AD3" w:rsidDel="002250C2" w:rsidRDefault="002B1632" w:rsidP="002D60CB">
      <w:pPr>
        <w:pStyle w:val="PL"/>
        <w:shd w:val="clear" w:color="auto" w:fill="E6E6E6"/>
        <w:rPr>
          <w:del w:id="18880" w:author="CR#0249" w:date="2019-12-19T11:17:00Z"/>
          <w:snapToGrid w:val="0"/>
        </w:rPr>
      </w:pPr>
    </w:p>
    <w:p w:rsidR="002B1632" w:rsidRPr="00715AD3" w:rsidDel="002250C2" w:rsidRDefault="002B1632" w:rsidP="00C42F64">
      <w:pPr>
        <w:pStyle w:val="PL"/>
        <w:shd w:val="clear" w:color="auto" w:fill="E6E6E6"/>
        <w:outlineLvl w:val="0"/>
        <w:rPr>
          <w:del w:id="18881" w:author="CR#0249" w:date="2019-12-19T11:17:00Z"/>
          <w:snapToGrid w:val="0"/>
        </w:rPr>
      </w:pPr>
      <w:del w:id="18882" w:author="CR#0249" w:date="2019-12-19T11:17:00Z">
        <w:r w:rsidRPr="00715AD3" w:rsidDel="002250C2">
          <w:rPr>
            <w:snapToGrid w:val="0"/>
          </w:rPr>
          <w:delText>SBAS-IDs ::= SEQUENCE {</w:delText>
        </w:r>
      </w:del>
    </w:p>
    <w:p w:rsidR="002B1632" w:rsidRPr="00715AD3" w:rsidDel="002250C2" w:rsidRDefault="002B1632" w:rsidP="002D60CB">
      <w:pPr>
        <w:pStyle w:val="PL"/>
        <w:shd w:val="clear" w:color="auto" w:fill="E6E6E6"/>
        <w:rPr>
          <w:del w:id="18883" w:author="CR#0249" w:date="2019-12-19T11:17:00Z"/>
          <w:snapToGrid w:val="0"/>
        </w:rPr>
      </w:pPr>
      <w:del w:id="18884" w:author="CR#0249" w:date="2019-12-19T11:17:00Z">
        <w:r w:rsidRPr="00715AD3" w:rsidDel="002250C2">
          <w:rPr>
            <w:snapToGrid w:val="0"/>
          </w:rPr>
          <w:tab/>
          <w:delText>sbas-IDs</w:delText>
        </w:r>
        <w:r w:rsidRPr="00715AD3" w:rsidDel="002250C2">
          <w:rPr>
            <w:snapToGrid w:val="0"/>
          </w:rPr>
          <w:tab/>
        </w:r>
        <w:r w:rsidRPr="00715AD3" w:rsidDel="002250C2">
          <w:rPr>
            <w:snapToGrid w:val="0"/>
          </w:rPr>
          <w:tab/>
          <w:delText>BIT STRING {</w:delText>
        </w:r>
        <w:r w:rsidRPr="00715AD3" w:rsidDel="002250C2">
          <w:rPr>
            <w:snapToGrid w:val="0"/>
          </w:rPr>
          <w:tab/>
          <w:delText>waas</w:delText>
        </w:r>
        <w:r w:rsidR="00354C05" w:rsidRPr="00715AD3" w:rsidDel="002250C2">
          <w:rPr>
            <w:snapToGrid w:val="0"/>
          </w:rPr>
          <w:tab/>
        </w:r>
        <w:r w:rsidRPr="00715AD3" w:rsidDel="002250C2">
          <w:rPr>
            <w:snapToGrid w:val="0"/>
          </w:rPr>
          <w:tab/>
          <w:delText>(0),</w:delText>
        </w:r>
        <w:r w:rsidRPr="00715AD3" w:rsidDel="002250C2">
          <w:rPr>
            <w:snapToGrid w:val="0"/>
          </w:rPr>
          <w:tab/>
        </w:r>
      </w:del>
    </w:p>
    <w:p w:rsidR="002B1632" w:rsidRPr="00715AD3" w:rsidDel="002250C2" w:rsidRDefault="002B1632" w:rsidP="002D60CB">
      <w:pPr>
        <w:pStyle w:val="PL"/>
        <w:shd w:val="clear" w:color="auto" w:fill="E6E6E6"/>
        <w:rPr>
          <w:del w:id="18885" w:author="CR#0249" w:date="2019-12-19T11:17:00Z"/>
          <w:snapToGrid w:val="0"/>
        </w:rPr>
      </w:pPr>
      <w:del w:id="1888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gnos</w:delText>
        </w:r>
        <w:r w:rsidR="00354C05" w:rsidRPr="00715AD3" w:rsidDel="002250C2">
          <w:rPr>
            <w:snapToGrid w:val="0"/>
          </w:rPr>
          <w:tab/>
        </w:r>
        <w:r w:rsidRPr="00715AD3" w:rsidDel="002250C2">
          <w:rPr>
            <w:snapToGrid w:val="0"/>
          </w:rPr>
          <w:tab/>
          <w:delText>(1),</w:delText>
        </w:r>
      </w:del>
    </w:p>
    <w:p w:rsidR="002B1632" w:rsidRPr="00715AD3" w:rsidDel="002250C2" w:rsidRDefault="002B1632" w:rsidP="002D60CB">
      <w:pPr>
        <w:pStyle w:val="PL"/>
        <w:shd w:val="clear" w:color="auto" w:fill="E6E6E6"/>
        <w:rPr>
          <w:del w:id="18887" w:author="CR#0249" w:date="2019-12-19T11:17:00Z"/>
          <w:snapToGrid w:val="0"/>
        </w:rPr>
      </w:pPr>
      <w:del w:id="1888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msas</w:delText>
        </w:r>
        <w:r w:rsidRPr="00715AD3" w:rsidDel="002250C2">
          <w:rPr>
            <w:snapToGrid w:val="0"/>
          </w:rPr>
          <w:tab/>
        </w:r>
        <w:r w:rsidRPr="00715AD3" w:rsidDel="002250C2">
          <w:rPr>
            <w:snapToGrid w:val="0"/>
          </w:rPr>
          <w:tab/>
          <w:delText>(2),</w:delText>
        </w:r>
      </w:del>
    </w:p>
    <w:p w:rsidR="002B1632" w:rsidRPr="00715AD3" w:rsidDel="002250C2" w:rsidRDefault="002B1632" w:rsidP="002D60CB">
      <w:pPr>
        <w:pStyle w:val="PL"/>
        <w:shd w:val="clear" w:color="auto" w:fill="E6E6E6"/>
        <w:rPr>
          <w:del w:id="18889" w:author="CR#0249" w:date="2019-12-19T11:17:00Z"/>
          <w:snapToGrid w:val="0"/>
        </w:rPr>
      </w:pPr>
      <w:del w:id="1889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gagan</w:delText>
        </w:r>
        <w:r w:rsidRPr="00715AD3" w:rsidDel="002250C2">
          <w:rPr>
            <w:snapToGrid w:val="0"/>
          </w:rPr>
          <w:tab/>
        </w:r>
        <w:r w:rsidRPr="00715AD3" w:rsidDel="002250C2">
          <w:rPr>
            <w:snapToGrid w:val="0"/>
          </w:rPr>
          <w:tab/>
          <w:delText>(3)</w:delText>
        </w:r>
        <w:r w:rsidR="00354C05" w:rsidRPr="00715AD3" w:rsidDel="002250C2">
          <w:rPr>
            <w:snapToGrid w:val="0"/>
          </w:rPr>
          <w:tab/>
        </w:r>
        <w:r w:rsidRPr="00715AD3" w:rsidDel="002250C2">
          <w:rPr>
            <w:snapToGrid w:val="0"/>
          </w:rPr>
          <w:delText>} (SIZE (1..8)),</w:delText>
        </w:r>
      </w:del>
    </w:p>
    <w:p w:rsidR="002B1632" w:rsidRPr="00715AD3" w:rsidDel="002250C2" w:rsidRDefault="002B1632" w:rsidP="002D60CB">
      <w:pPr>
        <w:pStyle w:val="PL"/>
        <w:shd w:val="clear" w:color="auto" w:fill="E6E6E6"/>
        <w:rPr>
          <w:del w:id="18891" w:author="CR#0249" w:date="2019-12-19T11:17:00Z"/>
          <w:snapToGrid w:val="0"/>
        </w:rPr>
      </w:pPr>
      <w:del w:id="18892"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8893" w:author="CR#0249" w:date="2019-12-19T11:17:00Z"/>
          <w:snapToGrid w:val="0"/>
        </w:rPr>
      </w:pPr>
      <w:del w:id="1889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8895" w:author="CR#0249" w:date="2019-12-19T11:17:00Z"/>
        </w:rPr>
      </w:pPr>
    </w:p>
    <w:p w:rsidR="002B1632" w:rsidRPr="00715AD3" w:rsidDel="002250C2" w:rsidRDefault="002B1632" w:rsidP="002D60CB">
      <w:pPr>
        <w:pStyle w:val="PL"/>
        <w:shd w:val="clear" w:color="auto" w:fill="E6E6E6"/>
        <w:rPr>
          <w:del w:id="18896" w:author="CR#0249" w:date="2019-12-19T11:17:00Z"/>
        </w:rPr>
      </w:pPr>
      <w:del w:id="18897" w:author="CR#0249" w:date="2019-12-19T11:17:00Z">
        <w:r w:rsidRPr="00715AD3" w:rsidDel="002250C2">
          <w:delText>-- ASN1STOP</w:delText>
        </w:r>
      </w:del>
    </w:p>
    <w:p w:rsidR="002B1632" w:rsidRPr="00715AD3" w:rsidDel="002250C2" w:rsidRDefault="002B1632" w:rsidP="002D60CB">
      <w:pPr>
        <w:rPr>
          <w:del w:id="18898"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8899" w:author="CR#0249" w:date="2019-12-19T11:17:00Z"/>
        </w:trPr>
        <w:tc>
          <w:tcPr>
            <w:tcW w:w="9639" w:type="dxa"/>
          </w:tcPr>
          <w:p w:rsidR="002B1632" w:rsidRPr="00715AD3" w:rsidDel="002250C2" w:rsidRDefault="002B1632" w:rsidP="002D60CB">
            <w:pPr>
              <w:pStyle w:val="TAH"/>
              <w:rPr>
                <w:del w:id="18900" w:author="CR#0249" w:date="2019-12-19T11:17:00Z"/>
              </w:rPr>
            </w:pPr>
            <w:del w:id="18901" w:author="CR#0249" w:date="2019-12-19T11:17:00Z">
              <w:r w:rsidRPr="00715AD3" w:rsidDel="002250C2">
                <w:rPr>
                  <w:i/>
                  <w:noProof/>
                </w:rPr>
                <w:lastRenderedPageBreak/>
                <w:delText>SBAS</w:delText>
              </w:r>
              <w:r w:rsidRPr="00715AD3" w:rsidDel="002250C2">
                <w:rPr>
                  <w:i/>
                  <w:noProof/>
                </w:rPr>
                <w:noBreakHyphen/>
                <w:delText xml:space="preserve">IDs </w:delText>
              </w:r>
              <w:r w:rsidRPr="00715AD3" w:rsidDel="002250C2">
                <w:rPr>
                  <w:iCs/>
                  <w:noProof/>
                </w:rPr>
                <w:delText>field descriptions</w:delText>
              </w:r>
            </w:del>
          </w:p>
        </w:tc>
      </w:tr>
      <w:tr w:rsidR="002B1632" w:rsidRPr="00715AD3" w:rsidDel="002250C2">
        <w:trPr>
          <w:cantSplit/>
          <w:del w:id="18902" w:author="CR#0249" w:date="2019-12-19T11:17:00Z"/>
        </w:trPr>
        <w:tc>
          <w:tcPr>
            <w:tcW w:w="9639" w:type="dxa"/>
          </w:tcPr>
          <w:p w:rsidR="002B1632" w:rsidRPr="00715AD3" w:rsidDel="002250C2" w:rsidRDefault="00023635" w:rsidP="002D60CB">
            <w:pPr>
              <w:pStyle w:val="TAL"/>
              <w:rPr>
                <w:del w:id="18903" w:author="CR#0249" w:date="2019-12-19T11:17:00Z"/>
                <w:b/>
                <w:i/>
              </w:rPr>
            </w:pPr>
            <w:del w:id="18904" w:author="CR#0249" w:date="2019-12-19T11:17:00Z">
              <w:r w:rsidRPr="00715AD3" w:rsidDel="002250C2">
                <w:rPr>
                  <w:b/>
                  <w:i/>
                  <w:snapToGrid w:val="0"/>
                </w:rPr>
                <w:delText>s</w:delText>
              </w:r>
              <w:r w:rsidR="002B1632" w:rsidRPr="00715AD3" w:rsidDel="002250C2">
                <w:rPr>
                  <w:b/>
                  <w:i/>
                  <w:snapToGrid w:val="0"/>
                </w:rPr>
                <w:delText>bas-IDs</w:delText>
              </w:r>
            </w:del>
          </w:p>
          <w:p w:rsidR="002B1632" w:rsidRPr="00715AD3" w:rsidDel="002250C2" w:rsidRDefault="002B1632" w:rsidP="002D60CB">
            <w:pPr>
              <w:pStyle w:val="TAL"/>
              <w:rPr>
                <w:del w:id="18905" w:author="CR#0249" w:date="2019-12-19T11:17:00Z"/>
              </w:rPr>
            </w:pPr>
            <w:del w:id="18906" w:author="CR#0249" w:date="2019-12-19T11:17:00Z">
              <w:r w:rsidRPr="00715AD3" w:rsidDel="002250C2">
                <w:delText>This field specifies one or several SBAS(s) using a bit map. A one</w:delText>
              </w:r>
              <w:r w:rsidRPr="00715AD3" w:rsidDel="002250C2">
                <w:noBreakHyphen/>
                <w:delText>value at the bit position means the particular SBAS is addressed; a zero</w:delText>
              </w:r>
              <w:r w:rsidRPr="00715AD3" w:rsidDel="002250C2">
                <w:noBreakHyphen/>
                <w:delText xml:space="preserve">value at the particular bit position means the SBAS is not addressed. </w:delText>
              </w:r>
            </w:del>
          </w:p>
        </w:tc>
      </w:tr>
    </w:tbl>
    <w:p w:rsidR="002B1632" w:rsidRPr="00715AD3" w:rsidDel="002250C2" w:rsidRDefault="002B1632" w:rsidP="002D60CB">
      <w:pPr>
        <w:rPr>
          <w:del w:id="18907" w:author="CR#0249" w:date="2019-12-19T11:17:00Z"/>
          <w:b/>
        </w:rPr>
      </w:pPr>
    </w:p>
    <w:p w:rsidR="002B1632" w:rsidRPr="00715AD3" w:rsidDel="002250C2" w:rsidRDefault="002B1632" w:rsidP="002D60CB">
      <w:pPr>
        <w:pStyle w:val="Heading4"/>
        <w:rPr>
          <w:del w:id="18908" w:author="CR#0249" w:date="2019-12-19T11:17:00Z"/>
        </w:rPr>
      </w:pPr>
      <w:bookmarkStart w:id="18909" w:name="_Toc20690815"/>
      <w:del w:id="18910" w:author="CR#0249" w:date="2019-12-19T11:17:00Z">
        <w:r w:rsidRPr="00715AD3" w:rsidDel="002250C2">
          <w:delText>–</w:delText>
        </w:r>
        <w:r w:rsidRPr="00715AD3" w:rsidDel="002250C2">
          <w:tab/>
        </w:r>
        <w:r w:rsidRPr="00715AD3" w:rsidDel="002250C2">
          <w:rPr>
            <w:i/>
            <w:snapToGrid w:val="0"/>
          </w:rPr>
          <w:delText>SV-ID</w:delText>
        </w:r>
        <w:bookmarkEnd w:id="18909"/>
      </w:del>
    </w:p>
    <w:p w:rsidR="002B1632" w:rsidRPr="00715AD3" w:rsidDel="002250C2" w:rsidRDefault="002B1632" w:rsidP="002D60CB">
      <w:pPr>
        <w:keepLines/>
        <w:rPr>
          <w:del w:id="18911" w:author="CR#0249" w:date="2019-12-19T11:17:00Z"/>
          <w:i/>
          <w:noProof/>
        </w:rPr>
      </w:pPr>
      <w:del w:id="18912" w:author="CR#0249" w:date="2019-12-19T11:17:00Z">
        <w:r w:rsidRPr="00715AD3" w:rsidDel="002250C2">
          <w:delText xml:space="preserve">The IE </w:delText>
        </w:r>
        <w:r w:rsidRPr="00715AD3" w:rsidDel="002250C2">
          <w:rPr>
            <w:i/>
            <w:noProof/>
          </w:rPr>
          <w:delText>SV</w:delText>
        </w:r>
        <w:r w:rsidRPr="00715AD3" w:rsidDel="002250C2">
          <w:rPr>
            <w:i/>
            <w:noProof/>
          </w:rPr>
          <w:noBreakHyphen/>
          <w:delText xml:space="preserve">ID </w:delText>
        </w:r>
        <w:r w:rsidRPr="00715AD3" w:rsidDel="002250C2">
          <w:rPr>
            <w:noProof/>
          </w:rPr>
          <w:delText>is</w:delText>
        </w:r>
        <w:r w:rsidRPr="00715AD3" w:rsidDel="002250C2">
          <w:delText xml:space="preserve"> used to indicate a specific GNSS satellite. The interpretation of </w:delText>
        </w:r>
        <w:r w:rsidRPr="00715AD3" w:rsidDel="002250C2">
          <w:rPr>
            <w:i/>
          </w:rPr>
          <w:delText>SV</w:delText>
        </w:r>
        <w:r w:rsidRPr="00715AD3" w:rsidDel="002250C2">
          <w:rPr>
            <w:i/>
          </w:rPr>
          <w:noBreakHyphen/>
          <w:delText>ID</w:delText>
        </w:r>
        <w:r w:rsidRPr="00715AD3" w:rsidDel="002250C2">
          <w:delText xml:space="preserve"> depends on the </w:delText>
        </w:r>
        <w:r w:rsidRPr="00715AD3" w:rsidDel="002250C2">
          <w:rPr>
            <w:i/>
          </w:rPr>
          <w:delText>GNSS</w:delText>
        </w:r>
        <w:r w:rsidRPr="00715AD3" w:rsidDel="002250C2">
          <w:rPr>
            <w:i/>
          </w:rPr>
          <w:noBreakHyphen/>
          <w:delText>ID</w:delText>
        </w:r>
        <w:r w:rsidRPr="00715AD3" w:rsidDel="002250C2">
          <w:rPr>
            <w:i/>
            <w:noProof/>
          </w:rPr>
          <w:delText>.</w:delText>
        </w:r>
      </w:del>
    </w:p>
    <w:p w:rsidR="002B1632" w:rsidRPr="00715AD3" w:rsidDel="002250C2" w:rsidRDefault="002B1632" w:rsidP="002D60CB">
      <w:pPr>
        <w:pStyle w:val="PL"/>
        <w:shd w:val="clear" w:color="auto" w:fill="E6E6E6"/>
        <w:rPr>
          <w:del w:id="18913" w:author="CR#0249" w:date="2019-12-19T11:17:00Z"/>
        </w:rPr>
      </w:pPr>
      <w:del w:id="18914" w:author="CR#0249" w:date="2019-12-19T11:17:00Z">
        <w:r w:rsidRPr="00715AD3" w:rsidDel="002250C2">
          <w:delText>-- ASN1START</w:delText>
        </w:r>
      </w:del>
    </w:p>
    <w:p w:rsidR="002B1632" w:rsidRPr="00715AD3" w:rsidDel="002250C2" w:rsidRDefault="002B1632" w:rsidP="002D60CB">
      <w:pPr>
        <w:pStyle w:val="PL"/>
        <w:shd w:val="clear" w:color="auto" w:fill="E6E6E6"/>
        <w:rPr>
          <w:del w:id="18915" w:author="CR#0249" w:date="2019-12-19T11:17:00Z"/>
          <w:snapToGrid w:val="0"/>
        </w:rPr>
      </w:pPr>
    </w:p>
    <w:p w:rsidR="002B1632" w:rsidRPr="00715AD3" w:rsidDel="002250C2" w:rsidRDefault="002B1632" w:rsidP="00C42F64">
      <w:pPr>
        <w:pStyle w:val="PL"/>
        <w:shd w:val="clear" w:color="auto" w:fill="E6E6E6"/>
        <w:outlineLvl w:val="0"/>
        <w:rPr>
          <w:del w:id="18916" w:author="CR#0249" w:date="2019-12-19T11:17:00Z"/>
          <w:snapToGrid w:val="0"/>
        </w:rPr>
      </w:pPr>
      <w:del w:id="18917" w:author="CR#0249" w:date="2019-12-19T11:17:00Z">
        <w:r w:rsidRPr="00715AD3" w:rsidDel="002250C2">
          <w:rPr>
            <w:snapToGrid w:val="0"/>
          </w:rPr>
          <w:delText>SV-ID ::= SEQUENCE {</w:delText>
        </w:r>
      </w:del>
    </w:p>
    <w:p w:rsidR="002B1632" w:rsidRPr="00715AD3" w:rsidDel="002250C2" w:rsidRDefault="002B1632" w:rsidP="002D60CB">
      <w:pPr>
        <w:pStyle w:val="PL"/>
        <w:shd w:val="clear" w:color="auto" w:fill="E6E6E6"/>
        <w:rPr>
          <w:del w:id="18918" w:author="CR#0249" w:date="2019-12-19T11:17:00Z"/>
          <w:snapToGrid w:val="0"/>
        </w:rPr>
      </w:pPr>
      <w:del w:id="18919" w:author="CR#0249" w:date="2019-12-19T11:17:00Z">
        <w:r w:rsidRPr="00715AD3" w:rsidDel="002250C2">
          <w:rPr>
            <w:snapToGrid w:val="0"/>
          </w:rPr>
          <w:tab/>
          <w:delText>satellite-id</w:delText>
        </w:r>
        <w:r w:rsidRPr="00715AD3" w:rsidDel="002250C2">
          <w:rPr>
            <w:snapToGrid w:val="0"/>
          </w:rPr>
          <w:tab/>
        </w:r>
        <w:r w:rsidRPr="00715AD3" w:rsidDel="002250C2">
          <w:rPr>
            <w:snapToGrid w:val="0"/>
          </w:rPr>
          <w:tab/>
          <w:delText>INTEGER(0..63),</w:delText>
        </w:r>
      </w:del>
    </w:p>
    <w:p w:rsidR="002B1632" w:rsidRPr="00715AD3" w:rsidDel="002250C2" w:rsidRDefault="002B1632" w:rsidP="002D60CB">
      <w:pPr>
        <w:pStyle w:val="PL"/>
        <w:shd w:val="clear" w:color="auto" w:fill="E6E6E6"/>
        <w:rPr>
          <w:del w:id="18920" w:author="CR#0249" w:date="2019-12-19T11:17:00Z"/>
          <w:snapToGrid w:val="0"/>
        </w:rPr>
      </w:pPr>
      <w:del w:id="1892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8922" w:author="CR#0249" w:date="2019-12-19T11:17:00Z"/>
          <w:snapToGrid w:val="0"/>
        </w:rPr>
      </w:pPr>
      <w:del w:id="1892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8924" w:author="CR#0249" w:date="2019-12-19T11:17:00Z"/>
        </w:rPr>
      </w:pPr>
    </w:p>
    <w:p w:rsidR="002B1632" w:rsidRPr="00715AD3" w:rsidDel="002250C2" w:rsidRDefault="002B1632" w:rsidP="002D60CB">
      <w:pPr>
        <w:pStyle w:val="PL"/>
        <w:shd w:val="clear" w:color="auto" w:fill="E6E6E6"/>
        <w:rPr>
          <w:del w:id="18925" w:author="CR#0249" w:date="2019-12-19T11:17:00Z"/>
        </w:rPr>
      </w:pPr>
      <w:del w:id="18926" w:author="CR#0249" w:date="2019-12-19T11:17:00Z">
        <w:r w:rsidRPr="00715AD3" w:rsidDel="002250C2">
          <w:delText>-- ASN1STOP</w:delText>
        </w:r>
      </w:del>
    </w:p>
    <w:p w:rsidR="002B1632" w:rsidRPr="00715AD3" w:rsidDel="002250C2" w:rsidRDefault="002B1632" w:rsidP="002D60CB">
      <w:pPr>
        <w:rPr>
          <w:del w:id="18927" w:author="CR#0249" w:date="2019-12-19T11:17: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8928" w:author="CR#0249" w:date="2019-12-19T11:17:00Z"/>
        </w:trPr>
        <w:tc>
          <w:tcPr>
            <w:tcW w:w="9639" w:type="dxa"/>
          </w:tcPr>
          <w:p w:rsidR="002B1632" w:rsidRPr="00715AD3" w:rsidDel="002250C2" w:rsidRDefault="002B1632" w:rsidP="002D60CB">
            <w:pPr>
              <w:pStyle w:val="TAH"/>
              <w:rPr>
                <w:del w:id="18929" w:author="CR#0249" w:date="2019-12-19T11:17:00Z"/>
              </w:rPr>
            </w:pPr>
            <w:del w:id="18930" w:author="CR#0249" w:date="2019-12-19T11:17:00Z">
              <w:r w:rsidRPr="00715AD3" w:rsidDel="002250C2">
                <w:rPr>
                  <w:i/>
                  <w:noProof/>
                </w:rPr>
                <w:delText>SV</w:delText>
              </w:r>
              <w:r w:rsidRPr="00715AD3" w:rsidDel="002250C2">
                <w:rPr>
                  <w:i/>
                  <w:noProof/>
                </w:rPr>
                <w:noBreakHyphen/>
                <w:delText>ID</w:delText>
              </w:r>
              <w:r w:rsidRPr="00715AD3" w:rsidDel="002250C2">
                <w:rPr>
                  <w:iCs/>
                  <w:noProof/>
                </w:rPr>
                <w:delText xml:space="preserve"> field descriptions</w:delText>
              </w:r>
            </w:del>
          </w:p>
        </w:tc>
      </w:tr>
      <w:tr w:rsidR="002B1632" w:rsidRPr="00715AD3" w:rsidDel="002250C2">
        <w:trPr>
          <w:cantSplit/>
          <w:del w:id="18931" w:author="CR#0249" w:date="2019-12-19T11:17:00Z"/>
        </w:trPr>
        <w:tc>
          <w:tcPr>
            <w:tcW w:w="9639" w:type="dxa"/>
          </w:tcPr>
          <w:p w:rsidR="002B1632" w:rsidRPr="00715AD3" w:rsidDel="002250C2" w:rsidRDefault="002B1632" w:rsidP="002D60CB">
            <w:pPr>
              <w:pStyle w:val="TAL"/>
              <w:rPr>
                <w:del w:id="18932" w:author="CR#0249" w:date="2019-12-19T11:17:00Z"/>
                <w:b/>
                <w:i/>
              </w:rPr>
            </w:pPr>
            <w:del w:id="18933" w:author="CR#0249" w:date="2019-12-19T11:17:00Z">
              <w:r w:rsidRPr="00715AD3" w:rsidDel="002250C2">
                <w:rPr>
                  <w:b/>
                  <w:i/>
                </w:rPr>
                <w:delText>satellite</w:delText>
              </w:r>
              <w:r w:rsidRPr="00715AD3" w:rsidDel="002250C2">
                <w:rPr>
                  <w:b/>
                  <w:i/>
                </w:rPr>
                <w:noBreakHyphen/>
                <w:delText>id</w:delText>
              </w:r>
            </w:del>
          </w:p>
          <w:p w:rsidR="002B1632" w:rsidRPr="00715AD3" w:rsidDel="002250C2" w:rsidRDefault="002B1632" w:rsidP="002D60CB">
            <w:pPr>
              <w:pStyle w:val="TAL"/>
              <w:rPr>
                <w:del w:id="18934" w:author="CR#0249" w:date="2019-12-19T11:17:00Z"/>
              </w:rPr>
            </w:pPr>
            <w:del w:id="18935" w:author="CR#0249" w:date="2019-12-19T11:17:00Z">
              <w:r w:rsidRPr="00715AD3" w:rsidDel="002250C2">
                <w:delText xml:space="preserve">This field specifies a particular satellite within a specific GNSS. The interpretation of </w:delText>
              </w:r>
              <w:r w:rsidRPr="00715AD3" w:rsidDel="002250C2">
                <w:rPr>
                  <w:i/>
                </w:rPr>
                <w:delText>satellite</w:delText>
              </w:r>
              <w:r w:rsidRPr="00715AD3" w:rsidDel="002250C2">
                <w:rPr>
                  <w:i/>
                </w:rPr>
                <w:noBreakHyphen/>
                <w:delText xml:space="preserve">id </w:delText>
              </w:r>
              <w:r w:rsidRPr="00715AD3" w:rsidDel="002250C2">
                <w:delText xml:space="preserve">depends on the </w:delText>
              </w:r>
              <w:r w:rsidRPr="00715AD3" w:rsidDel="002250C2">
                <w:rPr>
                  <w:i/>
                </w:rPr>
                <w:delText>GNSS</w:delText>
              </w:r>
              <w:r w:rsidRPr="00715AD3" w:rsidDel="002250C2">
                <w:rPr>
                  <w:i/>
                </w:rPr>
                <w:noBreakHyphen/>
                <w:delText>ID</w:delText>
              </w:r>
              <w:r w:rsidRPr="00715AD3" w:rsidDel="002250C2">
                <w:delText xml:space="preserve"> see the table below.</w:delText>
              </w:r>
              <w:r w:rsidRPr="00715AD3" w:rsidDel="002250C2">
                <w:rPr>
                  <w:noProof/>
                </w:rPr>
                <w:delText xml:space="preserve"> </w:delText>
              </w:r>
            </w:del>
          </w:p>
        </w:tc>
      </w:tr>
    </w:tbl>
    <w:p w:rsidR="002B1632" w:rsidRPr="00715AD3" w:rsidDel="002250C2" w:rsidRDefault="002B1632" w:rsidP="002D60CB">
      <w:pPr>
        <w:rPr>
          <w:del w:id="18936" w:author="CR#0249" w:date="2019-12-19T11:17:00Z"/>
        </w:rPr>
      </w:pPr>
    </w:p>
    <w:p w:rsidR="002B1632" w:rsidRPr="00715AD3" w:rsidDel="002250C2" w:rsidRDefault="002B1632" w:rsidP="002D60CB">
      <w:pPr>
        <w:pStyle w:val="TH"/>
        <w:rPr>
          <w:del w:id="18937" w:author="CR#0249" w:date="2019-12-19T11:17:00Z"/>
        </w:rPr>
      </w:pPr>
      <w:del w:id="18938" w:author="CR#0249" w:date="2019-12-19T11:17:00Z">
        <w:r w:rsidRPr="00715AD3" w:rsidDel="002250C2">
          <w:delText xml:space="preserve">interpretation of </w:delText>
        </w:r>
        <w:r w:rsidRPr="00715AD3" w:rsidDel="002250C2">
          <w:rPr>
            <w:i/>
          </w:rPr>
          <w:delText>satellite</w:delText>
        </w:r>
        <w:r w:rsidRPr="00715AD3" w:rsidDel="002250C2">
          <w:rPr>
            <w:i/>
          </w:rPr>
          <w:noBreakHyphen/>
          <w:delText>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715AD3" w:rsidDel="002250C2">
        <w:trPr>
          <w:cantSplit/>
          <w:jc w:val="center"/>
          <w:del w:id="18939" w:author="CR#0249" w:date="2019-12-19T11:17:00Z"/>
        </w:trPr>
        <w:tc>
          <w:tcPr>
            <w:tcW w:w="1856" w:type="dxa"/>
          </w:tcPr>
          <w:p w:rsidR="002B1632" w:rsidRPr="00715AD3" w:rsidDel="002250C2" w:rsidRDefault="002B1632" w:rsidP="002D60CB">
            <w:pPr>
              <w:pStyle w:val="TAH"/>
              <w:rPr>
                <w:del w:id="18940" w:author="CR#0249" w:date="2019-12-19T11:17:00Z"/>
              </w:rPr>
            </w:pPr>
            <w:del w:id="18941" w:author="CR#0249" w:date="2019-12-19T11:17:00Z">
              <w:r w:rsidRPr="00715AD3" w:rsidDel="002250C2">
                <w:delText>System</w:delText>
              </w:r>
            </w:del>
          </w:p>
        </w:tc>
        <w:tc>
          <w:tcPr>
            <w:tcW w:w="2277" w:type="dxa"/>
          </w:tcPr>
          <w:p w:rsidR="002B1632" w:rsidRPr="00715AD3" w:rsidDel="002250C2" w:rsidRDefault="002B1632" w:rsidP="002D60CB">
            <w:pPr>
              <w:pStyle w:val="TAH"/>
              <w:rPr>
                <w:del w:id="18942" w:author="CR#0249" w:date="2019-12-19T11:17:00Z"/>
                <w:i/>
              </w:rPr>
            </w:pPr>
            <w:del w:id="18943" w:author="CR#0249" w:date="2019-12-19T11:17:00Z">
              <w:r w:rsidRPr="00715AD3" w:rsidDel="002250C2">
                <w:delText xml:space="preserve">Value of </w:delText>
              </w:r>
              <w:r w:rsidRPr="00715AD3" w:rsidDel="002250C2">
                <w:rPr>
                  <w:i/>
                </w:rPr>
                <w:delText>satellite</w:delText>
              </w:r>
              <w:r w:rsidRPr="00715AD3" w:rsidDel="002250C2">
                <w:rPr>
                  <w:i/>
                </w:rPr>
                <w:noBreakHyphen/>
                <w:delText>id</w:delText>
              </w:r>
            </w:del>
          </w:p>
        </w:tc>
        <w:tc>
          <w:tcPr>
            <w:tcW w:w="3437" w:type="dxa"/>
          </w:tcPr>
          <w:p w:rsidR="002B1632" w:rsidRPr="00715AD3" w:rsidDel="002250C2" w:rsidRDefault="002B1632" w:rsidP="002D60CB">
            <w:pPr>
              <w:pStyle w:val="TAH"/>
              <w:rPr>
                <w:del w:id="18944" w:author="CR#0249" w:date="2019-12-19T11:17:00Z"/>
                <w:i/>
              </w:rPr>
            </w:pPr>
            <w:del w:id="18945" w:author="CR#0249" w:date="2019-12-19T11:17:00Z">
              <w:r w:rsidRPr="00715AD3" w:rsidDel="002250C2">
                <w:delText xml:space="preserve">Interpretation of </w:delText>
              </w:r>
              <w:r w:rsidRPr="00715AD3" w:rsidDel="002250C2">
                <w:rPr>
                  <w:i/>
                </w:rPr>
                <w:delText>satellite</w:delText>
              </w:r>
              <w:r w:rsidRPr="00715AD3" w:rsidDel="002250C2">
                <w:rPr>
                  <w:i/>
                </w:rPr>
                <w:noBreakHyphen/>
                <w:delText>id</w:delText>
              </w:r>
            </w:del>
          </w:p>
        </w:tc>
      </w:tr>
      <w:tr w:rsidR="00F80BCA" w:rsidRPr="00715AD3" w:rsidDel="002250C2">
        <w:trPr>
          <w:cantSplit/>
          <w:jc w:val="center"/>
          <w:del w:id="18946" w:author="CR#0249" w:date="2019-12-19T11:17:00Z"/>
        </w:trPr>
        <w:tc>
          <w:tcPr>
            <w:tcW w:w="1856" w:type="dxa"/>
          </w:tcPr>
          <w:p w:rsidR="002B1632" w:rsidRPr="00715AD3" w:rsidDel="002250C2" w:rsidRDefault="002B1632" w:rsidP="002D60CB">
            <w:pPr>
              <w:pStyle w:val="TAL"/>
              <w:rPr>
                <w:del w:id="18947" w:author="CR#0249" w:date="2019-12-19T11:17:00Z"/>
              </w:rPr>
            </w:pPr>
            <w:del w:id="18948" w:author="CR#0249" w:date="2019-12-19T11:17:00Z">
              <w:r w:rsidRPr="00715AD3" w:rsidDel="002250C2">
                <w:delText>GPS</w:delText>
              </w:r>
            </w:del>
          </w:p>
        </w:tc>
        <w:tc>
          <w:tcPr>
            <w:tcW w:w="2277" w:type="dxa"/>
          </w:tcPr>
          <w:p w:rsidR="002B1632" w:rsidRPr="00715AD3" w:rsidDel="002250C2" w:rsidRDefault="00354C05" w:rsidP="002D60CB">
            <w:pPr>
              <w:pStyle w:val="TAL"/>
              <w:rPr>
                <w:del w:id="18949" w:author="CR#0249" w:date="2019-12-19T11:17:00Z"/>
              </w:rPr>
            </w:pPr>
            <w:del w:id="18950" w:author="CR#0249" w:date="2019-12-19T11:17:00Z">
              <w:r w:rsidRPr="00715AD3" w:rsidDel="002250C2">
                <w:delText>'</w:delText>
              </w:r>
              <w:r w:rsidR="002B1632" w:rsidRPr="00715AD3" w:rsidDel="002250C2">
                <w:delText>0</w:delText>
              </w:r>
              <w:r w:rsidRPr="00715AD3" w:rsidDel="002250C2">
                <w:delText>'</w:delText>
              </w:r>
              <w:r w:rsidR="002B1632" w:rsidRPr="00715AD3" w:rsidDel="002250C2">
                <w:delText xml:space="preserve"> – </w:delText>
              </w:r>
              <w:r w:rsidRPr="00715AD3" w:rsidDel="002250C2">
                <w:delText>'</w:delText>
              </w:r>
              <w:r w:rsidR="002B1632" w:rsidRPr="00715AD3" w:rsidDel="002250C2">
                <w:delText>62</w:delText>
              </w:r>
              <w:r w:rsidRPr="00715AD3" w:rsidDel="002250C2">
                <w:delText>'</w:delText>
              </w:r>
            </w:del>
          </w:p>
          <w:p w:rsidR="002B1632" w:rsidRPr="00715AD3" w:rsidDel="002250C2" w:rsidRDefault="00354C05" w:rsidP="002D60CB">
            <w:pPr>
              <w:pStyle w:val="TAL"/>
              <w:rPr>
                <w:del w:id="18951" w:author="CR#0249" w:date="2019-12-19T11:17:00Z"/>
              </w:rPr>
            </w:pPr>
            <w:del w:id="18952" w:author="CR#0249" w:date="2019-12-19T11:17:00Z">
              <w:r w:rsidRPr="00715AD3" w:rsidDel="002250C2">
                <w:delText>'</w:delText>
              </w:r>
              <w:r w:rsidR="002B1632" w:rsidRPr="00715AD3" w:rsidDel="002250C2">
                <w:delText>63</w:delText>
              </w:r>
              <w:r w:rsidRPr="00715AD3" w:rsidDel="002250C2">
                <w:delText>'</w:delText>
              </w:r>
            </w:del>
          </w:p>
        </w:tc>
        <w:tc>
          <w:tcPr>
            <w:tcW w:w="3437" w:type="dxa"/>
          </w:tcPr>
          <w:p w:rsidR="002B1632" w:rsidRPr="00715AD3" w:rsidDel="002250C2" w:rsidRDefault="002B1632" w:rsidP="002D60CB">
            <w:pPr>
              <w:pStyle w:val="TAL"/>
              <w:rPr>
                <w:del w:id="18953" w:author="CR#0249" w:date="2019-12-19T11:17:00Z"/>
              </w:rPr>
            </w:pPr>
            <w:del w:id="18954" w:author="CR#0249" w:date="2019-12-19T11:17:00Z">
              <w:r w:rsidRPr="00715AD3" w:rsidDel="002250C2">
                <w:delText>Satellite PRN Signal No. 1 to 63</w:delText>
              </w:r>
            </w:del>
          </w:p>
          <w:p w:rsidR="002B1632" w:rsidRPr="00715AD3" w:rsidDel="002250C2" w:rsidRDefault="002B1632" w:rsidP="002D60CB">
            <w:pPr>
              <w:pStyle w:val="TAL"/>
              <w:rPr>
                <w:del w:id="18955" w:author="CR#0249" w:date="2019-12-19T11:17:00Z"/>
              </w:rPr>
            </w:pPr>
            <w:del w:id="18956" w:author="CR#0249" w:date="2019-12-19T11:17:00Z">
              <w:r w:rsidRPr="00715AD3" w:rsidDel="002250C2">
                <w:delText>Reserved</w:delText>
              </w:r>
            </w:del>
          </w:p>
        </w:tc>
      </w:tr>
      <w:tr w:rsidR="00F80BCA" w:rsidRPr="00715AD3" w:rsidDel="002250C2">
        <w:trPr>
          <w:cantSplit/>
          <w:jc w:val="center"/>
          <w:del w:id="18957" w:author="CR#0249" w:date="2019-12-19T11:17:00Z"/>
        </w:trPr>
        <w:tc>
          <w:tcPr>
            <w:tcW w:w="1856" w:type="dxa"/>
          </w:tcPr>
          <w:p w:rsidR="002B1632" w:rsidRPr="00715AD3" w:rsidDel="002250C2" w:rsidRDefault="002B1632" w:rsidP="002D60CB">
            <w:pPr>
              <w:pStyle w:val="TAL"/>
              <w:rPr>
                <w:del w:id="18958" w:author="CR#0249" w:date="2019-12-19T11:17:00Z"/>
              </w:rPr>
            </w:pPr>
            <w:del w:id="18959" w:author="CR#0249" w:date="2019-12-19T11:17:00Z">
              <w:r w:rsidRPr="00715AD3" w:rsidDel="002250C2">
                <w:delText>SBAS</w:delText>
              </w:r>
            </w:del>
          </w:p>
        </w:tc>
        <w:tc>
          <w:tcPr>
            <w:tcW w:w="2277" w:type="dxa"/>
          </w:tcPr>
          <w:p w:rsidR="002B1632" w:rsidRPr="00715AD3" w:rsidDel="002250C2" w:rsidRDefault="00354C05" w:rsidP="002D60CB">
            <w:pPr>
              <w:pStyle w:val="TAL"/>
              <w:rPr>
                <w:del w:id="18960" w:author="CR#0249" w:date="2019-12-19T11:17:00Z"/>
              </w:rPr>
            </w:pPr>
            <w:del w:id="18961" w:author="CR#0249" w:date="2019-12-19T11:17:00Z">
              <w:r w:rsidRPr="00715AD3" w:rsidDel="002250C2">
                <w:delText>'</w:delText>
              </w:r>
              <w:r w:rsidR="002B1632" w:rsidRPr="00715AD3" w:rsidDel="002250C2">
                <w:delText>0</w:delText>
              </w:r>
              <w:r w:rsidRPr="00715AD3" w:rsidDel="002250C2">
                <w:delText>'</w:delText>
              </w:r>
              <w:r w:rsidR="002B1632" w:rsidRPr="00715AD3" w:rsidDel="002250C2">
                <w:delText xml:space="preserve"> – </w:delText>
              </w:r>
              <w:r w:rsidRPr="00715AD3" w:rsidDel="002250C2">
                <w:delText>'</w:delText>
              </w:r>
              <w:r w:rsidR="002B1632" w:rsidRPr="00715AD3" w:rsidDel="002250C2">
                <w:delText>38</w:delText>
              </w:r>
              <w:r w:rsidRPr="00715AD3" w:rsidDel="002250C2">
                <w:delText>'</w:delText>
              </w:r>
            </w:del>
          </w:p>
          <w:p w:rsidR="002B1632" w:rsidRPr="00715AD3" w:rsidDel="002250C2" w:rsidRDefault="00354C05" w:rsidP="002D60CB">
            <w:pPr>
              <w:pStyle w:val="TAL"/>
              <w:rPr>
                <w:del w:id="18962" w:author="CR#0249" w:date="2019-12-19T11:17:00Z"/>
              </w:rPr>
            </w:pPr>
            <w:del w:id="18963" w:author="CR#0249" w:date="2019-12-19T11:17:00Z">
              <w:r w:rsidRPr="00715AD3" w:rsidDel="002250C2">
                <w:delText>'</w:delText>
              </w:r>
              <w:r w:rsidR="002B1632" w:rsidRPr="00715AD3" w:rsidDel="002250C2">
                <w:delText>39</w:delText>
              </w:r>
              <w:r w:rsidRPr="00715AD3" w:rsidDel="002250C2">
                <w:delText>'</w:delText>
              </w:r>
              <w:r w:rsidR="002B1632" w:rsidRPr="00715AD3" w:rsidDel="002250C2">
                <w:delText xml:space="preserve"> – </w:delText>
              </w:r>
              <w:r w:rsidRPr="00715AD3" w:rsidDel="002250C2">
                <w:delText>'</w:delText>
              </w:r>
              <w:r w:rsidR="002B1632" w:rsidRPr="00715AD3" w:rsidDel="002250C2">
                <w:delText>63</w:delText>
              </w:r>
              <w:r w:rsidRPr="00715AD3" w:rsidDel="002250C2">
                <w:delText>'</w:delText>
              </w:r>
            </w:del>
          </w:p>
        </w:tc>
        <w:tc>
          <w:tcPr>
            <w:tcW w:w="3437" w:type="dxa"/>
          </w:tcPr>
          <w:p w:rsidR="002B1632" w:rsidRPr="00715AD3" w:rsidDel="002250C2" w:rsidRDefault="002B1632" w:rsidP="002D60CB">
            <w:pPr>
              <w:pStyle w:val="TAL"/>
              <w:rPr>
                <w:del w:id="18964" w:author="CR#0249" w:date="2019-12-19T11:17:00Z"/>
              </w:rPr>
            </w:pPr>
            <w:del w:id="18965" w:author="CR#0249" w:date="2019-12-19T11:17:00Z">
              <w:r w:rsidRPr="00715AD3" w:rsidDel="002250C2">
                <w:delText>Satellite PRN Signal No. 120 to 158</w:delText>
              </w:r>
            </w:del>
          </w:p>
          <w:p w:rsidR="002B1632" w:rsidRPr="00715AD3" w:rsidDel="002250C2" w:rsidRDefault="002B1632" w:rsidP="002D60CB">
            <w:pPr>
              <w:pStyle w:val="TAL"/>
              <w:rPr>
                <w:del w:id="18966" w:author="CR#0249" w:date="2019-12-19T11:17:00Z"/>
              </w:rPr>
            </w:pPr>
            <w:del w:id="18967" w:author="CR#0249" w:date="2019-12-19T11:17:00Z">
              <w:r w:rsidRPr="00715AD3" w:rsidDel="002250C2">
                <w:delText>Reserved</w:delText>
              </w:r>
            </w:del>
          </w:p>
        </w:tc>
      </w:tr>
      <w:tr w:rsidR="00F80BCA" w:rsidRPr="00715AD3" w:rsidDel="002250C2">
        <w:trPr>
          <w:cantSplit/>
          <w:jc w:val="center"/>
          <w:del w:id="18968" w:author="CR#0249" w:date="2019-12-19T11:17:00Z"/>
        </w:trPr>
        <w:tc>
          <w:tcPr>
            <w:tcW w:w="1856" w:type="dxa"/>
          </w:tcPr>
          <w:p w:rsidR="002B1632" w:rsidRPr="00715AD3" w:rsidDel="002250C2" w:rsidRDefault="002B1632" w:rsidP="002D60CB">
            <w:pPr>
              <w:pStyle w:val="TAL"/>
              <w:rPr>
                <w:del w:id="18969" w:author="CR#0249" w:date="2019-12-19T11:17:00Z"/>
              </w:rPr>
            </w:pPr>
            <w:del w:id="18970" w:author="CR#0249" w:date="2019-12-19T11:17:00Z">
              <w:r w:rsidRPr="00715AD3" w:rsidDel="002250C2">
                <w:delText>QZSS</w:delText>
              </w:r>
            </w:del>
          </w:p>
        </w:tc>
        <w:tc>
          <w:tcPr>
            <w:tcW w:w="2277" w:type="dxa"/>
          </w:tcPr>
          <w:p w:rsidR="002B1632" w:rsidRPr="00715AD3" w:rsidDel="002250C2" w:rsidRDefault="00354C05" w:rsidP="002D60CB">
            <w:pPr>
              <w:pStyle w:val="TAL"/>
              <w:rPr>
                <w:del w:id="18971" w:author="CR#0249" w:date="2019-12-19T11:17:00Z"/>
              </w:rPr>
            </w:pPr>
            <w:del w:id="18972" w:author="CR#0249" w:date="2019-12-19T11:17:00Z">
              <w:r w:rsidRPr="00715AD3" w:rsidDel="002250C2">
                <w:delText>'</w:delText>
              </w:r>
              <w:r w:rsidR="002B1632" w:rsidRPr="00715AD3" w:rsidDel="002250C2">
                <w:delText>0</w:delText>
              </w:r>
              <w:r w:rsidRPr="00715AD3" w:rsidDel="002250C2">
                <w:delText>'</w:delText>
              </w:r>
              <w:r w:rsidR="002B1632" w:rsidRPr="00715AD3" w:rsidDel="002250C2">
                <w:delText xml:space="preserve"> – </w:delText>
              </w:r>
              <w:r w:rsidRPr="00715AD3" w:rsidDel="002250C2">
                <w:delText>'</w:delText>
              </w:r>
              <w:r w:rsidR="002B1632" w:rsidRPr="00715AD3" w:rsidDel="002250C2">
                <w:delText>4</w:delText>
              </w:r>
              <w:r w:rsidRPr="00715AD3" w:rsidDel="002250C2">
                <w:delText>'</w:delText>
              </w:r>
            </w:del>
          </w:p>
          <w:p w:rsidR="002B1632" w:rsidRPr="00715AD3" w:rsidDel="002250C2" w:rsidRDefault="00354C05" w:rsidP="002D60CB">
            <w:pPr>
              <w:pStyle w:val="TAL"/>
              <w:rPr>
                <w:del w:id="18973" w:author="CR#0249" w:date="2019-12-19T11:17:00Z"/>
              </w:rPr>
            </w:pPr>
            <w:del w:id="18974" w:author="CR#0249" w:date="2019-12-19T11:17:00Z">
              <w:r w:rsidRPr="00715AD3" w:rsidDel="002250C2">
                <w:delText>'</w:delText>
              </w:r>
              <w:r w:rsidR="002B1632" w:rsidRPr="00715AD3" w:rsidDel="002250C2">
                <w:delText xml:space="preserve">5 – </w:delText>
              </w:r>
              <w:r w:rsidRPr="00715AD3" w:rsidDel="002250C2">
                <w:delText>'</w:delText>
              </w:r>
              <w:r w:rsidR="002B1632" w:rsidRPr="00715AD3" w:rsidDel="002250C2">
                <w:delText>63</w:delText>
              </w:r>
              <w:r w:rsidRPr="00715AD3" w:rsidDel="002250C2">
                <w:delText>'</w:delText>
              </w:r>
            </w:del>
          </w:p>
        </w:tc>
        <w:tc>
          <w:tcPr>
            <w:tcW w:w="3437" w:type="dxa"/>
          </w:tcPr>
          <w:p w:rsidR="002B1632" w:rsidRPr="00715AD3" w:rsidDel="002250C2" w:rsidRDefault="002B1632" w:rsidP="002D60CB">
            <w:pPr>
              <w:pStyle w:val="TAL"/>
              <w:rPr>
                <w:del w:id="18975" w:author="CR#0249" w:date="2019-12-19T11:17:00Z"/>
              </w:rPr>
            </w:pPr>
            <w:del w:id="18976" w:author="CR#0249" w:date="2019-12-19T11:17:00Z">
              <w:r w:rsidRPr="00715AD3" w:rsidDel="002250C2">
                <w:delText>Satellite PRN Signal No. 193 to 197</w:delText>
              </w:r>
            </w:del>
          </w:p>
          <w:p w:rsidR="002B1632" w:rsidRPr="00715AD3" w:rsidDel="002250C2" w:rsidRDefault="002B1632" w:rsidP="002D60CB">
            <w:pPr>
              <w:pStyle w:val="TAL"/>
              <w:rPr>
                <w:del w:id="18977" w:author="CR#0249" w:date="2019-12-19T11:17:00Z"/>
              </w:rPr>
            </w:pPr>
            <w:del w:id="18978" w:author="CR#0249" w:date="2019-12-19T11:17:00Z">
              <w:r w:rsidRPr="00715AD3" w:rsidDel="002250C2">
                <w:delText>Reserved</w:delText>
              </w:r>
            </w:del>
          </w:p>
        </w:tc>
      </w:tr>
      <w:tr w:rsidR="00F80BCA" w:rsidRPr="00715AD3" w:rsidDel="002250C2">
        <w:trPr>
          <w:cantSplit/>
          <w:jc w:val="center"/>
          <w:del w:id="18979" w:author="CR#0249" w:date="2019-12-19T11:17:00Z"/>
        </w:trPr>
        <w:tc>
          <w:tcPr>
            <w:tcW w:w="1856" w:type="dxa"/>
          </w:tcPr>
          <w:p w:rsidR="002B1632" w:rsidRPr="00715AD3" w:rsidDel="002250C2" w:rsidRDefault="002B1632" w:rsidP="002D60CB">
            <w:pPr>
              <w:pStyle w:val="TAL"/>
              <w:rPr>
                <w:del w:id="18980" w:author="CR#0249" w:date="2019-12-19T11:17:00Z"/>
              </w:rPr>
            </w:pPr>
            <w:del w:id="18981" w:author="CR#0249" w:date="2019-12-19T11:17:00Z">
              <w:r w:rsidRPr="00715AD3" w:rsidDel="002250C2">
                <w:delText>GLONASS</w:delText>
              </w:r>
            </w:del>
          </w:p>
        </w:tc>
        <w:tc>
          <w:tcPr>
            <w:tcW w:w="2277" w:type="dxa"/>
          </w:tcPr>
          <w:p w:rsidR="002B1632" w:rsidRPr="00715AD3" w:rsidDel="002250C2" w:rsidRDefault="00354C05" w:rsidP="002D60CB">
            <w:pPr>
              <w:pStyle w:val="TAL"/>
              <w:rPr>
                <w:del w:id="18982" w:author="CR#0249" w:date="2019-12-19T11:17:00Z"/>
              </w:rPr>
            </w:pPr>
            <w:del w:id="18983" w:author="CR#0249" w:date="2019-12-19T11:17:00Z">
              <w:r w:rsidRPr="00715AD3" w:rsidDel="002250C2">
                <w:delText>'</w:delText>
              </w:r>
              <w:r w:rsidR="002B1632" w:rsidRPr="00715AD3" w:rsidDel="002250C2">
                <w:delText>0</w:delText>
              </w:r>
              <w:r w:rsidRPr="00715AD3" w:rsidDel="002250C2">
                <w:delText>'</w:delText>
              </w:r>
              <w:r w:rsidR="002B1632" w:rsidRPr="00715AD3" w:rsidDel="002250C2">
                <w:delText xml:space="preserve"> – </w:delText>
              </w:r>
              <w:r w:rsidRPr="00715AD3" w:rsidDel="002250C2">
                <w:delText>'</w:delText>
              </w:r>
              <w:r w:rsidR="002B1632" w:rsidRPr="00715AD3" w:rsidDel="002250C2">
                <w:delText>23</w:delText>
              </w:r>
              <w:r w:rsidRPr="00715AD3" w:rsidDel="002250C2">
                <w:delText>'</w:delText>
              </w:r>
            </w:del>
          </w:p>
          <w:p w:rsidR="002B1632" w:rsidRPr="00715AD3" w:rsidDel="002250C2" w:rsidRDefault="00354C05" w:rsidP="002D60CB">
            <w:pPr>
              <w:pStyle w:val="TAL"/>
              <w:rPr>
                <w:del w:id="18984" w:author="CR#0249" w:date="2019-12-19T11:17:00Z"/>
              </w:rPr>
            </w:pPr>
            <w:del w:id="18985" w:author="CR#0249" w:date="2019-12-19T11:17:00Z">
              <w:r w:rsidRPr="00715AD3" w:rsidDel="002250C2">
                <w:delText>'</w:delText>
              </w:r>
              <w:r w:rsidR="002B1632" w:rsidRPr="00715AD3" w:rsidDel="002250C2">
                <w:delText xml:space="preserve">24 – </w:delText>
              </w:r>
              <w:r w:rsidRPr="00715AD3" w:rsidDel="002250C2">
                <w:delText>'</w:delText>
              </w:r>
              <w:r w:rsidR="002B1632" w:rsidRPr="00715AD3" w:rsidDel="002250C2">
                <w:delText>63</w:delText>
              </w:r>
              <w:r w:rsidRPr="00715AD3" w:rsidDel="002250C2">
                <w:delText>'</w:delText>
              </w:r>
            </w:del>
          </w:p>
        </w:tc>
        <w:tc>
          <w:tcPr>
            <w:tcW w:w="3437" w:type="dxa"/>
          </w:tcPr>
          <w:p w:rsidR="002B1632" w:rsidRPr="00715AD3" w:rsidDel="002250C2" w:rsidRDefault="002B1632" w:rsidP="002D60CB">
            <w:pPr>
              <w:pStyle w:val="TAL"/>
              <w:rPr>
                <w:del w:id="18986" w:author="CR#0249" w:date="2019-12-19T11:17:00Z"/>
              </w:rPr>
            </w:pPr>
            <w:del w:id="18987" w:author="CR#0249" w:date="2019-12-19T11:17:00Z">
              <w:r w:rsidRPr="00715AD3" w:rsidDel="002250C2">
                <w:delText>Slot Number 1 to 24</w:delText>
              </w:r>
            </w:del>
          </w:p>
          <w:p w:rsidR="002B1632" w:rsidRPr="00715AD3" w:rsidDel="002250C2" w:rsidRDefault="002B1632" w:rsidP="002D60CB">
            <w:pPr>
              <w:pStyle w:val="TAL"/>
              <w:rPr>
                <w:del w:id="18988" w:author="CR#0249" w:date="2019-12-19T11:17:00Z"/>
              </w:rPr>
            </w:pPr>
            <w:del w:id="18989" w:author="CR#0249" w:date="2019-12-19T11:17:00Z">
              <w:r w:rsidRPr="00715AD3" w:rsidDel="002250C2">
                <w:delText>Reserved</w:delText>
              </w:r>
            </w:del>
          </w:p>
        </w:tc>
      </w:tr>
      <w:tr w:rsidR="00F80BCA" w:rsidRPr="00715AD3" w:rsidDel="002250C2">
        <w:trPr>
          <w:cantSplit/>
          <w:jc w:val="center"/>
          <w:del w:id="18990" w:author="CR#0249" w:date="2019-12-19T11:17:00Z"/>
        </w:trPr>
        <w:tc>
          <w:tcPr>
            <w:tcW w:w="1856" w:type="dxa"/>
          </w:tcPr>
          <w:p w:rsidR="002B1632" w:rsidRPr="00715AD3" w:rsidDel="002250C2" w:rsidRDefault="002B1632" w:rsidP="002D60CB">
            <w:pPr>
              <w:pStyle w:val="TAL"/>
              <w:rPr>
                <w:del w:id="18991" w:author="CR#0249" w:date="2019-12-19T11:17:00Z"/>
              </w:rPr>
            </w:pPr>
            <w:del w:id="18992" w:author="CR#0249" w:date="2019-12-19T11:17:00Z">
              <w:r w:rsidRPr="00715AD3" w:rsidDel="002250C2">
                <w:delText>Galileo</w:delText>
              </w:r>
            </w:del>
          </w:p>
        </w:tc>
        <w:tc>
          <w:tcPr>
            <w:tcW w:w="2277" w:type="dxa"/>
          </w:tcPr>
          <w:p w:rsidR="002B1632" w:rsidRPr="00715AD3" w:rsidDel="002250C2" w:rsidRDefault="00354C05" w:rsidP="002D60CB">
            <w:pPr>
              <w:pStyle w:val="TAL"/>
              <w:rPr>
                <w:del w:id="18993" w:author="CR#0249" w:date="2019-12-19T11:17:00Z"/>
              </w:rPr>
            </w:pPr>
            <w:del w:id="18994" w:author="CR#0249" w:date="2019-12-19T11:17:00Z">
              <w:r w:rsidRPr="00715AD3" w:rsidDel="002250C2">
                <w:delText>'</w:delText>
              </w:r>
              <w:r w:rsidR="009F44D7" w:rsidRPr="00715AD3" w:rsidDel="002250C2">
                <w:delText>0</w:delText>
              </w:r>
              <w:r w:rsidRPr="00715AD3" w:rsidDel="002250C2">
                <w:delText>'</w:delText>
              </w:r>
              <w:r w:rsidR="009F44D7" w:rsidRPr="00715AD3" w:rsidDel="002250C2">
                <w:delText xml:space="preserve"> – </w:delText>
              </w:r>
              <w:r w:rsidRPr="00715AD3" w:rsidDel="002250C2">
                <w:delText>'</w:delText>
              </w:r>
              <w:r w:rsidR="009F44D7" w:rsidRPr="00715AD3" w:rsidDel="002250C2">
                <w:delText>35</w:delText>
              </w:r>
              <w:r w:rsidRPr="00715AD3" w:rsidDel="002250C2">
                <w:delText>'</w:delText>
              </w:r>
              <w:r w:rsidR="009F44D7" w:rsidRPr="00715AD3" w:rsidDel="002250C2">
                <w:br/>
              </w:r>
              <w:r w:rsidRPr="00715AD3" w:rsidDel="002250C2">
                <w:delText>'</w:delText>
              </w:r>
              <w:r w:rsidR="009F44D7" w:rsidRPr="00715AD3" w:rsidDel="002250C2">
                <w:delText>36</w:delText>
              </w:r>
              <w:r w:rsidRPr="00715AD3" w:rsidDel="002250C2">
                <w:delText>'</w:delText>
              </w:r>
              <w:r w:rsidR="009F44D7" w:rsidRPr="00715AD3" w:rsidDel="002250C2">
                <w:delText xml:space="preserve"> – </w:delText>
              </w:r>
              <w:r w:rsidRPr="00715AD3" w:rsidDel="002250C2">
                <w:delText>'</w:delText>
              </w:r>
              <w:r w:rsidR="009F44D7" w:rsidRPr="00715AD3" w:rsidDel="002250C2">
                <w:delText>63</w:delText>
              </w:r>
              <w:r w:rsidRPr="00715AD3" w:rsidDel="002250C2">
                <w:delText>'</w:delText>
              </w:r>
            </w:del>
          </w:p>
        </w:tc>
        <w:tc>
          <w:tcPr>
            <w:tcW w:w="3437" w:type="dxa"/>
          </w:tcPr>
          <w:p w:rsidR="002B1632" w:rsidRPr="00715AD3" w:rsidDel="002250C2" w:rsidRDefault="009F44D7" w:rsidP="002D60CB">
            <w:pPr>
              <w:pStyle w:val="TAL"/>
              <w:rPr>
                <w:del w:id="18995" w:author="CR#0249" w:date="2019-12-19T11:17:00Z"/>
              </w:rPr>
            </w:pPr>
            <w:del w:id="18996" w:author="CR#0249" w:date="2019-12-19T11:17:00Z">
              <w:r w:rsidRPr="00715AD3" w:rsidDel="002250C2">
                <w:delText>Code No. 1 to 36</w:delText>
              </w:r>
              <w:r w:rsidRPr="00715AD3" w:rsidDel="002250C2">
                <w:br/>
                <w:delText>Reserved</w:delText>
              </w:r>
            </w:del>
          </w:p>
        </w:tc>
      </w:tr>
      <w:tr w:rsidR="007207AA" w:rsidRPr="00715AD3" w:rsidDel="002250C2" w:rsidTr="00B0152E">
        <w:trPr>
          <w:cantSplit/>
          <w:jc w:val="center"/>
          <w:del w:id="18997" w:author="CR#0249" w:date="2019-12-19T11:17:00Z"/>
        </w:trPr>
        <w:tc>
          <w:tcPr>
            <w:tcW w:w="1856" w:type="dxa"/>
            <w:tcBorders>
              <w:top w:val="single" w:sz="4" w:space="0" w:color="auto"/>
              <w:left w:val="single" w:sz="4" w:space="0" w:color="auto"/>
              <w:bottom w:val="single" w:sz="4" w:space="0" w:color="auto"/>
              <w:right w:val="single" w:sz="4" w:space="0" w:color="auto"/>
            </w:tcBorders>
          </w:tcPr>
          <w:p w:rsidR="007207AA" w:rsidRPr="00715AD3" w:rsidDel="002250C2" w:rsidRDefault="007207AA" w:rsidP="002D60CB">
            <w:pPr>
              <w:pStyle w:val="TAL"/>
              <w:rPr>
                <w:del w:id="18998" w:author="CR#0249" w:date="2019-12-19T11:17:00Z"/>
              </w:rPr>
            </w:pPr>
            <w:del w:id="18999" w:author="CR#0249" w:date="2019-12-19T11:17:00Z">
              <w:r w:rsidRPr="00715AD3" w:rsidDel="002250C2">
                <w:delText>BDS</w:delText>
              </w:r>
            </w:del>
          </w:p>
        </w:tc>
        <w:tc>
          <w:tcPr>
            <w:tcW w:w="2277" w:type="dxa"/>
            <w:tcBorders>
              <w:top w:val="single" w:sz="4" w:space="0" w:color="auto"/>
              <w:left w:val="single" w:sz="4" w:space="0" w:color="auto"/>
              <w:bottom w:val="single" w:sz="4" w:space="0" w:color="auto"/>
              <w:right w:val="single" w:sz="4" w:space="0" w:color="auto"/>
            </w:tcBorders>
          </w:tcPr>
          <w:p w:rsidR="007207AA" w:rsidRPr="00715AD3" w:rsidDel="002250C2" w:rsidRDefault="00354C05" w:rsidP="002D60CB">
            <w:pPr>
              <w:pStyle w:val="TAL"/>
              <w:rPr>
                <w:del w:id="19000" w:author="CR#0249" w:date="2019-12-19T11:17:00Z"/>
                <w:lang w:eastAsia="zh-CN"/>
              </w:rPr>
            </w:pPr>
            <w:del w:id="19001" w:author="CR#0249" w:date="2019-12-19T11:17:00Z">
              <w:r w:rsidRPr="00715AD3" w:rsidDel="002250C2">
                <w:delText>'</w:delText>
              </w:r>
              <w:r w:rsidR="007207AA" w:rsidRPr="00715AD3" w:rsidDel="002250C2">
                <w:delText>0</w:delText>
              </w:r>
              <w:r w:rsidRPr="00715AD3" w:rsidDel="002250C2">
                <w:delText>'</w:delText>
              </w:r>
              <w:r w:rsidR="007207AA" w:rsidRPr="00715AD3" w:rsidDel="002250C2">
                <w:delText xml:space="preserve"> – </w:delText>
              </w:r>
              <w:r w:rsidRPr="00715AD3" w:rsidDel="002250C2">
                <w:delText>'</w:delText>
              </w:r>
              <w:r w:rsidR="007207AA" w:rsidRPr="00715AD3" w:rsidDel="002250C2">
                <w:delText>36</w:delText>
              </w:r>
              <w:r w:rsidRPr="00715AD3" w:rsidDel="002250C2">
                <w:delText>'</w:delText>
              </w:r>
            </w:del>
          </w:p>
          <w:p w:rsidR="007207AA" w:rsidRPr="00715AD3" w:rsidDel="002250C2" w:rsidRDefault="007207AA" w:rsidP="002D60CB">
            <w:pPr>
              <w:pStyle w:val="TAL"/>
              <w:rPr>
                <w:del w:id="19002" w:author="CR#0249" w:date="2019-12-19T11:17:00Z"/>
                <w:lang w:eastAsia="zh-CN"/>
              </w:rPr>
            </w:pPr>
          </w:p>
          <w:p w:rsidR="007207AA" w:rsidRPr="00715AD3" w:rsidDel="002250C2" w:rsidRDefault="00354C05" w:rsidP="002D60CB">
            <w:pPr>
              <w:pStyle w:val="TAL"/>
              <w:rPr>
                <w:del w:id="19003" w:author="CR#0249" w:date="2019-12-19T11:17:00Z"/>
              </w:rPr>
            </w:pPr>
            <w:del w:id="19004" w:author="CR#0249" w:date="2019-12-19T11:17:00Z">
              <w:r w:rsidRPr="00715AD3" w:rsidDel="002250C2">
                <w:delText>'</w:delText>
              </w:r>
              <w:r w:rsidR="007207AA" w:rsidRPr="00715AD3" w:rsidDel="002250C2">
                <w:delText>37</w:delText>
              </w:r>
              <w:r w:rsidRPr="00715AD3" w:rsidDel="002250C2">
                <w:delText>'</w:delText>
              </w:r>
              <w:r w:rsidR="007207AA" w:rsidRPr="00715AD3" w:rsidDel="002250C2">
                <w:delText xml:space="preserve"> – </w:delText>
              </w:r>
              <w:r w:rsidRPr="00715AD3" w:rsidDel="002250C2">
                <w:delText>'</w:delText>
              </w:r>
              <w:r w:rsidR="007207AA" w:rsidRPr="00715AD3" w:rsidDel="002250C2">
                <w:delText>63</w:delText>
              </w:r>
              <w:r w:rsidRPr="00715AD3" w:rsidDel="002250C2">
                <w:delText>'</w:delText>
              </w:r>
            </w:del>
          </w:p>
        </w:tc>
        <w:tc>
          <w:tcPr>
            <w:tcW w:w="3437" w:type="dxa"/>
            <w:tcBorders>
              <w:top w:val="single" w:sz="4" w:space="0" w:color="auto"/>
              <w:left w:val="single" w:sz="4" w:space="0" w:color="auto"/>
              <w:bottom w:val="single" w:sz="4" w:space="0" w:color="auto"/>
              <w:right w:val="single" w:sz="4" w:space="0" w:color="auto"/>
            </w:tcBorders>
          </w:tcPr>
          <w:p w:rsidR="007207AA" w:rsidRPr="00715AD3" w:rsidDel="002250C2" w:rsidRDefault="007207AA" w:rsidP="002D60CB">
            <w:pPr>
              <w:pStyle w:val="TAL"/>
              <w:rPr>
                <w:del w:id="19005" w:author="CR#0249" w:date="2019-12-19T11:17:00Z"/>
              </w:rPr>
            </w:pPr>
            <w:del w:id="19006" w:author="CR#0249" w:date="2019-12-19T11:17:00Z">
              <w:r w:rsidRPr="00715AD3" w:rsidDel="002250C2">
                <w:delText xml:space="preserve">Satellite ranging code number signal No.1 to 37 </w:delText>
              </w:r>
              <w:r w:rsidR="00B0152E" w:rsidRPr="00715AD3" w:rsidDel="002250C2">
                <w:delText>[23]</w:delText>
              </w:r>
            </w:del>
          </w:p>
          <w:p w:rsidR="007207AA" w:rsidRPr="00715AD3" w:rsidDel="002250C2" w:rsidRDefault="007207AA" w:rsidP="002D60CB">
            <w:pPr>
              <w:pStyle w:val="TAL"/>
              <w:rPr>
                <w:del w:id="19007" w:author="CR#0249" w:date="2019-12-19T11:17:00Z"/>
              </w:rPr>
            </w:pPr>
            <w:del w:id="19008" w:author="CR#0249" w:date="2019-12-19T11:17:00Z">
              <w:r w:rsidRPr="00715AD3" w:rsidDel="002250C2">
                <w:delText>Reserved</w:delText>
              </w:r>
            </w:del>
          </w:p>
        </w:tc>
      </w:tr>
    </w:tbl>
    <w:p w:rsidR="002B1632" w:rsidRPr="00715AD3" w:rsidDel="002250C2" w:rsidRDefault="002B1632" w:rsidP="002D60CB">
      <w:pPr>
        <w:rPr>
          <w:del w:id="19009" w:author="CR#0249" w:date="2019-12-19T11:17:00Z"/>
        </w:rPr>
      </w:pPr>
    </w:p>
    <w:p w:rsidR="002B1632" w:rsidRPr="00715AD3" w:rsidDel="002250C2" w:rsidRDefault="002B1632" w:rsidP="00C42F64">
      <w:pPr>
        <w:pStyle w:val="Heading3"/>
        <w:ind w:left="0" w:firstLine="0"/>
        <w:rPr>
          <w:del w:id="19010" w:author="CR#0249" w:date="2019-12-19T11:17:00Z"/>
        </w:rPr>
      </w:pPr>
      <w:bookmarkStart w:id="19011" w:name="_Toc20690816"/>
      <w:del w:id="19012" w:author="CR#0249" w:date="2019-12-19T11:17:00Z">
        <w:r w:rsidRPr="00715AD3" w:rsidDel="002250C2">
          <w:delText>6.5.3</w:delText>
        </w:r>
        <w:r w:rsidRPr="00715AD3" w:rsidDel="002250C2">
          <w:tab/>
          <w:delText>Enhanced Cell ID Positioning</w:delText>
        </w:r>
        <w:bookmarkEnd w:id="19011"/>
      </w:del>
    </w:p>
    <w:p w:rsidR="002B1632" w:rsidRPr="00715AD3" w:rsidDel="002250C2" w:rsidRDefault="002B1632" w:rsidP="002D60CB">
      <w:pPr>
        <w:pStyle w:val="Heading4"/>
        <w:rPr>
          <w:del w:id="19013" w:author="CR#0249" w:date="2019-12-19T11:17:00Z"/>
        </w:rPr>
      </w:pPr>
      <w:bookmarkStart w:id="19014" w:name="_Toc20690817"/>
      <w:del w:id="19015" w:author="CR#0249" w:date="2019-12-19T11:17:00Z">
        <w:r w:rsidRPr="00715AD3" w:rsidDel="002250C2">
          <w:delText>6.5.3.1</w:delText>
        </w:r>
        <w:r w:rsidRPr="00715AD3" w:rsidDel="002250C2">
          <w:tab/>
          <w:delText>E</w:delText>
        </w:r>
        <w:r w:rsidRPr="00715AD3" w:rsidDel="002250C2">
          <w:noBreakHyphen/>
          <w:delText>CID Location Information</w:delText>
        </w:r>
        <w:bookmarkEnd w:id="19014"/>
      </w:del>
    </w:p>
    <w:p w:rsidR="002B1632" w:rsidRPr="00715AD3" w:rsidDel="002250C2" w:rsidRDefault="002B1632" w:rsidP="002D60CB">
      <w:pPr>
        <w:pStyle w:val="Heading4"/>
        <w:rPr>
          <w:del w:id="19016" w:author="CR#0249" w:date="2019-12-19T11:17:00Z"/>
        </w:rPr>
      </w:pPr>
      <w:bookmarkStart w:id="19017" w:name="_Toc20690818"/>
      <w:del w:id="19018" w:author="CR#0249" w:date="2019-12-19T11:17:00Z">
        <w:r w:rsidRPr="00715AD3" w:rsidDel="002250C2">
          <w:delText>–</w:delText>
        </w:r>
        <w:r w:rsidRPr="00715AD3" w:rsidDel="002250C2">
          <w:tab/>
        </w:r>
        <w:r w:rsidRPr="00715AD3" w:rsidDel="002250C2">
          <w:rPr>
            <w:i/>
          </w:rPr>
          <w:delText>ECID-Provide</w:delText>
        </w:r>
        <w:r w:rsidRPr="00715AD3" w:rsidDel="002250C2">
          <w:rPr>
            <w:i/>
            <w:noProof/>
          </w:rPr>
          <w:delText>LocationInformation</w:delText>
        </w:r>
        <w:bookmarkEnd w:id="19017"/>
      </w:del>
    </w:p>
    <w:p w:rsidR="002B1632" w:rsidRPr="00715AD3" w:rsidDel="002250C2" w:rsidRDefault="002B1632" w:rsidP="002D60CB">
      <w:pPr>
        <w:rPr>
          <w:del w:id="19019" w:author="CR#0249" w:date="2019-12-19T11:17:00Z"/>
        </w:rPr>
      </w:pPr>
      <w:del w:id="19020" w:author="CR#0249" w:date="2019-12-19T11:17:00Z">
        <w:r w:rsidRPr="00715AD3" w:rsidDel="002250C2">
          <w:delText xml:space="preserve">The IE </w:delText>
        </w:r>
        <w:r w:rsidRPr="00715AD3" w:rsidDel="002250C2">
          <w:rPr>
            <w:i/>
          </w:rPr>
          <w:delText>ECID-Provide</w:delText>
        </w:r>
        <w:r w:rsidRPr="00715AD3" w:rsidDel="002250C2">
          <w:rPr>
            <w:i/>
            <w:noProof/>
          </w:rPr>
          <w:delText>LocationInformation</w:delText>
        </w:r>
        <w:r w:rsidRPr="00715AD3" w:rsidDel="002250C2">
          <w:rPr>
            <w:noProof/>
          </w:rPr>
          <w:delText xml:space="preserve"> is</w:delText>
        </w:r>
        <w:r w:rsidRPr="00715AD3" w:rsidDel="002250C2">
          <w:delText xml:space="preserve"> used by the target device to provide E</w:delText>
        </w:r>
        <w:r w:rsidRPr="00715AD3" w:rsidDel="002250C2">
          <w:noBreakHyphen/>
          <w:delText>CID location measurements to the location server. It may also be used to provide ECID positioning specific error reason.</w:delText>
        </w:r>
      </w:del>
    </w:p>
    <w:p w:rsidR="002B1632" w:rsidRPr="00715AD3" w:rsidDel="002250C2" w:rsidRDefault="002B1632" w:rsidP="002D60CB">
      <w:pPr>
        <w:pStyle w:val="PL"/>
        <w:shd w:val="clear" w:color="auto" w:fill="E6E6E6"/>
        <w:rPr>
          <w:del w:id="19021" w:author="CR#0249" w:date="2019-12-19T11:17:00Z"/>
        </w:rPr>
      </w:pPr>
      <w:del w:id="19022" w:author="CR#0249" w:date="2019-12-19T11:17:00Z">
        <w:r w:rsidRPr="00715AD3" w:rsidDel="002250C2">
          <w:delText>-- ASN1START</w:delText>
        </w:r>
      </w:del>
    </w:p>
    <w:p w:rsidR="002B1632" w:rsidRPr="00715AD3" w:rsidDel="002250C2" w:rsidRDefault="002B1632" w:rsidP="002D60CB">
      <w:pPr>
        <w:pStyle w:val="PL"/>
        <w:shd w:val="clear" w:color="auto" w:fill="E6E6E6"/>
        <w:rPr>
          <w:del w:id="19023" w:author="CR#0249" w:date="2019-12-19T11:17:00Z"/>
          <w:snapToGrid w:val="0"/>
        </w:rPr>
      </w:pPr>
    </w:p>
    <w:p w:rsidR="002B1632" w:rsidRPr="00715AD3" w:rsidDel="002250C2" w:rsidRDefault="002B1632" w:rsidP="00C42F64">
      <w:pPr>
        <w:pStyle w:val="PL"/>
        <w:shd w:val="clear" w:color="auto" w:fill="E6E6E6"/>
        <w:outlineLvl w:val="0"/>
        <w:rPr>
          <w:del w:id="19024" w:author="CR#0249" w:date="2019-12-19T11:17:00Z"/>
          <w:snapToGrid w:val="0"/>
        </w:rPr>
      </w:pPr>
      <w:del w:id="19025" w:author="CR#0249" w:date="2019-12-19T11:17:00Z">
        <w:r w:rsidRPr="00715AD3" w:rsidDel="002250C2">
          <w:rPr>
            <w:snapToGrid w:val="0"/>
          </w:rPr>
          <w:delText>ECID-ProvideLocationInformation ::= SEQUENCE {</w:delText>
        </w:r>
      </w:del>
    </w:p>
    <w:p w:rsidR="002B1632" w:rsidRPr="00715AD3" w:rsidDel="002250C2" w:rsidRDefault="002B1632" w:rsidP="002D60CB">
      <w:pPr>
        <w:pStyle w:val="PL"/>
        <w:shd w:val="clear" w:color="auto" w:fill="E6E6E6"/>
        <w:rPr>
          <w:del w:id="19026" w:author="CR#0249" w:date="2019-12-19T11:17:00Z"/>
          <w:snapToGrid w:val="0"/>
        </w:rPr>
      </w:pPr>
      <w:del w:id="19027" w:author="CR#0249" w:date="2019-12-19T11:17:00Z">
        <w:r w:rsidRPr="00715AD3" w:rsidDel="002250C2">
          <w:rPr>
            <w:snapToGrid w:val="0"/>
          </w:rPr>
          <w:tab/>
          <w:delText>ecid-SignalMeasurementInformation</w:delText>
        </w:r>
        <w:r w:rsidRPr="00715AD3" w:rsidDel="002250C2">
          <w:rPr>
            <w:snapToGrid w:val="0"/>
          </w:rPr>
          <w:tab/>
          <w:delText>ECID-SignalMeasurementInformation</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9028" w:author="CR#0249" w:date="2019-12-19T11:17:00Z"/>
          <w:snapToGrid w:val="0"/>
        </w:rPr>
      </w:pPr>
      <w:del w:id="19029" w:author="CR#0249" w:date="2019-12-19T11:17:00Z">
        <w:r w:rsidRPr="00715AD3" w:rsidDel="002250C2">
          <w:rPr>
            <w:snapToGrid w:val="0"/>
          </w:rPr>
          <w:tab/>
          <w:delText>ecid-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CID-Error</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9030" w:author="CR#0249" w:date="2019-12-19T11:17:00Z"/>
          <w:snapToGrid w:val="0"/>
        </w:rPr>
      </w:pPr>
      <w:del w:id="1903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032" w:author="CR#0249" w:date="2019-12-19T11:17:00Z"/>
          <w:snapToGrid w:val="0"/>
        </w:rPr>
      </w:pPr>
      <w:del w:id="1903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034" w:author="CR#0249" w:date="2019-12-19T11:17:00Z"/>
        </w:rPr>
      </w:pPr>
    </w:p>
    <w:p w:rsidR="002B1632" w:rsidRPr="00715AD3" w:rsidDel="002250C2" w:rsidRDefault="002B1632" w:rsidP="002D60CB">
      <w:pPr>
        <w:pStyle w:val="PL"/>
        <w:shd w:val="clear" w:color="auto" w:fill="E6E6E6"/>
        <w:rPr>
          <w:del w:id="19035" w:author="CR#0249" w:date="2019-12-19T11:17:00Z"/>
        </w:rPr>
      </w:pPr>
      <w:del w:id="19036" w:author="CR#0249" w:date="2019-12-19T11:17:00Z">
        <w:r w:rsidRPr="00715AD3" w:rsidDel="002250C2">
          <w:delText>-- ASN1STOP</w:delText>
        </w:r>
      </w:del>
    </w:p>
    <w:p w:rsidR="002B1632" w:rsidRPr="00715AD3" w:rsidDel="002250C2" w:rsidRDefault="002B1632" w:rsidP="002D60CB">
      <w:pPr>
        <w:rPr>
          <w:del w:id="19037" w:author="CR#0249" w:date="2019-12-19T11:17:00Z"/>
        </w:rPr>
      </w:pPr>
    </w:p>
    <w:p w:rsidR="002B1632" w:rsidRPr="00715AD3" w:rsidDel="002250C2" w:rsidRDefault="002B1632" w:rsidP="002D60CB">
      <w:pPr>
        <w:pStyle w:val="Heading4"/>
        <w:rPr>
          <w:del w:id="19038" w:author="CR#0249" w:date="2019-12-19T11:17:00Z"/>
        </w:rPr>
      </w:pPr>
      <w:bookmarkStart w:id="19039" w:name="_Toc20690819"/>
      <w:del w:id="19040" w:author="CR#0249" w:date="2019-12-19T11:17:00Z">
        <w:r w:rsidRPr="00715AD3" w:rsidDel="002250C2">
          <w:lastRenderedPageBreak/>
          <w:delText>6.5.3.2</w:delText>
        </w:r>
        <w:r w:rsidRPr="00715AD3" w:rsidDel="002250C2">
          <w:tab/>
          <w:delText>E</w:delText>
        </w:r>
        <w:r w:rsidRPr="00715AD3" w:rsidDel="002250C2">
          <w:noBreakHyphen/>
          <w:delText>CID Location Information Elements</w:delText>
        </w:r>
        <w:bookmarkEnd w:id="19039"/>
      </w:del>
    </w:p>
    <w:p w:rsidR="002B1632" w:rsidRPr="00715AD3" w:rsidDel="002250C2" w:rsidRDefault="002B1632" w:rsidP="002D60CB">
      <w:pPr>
        <w:pStyle w:val="Heading4"/>
        <w:rPr>
          <w:del w:id="19041" w:author="CR#0249" w:date="2019-12-19T11:17:00Z"/>
          <w:i/>
        </w:rPr>
      </w:pPr>
      <w:bookmarkStart w:id="19042" w:name="_Toc20690820"/>
      <w:del w:id="19043" w:author="CR#0249" w:date="2019-12-19T11:17:00Z">
        <w:r w:rsidRPr="00715AD3" w:rsidDel="002250C2">
          <w:delText>–</w:delText>
        </w:r>
        <w:r w:rsidRPr="00715AD3" w:rsidDel="002250C2">
          <w:tab/>
        </w:r>
        <w:r w:rsidRPr="00715AD3" w:rsidDel="002250C2">
          <w:rPr>
            <w:i/>
          </w:rPr>
          <w:delText>ECID-SignalMeasurementInformation</w:delText>
        </w:r>
        <w:bookmarkEnd w:id="19042"/>
      </w:del>
    </w:p>
    <w:p w:rsidR="002B1632" w:rsidRPr="00715AD3" w:rsidDel="002250C2" w:rsidRDefault="002B1632" w:rsidP="002D60CB">
      <w:pPr>
        <w:rPr>
          <w:del w:id="19044" w:author="CR#0249" w:date="2019-12-19T11:17:00Z"/>
        </w:rPr>
      </w:pPr>
      <w:del w:id="19045" w:author="CR#0249" w:date="2019-12-19T11:17:00Z">
        <w:r w:rsidRPr="00715AD3" w:rsidDel="002250C2">
          <w:delText xml:space="preserve">The IE </w:delText>
        </w:r>
        <w:r w:rsidRPr="00715AD3" w:rsidDel="002250C2">
          <w:rPr>
            <w:i/>
          </w:rPr>
          <w:delText xml:space="preserve">ECID-SignalMeasurementInformation </w:delText>
        </w:r>
        <w:r w:rsidRPr="00715AD3" w:rsidDel="002250C2">
          <w:rPr>
            <w:noProof/>
          </w:rPr>
          <w:delText>is</w:delText>
        </w:r>
        <w:r w:rsidRPr="00715AD3" w:rsidDel="002250C2">
          <w:delText xml:space="preserve"> used by the target device to provide various UE</w:delText>
        </w:r>
        <w:r w:rsidRPr="00715AD3" w:rsidDel="002250C2">
          <w:noBreakHyphen/>
          <w:delText>measurements to the location server.</w:delText>
        </w:r>
      </w:del>
    </w:p>
    <w:p w:rsidR="002B1632" w:rsidRPr="00715AD3" w:rsidDel="002250C2" w:rsidRDefault="002B1632" w:rsidP="002D60CB">
      <w:pPr>
        <w:pStyle w:val="PL"/>
        <w:shd w:val="clear" w:color="auto" w:fill="E6E6E6"/>
        <w:rPr>
          <w:del w:id="19046" w:author="CR#0249" w:date="2019-12-19T11:17:00Z"/>
        </w:rPr>
      </w:pPr>
      <w:del w:id="19047" w:author="CR#0249" w:date="2019-12-19T11:17:00Z">
        <w:r w:rsidRPr="00715AD3" w:rsidDel="002250C2">
          <w:delText>-- ASN1START</w:delText>
        </w:r>
      </w:del>
    </w:p>
    <w:p w:rsidR="002B1632" w:rsidRPr="00715AD3" w:rsidDel="002250C2" w:rsidRDefault="002B1632" w:rsidP="002D60CB">
      <w:pPr>
        <w:pStyle w:val="PL"/>
        <w:shd w:val="clear" w:color="auto" w:fill="E6E6E6"/>
        <w:rPr>
          <w:del w:id="19048" w:author="CR#0249" w:date="2019-12-19T11:17:00Z"/>
          <w:snapToGrid w:val="0"/>
        </w:rPr>
      </w:pPr>
    </w:p>
    <w:p w:rsidR="002B1632" w:rsidRPr="00715AD3" w:rsidDel="002250C2" w:rsidRDefault="002B1632" w:rsidP="00C42F64">
      <w:pPr>
        <w:pStyle w:val="PL"/>
        <w:shd w:val="clear" w:color="auto" w:fill="E6E6E6"/>
        <w:outlineLvl w:val="0"/>
        <w:rPr>
          <w:del w:id="19049" w:author="CR#0249" w:date="2019-12-19T11:17:00Z"/>
          <w:snapToGrid w:val="0"/>
        </w:rPr>
      </w:pPr>
      <w:del w:id="19050" w:author="CR#0249" w:date="2019-12-19T11:17:00Z">
        <w:r w:rsidRPr="00715AD3" w:rsidDel="002250C2">
          <w:rPr>
            <w:snapToGrid w:val="0"/>
          </w:rPr>
          <w:delText>ECID-SignalMeasurementInformation ::= SEQUENCE {</w:delText>
        </w:r>
      </w:del>
    </w:p>
    <w:p w:rsidR="002B1632" w:rsidRPr="00715AD3" w:rsidDel="002250C2" w:rsidRDefault="002B1632" w:rsidP="002D60CB">
      <w:pPr>
        <w:pStyle w:val="PL"/>
        <w:shd w:val="clear" w:color="auto" w:fill="E6E6E6"/>
        <w:rPr>
          <w:del w:id="19051" w:author="CR#0249" w:date="2019-12-19T11:17:00Z"/>
          <w:snapToGrid w:val="0"/>
        </w:rPr>
      </w:pPr>
      <w:del w:id="19052" w:author="CR#0249" w:date="2019-12-19T11:17:00Z">
        <w:r w:rsidRPr="00715AD3" w:rsidDel="002250C2">
          <w:rPr>
            <w:snapToGrid w:val="0"/>
          </w:rPr>
          <w:tab/>
        </w:r>
        <w:r w:rsidR="009C2E64" w:rsidRPr="00715AD3" w:rsidDel="002250C2">
          <w:rPr>
            <w:snapToGrid w:val="0"/>
          </w:rPr>
          <w:delText>primary</w:delText>
        </w:r>
        <w:r w:rsidRPr="00715AD3" w:rsidDel="002250C2">
          <w:rPr>
            <w:snapToGrid w:val="0"/>
          </w:rPr>
          <w:delText>CellMeasuredResults</w:delText>
        </w:r>
        <w:r w:rsidRPr="00715AD3" w:rsidDel="002250C2">
          <w:rPr>
            <w:snapToGrid w:val="0"/>
          </w:rPr>
          <w:tab/>
          <w:delText>MeasuredResultsElement</w:delText>
        </w:r>
        <w:r w:rsidRPr="00715AD3" w:rsidDel="002250C2">
          <w:rPr>
            <w:snapToGrid w:val="0"/>
          </w:rPr>
          <w:tab/>
          <w:delText>OPTIONAL,</w:delText>
        </w:r>
      </w:del>
    </w:p>
    <w:p w:rsidR="002B1632" w:rsidRPr="00715AD3" w:rsidDel="002250C2" w:rsidRDefault="002B1632" w:rsidP="002D60CB">
      <w:pPr>
        <w:pStyle w:val="PL"/>
        <w:shd w:val="clear" w:color="auto" w:fill="E6E6E6"/>
        <w:rPr>
          <w:del w:id="19053" w:author="CR#0249" w:date="2019-12-19T11:17:00Z"/>
          <w:snapToGrid w:val="0"/>
        </w:rPr>
      </w:pPr>
      <w:del w:id="19054" w:author="CR#0249" w:date="2019-12-19T11:17:00Z">
        <w:r w:rsidRPr="00715AD3" w:rsidDel="002250C2">
          <w:rPr>
            <w:snapToGrid w:val="0"/>
          </w:rPr>
          <w:tab/>
          <w:delText>measuredResultsList</w:delText>
        </w:r>
        <w:r w:rsidRPr="00715AD3" w:rsidDel="002250C2">
          <w:rPr>
            <w:snapToGrid w:val="0"/>
          </w:rPr>
          <w:tab/>
        </w:r>
        <w:r w:rsidRPr="00715AD3" w:rsidDel="002250C2">
          <w:rPr>
            <w:snapToGrid w:val="0"/>
          </w:rPr>
          <w:tab/>
        </w:r>
        <w:r w:rsidRPr="00715AD3" w:rsidDel="002250C2">
          <w:rPr>
            <w:snapToGrid w:val="0"/>
          </w:rPr>
          <w:tab/>
          <w:delText>MeasuredResultsList,</w:delText>
        </w:r>
      </w:del>
    </w:p>
    <w:p w:rsidR="002B1632" w:rsidRPr="00715AD3" w:rsidDel="002250C2" w:rsidRDefault="002B1632" w:rsidP="002D60CB">
      <w:pPr>
        <w:pStyle w:val="PL"/>
        <w:shd w:val="clear" w:color="auto" w:fill="E6E6E6"/>
        <w:rPr>
          <w:del w:id="19055" w:author="CR#0249" w:date="2019-12-19T11:17:00Z"/>
          <w:snapToGrid w:val="0"/>
        </w:rPr>
      </w:pPr>
      <w:del w:id="1905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057" w:author="CR#0249" w:date="2019-12-19T11:17:00Z"/>
          <w:snapToGrid w:val="0"/>
        </w:rPr>
      </w:pPr>
      <w:del w:id="1905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059" w:author="CR#0249" w:date="2019-12-19T11:17:00Z"/>
          <w:snapToGrid w:val="0"/>
        </w:rPr>
      </w:pPr>
    </w:p>
    <w:p w:rsidR="002B1632" w:rsidRPr="00715AD3" w:rsidDel="002250C2" w:rsidRDefault="002B1632" w:rsidP="00C42F64">
      <w:pPr>
        <w:pStyle w:val="PL"/>
        <w:shd w:val="clear" w:color="auto" w:fill="E6E6E6"/>
        <w:outlineLvl w:val="0"/>
        <w:rPr>
          <w:del w:id="19060" w:author="CR#0249" w:date="2019-12-19T11:17:00Z"/>
          <w:snapToGrid w:val="0"/>
        </w:rPr>
      </w:pPr>
      <w:del w:id="19061" w:author="CR#0249" w:date="2019-12-19T11:17:00Z">
        <w:r w:rsidRPr="00715AD3" w:rsidDel="002250C2">
          <w:rPr>
            <w:snapToGrid w:val="0"/>
          </w:rPr>
          <w:delText>MeasuredResultsList ::= SEQUENCE (SIZE(1..32)) OF MeasuredResultsElement</w:delText>
        </w:r>
      </w:del>
    </w:p>
    <w:p w:rsidR="002B1632" w:rsidRPr="00715AD3" w:rsidDel="002250C2" w:rsidRDefault="002B1632" w:rsidP="002D60CB">
      <w:pPr>
        <w:pStyle w:val="PL"/>
        <w:shd w:val="clear" w:color="auto" w:fill="E6E6E6"/>
        <w:rPr>
          <w:del w:id="19062" w:author="CR#0249" w:date="2019-12-19T11:17:00Z"/>
          <w:snapToGrid w:val="0"/>
        </w:rPr>
      </w:pPr>
    </w:p>
    <w:p w:rsidR="002B1632" w:rsidRPr="00715AD3" w:rsidDel="002250C2" w:rsidRDefault="002B1632" w:rsidP="00C42F64">
      <w:pPr>
        <w:pStyle w:val="PL"/>
        <w:shd w:val="clear" w:color="auto" w:fill="E6E6E6"/>
        <w:outlineLvl w:val="0"/>
        <w:rPr>
          <w:del w:id="19063" w:author="CR#0249" w:date="2019-12-19T11:17:00Z"/>
          <w:snapToGrid w:val="0"/>
        </w:rPr>
      </w:pPr>
      <w:del w:id="19064" w:author="CR#0249" w:date="2019-12-19T11:17:00Z">
        <w:r w:rsidRPr="00715AD3" w:rsidDel="002250C2">
          <w:rPr>
            <w:snapToGrid w:val="0"/>
          </w:rPr>
          <w:delText>MeasuredResultsElement ::= SEQUENCE {</w:delText>
        </w:r>
      </w:del>
    </w:p>
    <w:p w:rsidR="002B1632" w:rsidRPr="00715AD3" w:rsidDel="002250C2" w:rsidRDefault="002B1632" w:rsidP="002D60CB">
      <w:pPr>
        <w:pStyle w:val="PL"/>
        <w:shd w:val="clear" w:color="auto" w:fill="E6E6E6"/>
        <w:rPr>
          <w:del w:id="19065" w:author="CR#0249" w:date="2019-12-19T11:17:00Z"/>
          <w:snapToGrid w:val="0"/>
        </w:rPr>
      </w:pPr>
      <w:del w:id="19066" w:author="CR#0249" w:date="2019-12-19T11:17:00Z">
        <w:r w:rsidRPr="00715AD3" w:rsidDel="002250C2">
          <w:rPr>
            <w:snapToGrid w:val="0"/>
          </w:rPr>
          <w:tab/>
          <w:delText>physCellId</w:delText>
        </w:r>
        <w:r w:rsidRPr="00715AD3" w:rsidDel="002250C2">
          <w:rPr>
            <w:snapToGrid w:val="0"/>
          </w:rPr>
          <w:tab/>
        </w:r>
        <w:r w:rsidRPr="00715AD3" w:rsidDel="002250C2">
          <w:rPr>
            <w:snapToGrid w:val="0"/>
          </w:rPr>
          <w:tab/>
        </w:r>
        <w:r w:rsidR="008D33FD" w:rsidRPr="00715AD3" w:rsidDel="002250C2">
          <w:rPr>
            <w:snapToGrid w:val="0"/>
          </w:rPr>
          <w:tab/>
        </w:r>
        <w:r w:rsidR="008D33FD" w:rsidRPr="00715AD3" w:rsidDel="002250C2">
          <w:rPr>
            <w:snapToGrid w:val="0"/>
          </w:rPr>
          <w:tab/>
        </w:r>
        <w:r w:rsidR="008D33FD" w:rsidRPr="00715AD3" w:rsidDel="002250C2">
          <w:rPr>
            <w:snapToGrid w:val="0"/>
          </w:rPr>
          <w:tab/>
        </w:r>
        <w:r w:rsidR="008D33FD" w:rsidRPr="00715AD3" w:rsidDel="002250C2">
          <w:rPr>
            <w:snapToGrid w:val="0"/>
          </w:rPr>
          <w:tab/>
        </w:r>
        <w:r w:rsidRPr="00715AD3" w:rsidDel="002250C2">
          <w:rPr>
            <w:snapToGrid w:val="0"/>
          </w:rPr>
          <w:delText>INTEGER (0..503),</w:delText>
        </w:r>
      </w:del>
    </w:p>
    <w:p w:rsidR="002B1632" w:rsidRPr="00715AD3" w:rsidDel="002250C2" w:rsidRDefault="002B1632" w:rsidP="002D60CB">
      <w:pPr>
        <w:pStyle w:val="PL"/>
        <w:shd w:val="clear" w:color="auto" w:fill="E6E6E6"/>
        <w:rPr>
          <w:del w:id="19067" w:author="CR#0249" w:date="2019-12-19T11:17:00Z"/>
          <w:snapToGrid w:val="0"/>
        </w:rPr>
      </w:pPr>
      <w:del w:id="19068" w:author="CR#0249" w:date="2019-12-19T11:17:00Z">
        <w:r w:rsidRPr="00715AD3" w:rsidDel="002250C2">
          <w:rPr>
            <w:snapToGrid w:val="0"/>
          </w:rPr>
          <w:tab/>
          <w:delText>cellGlobalId</w:delText>
        </w:r>
        <w:r w:rsidRPr="00715AD3" w:rsidDel="002250C2">
          <w:rPr>
            <w:snapToGrid w:val="0"/>
          </w:rPr>
          <w:tab/>
        </w:r>
        <w:r w:rsidR="008D33FD" w:rsidRPr="00715AD3" w:rsidDel="002250C2">
          <w:rPr>
            <w:snapToGrid w:val="0"/>
          </w:rPr>
          <w:tab/>
        </w:r>
        <w:r w:rsidR="008D33FD" w:rsidRPr="00715AD3" w:rsidDel="002250C2">
          <w:rPr>
            <w:snapToGrid w:val="0"/>
          </w:rPr>
          <w:tab/>
        </w:r>
        <w:r w:rsidR="008D33FD" w:rsidRPr="00715AD3" w:rsidDel="002250C2">
          <w:rPr>
            <w:snapToGrid w:val="0"/>
          </w:rPr>
          <w:tab/>
        </w:r>
        <w:r w:rsidR="008D33FD" w:rsidRPr="00715AD3" w:rsidDel="002250C2">
          <w:rPr>
            <w:snapToGrid w:val="0"/>
          </w:rPr>
          <w:tab/>
        </w:r>
        <w:r w:rsidRPr="00715AD3" w:rsidDel="002250C2">
          <w:rPr>
            <w:snapToGrid w:val="0"/>
          </w:rPr>
          <w:delText>CellGlobalIdEUTRA-AndUTRA</w:delText>
        </w:r>
        <w:r w:rsidRPr="00715AD3" w:rsidDel="002250C2">
          <w:rPr>
            <w:snapToGrid w:val="0"/>
          </w:rPr>
          <w:tab/>
          <w:delText>OPTIONAL,</w:delText>
        </w:r>
      </w:del>
    </w:p>
    <w:p w:rsidR="002B1632" w:rsidRPr="00715AD3" w:rsidDel="002250C2" w:rsidRDefault="002B1632" w:rsidP="002D60CB">
      <w:pPr>
        <w:pStyle w:val="PL"/>
        <w:shd w:val="clear" w:color="auto" w:fill="E6E6E6"/>
        <w:rPr>
          <w:del w:id="19069" w:author="CR#0249" w:date="2019-12-19T11:17:00Z"/>
        </w:rPr>
      </w:pPr>
      <w:del w:id="19070" w:author="CR#0249" w:date="2019-12-19T11:17:00Z">
        <w:r w:rsidRPr="00715AD3" w:rsidDel="002250C2">
          <w:tab/>
          <w:delText>arfcnEUTRA</w:delText>
        </w:r>
        <w:r w:rsidR="00354C05" w:rsidRPr="00715AD3" w:rsidDel="002250C2">
          <w:tab/>
        </w:r>
        <w:r w:rsidRPr="00715AD3" w:rsidDel="002250C2">
          <w:tab/>
        </w:r>
        <w:r w:rsidR="008D33FD" w:rsidRPr="00715AD3" w:rsidDel="002250C2">
          <w:tab/>
        </w:r>
        <w:r w:rsidR="008D33FD" w:rsidRPr="00715AD3" w:rsidDel="002250C2">
          <w:tab/>
        </w:r>
        <w:r w:rsidR="008D33FD" w:rsidRPr="00715AD3" w:rsidDel="002250C2">
          <w:tab/>
        </w:r>
        <w:r w:rsidR="008D33FD" w:rsidRPr="00715AD3" w:rsidDel="002250C2">
          <w:tab/>
        </w:r>
        <w:r w:rsidRPr="00715AD3" w:rsidDel="002250C2">
          <w:delText>ARFCN-ValueEUTRA,</w:delText>
        </w:r>
      </w:del>
    </w:p>
    <w:p w:rsidR="002B1632" w:rsidRPr="00715AD3" w:rsidDel="002250C2" w:rsidRDefault="002B1632" w:rsidP="002D60CB">
      <w:pPr>
        <w:pStyle w:val="PL"/>
        <w:shd w:val="clear" w:color="auto" w:fill="E6E6E6"/>
        <w:rPr>
          <w:del w:id="19071" w:author="CR#0249" w:date="2019-12-19T11:17:00Z"/>
        </w:rPr>
      </w:pPr>
      <w:del w:id="19072" w:author="CR#0249" w:date="2019-12-19T11:17:00Z">
        <w:r w:rsidRPr="00715AD3" w:rsidDel="002250C2">
          <w:tab/>
          <w:delText>systemFrameNumber</w:delText>
        </w:r>
        <w:r w:rsidRPr="00715AD3" w:rsidDel="002250C2">
          <w:tab/>
        </w:r>
        <w:r w:rsidRPr="00715AD3" w:rsidDel="002250C2">
          <w:tab/>
        </w:r>
        <w:r w:rsidRPr="00715AD3" w:rsidDel="002250C2">
          <w:tab/>
        </w:r>
        <w:r w:rsidRPr="00715AD3" w:rsidDel="002250C2">
          <w:tab/>
          <w:delText>BIT STRING (SIZE (10))</w:delText>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9073" w:author="CR#0249" w:date="2019-12-19T11:17:00Z"/>
        </w:rPr>
      </w:pPr>
      <w:del w:id="19074" w:author="CR#0249" w:date="2019-12-19T11:17:00Z">
        <w:r w:rsidRPr="00715AD3" w:rsidDel="002250C2">
          <w:rPr>
            <w:snapToGrid w:val="0"/>
          </w:rPr>
          <w:tab/>
        </w:r>
        <w:r w:rsidRPr="00715AD3" w:rsidDel="002250C2">
          <w:delText>rsrp-Result</w:delText>
        </w:r>
        <w:r w:rsidRPr="00715AD3" w:rsidDel="002250C2">
          <w:tab/>
        </w:r>
        <w:r w:rsidRPr="00715AD3" w:rsidDel="002250C2">
          <w:tab/>
        </w:r>
        <w:r w:rsidR="008D33FD" w:rsidRPr="00715AD3" w:rsidDel="002250C2">
          <w:tab/>
        </w:r>
        <w:r w:rsidR="008D33FD" w:rsidRPr="00715AD3" w:rsidDel="002250C2">
          <w:tab/>
        </w:r>
        <w:r w:rsidR="008D33FD" w:rsidRPr="00715AD3" w:rsidDel="002250C2">
          <w:tab/>
        </w:r>
        <w:r w:rsidR="008D33FD" w:rsidRPr="00715AD3" w:rsidDel="002250C2">
          <w:tab/>
        </w:r>
        <w:r w:rsidRPr="00715AD3" w:rsidDel="002250C2">
          <w:delText>INTEGER (0..97)</w:delText>
        </w:r>
        <w:r w:rsidRPr="00715AD3" w:rsidDel="002250C2">
          <w:tab/>
        </w:r>
        <w:r w:rsidRPr="00715AD3" w:rsidDel="002250C2">
          <w:tab/>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9075" w:author="CR#0249" w:date="2019-12-19T11:17:00Z"/>
        </w:rPr>
      </w:pPr>
      <w:del w:id="19076" w:author="CR#0249" w:date="2019-12-19T11:17:00Z">
        <w:r w:rsidRPr="00715AD3" w:rsidDel="002250C2">
          <w:tab/>
          <w:delText>rsrq-Result</w:delText>
        </w:r>
        <w:r w:rsidRPr="00715AD3" w:rsidDel="002250C2">
          <w:tab/>
        </w:r>
        <w:r w:rsidRPr="00715AD3" w:rsidDel="002250C2">
          <w:tab/>
        </w:r>
        <w:r w:rsidR="008D33FD" w:rsidRPr="00715AD3" w:rsidDel="002250C2">
          <w:tab/>
        </w:r>
        <w:r w:rsidR="008D33FD" w:rsidRPr="00715AD3" w:rsidDel="002250C2">
          <w:tab/>
        </w:r>
        <w:r w:rsidR="008D33FD" w:rsidRPr="00715AD3" w:rsidDel="002250C2">
          <w:tab/>
        </w:r>
        <w:r w:rsidR="008D33FD" w:rsidRPr="00715AD3" w:rsidDel="002250C2">
          <w:tab/>
        </w:r>
        <w:r w:rsidRPr="00715AD3" w:rsidDel="002250C2">
          <w:delText>INTEGER (0..34)</w:delText>
        </w:r>
        <w:r w:rsidRPr="00715AD3" w:rsidDel="002250C2">
          <w:tab/>
        </w:r>
        <w:r w:rsidRPr="00715AD3" w:rsidDel="002250C2">
          <w:tab/>
        </w:r>
        <w:r w:rsidRPr="00715AD3" w:rsidDel="002250C2">
          <w:tab/>
        </w:r>
        <w:r w:rsidRPr="00715AD3" w:rsidDel="002250C2">
          <w:tab/>
          <w:delText>OPTIONAL,</w:delText>
        </w:r>
      </w:del>
    </w:p>
    <w:p w:rsidR="002B1632" w:rsidRPr="00715AD3" w:rsidDel="002250C2" w:rsidRDefault="002B1632" w:rsidP="002D60CB">
      <w:pPr>
        <w:pStyle w:val="PL"/>
        <w:shd w:val="clear" w:color="auto" w:fill="E6E6E6"/>
        <w:rPr>
          <w:del w:id="19077" w:author="CR#0249" w:date="2019-12-19T11:17:00Z"/>
        </w:rPr>
      </w:pPr>
      <w:del w:id="19078" w:author="CR#0249" w:date="2019-12-19T11:17:00Z">
        <w:r w:rsidRPr="00715AD3" w:rsidDel="002250C2">
          <w:tab/>
          <w:delText>ue-RxTxTimeDiff</w:delText>
        </w:r>
        <w:r w:rsidRPr="00715AD3" w:rsidDel="002250C2">
          <w:tab/>
        </w:r>
        <w:r w:rsidR="008D33FD" w:rsidRPr="00715AD3" w:rsidDel="002250C2">
          <w:tab/>
        </w:r>
        <w:r w:rsidR="008D33FD" w:rsidRPr="00715AD3" w:rsidDel="002250C2">
          <w:tab/>
        </w:r>
        <w:r w:rsidR="008D33FD" w:rsidRPr="00715AD3" w:rsidDel="002250C2">
          <w:tab/>
        </w:r>
        <w:r w:rsidR="008D33FD" w:rsidRPr="00715AD3" w:rsidDel="002250C2">
          <w:tab/>
        </w:r>
        <w:r w:rsidRPr="00715AD3" w:rsidDel="002250C2">
          <w:delText>INTEGER (0..4095)</w:delText>
        </w:r>
        <w:r w:rsidRPr="00715AD3" w:rsidDel="002250C2">
          <w:tab/>
        </w:r>
        <w:r w:rsidRPr="00715AD3" w:rsidDel="002250C2">
          <w:tab/>
        </w:r>
        <w:r w:rsidRPr="00715AD3" w:rsidDel="002250C2">
          <w:tab/>
          <w:delText>OPTIONAL,</w:delText>
        </w:r>
      </w:del>
    </w:p>
    <w:p w:rsidR="0050095D" w:rsidRPr="00715AD3" w:rsidDel="002250C2" w:rsidRDefault="002B1632" w:rsidP="002D60CB">
      <w:pPr>
        <w:pStyle w:val="PL"/>
        <w:shd w:val="clear" w:color="auto" w:fill="E6E6E6"/>
        <w:rPr>
          <w:del w:id="19079" w:author="CR#0249" w:date="2019-12-19T11:17:00Z"/>
          <w:snapToGrid w:val="0"/>
        </w:rPr>
      </w:pPr>
      <w:del w:id="19080" w:author="CR#0249" w:date="2019-12-19T11:17:00Z">
        <w:r w:rsidRPr="00715AD3" w:rsidDel="002250C2">
          <w:rPr>
            <w:snapToGrid w:val="0"/>
          </w:rPr>
          <w:tab/>
          <w:delText>...</w:delText>
        </w:r>
        <w:r w:rsidR="0050095D" w:rsidRPr="00715AD3" w:rsidDel="002250C2">
          <w:rPr>
            <w:snapToGrid w:val="0"/>
          </w:rPr>
          <w:delText>,</w:delText>
        </w:r>
      </w:del>
    </w:p>
    <w:p w:rsidR="0050095D" w:rsidRPr="00715AD3" w:rsidDel="002250C2" w:rsidRDefault="0050095D" w:rsidP="002D60CB">
      <w:pPr>
        <w:pStyle w:val="PL"/>
        <w:shd w:val="clear" w:color="auto" w:fill="E6E6E6"/>
        <w:rPr>
          <w:del w:id="19081" w:author="CR#0249" w:date="2019-12-19T11:17:00Z"/>
          <w:snapToGrid w:val="0"/>
        </w:rPr>
      </w:pPr>
      <w:del w:id="19082" w:author="CR#0249" w:date="2019-12-19T11:17:00Z">
        <w:r w:rsidRPr="00715AD3" w:rsidDel="002250C2">
          <w:rPr>
            <w:snapToGrid w:val="0"/>
          </w:rPr>
          <w:tab/>
          <w:delText>[[</w:delText>
        </w:r>
        <w:r w:rsidR="008D33FD" w:rsidRPr="00715AD3" w:rsidDel="002250C2">
          <w:rPr>
            <w:snapToGrid w:val="0"/>
          </w:rPr>
          <w:tab/>
        </w:r>
        <w:r w:rsidRPr="00715AD3" w:rsidDel="002250C2">
          <w:rPr>
            <w:snapToGrid w:val="0"/>
          </w:rPr>
          <w:delText>arfcnEUTRA-v9a0</w:delText>
        </w:r>
        <w:r w:rsidRPr="00715AD3" w:rsidDel="002250C2">
          <w:rPr>
            <w:snapToGrid w:val="0"/>
          </w:rPr>
          <w:tab/>
        </w:r>
        <w:r w:rsidRPr="00715AD3" w:rsidDel="002250C2">
          <w:rPr>
            <w:snapToGrid w:val="0"/>
          </w:rPr>
          <w:tab/>
        </w:r>
        <w:r w:rsidR="008D33FD" w:rsidRPr="00715AD3" w:rsidDel="002250C2">
          <w:rPr>
            <w:snapToGrid w:val="0"/>
          </w:rPr>
          <w:tab/>
        </w:r>
        <w:r w:rsidR="008D33FD" w:rsidRPr="00715AD3" w:rsidDel="002250C2">
          <w:rPr>
            <w:snapToGrid w:val="0"/>
          </w:rPr>
          <w:tab/>
        </w:r>
        <w:r w:rsidRPr="00715AD3" w:rsidDel="002250C2">
          <w:rPr>
            <w:snapToGrid w:val="0"/>
          </w:rPr>
          <w:delText>ARFCN-ValueEUTRA-v9a0</w:delText>
        </w:r>
        <w:r w:rsidR="00354C05" w:rsidRPr="00715AD3" w:rsidDel="002250C2">
          <w:rPr>
            <w:snapToGrid w:val="0"/>
          </w:rPr>
          <w:tab/>
        </w:r>
        <w:r w:rsidRPr="00715AD3" w:rsidDel="002250C2">
          <w:rPr>
            <w:snapToGrid w:val="0"/>
          </w:rPr>
          <w:tab/>
          <w:delText>OPTIONAL</w:delText>
        </w:r>
        <w:r w:rsidRPr="00715AD3" w:rsidDel="002250C2">
          <w:rPr>
            <w:snapToGrid w:val="0"/>
          </w:rPr>
          <w:tab/>
        </w:r>
        <w:r w:rsidRPr="00715AD3" w:rsidDel="002250C2">
          <w:rPr>
            <w:snapToGrid w:val="0"/>
          </w:rPr>
          <w:tab/>
          <w:delText>-- Cond EARFCN-max</w:delText>
        </w:r>
      </w:del>
    </w:p>
    <w:p w:rsidR="006C6D0E" w:rsidRPr="00715AD3" w:rsidDel="002250C2" w:rsidRDefault="0050095D" w:rsidP="006C6D0E">
      <w:pPr>
        <w:pStyle w:val="PL"/>
        <w:shd w:val="clear" w:color="auto" w:fill="E6E6E6"/>
        <w:rPr>
          <w:del w:id="19083" w:author="CR#0249" w:date="2019-12-19T11:17:00Z"/>
          <w:snapToGrid w:val="0"/>
        </w:rPr>
      </w:pPr>
      <w:del w:id="19084"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19085" w:author="CR#0249" w:date="2019-12-19T11:17:00Z"/>
        </w:rPr>
      </w:pPr>
      <w:del w:id="19086" w:author="CR#0249" w:date="2019-12-19T11:17:00Z">
        <w:r w:rsidRPr="00715AD3" w:rsidDel="002250C2">
          <w:rPr>
            <w:snapToGrid w:val="0"/>
          </w:rPr>
          <w:tab/>
          <w:delText>[[</w:delText>
        </w:r>
        <w:r w:rsidR="008D33FD" w:rsidRPr="00715AD3" w:rsidDel="002250C2">
          <w:rPr>
            <w:snapToGrid w:val="0"/>
          </w:rPr>
          <w:tab/>
        </w:r>
        <w:r w:rsidRPr="00715AD3" w:rsidDel="002250C2">
          <w:rPr>
            <w:snapToGrid w:val="0"/>
          </w:rPr>
          <w:delText>n</w:delText>
        </w:r>
        <w:r w:rsidRPr="00715AD3" w:rsidDel="002250C2">
          <w:delText>rsrp-Result-r14</w:delText>
        </w:r>
        <w:r w:rsidRPr="00715AD3" w:rsidDel="002250C2">
          <w:tab/>
        </w:r>
        <w:r w:rsidRPr="00715AD3" w:rsidDel="002250C2">
          <w:tab/>
        </w:r>
        <w:r w:rsidR="008D33FD" w:rsidRPr="00715AD3" w:rsidDel="002250C2">
          <w:tab/>
        </w:r>
        <w:r w:rsidRPr="00715AD3" w:rsidDel="002250C2">
          <w:delText>INTEGER (0..</w:delText>
        </w:r>
        <w:r w:rsidR="00C50C3B" w:rsidRPr="00715AD3" w:rsidDel="002250C2">
          <w:delText>113</w:delText>
        </w:r>
        <w:r w:rsidRPr="00715AD3" w:rsidDel="002250C2">
          <w:delText>)</w:delText>
        </w:r>
        <w:r w:rsidRPr="00715AD3" w:rsidDel="002250C2">
          <w:tab/>
        </w:r>
        <w:r w:rsidRPr="00715AD3" w:rsidDel="002250C2">
          <w:tab/>
        </w:r>
        <w:r w:rsidRPr="00715AD3" w:rsidDel="002250C2">
          <w:tab/>
          <w:delText>OPTIONAL,</w:delText>
        </w:r>
      </w:del>
    </w:p>
    <w:p w:rsidR="006C6D0E" w:rsidRPr="00715AD3" w:rsidDel="002250C2" w:rsidRDefault="00354C05" w:rsidP="00C50C3B">
      <w:pPr>
        <w:pStyle w:val="PL"/>
        <w:shd w:val="clear" w:color="auto" w:fill="E6E6E6"/>
        <w:rPr>
          <w:del w:id="19087" w:author="CR#0249" w:date="2019-12-19T11:17:00Z"/>
        </w:rPr>
      </w:pPr>
      <w:del w:id="19088" w:author="CR#0249" w:date="2019-12-19T11:17:00Z">
        <w:r w:rsidRPr="00715AD3" w:rsidDel="002250C2">
          <w:tab/>
        </w:r>
        <w:r w:rsidR="008D33FD" w:rsidRPr="00715AD3" w:rsidDel="002250C2">
          <w:tab/>
        </w:r>
        <w:r w:rsidR="006C6D0E" w:rsidRPr="00715AD3" w:rsidDel="002250C2">
          <w:delText>nrsrq-Result-r14</w:delText>
        </w:r>
        <w:r w:rsidR="006C6D0E" w:rsidRPr="00715AD3" w:rsidDel="002250C2">
          <w:tab/>
        </w:r>
        <w:r w:rsidR="006C6D0E" w:rsidRPr="00715AD3" w:rsidDel="002250C2">
          <w:tab/>
        </w:r>
        <w:r w:rsidR="008D33FD" w:rsidRPr="00715AD3" w:rsidDel="002250C2">
          <w:tab/>
        </w:r>
        <w:r w:rsidR="006C6D0E" w:rsidRPr="00715AD3" w:rsidDel="002250C2">
          <w:delText>INTEGER (0..</w:delText>
        </w:r>
        <w:r w:rsidR="00C50C3B" w:rsidRPr="00715AD3" w:rsidDel="002250C2">
          <w:delText>74</w:delText>
        </w:r>
        <w:r w:rsidR="006C6D0E" w:rsidRPr="00715AD3" w:rsidDel="002250C2">
          <w:delText>)</w:delText>
        </w:r>
        <w:r w:rsidR="006C6D0E" w:rsidRPr="00715AD3" w:rsidDel="002250C2">
          <w:tab/>
        </w:r>
        <w:r w:rsidR="006C6D0E" w:rsidRPr="00715AD3" w:rsidDel="002250C2">
          <w:tab/>
        </w:r>
        <w:r w:rsidR="006C6D0E" w:rsidRPr="00715AD3" w:rsidDel="002250C2">
          <w:tab/>
        </w:r>
        <w:r w:rsidR="006C6D0E" w:rsidRPr="00715AD3" w:rsidDel="002250C2">
          <w:tab/>
          <w:delText>OPTIONAL,</w:delText>
        </w:r>
      </w:del>
    </w:p>
    <w:p w:rsidR="006C6D0E" w:rsidRPr="00715AD3" w:rsidDel="002250C2" w:rsidRDefault="00354C05" w:rsidP="008D33FD">
      <w:pPr>
        <w:pStyle w:val="PL"/>
        <w:shd w:val="clear" w:color="auto" w:fill="E6E6E6"/>
        <w:rPr>
          <w:del w:id="19089" w:author="CR#0249" w:date="2019-12-19T11:17:00Z"/>
          <w:snapToGrid w:val="0"/>
        </w:rPr>
      </w:pPr>
      <w:del w:id="19090" w:author="CR#0249" w:date="2019-12-19T11:17:00Z">
        <w:r w:rsidRPr="00715AD3" w:rsidDel="002250C2">
          <w:tab/>
        </w:r>
        <w:r w:rsidR="008D33FD" w:rsidRPr="00715AD3" w:rsidDel="002250C2">
          <w:tab/>
        </w:r>
        <w:r w:rsidR="006C6D0E" w:rsidRPr="00715AD3" w:rsidDel="002250C2">
          <w:rPr>
            <w:snapToGrid w:val="0"/>
          </w:rPr>
          <w:delText>carrierFreqOffsetNB-r14</w:delText>
        </w:r>
        <w:r w:rsidR="006C6D0E" w:rsidRPr="00715AD3" w:rsidDel="002250C2">
          <w:rPr>
            <w:snapToGrid w:val="0"/>
          </w:rPr>
          <w:tab/>
        </w:r>
        <w:r w:rsidR="006C6D0E" w:rsidRPr="00715AD3" w:rsidDel="002250C2">
          <w:rPr>
            <w:snapToGrid w:val="0"/>
          </w:rPr>
          <w:tab/>
          <w:delText>CarrierFr</w:delText>
        </w:r>
        <w:r w:rsidR="00E25811" w:rsidRPr="00715AD3" w:rsidDel="002250C2">
          <w:rPr>
            <w:snapToGrid w:val="0"/>
          </w:rPr>
          <w:delText>e</w:delText>
        </w:r>
        <w:r w:rsidR="006C6D0E" w:rsidRPr="00715AD3" w:rsidDel="002250C2">
          <w:rPr>
            <w:snapToGrid w:val="0"/>
          </w:rPr>
          <w:delText>qOffsetNB-r14</w:delText>
        </w:r>
        <w:r w:rsidR="006C6D0E" w:rsidRPr="00715AD3" w:rsidDel="002250C2">
          <w:rPr>
            <w:snapToGrid w:val="0"/>
          </w:rPr>
          <w:tab/>
        </w:r>
        <w:r w:rsidR="006C6D0E" w:rsidRPr="00715AD3" w:rsidDel="002250C2">
          <w:rPr>
            <w:snapToGrid w:val="0"/>
          </w:rPr>
          <w:tab/>
          <w:delText>OPTIONAL,</w:delText>
        </w:r>
        <w:r w:rsidR="006C6D0E" w:rsidRPr="00715AD3" w:rsidDel="002250C2">
          <w:rPr>
            <w:snapToGrid w:val="0"/>
          </w:rPr>
          <w:tab/>
        </w:r>
        <w:r w:rsidR="006C6D0E" w:rsidRPr="00715AD3" w:rsidDel="002250C2">
          <w:rPr>
            <w:snapToGrid w:val="0"/>
          </w:rPr>
          <w:tab/>
          <w:delText>-- Cond NB-IoT</w:delText>
        </w:r>
      </w:del>
    </w:p>
    <w:p w:rsidR="006C6D0E" w:rsidRPr="00715AD3" w:rsidDel="002250C2"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091" w:author="CR#0249" w:date="2019-12-19T11:17:00Z"/>
        </w:rPr>
      </w:pPr>
      <w:del w:id="19092" w:author="CR#0249" w:date="2019-12-19T11:17:00Z">
        <w:r w:rsidRPr="00715AD3" w:rsidDel="002250C2">
          <w:rPr>
            <w:rFonts w:ascii="Courier New" w:hAnsi="Courier New"/>
            <w:noProof/>
            <w:snapToGrid w:val="0"/>
            <w:sz w:val="16"/>
          </w:rPr>
          <w:tab/>
        </w:r>
        <w:r w:rsidR="008D33FD" w:rsidRPr="00715AD3" w:rsidDel="002250C2">
          <w:rPr>
            <w:rFonts w:ascii="Courier New" w:hAnsi="Courier New"/>
            <w:noProof/>
            <w:snapToGrid w:val="0"/>
            <w:sz w:val="16"/>
          </w:rPr>
          <w:tab/>
        </w:r>
        <w:r w:rsidR="006C6D0E" w:rsidRPr="00715AD3" w:rsidDel="002250C2">
          <w:rPr>
            <w:rFonts w:ascii="Courier New" w:hAnsi="Courier New"/>
            <w:noProof/>
            <w:snapToGrid w:val="0"/>
            <w:sz w:val="16"/>
          </w:rPr>
          <w:delText>hyperSFN-r14</w:delText>
        </w:r>
        <w:r w:rsidR="006C6D0E" w:rsidRPr="00715AD3" w:rsidDel="002250C2">
          <w:rPr>
            <w:rFonts w:ascii="Courier New" w:hAnsi="Courier New"/>
            <w:noProof/>
            <w:snapToGrid w:val="0"/>
            <w:sz w:val="16"/>
          </w:rPr>
          <w:tab/>
        </w:r>
        <w:r w:rsidR="006C6D0E" w:rsidRPr="00715AD3" w:rsidDel="002250C2">
          <w:rPr>
            <w:rFonts w:ascii="Courier New" w:hAnsi="Courier New"/>
            <w:noProof/>
            <w:snapToGrid w:val="0"/>
            <w:sz w:val="16"/>
          </w:rPr>
          <w:tab/>
        </w:r>
        <w:r w:rsidR="006C6D0E" w:rsidRPr="00715AD3" w:rsidDel="002250C2">
          <w:rPr>
            <w:rFonts w:ascii="Courier New" w:hAnsi="Courier New"/>
            <w:noProof/>
            <w:snapToGrid w:val="0"/>
            <w:sz w:val="16"/>
          </w:rPr>
          <w:tab/>
        </w:r>
        <w:r w:rsidR="008D33FD" w:rsidRPr="00715AD3" w:rsidDel="002250C2">
          <w:rPr>
            <w:rFonts w:ascii="Courier New" w:hAnsi="Courier New"/>
            <w:noProof/>
            <w:snapToGrid w:val="0"/>
            <w:sz w:val="16"/>
          </w:rPr>
          <w:tab/>
        </w:r>
        <w:r w:rsidR="006C6D0E" w:rsidRPr="00715AD3" w:rsidDel="002250C2">
          <w:rPr>
            <w:rFonts w:ascii="Courier New" w:hAnsi="Courier New"/>
            <w:noProof/>
            <w:snapToGrid w:val="0"/>
            <w:sz w:val="16"/>
          </w:rPr>
          <w:delText>BIT STRING (SIZE (10))</w:delText>
        </w:r>
        <w:r w:rsidR="006C6D0E" w:rsidRPr="00715AD3" w:rsidDel="002250C2">
          <w:rPr>
            <w:rFonts w:ascii="Courier New" w:hAnsi="Courier New"/>
            <w:noProof/>
            <w:snapToGrid w:val="0"/>
            <w:sz w:val="16"/>
          </w:rPr>
          <w:tab/>
        </w:r>
        <w:r w:rsidR="006C6D0E" w:rsidRPr="00715AD3" w:rsidDel="002250C2">
          <w:rPr>
            <w:rFonts w:ascii="Courier New" w:hAnsi="Courier New"/>
            <w:noProof/>
            <w:snapToGrid w:val="0"/>
            <w:sz w:val="16"/>
          </w:rPr>
          <w:tab/>
          <w:delText>OPTIONAL</w:delText>
        </w:r>
      </w:del>
    </w:p>
    <w:p w:rsidR="000E1336" w:rsidRPr="00715AD3" w:rsidDel="002250C2" w:rsidRDefault="006C6D0E" w:rsidP="000E1336">
      <w:pPr>
        <w:pStyle w:val="PL"/>
        <w:shd w:val="clear" w:color="auto" w:fill="E6E6E6"/>
        <w:rPr>
          <w:del w:id="19093" w:author="CR#0249" w:date="2019-12-19T11:17:00Z"/>
        </w:rPr>
      </w:pPr>
      <w:del w:id="19094" w:author="CR#0249" w:date="2019-12-19T11:17:00Z">
        <w:r w:rsidRPr="00715AD3" w:rsidDel="002250C2">
          <w:tab/>
          <w:delText>]]</w:delText>
        </w:r>
        <w:r w:rsidR="000E1336" w:rsidRPr="00715AD3" w:rsidDel="002250C2">
          <w:delText>,</w:delText>
        </w:r>
      </w:del>
    </w:p>
    <w:p w:rsidR="000E1336" w:rsidRPr="00715AD3" w:rsidDel="002250C2" w:rsidRDefault="000E1336" w:rsidP="000E1336">
      <w:pPr>
        <w:pStyle w:val="PL"/>
        <w:shd w:val="clear" w:color="auto" w:fill="E6E6E6"/>
        <w:rPr>
          <w:del w:id="19095" w:author="CR#0249" w:date="2019-12-19T11:17:00Z"/>
        </w:rPr>
      </w:pPr>
      <w:del w:id="19096" w:author="CR#0249" w:date="2019-12-19T11:17:00Z">
        <w:r w:rsidRPr="00715AD3" w:rsidDel="002250C2">
          <w:tab/>
          <w:delText>[[</w:delText>
        </w:r>
      </w:del>
    </w:p>
    <w:p w:rsidR="000E1336" w:rsidRPr="00715AD3" w:rsidDel="002250C2" w:rsidRDefault="000E1336" w:rsidP="000E1336">
      <w:pPr>
        <w:pStyle w:val="PL"/>
        <w:shd w:val="clear" w:color="auto" w:fill="E6E6E6"/>
        <w:rPr>
          <w:del w:id="19097" w:author="CR#0249" w:date="2019-12-19T11:17:00Z"/>
        </w:rPr>
      </w:pPr>
      <w:del w:id="19098" w:author="CR#0249" w:date="2019-12-19T11:17:00Z">
        <w:r w:rsidRPr="00715AD3" w:rsidDel="002250C2">
          <w:tab/>
        </w:r>
        <w:r w:rsidRPr="00715AD3" w:rsidDel="002250C2">
          <w:tab/>
          <w:delText>rsrp-Result-v1470</w:delText>
        </w:r>
        <w:r w:rsidRPr="00715AD3" w:rsidDel="002250C2">
          <w:tab/>
        </w:r>
        <w:r w:rsidRPr="00715AD3" w:rsidDel="002250C2">
          <w:tab/>
        </w:r>
        <w:r w:rsidR="008D33FD" w:rsidRPr="00715AD3" w:rsidDel="002250C2">
          <w:tab/>
        </w:r>
        <w:r w:rsidRPr="00715AD3" w:rsidDel="002250C2">
          <w:delText>INTEGER (-17..-1)</w:delText>
        </w:r>
        <w:r w:rsidRPr="00715AD3" w:rsidDel="002250C2">
          <w:tab/>
        </w:r>
        <w:r w:rsidRPr="00715AD3" w:rsidDel="002250C2">
          <w:tab/>
        </w:r>
        <w:r w:rsidRPr="00715AD3" w:rsidDel="002250C2">
          <w:tab/>
          <w:delText>OPTIONAL,</w:delText>
        </w:r>
      </w:del>
    </w:p>
    <w:p w:rsidR="000E1336" w:rsidRPr="00715AD3" w:rsidDel="002250C2" w:rsidRDefault="000E1336" w:rsidP="000E1336">
      <w:pPr>
        <w:pStyle w:val="PL"/>
        <w:shd w:val="clear" w:color="auto" w:fill="E6E6E6"/>
        <w:rPr>
          <w:del w:id="19099" w:author="CR#0249" w:date="2019-12-19T11:17:00Z"/>
        </w:rPr>
      </w:pPr>
      <w:del w:id="19100" w:author="CR#0249" w:date="2019-12-19T11:17:00Z">
        <w:r w:rsidRPr="00715AD3" w:rsidDel="002250C2">
          <w:tab/>
        </w:r>
        <w:r w:rsidRPr="00715AD3" w:rsidDel="002250C2">
          <w:tab/>
          <w:delText>rsrq-Result-v1470</w:delText>
        </w:r>
        <w:r w:rsidRPr="00715AD3" w:rsidDel="002250C2">
          <w:tab/>
        </w:r>
        <w:r w:rsidRPr="00715AD3" w:rsidDel="002250C2">
          <w:tab/>
        </w:r>
        <w:r w:rsidR="008D33FD" w:rsidRPr="00715AD3" w:rsidDel="002250C2">
          <w:tab/>
        </w:r>
        <w:r w:rsidRPr="00715AD3" w:rsidDel="002250C2">
          <w:delText>INTEGER (-30..46)</w:delText>
        </w:r>
        <w:r w:rsidRPr="00715AD3" w:rsidDel="002250C2">
          <w:tab/>
        </w:r>
        <w:r w:rsidRPr="00715AD3" w:rsidDel="002250C2">
          <w:tab/>
        </w:r>
        <w:r w:rsidRPr="00715AD3" w:rsidDel="002250C2">
          <w:tab/>
          <w:delText>OPTIONAL</w:delText>
        </w:r>
      </w:del>
    </w:p>
    <w:p w:rsidR="002B1632" w:rsidRPr="00715AD3" w:rsidDel="002250C2" w:rsidRDefault="000E1336" w:rsidP="000E1336">
      <w:pPr>
        <w:pStyle w:val="PL"/>
        <w:shd w:val="clear" w:color="auto" w:fill="E6E6E6"/>
        <w:rPr>
          <w:del w:id="19101" w:author="CR#0249" w:date="2019-12-19T11:17:00Z"/>
          <w:snapToGrid w:val="0"/>
        </w:rPr>
      </w:pPr>
      <w:del w:id="19102" w:author="CR#0249" w:date="2019-12-19T11:17:00Z">
        <w:r w:rsidRPr="00715AD3" w:rsidDel="002250C2">
          <w:tab/>
          <w:delText>]]</w:delText>
        </w:r>
      </w:del>
    </w:p>
    <w:p w:rsidR="002B1632" w:rsidRPr="00715AD3" w:rsidDel="002250C2" w:rsidRDefault="002B1632" w:rsidP="002D60CB">
      <w:pPr>
        <w:pStyle w:val="PL"/>
        <w:shd w:val="clear" w:color="auto" w:fill="E6E6E6"/>
        <w:rPr>
          <w:del w:id="19103" w:author="CR#0249" w:date="2019-12-19T11:17:00Z"/>
          <w:snapToGrid w:val="0"/>
        </w:rPr>
      </w:pPr>
      <w:del w:id="19104"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105" w:author="CR#0249" w:date="2019-12-19T11:17:00Z"/>
        </w:rPr>
      </w:pPr>
    </w:p>
    <w:p w:rsidR="002B1632" w:rsidRPr="00715AD3" w:rsidDel="002250C2" w:rsidRDefault="002B1632" w:rsidP="002D60CB">
      <w:pPr>
        <w:pStyle w:val="PL"/>
        <w:shd w:val="clear" w:color="auto" w:fill="E6E6E6"/>
        <w:rPr>
          <w:del w:id="19106" w:author="CR#0249" w:date="2019-12-19T11:17:00Z"/>
        </w:rPr>
      </w:pPr>
      <w:del w:id="19107" w:author="CR#0249" w:date="2019-12-19T11:17:00Z">
        <w:r w:rsidRPr="00715AD3" w:rsidDel="002250C2">
          <w:delText>-- ASN1STOP</w:delText>
        </w:r>
      </w:del>
    </w:p>
    <w:p w:rsidR="002B1632" w:rsidRPr="00715AD3" w:rsidDel="002250C2" w:rsidRDefault="002B1632" w:rsidP="002D60CB">
      <w:pPr>
        <w:rPr>
          <w:del w:id="1910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3E79E3">
        <w:trPr>
          <w:cantSplit/>
          <w:del w:id="19109" w:author="CR#0249" w:date="2019-12-19T11:17:00Z"/>
        </w:trPr>
        <w:tc>
          <w:tcPr>
            <w:tcW w:w="2268" w:type="dxa"/>
          </w:tcPr>
          <w:p w:rsidR="0050095D" w:rsidRPr="00715AD3" w:rsidDel="002250C2" w:rsidRDefault="0050095D" w:rsidP="002D60CB">
            <w:pPr>
              <w:pStyle w:val="TAH"/>
              <w:rPr>
                <w:del w:id="19110" w:author="CR#0249" w:date="2019-12-19T11:17:00Z"/>
                <w:i/>
              </w:rPr>
            </w:pPr>
            <w:del w:id="19111" w:author="CR#0249" w:date="2019-12-19T11:17:00Z">
              <w:r w:rsidRPr="00715AD3" w:rsidDel="002250C2">
                <w:delText>Conditional presence</w:delText>
              </w:r>
            </w:del>
          </w:p>
        </w:tc>
        <w:tc>
          <w:tcPr>
            <w:tcW w:w="7371" w:type="dxa"/>
          </w:tcPr>
          <w:p w:rsidR="0050095D" w:rsidRPr="00715AD3" w:rsidDel="002250C2" w:rsidRDefault="0050095D" w:rsidP="002D60CB">
            <w:pPr>
              <w:pStyle w:val="TAH"/>
              <w:rPr>
                <w:del w:id="19112" w:author="CR#0249" w:date="2019-12-19T11:17:00Z"/>
              </w:rPr>
            </w:pPr>
            <w:del w:id="19113" w:author="CR#0249" w:date="2019-12-19T11:17:00Z">
              <w:r w:rsidRPr="00715AD3" w:rsidDel="002250C2">
                <w:delText>Explanation</w:delText>
              </w:r>
            </w:del>
          </w:p>
        </w:tc>
      </w:tr>
      <w:tr w:rsidR="00F80BCA" w:rsidRPr="00715AD3" w:rsidDel="002250C2" w:rsidTr="003E79E3">
        <w:trPr>
          <w:cantSplit/>
          <w:del w:id="19114"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50095D" w:rsidRPr="00715AD3" w:rsidDel="002250C2" w:rsidRDefault="0050095D" w:rsidP="002D60CB">
            <w:pPr>
              <w:pStyle w:val="TAL"/>
              <w:rPr>
                <w:del w:id="19115" w:author="CR#0249" w:date="2019-12-19T11:17:00Z"/>
                <w:i/>
                <w:noProof/>
              </w:rPr>
            </w:pPr>
            <w:del w:id="19116" w:author="CR#0249" w:date="2019-12-19T11:17:00Z">
              <w:r w:rsidRPr="00715AD3" w:rsidDel="002250C2">
                <w:rPr>
                  <w:i/>
                  <w:noProof/>
                </w:rPr>
                <w:delText>EARFCN-max</w:delText>
              </w:r>
            </w:del>
          </w:p>
        </w:tc>
        <w:tc>
          <w:tcPr>
            <w:tcW w:w="7371" w:type="dxa"/>
            <w:tcBorders>
              <w:top w:val="single" w:sz="4" w:space="0" w:color="808080"/>
              <w:left w:val="single" w:sz="4" w:space="0" w:color="808080"/>
              <w:bottom w:val="single" w:sz="4" w:space="0" w:color="808080"/>
              <w:right w:val="single" w:sz="4" w:space="0" w:color="808080"/>
            </w:tcBorders>
          </w:tcPr>
          <w:p w:rsidR="0050095D" w:rsidRPr="00715AD3" w:rsidDel="002250C2" w:rsidRDefault="0050095D" w:rsidP="002D60CB">
            <w:pPr>
              <w:pStyle w:val="TAL"/>
              <w:rPr>
                <w:del w:id="19117" w:author="CR#0249" w:date="2019-12-19T11:17:00Z"/>
              </w:rPr>
            </w:pPr>
            <w:del w:id="19118" w:author="CR#0249" w:date="2019-12-19T11:17:00Z">
              <w:r w:rsidRPr="00715AD3" w:rsidDel="002250C2">
                <w:delText xml:space="preserve">The field is mandatory present if the corresponding </w:delText>
              </w:r>
              <w:r w:rsidRPr="00715AD3" w:rsidDel="002250C2">
                <w:rPr>
                  <w:i/>
                </w:rPr>
                <w:delText xml:space="preserve">arfcnEUTRA </w:delText>
              </w:r>
              <w:r w:rsidRPr="00715AD3" w:rsidDel="002250C2">
                <w:delText xml:space="preserve">(i.e. without suffix) is set to </w:delText>
              </w:r>
              <w:r w:rsidRPr="00715AD3" w:rsidDel="002250C2">
                <w:rPr>
                  <w:i/>
                </w:rPr>
                <w:delText>maxEARFCN</w:delText>
              </w:r>
              <w:r w:rsidRPr="00715AD3" w:rsidDel="002250C2">
                <w:delText>. Otherwise the field is not present.</w:delText>
              </w:r>
            </w:del>
          </w:p>
        </w:tc>
      </w:tr>
      <w:tr w:rsidR="006C6D0E" w:rsidRPr="00715AD3" w:rsidDel="002250C2" w:rsidTr="008E1379">
        <w:trPr>
          <w:cantSplit/>
          <w:del w:id="19119" w:author="CR#0249" w:date="2019-12-19T11:17:00Z"/>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19120" w:author="CR#0249" w:date="2019-12-19T11:17:00Z"/>
                <w:i/>
                <w:noProof/>
              </w:rPr>
            </w:pPr>
            <w:del w:id="19121" w:author="CR#0249" w:date="2019-12-19T11:17:00Z">
              <w:r w:rsidRPr="00715AD3" w:rsidDel="002250C2">
                <w:rPr>
                  <w:i/>
                  <w:noProof/>
                </w:rPr>
                <w:delText>NB-IoT</w:delText>
              </w:r>
            </w:del>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Del="002250C2" w:rsidRDefault="006C6D0E" w:rsidP="008E1379">
            <w:pPr>
              <w:pStyle w:val="TAL"/>
              <w:rPr>
                <w:del w:id="19122" w:author="CR#0249" w:date="2019-12-19T11:17:00Z"/>
              </w:rPr>
            </w:pPr>
            <w:del w:id="19123" w:author="CR#0249" w:date="2019-12-19T11:17:00Z">
              <w:r w:rsidRPr="00715AD3" w:rsidDel="002250C2">
                <w:rPr>
                  <w:rFonts w:cs="Arial"/>
                  <w:szCs w:val="18"/>
                </w:rPr>
                <w:delText xml:space="preserve">The field is mandatory present if </w:delText>
              </w:r>
              <w:r w:rsidRPr="00715AD3" w:rsidDel="002250C2">
                <w:rPr>
                  <w:rFonts w:cs="Arial"/>
                  <w:bCs/>
                  <w:iCs/>
                  <w:noProof/>
                  <w:szCs w:val="18"/>
                </w:rPr>
                <w:delText>the measured cell is a NB-IoT cell</w:delText>
              </w:r>
              <w:r w:rsidRPr="00715AD3" w:rsidDel="002250C2">
                <w:rPr>
                  <w:rFonts w:cs="Arial"/>
                  <w:szCs w:val="18"/>
                </w:rPr>
                <w:delText>. Otherwise it is not present.</w:delText>
              </w:r>
            </w:del>
          </w:p>
        </w:tc>
      </w:tr>
    </w:tbl>
    <w:p w:rsidR="006C6D0E" w:rsidRPr="00715AD3" w:rsidDel="002250C2" w:rsidRDefault="006C6D0E" w:rsidP="002D60CB">
      <w:pPr>
        <w:rPr>
          <w:del w:id="1912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9125" w:author="CR#0249" w:date="2019-12-19T11:17:00Z"/>
        </w:trPr>
        <w:tc>
          <w:tcPr>
            <w:tcW w:w="9639" w:type="dxa"/>
          </w:tcPr>
          <w:p w:rsidR="002B1632" w:rsidRPr="00715AD3" w:rsidDel="002250C2" w:rsidRDefault="002B1632" w:rsidP="002D60CB">
            <w:pPr>
              <w:pStyle w:val="TAH"/>
              <w:keepNext w:val="0"/>
              <w:keepLines w:val="0"/>
              <w:widowControl w:val="0"/>
              <w:rPr>
                <w:del w:id="19126" w:author="CR#0249" w:date="2019-12-19T11:17:00Z"/>
              </w:rPr>
            </w:pPr>
            <w:del w:id="19127" w:author="CR#0249" w:date="2019-12-19T11:17:00Z">
              <w:r w:rsidRPr="00715AD3" w:rsidDel="002250C2">
                <w:rPr>
                  <w:i/>
                </w:rPr>
                <w:delText>ECID-SignalMeasurementInformation</w:delText>
              </w:r>
              <w:r w:rsidRPr="00715AD3" w:rsidDel="002250C2">
                <w:rPr>
                  <w:iCs/>
                  <w:noProof/>
                </w:rPr>
                <w:delText xml:space="preserve"> field descriptions</w:delText>
              </w:r>
            </w:del>
          </w:p>
        </w:tc>
      </w:tr>
      <w:tr w:rsidR="00F80BCA" w:rsidRPr="00715AD3" w:rsidDel="002250C2" w:rsidTr="0016411A">
        <w:trPr>
          <w:cantSplit/>
          <w:del w:id="19128" w:author="CR#0249" w:date="2019-12-19T11:17:00Z"/>
        </w:trPr>
        <w:tc>
          <w:tcPr>
            <w:tcW w:w="9639" w:type="dxa"/>
          </w:tcPr>
          <w:p w:rsidR="0016411A" w:rsidRPr="00715AD3" w:rsidDel="002250C2" w:rsidRDefault="0016411A" w:rsidP="002D60CB">
            <w:pPr>
              <w:pStyle w:val="TAL"/>
              <w:keepNext w:val="0"/>
              <w:keepLines w:val="0"/>
              <w:widowControl w:val="0"/>
              <w:rPr>
                <w:del w:id="19129" w:author="CR#0249" w:date="2019-12-19T11:17:00Z"/>
                <w:b/>
                <w:i/>
                <w:snapToGrid w:val="0"/>
              </w:rPr>
            </w:pPr>
            <w:del w:id="19130" w:author="CR#0249" w:date="2019-12-19T11:17:00Z">
              <w:r w:rsidRPr="00715AD3" w:rsidDel="002250C2">
                <w:rPr>
                  <w:b/>
                  <w:i/>
                  <w:snapToGrid w:val="0"/>
                </w:rPr>
                <w:delText>primaryCellMeasuredResults</w:delText>
              </w:r>
            </w:del>
          </w:p>
          <w:p w:rsidR="0016411A" w:rsidRPr="00715AD3" w:rsidDel="002250C2" w:rsidRDefault="0016411A" w:rsidP="00BA3567">
            <w:pPr>
              <w:pStyle w:val="TAL"/>
              <w:widowControl w:val="0"/>
              <w:rPr>
                <w:del w:id="19131" w:author="CR#0249" w:date="2019-12-19T11:17:00Z"/>
                <w:snapToGrid w:val="0"/>
              </w:rPr>
            </w:pPr>
            <w:del w:id="19132" w:author="CR#0249" w:date="2019-12-19T11:17:00Z">
              <w:r w:rsidRPr="00715AD3" w:rsidDel="002250C2">
                <w:rPr>
                  <w:snapToGrid w:val="0"/>
                </w:rPr>
                <w:delText>This field contains measurements for the primary cell</w:delText>
              </w:r>
              <w:r w:rsidR="00BA3567" w:rsidRPr="00715AD3" w:rsidDel="002250C2">
                <w:rPr>
                  <w:snapToGrid w:val="0"/>
                </w:rPr>
                <w:delText xml:space="preserve"> (if the primary cell is a E-UTRA or NB-IoT cell)</w:delText>
              </w:r>
              <w:r w:rsidRPr="00715AD3" w:rsidDel="002250C2">
                <w:rPr>
                  <w:snapToGrid w:val="0"/>
                  <w:lang w:eastAsia="ko-KR"/>
                </w:rPr>
                <w:delText xml:space="preserve">, when the target device reports measurements for both primary cell </w:delText>
              </w:r>
              <w:r w:rsidR="00BA3567" w:rsidRPr="00715AD3" w:rsidDel="002250C2">
                <w:rPr>
                  <w:snapToGrid w:val="0"/>
                  <w:lang w:eastAsia="ko-KR"/>
                </w:rPr>
                <w:delText xml:space="preserve">(E-UTRA or NB-IoT) </w:delText>
              </w:r>
              <w:r w:rsidRPr="00715AD3" w:rsidDel="002250C2">
                <w:rPr>
                  <w:snapToGrid w:val="0"/>
                  <w:lang w:eastAsia="ko-KR"/>
                </w:rPr>
                <w:delText>and neighbour cells</w:delText>
              </w:r>
              <w:r w:rsidRPr="00715AD3" w:rsidDel="002250C2">
                <w:rPr>
                  <w:snapToGrid w:val="0"/>
                </w:rPr>
                <w:delText xml:space="preserve">. This field shall be omitted when the target </w:delText>
              </w:r>
              <w:r w:rsidRPr="00715AD3" w:rsidDel="002250C2">
                <w:rPr>
                  <w:snapToGrid w:val="0"/>
                  <w:lang w:eastAsia="ko-KR"/>
                </w:rPr>
                <w:delText xml:space="preserve">device </w:delText>
              </w:r>
              <w:r w:rsidRPr="00715AD3" w:rsidDel="002250C2">
                <w:rPr>
                  <w:snapToGrid w:val="0"/>
                </w:rPr>
                <w:delText>reports measurements for the primary cell</w:delText>
              </w:r>
              <w:r w:rsidRPr="00715AD3" w:rsidDel="002250C2">
                <w:rPr>
                  <w:snapToGrid w:val="0"/>
                  <w:lang w:eastAsia="ko-KR"/>
                </w:rPr>
                <w:delText xml:space="preserve"> </w:delText>
              </w:r>
              <w:r w:rsidR="00BA3567" w:rsidRPr="00715AD3" w:rsidDel="002250C2">
                <w:rPr>
                  <w:snapToGrid w:val="0"/>
                  <w:lang w:eastAsia="ko-KR"/>
                </w:rPr>
                <w:delText xml:space="preserve">(E-UTRA or NB-IoT) </w:delText>
              </w:r>
              <w:r w:rsidRPr="00715AD3" w:rsidDel="002250C2">
                <w:rPr>
                  <w:snapToGrid w:val="0"/>
                  <w:lang w:eastAsia="ko-KR"/>
                </w:rPr>
                <w:delText>only, in which case</w:delText>
              </w:r>
              <w:r w:rsidRPr="00715AD3" w:rsidDel="002250C2">
                <w:rPr>
                  <w:snapToGrid w:val="0"/>
                </w:rPr>
                <w:delText xml:space="preserve"> the measurements </w:delText>
              </w:r>
              <w:r w:rsidR="00BA3567" w:rsidRPr="00715AD3" w:rsidDel="002250C2">
                <w:rPr>
                  <w:snapToGrid w:val="0"/>
                </w:rPr>
                <w:delText xml:space="preserve">for </w:delText>
              </w:r>
              <w:r w:rsidRPr="00715AD3" w:rsidDel="002250C2">
                <w:rPr>
                  <w:snapToGrid w:val="0"/>
                  <w:lang w:eastAsia="ko-KR"/>
                </w:rPr>
                <w:delText xml:space="preserve">the primary cell </w:delText>
              </w:r>
              <w:r w:rsidR="00BA3567" w:rsidRPr="00715AD3" w:rsidDel="002250C2">
                <w:rPr>
                  <w:snapToGrid w:val="0"/>
                  <w:lang w:eastAsia="ko-KR"/>
                </w:rPr>
                <w:delText xml:space="preserve">(E-UTRA or NB-IoT) </w:delText>
              </w:r>
              <w:r w:rsidRPr="00715AD3" w:rsidDel="002250C2">
                <w:rPr>
                  <w:snapToGrid w:val="0"/>
                  <w:lang w:eastAsia="ko-KR"/>
                </w:rPr>
                <w:delText xml:space="preserve">is </w:delText>
              </w:r>
              <w:r w:rsidRPr="00715AD3" w:rsidDel="002250C2">
                <w:rPr>
                  <w:snapToGrid w:val="0"/>
                </w:rPr>
                <w:delText xml:space="preserve">reported in the </w:delText>
              </w:r>
              <w:r w:rsidRPr="00715AD3" w:rsidDel="002250C2">
                <w:rPr>
                  <w:i/>
                  <w:snapToGrid w:val="0"/>
                </w:rPr>
                <w:delText>measuredResultsList</w:delText>
              </w:r>
              <w:r w:rsidRPr="00715AD3" w:rsidDel="002250C2">
                <w:rPr>
                  <w:snapToGrid w:val="0"/>
                </w:rPr>
                <w:delText>.</w:delText>
              </w:r>
              <w:r w:rsidR="00BA3567" w:rsidRPr="00715AD3" w:rsidDel="002250C2">
                <w:delText xml:space="preserve"> </w:delText>
              </w:r>
              <w:r w:rsidR="00BA3567" w:rsidRPr="00715AD3" w:rsidDel="002250C2">
                <w:rPr>
                  <w:snapToGrid w:val="0"/>
                </w:rPr>
                <w:delText>This field shall be omitted when the primary cell is not a E-UTRA or NB-IoT cell.</w:delText>
              </w:r>
            </w:del>
          </w:p>
        </w:tc>
      </w:tr>
      <w:tr w:rsidR="00F80BCA" w:rsidRPr="00715AD3" w:rsidDel="002250C2">
        <w:trPr>
          <w:cantSplit/>
          <w:del w:id="19133" w:author="CR#0249" w:date="2019-12-19T11:17:00Z"/>
        </w:trPr>
        <w:tc>
          <w:tcPr>
            <w:tcW w:w="9639" w:type="dxa"/>
          </w:tcPr>
          <w:p w:rsidR="002B1632" w:rsidRPr="00715AD3" w:rsidDel="002250C2" w:rsidRDefault="002B1632" w:rsidP="002D60CB">
            <w:pPr>
              <w:pStyle w:val="TAL"/>
              <w:keepNext w:val="0"/>
              <w:keepLines w:val="0"/>
              <w:widowControl w:val="0"/>
              <w:rPr>
                <w:del w:id="19134" w:author="CR#0249" w:date="2019-12-19T11:17:00Z"/>
                <w:b/>
                <w:i/>
                <w:snapToGrid w:val="0"/>
              </w:rPr>
            </w:pPr>
            <w:del w:id="19135" w:author="CR#0249" w:date="2019-12-19T11:17:00Z">
              <w:r w:rsidRPr="00715AD3" w:rsidDel="002250C2">
                <w:rPr>
                  <w:b/>
                  <w:i/>
                  <w:snapToGrid w:val="0"/>
                </w:rPr>
                <w:delText>measuredResultsList</w:delText>
              </w:r>
            </w:del>
          </w:p>
          <w:p w:rsidR="002B1632" w:rsidRPr="00715AD3" w:rsidDel="002250C2" w:rsidRDefault="002B1632" w:rsidP="002D60CB">
            <w:pPr>
              <w:pStyle w:val="TAL"/>
              <w:keepNext w:val="0"/>
              <w:keepLines w:val="0"/>
              <w:widowControl w:val="0"/>
              <w:rPr>
                <w:del w:id="19136" w:author="CR#0249" w:date="2019-12-19T11:17:00Z"/>
                <w:noProof/>
              </w:rPr>
            </w:pPr>
            <w:del w:id="19137" w:author="CR#0249" w:date="2019-12-19T11:17:00Z">
              <w:r w:rsidRPr="00715AD3" w:rsidDel="002250C2">
                <w:rPr>
                  <w:snapToGrid w:val="0"/>
                </w:rPr>
                <w:delText>This list contains the E</w:delText>
              </w:r>
              <w:r w:rsidRPr="00715AD3" w:rsidDel="002250C2">
                <w:rPr>
                  <w:snapToGrid w:val="0"/>
                </w:rPr>
                <w:noBreakHyphen/>
                <w:delText xml:space="preserve">CID measurements for up to 32 </w:delText>
              </w:r>
              <w:r w:rsidR="00BA3567" w:rsidRPr="00715AD3" w:rsidDel="002250C2">
                <w:rPr>
                  <w:snapToGrid w:val="0"/>
                </w:rPr>
                <w:delText xml:space="preserve">E-UTRA or NB-IoT </w:delText>
              </w:r>
              <w:r w:rsidRPr="00715AD3" w:rsidDel="002250C2">
                <w:rPr>
                  <w:snapToGrid w:val="0"/>
                </w:rPr>
                <w:delText>cells.</w:delText>
              </w:r>
            </w:del>
          </w:p>
        </w:tc>
      </w:tr>
      <w:tr w:rsidR="00F80BCA" w:rsidRPr="00715AD3" w:rsidDel="002250C2">
        <w:trPr>
          <w:cantSplit/>
          <w:del w:id="19138" w:author="CR#0249" w:date="2019-12-19T11:17:00Z"/>
        </w:trPr>
        <w:tc>
          <w:tcPr>
            <w:tcW w:w="9639" w:type="dxa"/>
          </w:tcPr>
          <w:p w:rsidR="002B1632" w:rsidRPr="00715AD3" w:rsidDel="002250C2" w:rsidRDefault="002B1632" w:rsidP="002D60CB">
            <w:pPr>
              <w:pStyle w:val="TAL"/>
              <w:keepNext w:val="0"/>
              <w:keepLines w:val="0"/>
              <w:widowControl w:val="0"/>
              <w:rPr>
                <w:del w:id="19139" w:author="CR#0249" w:date="2019-12-19T11:17:00Z"/>
                <w:b/>
                <w:i/>
                <w:noProof/>
              </w:rPr>
            </w:pPr>
            <w:del w:id="19140" w:author="CR#0249" w:date="2019-12-19T11:17:00Z">
              <w:r w:rsidRPr="00715AD3" w:rsidDel="002250C2">
                <w:rPr>
                  <w:b/>
                  <w:i/>
                  <w:noProof/>
                </w:rPr>
                <w:delText>physCellId</w:delText>
              </w:r>
            </w:del>
          </w:p>
          <w:p w:rsidR="002B1632" w:rsidRPr="00715AD3" w:rsidDel="002250C2" w:rsidRDefault="002B1632" w:rsidP="002D60CB">
            <w:pPr>
              <w:pStyle w:val="TAL"/>
              <w:keepNext w:val="0"/>
              <w:keepLines w:val="0"/>
              <w:widowControl w:val="0"/>
              <w:rPr>
                <w:del w:id="19141" w:author="CR#0249" w:date="2019-12-19T11:17:00Z"/>
              </w:rPr>
            </w:pPr>
            <w:del w:id="19142" w:author="CR#0249" w:date="2019-12-19T11:17:00Z">
              <w:r w:rsidRPr="00715AD3" w:rsidDel="002250C2">
                <w:delText>This field specifies the physical cell identity of the measured cell.</w:delText>
              </w:r>
            </w:del>
          </w:p>
        </w:tc>
      </w:tr>
      <w:tr w:rsidR="00F80BCA" w:rsidRPr="00715AD3" w:rsidDel="002250C2">
        <w:trPr>
          <w:cantSplit/>
          <w:del w:id="19143" w:author="CR#0249" w:date="2019-12-19T11:17:00Z"/>
        </w:trPr>
        <w:tc>
          <w:tcPr>
            <w:tcW w:w="9639" w:type="dxa"/>
          </w:tcPr>
          <w:p w:rsidR="002B1632" w:rsidRPr="00715AD3" w:rsidDel="002250C2" w:rsidRDefault="002B1632" w:rsidP="002D60CB">
            <w:pPr>
              <w:pStyle w:val="TAL"/>
              <w:keepNext w:val="0"/>
              <w:keepLines w:val="0"/>
              <w:widowControl w:val="0"/>
              <w:rPr>
                <w:del w:id="19144" w:author="CR#0249" w:date="2019-12-19T11:17:00Z"/>
                <w:b/>
                <w:i/>
                <w:noProof/>
              </w:rPr>
            </w:pPr>
            <w:del w:id="19145" w:author="CR#0249" w:date="2019-12-19T11:17:00Z">
              <w:r w:rsidRPr="00715AD3" w:rsidDel="002250C2">
                <w:rPr>
                  <w:b/>
                  <w:i/>
                  <w:noProof/>
                </w:rPr>
                <w:delText>cellGlobalId</w:delText>
              </w:r>
            </w:del>
          </w:p>
          <w:p w:rsidR="002B1632" w:rsidRPr="00715AD3" w:rsidDel="002250C2" w:rsidRDefault="002B1632" w:rsidP="002D60CB">
            <w:pPr>
              <w:pStyle w:val="TAL"/>
              <w:keepNext w:val="0"/>
              <w:keepLines w:val="0"/>
              <w:widowControl w:val="0"/>
              <w:rPr>
                <w:del w:id="19146" w:author="CR#0249" w:date="2019-12-19T11:17:00Z"/>
              </w:rPr>
            </w:pPr>
            <w:del w:id="19147" w:author="CR#0249" w:date="2019-12-19T11:17:00Z">
              <w:r w:rsidRPr="00715AD3" w:rsidDel="002250C2">
                <w:rPr>
                  <w:noProof/>
                </w:rPr>
                <w:delText xml:space="preserve">This field specifies cell </w:delText>
              </w:r>
              <w:r w:rsidRPr="00715AD3" w:rsidDel="002250C2">
                <w:delText>global ID of the measured cell. The target device shall provide this field if it was able to determine the ECGI of the measured cell at the time of measurement.</w:delText>
              </w:r>
            </w:del>
          </w:p>
        </w:tc>
      </w:tr>
      <w:tr w:rsidR="00F80BCA" w:rsidRPr="00715AD3" w:rsidDel="002250C2">
        <w:trPr>
          <w:cantSplit/>
          <w:del w:id="19148" w:author="CR#0249" w:date="2019-12-19T11:17:00Z"/>
        </w:trPr>
        <w:tc>
          <w:tcPr>
            <w:tcW w:w="9639" w:type="dxa"/>
          </w:tcPr>
          <w:p w:rsidR="002B1632" w:rsidRPr="00715AD3" w:rsidDel="002250C2" w:rsidRDefault="002B1632" w:rsidP="002D60CB">
            <w:pPr>
              <w:pStyle w:val="TAL"/>
              <w:keepNext w:val="0"/>
              <w:keepLines w:val="0"/>
              <w:widowControl w:val="0"/>
              <w:rPr>
                <w:del w:id="19149" w:author="CR#0249" w:date="2019-12-19T11:17:00Z"/>
                <w:b/>
                <w:i/>
                <w:noProof/>
              </w:rPr>
            </w:pPr>
            <w:del w:id="19150" w:author="CR#0249" w:date="2019-12-19T11:17:00Z">
              <w:r w:rsidRPr="00715AD3" w:rsidDel="002250C2">
                <w:rPr>
                  <w:b/>
                  <w:i/>
                  <w:noProof/>
                </w:rPr>
                <w:delText>arfcnEUTRA</w:delText>
              </w:r>
            </w:del>
          </w:p>
          <w:p w:rsidR="002B1632" w:rsidRPr="00715AD3" w:rsidDel="002250C2" w:rsidRDefault="002B1632" w:rsidP="002D60CB">
            <w:pPr>
              <w:pStyle w:val="TAL"/>
              <w:widowControl w:val="0"/>
              <w:rPr>
                <w:del w:id="19151" w:author="CR#0249" w:date="2019-12-19T11:17:00Z"/>
                <w:iCs/>
                <w:noProof/>
              </w:rPr>
            </w:pPr>
            <w:del w:id="19152" w:author="CR#0249" w:date="2019-12-19T11:17:00Z">
              <w:r w:rsidRPr="00715AD3" w:rsidDel="002250C2">
                <w:rPr>
                  <w:noProof/>
                </w:rPr>
                <w:delText xml:space="preserve">This field specifies </w:delText>
              </w:r>
              <w:r w:rsidRPr="00715AD3" w:rsidDel="002250C2">
                <w:rPr>
                  <w:iCs/>
                  <w:noProof/>
                </w:rPr>
                <w:delText xml:space="preserve">the ARFCN of the measured E-UTRA carrier frequency, as defined in </w:delText>
              </w:r>
              <w:r w:rsidR="00DD6009" w:rsidRPr="00715AD3" w:rsidDel="002250C2">
                <w:rPr>
                  <w:iCs/>
                  <w:noProof/>
                </w:rPr>
                <w:delText xml:space="preserve">TS 36.331 </w:delText>
              </w:r>
              <w:r w:rsidRPr="00715AD3" w:rsidDel="002250C2">
                <w:rPr>
                  <w:iCs/>
                  <w:noProof/>
                </w:rPr>
                <w:delText>[12].</w:delText>
              </w:r>
              <w:r w:rsidR="00BB76FA" w:rsidRPr="00715AD3" w:rsidDel="002250C2">
                <w:rPr>
                  <w:iCs/>
                  <w:noProof/>
                </w:rPr>
                <w:delText xml:space="preserve"> </w:delText>
              </w:r>
              <w:r w:rsidR="00BB76FA" w:rsidRPr="00715AD3" w:rsidDel="002250C2">
                <w:rPr>
                  <w:noProof/>
                </w:rPr>
                <w:delText xml:space="preserve">In case the target device includes </w:delText>
              </w:r>
              <w:r w:rsidR="00BB76FA" w:rsidRPr="00715AD3" w:rsidDel="002250C2">
                <w:rPr>
                  <w:i/>
                  <w:noProof/>
                </w:rPr>
                <w:delText>arfcnEUTRA-v9a0</w:delText>
              </w:r>
              <w:r w:rsidR="00BB76FA" w:rsidRPr="00715AD3" w:rsidDel="002250C2">
                <w:rPr>
                  <w:noProof/>
                </w:rPr>
                <w:delText xml:space="preserve">, the target device shall set the corresponding </w:delText>
              </w:r>
              <w:r w:rsidR="00BB76FA" w:rsidRPr="00715AD3" w:rsidDel="002250C2">
                <w:rPr>
                  <w:i/>
                  <w:noProof/>
                </w:rPr>
                <w:delText>arfcnEUTRA</w:delText>
              </w:r>
              <w:r w:rsidR="00BB76FA" w:rsidRPr="00715AD3" w:rsidDel="002250C2">
                <w:rPr>
                  <w:noProof/>
                </w:rPr>
                <w:delText xml:space="preserve"> (i.e. without suffix) to </w:delText>
              </w:r>
              <w:r w:rsidR="00BB76FA" w:rsidRPr="00715AD3" w:rsidDel="002250C2">
                <w:rPr>
                  <w:i/>
                  <w:noProof/>
                </w:rPr>
                <w:delText>maxEARFCN</w:delText>
              </w:r>
              <w:r w:rsidR="00BB76FA" w:rsidRPr="00715AD3" w:rsidDel="002250C2">
                <w:rPr>
                  <w:noProof/>
                </w:rPr>
                <w:delText>.</w:delText>
              </w:r>
            </w:del>
          </w:p>
        </w:tc>
      </w:tr>
      <w:tr w:rsidR="00F80BCA" w:rsidRPr="00715AD3" w:rsidDel="002250C2">
        <w:trPr>
          <w:cantSplit/>
          <w:del w:id="19153" w:author="CR#0249" w:date="2019-12-19T11:17:00Z"/>
        </w:trPr>
        <w:tc>
          <w:tcPr>
            <w:tcW w:w="9639" w:type="dxa"/>
          </w:tcPr>
          <w:p w:rsidR="002B1632" w:rsidRPr="00715AD3" w:rsidDel="002250C2" w:rsidRDefault="002B1632" w:rsidP="002D60CB">
            <w:pPr>
              <w:pStyle w:val="TAL"/>
              <w:keepNext w:val="0"/>
              <w:keepLines w:val="0"/>
              <w:widowControl w:val="0"/>
              <w:rPr>
                <w:del w:id="19154" w:author="CR#0249" w:date="2019-12-19T11:17:00Z"/>
                <w:b/>
                <w:i/>
                <w:noProof/>
              </w:rPr>
            </w:pPr>
            <w:del w:id="19155" w:author="CR#0249" w:date="2019-12-19T11:17:00Z">
              <w:r w:rsidRPr="00715AD3" w:rsidDel="002250C2">
                <w:rPr>
                  <w:b/>
                  <w:i/>
                  <w:noProof/>
                </w:rPr>
                <w:delText>systemFrameNumber</w:delText>
              </w:r>
            </w:del>
          </w:p>
          <w:p w:rsidR="002B1632" w:rsidRPr="00715AD3" w:rsidDel="002250C2" w:rsidRDefault="002B1632" w:rsidP="002D60CB">
            <w:pPr>
              <w:pStyle w:val="TAL"/>
              <w:keepNext w:val="0"/>
              <w:keepLines w:val="0"/>
              <w:widowControl w:val="0"/>
              <w:rPr>
                <w:del w:id="19156" w:author="CR#0249" w:date="2019-12-19T11:17:00Z"/>
                <w:noProof/>
              </w:rPr>
            </w:pPr>
            <w:del w:id="19157" w:author="CR#0249" w:date="2019-12-19T11:17:00Z">
              <w:r w:rsidRPr="00715AD3" w:rsidDel="002250C2">
                <w:rPr>
                  <w:noProof/>
                </w:rPr>
                <w:delText>This field specifies the system frame number of the measure</w:delText>
              </w:r>
              <w:r w:rsidR="0016411A" w:rsidRPr="00715AD3" w:rsidDel="002250C2">
                <w:rPr>
                  <w:noProof/>
                </w:rPr>
                <w:delText>d</w:delText>
              </w:r>
              <w:r w:rsidRPr="00715AD3" w:rsidDel="002250C2">
                <w:rPr>
                  <w:noProof/>
                </w:rPr>
                <w:delText xml:space="preserve"> cell</w:delText>
              </w:r>
              <w:r w:rsidR="0016411A" w:rsidRPr="00715AD3" w:rsidDel="002250C2">
                <w:rPr>
                  <w:noProof/>
                </w:rPr>
                <w:delText xml:space="preserve"> during which the measurements have been performed</w:delText>
              </w:r>
              <w:r w:rsidRPr="00715AD3" w:rsidDel="002250C2">
                <w:rPr>
                  <w:noProof/>
                </w:rPr>
                <w:delText>. The target device shall include this field if it was able to de</w:delText>
              </w:r>
              <w:r w:rsidR="0016411A" w:rsidRPr="00715AD3" w:rsidDel="002250C2">
                <w:rPr>
                  <w:noProof/>
                </w:rPr>
                <w:delText>termine the SFN of the</w:delText>
              </w:r>
              <w:r w:rsidRPr="00715AD3" w:rsidDel="002250C2">
                <w:rPr>
                  <w:noProof/>
                </w:rPr>
                <w:delText xml:space="preserve"> cell at the time of measurement.</w:delText>
              </w:r>
            </w:del>
          </w:p>
        </w:tc>
      </w:tr>
      <w:tr w:rsidR="00F80BCA" w:rsidRPr="00715AD3" w:rsidDel="002250C2">
        <w:trPr>
          <w:cantSplit/>
          <w:del w:id="19158" w:author="CR#0249" w:date="2019-12-19T11:17:00Z"/>
        </w:trPr>
        <w:tc>
          <w:tcPr>
            <w:tcW w:w="9639" w:type="dxa"/>
          </w:tcPr>
          <w:p w:rsidR="002B1632" w:rsidRPr="00715AD3" w:rsidDel="002250C2" w:rsidRDefault="002B1632" w:rsidP="002D60CB">
            <w:pPr>
              <w:pStyle w:val="TAL"/>
              <w:keepNext w:val="0"/>
              <w:keepLines w:val="0"/>
              <w:widowControl w:val="0"/>
              <w:rPr>
                <w:del w:id="19159" w:author="CR#0249" w:date="2019-12-19T11:17:00Z"/>
                <w:b/>
                <w:bCs/>
                <w:i/>
                <w:iCs/>
                <w:noProof/>
              </w:rPr>
            </w:pPr>
            <w:del w:id="19160" w:author="CR#0249" w:date="2019-12-19T11:17:00Z">
              <w:r w:rsidRPr="00715AD3" w:rsidDel="002250C2">
                <w:rPr>
                  <w:b/>
                  <w:bCs/>
                  <w:i/>
                  <w:iCs/>
                  <w:noProof/>
                </w:rPr>
                <w:lastRenderedPageBreak/>
                <w:delText>rsrp-Result</w:delText>
              </w:r>
            </w:del>
          </w:p>
          <w:p w:rsidR="002B1632" w:rsidRPr="00715AD3" w:rsidDel="002250C2" w:rsidRDefault="002B1632" w:rsidP="002D60CB">
            <w:pPr>
              <w:pStyle w:val="TAL"/>
              <w:keepNext w:val="0"/>
              <w:keepLines w:val="0"/>
              <w:widowControl w:val="0"/>
              <w:rPr>
                <w:del w:id="19161" w:author="CR#0249" w:date="2019-12-19T11:17:00Z"/>
                <w:bCs/>
                <w:iCs/>
                <w:noProof/>
              </w:rPr>
            </w:pPr>
            <w:del w:id="19162" w:author="CR#0249" w:date="2019-12-19T11:17:00Z">
              <w:r w:rsidRPr="00715AD3" w:rsidDel="002250C2">
                <w:rPr>
                  <w:bCs/>
                  <w:iCs/>
                  <w:noProof/>
                </w:rPr>
                <w:delText xml:space="preserve">This field specifies the </w:delText>
              </w:r>
              <w:r w:rsidRPr="00715AD3" w:rsidDel="002250C2">
                <w:delText xml:space="preserve">reference signal received power (RSRP) measurement, as defined in </w:delText>
              </w:r>
              <w:r w:rsidR="00DD6009" w:rsidRPr="00715AD3" w:rsidDel="002250C2">
                <w:delText xml:space="preserve">TS 36.331 </w:delText>
              </w:r>
              <w:r w:rsidRPr="00715AD3" w:rsidDel="002250C2">
                <w:delText>[12],</w:delText>
              </w:r>
              <w:r w:rsidR="000D5442" w:rsidRPr="00715AD3" w:rsidDel="002250C2">
                <w:delText xml:space="preserve"> </w:delText>
              </w:r>
              <w:r w:rsidR="00DD6009" w:rsidRPr="00715AD3" w:rsidDel="002250C2">
                <w:delText xml:space="preserve">TS 36.214 </w:delText>
              </w:r>
              <w:r w:rsidRPr="00715AD3" w:rsidDel="002250C2">
                <w:delText>[17].</w:delText>
              </w:r>
              <w:r w:rsidR="000E1336" w:rsidRPr="00715AD3" w:rsidDel="002250C2">
                <w:rPr>
                  <w:noProof/>
                </w:rPr>
                <w:delText xml:space="preserve"> In case the target device includes </w:delText>
              </w:r>
              <w:r w:rsidR="000E1336" w:rsidRPr="00715AD3" w:rsidDel="002250C2">
                <w:rPr>
                  <w:i/>
                </w:rPr>
                <w:delText>rsrp-Result-v1470</w:delText>
              </w:r>
              <w:r w:rsidR="000E1336" w:rsidRPr="00715AD3" w:rsidDel="002250C2">
                <w:rPr>
                  <w:noProof/>
                </w:rPr>
                <w:delText xml:space="preserve">, the target device shall set the corresponding </w:delText>
              </w:r>
              <w:r w:rsidR="000E1336" w:rsidRPr="00715AD3" w:rsidDel="002250C2">
                <w:rPr>
                  <w:i/>
                </w:rPr>
                <w:delText>rsrp-Result</w:delText>
              </w:r>
              <w:r w:rsidR="000E1336" w:rsidRPr="00715AD3" w:rsidDel="002250C2">
                <w:rPr>
                  <w:noProof/>
                </w:rPr>
                <w:delText xml:space="preserve"> (i.e. without suffix) to </w:delText>
              </w:r>
              <w:r w:rsidR="000E1336" w:rsidRPr="00715AD3" w:rsidDel="002250C2">
                <w:delText>value 0</w:delText>
              </w:r>
              <w:r w:rsidR="000E1336" w:rsidRPr="00715AD3" w:rsidDel="002250C2">
                <w:rPr>
                  <w:noProof/>
                </w:rPr>
                <w:delText>.</w:delText>
              </w:r>
            </w:del>
          </w:p>
        </w:tc>
      </w:tr>
      <w:tr w:rsidR="00F80BCA" w:rsidRPr="00715AD3" w:rsidDel="002250C2">
        <w:trPr>
          <w:cantSplit/>
          <w:del w:id="19163" w:author="CR#0249" w:date="2019-12-19T11:17:00Z"/>
        </w:trPr>
        <w:tc>
          <w:tcPr>
            <w:tcW w:w="9639" w:type="dxa"/>
          </w:tcPr>
          <w:p w:rsidR="002B1632" w:rsidRPr="00715AD3" w:rsidDel="002250C2" w:rsidRDefault="002B1632" w:rsidP="002D60CB">
            <w:pPr>
              <w:pStyle w:val="TAL"/>
              <w:keepNext w:val="0"/>
              <w:keepLines w:val="0"/>
              <w:widowControl w:val="0"/>
              <w:rPr>
                <w:del w:id="19164" w:author="CR#0249" w:date="2019-12-19T11:17:00Z"/>
                <w:b/>
                <w:i/>
              </w:rPr>
            </w:pPr>
            <w:del w:id="19165" w:author="CR#0249" w:date="2019-12-19T11:17:00Z">
              <w:r w:rsidRPr="00715AD3" w:rsidDel="002250C2">
                <w:rPr>
                  <w:b/>
                  <w:i/>
                </w:rPr>
                <w:delText>rsrq-Result</w:delText>
              </w:r>
            </w:del>
          </w:p>
          <w:p w:rsidR="002B1632" w:rsidRPr="00715AD3" w:rsidDel="002250C2" w:rsidRDefault="002B1632" w:rsidP="002D60CB">
            <w:pPr>
              <w:pStyle w:val="TAL"/>
              <w:keepNext w:val="0"/>
              <w:keepLines w:val="0"/>
              <w:widowControl w:val="0"/>
              <w:rPr>
                <w:del w:id="19166" w:author="CR#0249" w:date="2019-12-19T11:17:00Z"/>
                <w:noProof/>
              </w:rPr>
            </w:pPr>
            <w:del w:id="19167" w:author="CR#0249" w:date="2019-12-19T11:17:00Z">
              <w:r w:rsidRPr="00715AD3" w:rsidDel="002250C2">
                <w:rPr>
                  <w:noProof/>
                </w:rPr>
                <w:delText xml:space="preserve">This field specifies the </w:delText>
              </w:r>
              <w:r w:rsidRPr="00715AD3" w:rsidDel="002250C2">
                <w:delText xml:space="preserve">reference signal received quality (RSRQ) measurement, as defined in </w:delText>
              </w:r>
              <w:r w:rsidR="00DD6009" w:rsidRPr="00715AD3" w:rsidDel="002250C2">
                <w:delText xml:space="preserve">TS 36.331 </w:delText>
              </w:r>
              <w:r w:rsidRPr="00715AD3" w:rsidDel="002250C2">
                <w:delText>[12],</w:delText>
              </w:r>
              <w:r w:rsidR="000D5442" w:rsidRPr="00715AD3" w:rsidDel="002250C2">
                <w:delText xml:space="preserve"> </w:delText>
              </w:r>
              <w:r w:rsidR="00DD6009" w:rsidRPr="00715AD3" w:rsidDel="002250C2">
                <w:delText xml:space="preserve">TS 36.214 </w:delText>
              </w:r>
              <w:r w:rsidRPr="00715AD3" w:rsidDel="002250C2">
                <w:delText>[17].</w:delText>
              </w:r>
              <w:r w:rsidR="000E1336" w:rsidRPr="00715AD3" w:rsidDel="002250C2">
                <w:rPr>
                  <w:noProof/>
                </w:rPr>
                <w:delText xml:space="preserve"> In case the target device includes </w:delText>
              </w:r>
              <w:r w:rsidR="000E1336" w:rsidRPr="00715AD3" w:rsidDel="002250C2">
                <w:rPr>
                  <w:i/>
                </w:rPr>
                <w:delText>rsrq-Result-v1470</w:delText>
              </w:r>
              <w:r w:rsidR="000E1336" w:rsidRPr="00715AD3" w:rsidDel="002250C2">
                <w:rPr>
                  <w:noProof/>
                </w:rPr>
                <w:delText xml:space="preserve">, the target device shall set the corresponding </w:delText>
              </w:r>
              <w:r w:rsidR="000E1336" w:rsidRPr="00715AD3" w:rsidDel="002250C2">
                <w:rPr>
                  <w:i/>
                </w:rPr>
                <w:delText>rsrq-Result</w:delText>
              </w:r>
              <w:r w:rsidR="000E1336" w:rsidRPr="00715AD3" w:rsidDel="002250C2">
                <w:rPr>
                  <w:noProof/>
                </w:rPr>
                <w:delText xml:space="preserve"> (i.e. without suffix) to </w:delText>
              </w:r>
              <w:r w:rsidR="000E1336" w:rsidRPr="00715AD3" w:rsidDel="002250C2">
                <w:delText>value 0 or 34</w:delText>
              </w:r>
              <w:r w:rsidR="000E1336" w:rsidRPr="00715AD3" w:rsidDel="002250C2">
                <w:rPr>
                  <w:noProof/>
                </w:rPr>
                <w:delText>.</w:delText>
              </w:r>
            </w:del>
          </w:p>
        </w:tc>
      </w:tr>
      <w:tr w:rsidR="00F80BCA" w:rsidRPr="00715AD3" w:rsidDel="002250C2">
        <w:trPr>
          <w:cantSplit/>
          <w:del w:id="19168" w:author="CR#0249" w:date="2019-12-19T11:17:00Z"/>
        </w:trPr>
        <w:tc>
          <w:tcPr>
            <w:tcW w:w="9639" w:type="dxa"/>
          </w:tcPr>
          <w:p w:rsidR="002B1632" w:rsidRPr="00715AD3" w:rsidDel="002250C2" w:rsidRDefault="002B1632" w:rsidP="002D60CB">
            <w:pPr>
              <w:pStyle w:val="TAL"/>
              <w:keepNext w:val="0"/>
              <w:keepLines w:val="0"/>
              <w:widowControl w:val="0"/>
              <w:rPr>
                <w:del w:id="19169" w:author="CR#0249" w:date="2019-12-19T11:17:00Z"/>
                <w:b/>
                <w:i/>
              </w:rPr>
            </w:pPr>
            <w:del w:id="19170" w:author="CR#0249" w:date="2019-12-19T11:17:00Z">
              <w:r w:rsidRPr="00715AD3" w:rsidDel="002250C2">
                <w:rPr>
                  <w:b/>
                  <w:i/>
                </w:rPr>
                <w:delText>ue-RxTxTimeDiff</w:delText>
              </w:r>
            </w:del>
          </w:p>
          <w:p w:rsidR="002B1632" w:rsidRPr="00715AD3" w:rsidDel="002250C2" w:rsidRDefault="002B1632" w:rsidP="002D60CB">
            <w:pPr>
              <w:pStyle w:val="TAL"/>
              <w:keepNext w:val="0"/>
              <w:keepLines w:val="0"/>
              <w:widowControl w:val="0"/>
              <w:rPr>
                <w:del w:id="19171" w:author="CR#0249" w:date="2019-12-19T11:17:00Z"/>
                <w:noProof/>
              </w:rPr>
            </w:pPr>
            <w:del w:id="19172" w:author="CR#0249" w:date="2019-12-19T11:17:00Z">
              <w:r w:rsidRPr="00715AD3" w:rsidDel="002250C2">
                <w:rPr>
                  <w:noProof/>
                </w:rPr>
                <w:delText xml:space="preserve">This field specifies the UE Rx–Tx time difference measurement, as defined in </w:delText>
              </w:r>
              <w:r w:rsidR="00DD6009" w:rsidRPr="00715AD3" w:rsidDel="002250C2">
                <w:rPr>
                  <w:noProof/>
                </w:rPr>
                <w:delText xml:space="preserve">TS 36.214 </w:delText>
              </w:r>
              <w:r w:rsidRPr="00715AD3" w:rsidDel="002250C2">
                <w:rPr>
                  <w:noProof/>
                </w:rPr>
                <w:delText>[17]. It is provided only for measurements on the UE</w:delText>
              </w:r>
              <w:r w:rsidR="00354C05" w:rsidRPr="00715AD3" w:rsidDel="002250C2">
                <w:rPr>
                  <w:noProof/>
                </w:rPr>
                <w:delText>'</w:delText>
              </w:r>
              <w:r w:rsidRPr="00715AD3" w:rsidDel="002250C2">
                <w:rPr>
                  <w:noProof/>
                </w:rPr>
                <w:delText xml:space="preserve">s </w:delText>
              </w:r>
              <w:r w:rsidR="009C2E64" w:rsidRPr="00715AD3" w:rsidDel="002250C2">
                <w:rPr>
                  <w:noProof/>
                </w:rPr>
                <w:delText>primary</w:delText>
              </w:r>
              <w:r w:rsidRPr="00715AD3" w:rsidDel="002250C2">
                <w:rPr>
                  <w:noProof/>
                </w:rPr>
                <w:delText xml:space="preserve"> cell.</w:delText>
              </w:r>
            </w:del>
          </w:p>
          <w:p w:rsidR="002B1632" w:rsidRPr="00715AD3" w:rsidDel="002250C2" w:rsidRDefault="002B1632" w:rsidP="002D60CB">
            <w:pPr>
              <w:pStyle w:val="TAL"/>
              <w:keepNext w:val="0"/>
              <w:keepLines w:val="0"/>
              <w:widowControl w:val="0"/>
              <w:rPr>
                <w:del w:id="19173" w:author="CR#0249" w:date="2019-12-19T11:17:00Z"/>
                <w:noProof/>
              </w:rPr>
            </w:pPr>
            <w:del w:id="19174" w:author="CR#0249" w:date="2019-12-19T11:17:00Z">
              <w:r w:rsidRPr="00715AD3" w:rsidDel="002250C2">
                <w:rPr>
                  <w:noProof/>
                </w:rPr>
                <w:delText xml:space="preserve">Measurement report mapping is according to TS 36.133 [18]. </w:delText>
              </w:r>
            </w:del>
          </w:p>
        </w:tc>
      </w:tr>
      <w:tr w:rsidR="00F80BCA" w:rsidRPr="00715AD3" w:rsidDel="002250C2" w:rsidTr="008E1379">
        <w:trPr>
          <w:cantSplit/>
          <w:del w:id="19175" w:author="CR#0249" w:date="2019-12-19T11:17:00Z"/>
        </w:trPr>
        <w:tc>
          <w:tcPr>
            <w:tcW w:w="9639" w:type="dxa"/>
          </w:tcPr>
          <w:p w:rsidR="006C6D0E" w:rsidRPr="00715AD3" w:rsidDel="002250C2" w:rsidRDefault="006C6D0E" w:rsidP="008E1379">
            <w:pPr>
              <w:pStyle w:val="TAL"/>
              <w:keepNext w:val="0"/>
              <w:keepLines w:val="0"/>
              <w:widowControl w:val="0"/>
              <w:rPr>
                <w:del w:id="19176" w:author="CR#0249" w:date="2019-12-19T11:17:00Z"/>
                <w:b/>
                <w:bCs/>
                <w:i/>
                <w:iCs/>
                <w:noProof/>
              </w:rPr>
            </w:pPr>
            <w:del w:id="19177" w:author="CR#0249" w:date="2019-12-19T11:17:00Z">
              <w:r w:rsidRPr="00715AD3" w:rsidDel="002250C2">
                <w:rPr>
                  <w:b/>
                  <w:bCs/>
                  <w:i/>
                  <w:iCs/>
                  <w:noProof/>
                </w:rPr>
                <w:delText>nrsrp-Result</w:delText>
              </w:r>
            </w:del>
          </w:p>
          <w:p w:rsidR="006C6D0E" w:rsidRPr="00715AD3" w:rsidDel="002250C2" w:rsidRDefault="006C6D0E" w:rsidP="008E1379">
            <w:pPr>
              <w:pStyle w:val="TAL"/>
              <w:keepNext w:val="0"/>
              <w:keepLines w:val="0"/>
              <w:widowControl w:val="0"/>
              <w:rPr>
                <w:del w:id="19178" w:author="CR#0249" w:date="2019-12-19T11:17:00Z"/>
                <w:b/>
                <w:i/>
              </w:rPr>
            </w:pPr>
            <w:del w:id="19179" w:author="CR#0249" w:date="2019-12-19T11:17:00Z">
              <w:r w:rsidRPr="00715AD3" w:rsidDel="002250C2">
                <w:rPr>
                  <w:bCs/>
                  <w:iCs/>
                  <w:noProof/>
                </w:rPr>
                <w:delText xml:space="preserve">This field specifies the narrowband </w:delText>
              </w:r>
              <w:r w:rsidRPr="00715AD3" w:rsidDel="002250C2">
                <w:delText xml:space="preserve">reference signal received power (NRSRP) measurement, as defined in </w:delText>
              </w:r>
              <w:r w:rsidR="00DD6009" w:rsidRPr="00715AD3" w:rsidDel="002250C2">
                <w:delText xml:space="preserve">TS 36.214 </w:delText>
              </w:r>
              <w:r w:rsidRPr="00715AD3" w:rsidDel="002250C2">
                <w:delText>[17].</w:delText>
              </w:r>
              <w:r w:rsidR="009D0048" w:rsidRPr="00715AD3" w:rsidDel="002250C2">
                <w:delText xml:space="preserve"> Measurement report mapping is according to TS 36.133 [18].</w:delText>
              </w:r>
            </w:del>
          </w:p>
        </w:tc>
      </w:tr>
      <w:tr w:rsidR="00F80BCA" w:rsidRPr="00715AD3" w:rsidDel="002250C2" w:rsidTr="008E1379">
        <w:trPr>
          <w:cantSplit/>
          <w:del w:id="19180" w:author="CR#0249" w:date="2019-12-19T11:17:00Z"/>
        </w:trPr>
        <w:tc>
          <w:tcPr>
            <w:tcW w:w="9639" w:type="dxa"/>
          </w:tcPr>
          <w:p w:rsidR="006C6D0E" w:rsidRPr="00715AD3" w:rsidDel="002250C2" w:rsidRDefault="006C6D0E" w:rsidP="008E1379">
            <w:pPr>
              <w:pStyle w:val="TAL"/>
              <w:keepNext w:val="0"/>
              <w:keepLines w:val="0"/>
              <w:widowControl w:val="0"/>
              <w:rPr>
                <w:del w:id="19181" w:author="CR#0249" w:date="2019-12-19T11:17:00Z"/>
                <w:b/>
                <w:i/>
              </w:rPr>
            </w:pPr>
            <w:del w:id="19182" w:author="CR#0249" w:date="2019-12-19T11:17:00Z">
              <w:r w:rsidRPr="00715AD3" w:rsidDel="002250C2">
                <w:rPr>
                  <w:b/>
                  <w:i/>
                </w:rPr>
                <w:delText>nrsrq-Result</w:delText>
              </w:r>
            </w:del>
          </w:p>
          <w:p w:rsidR="009D0048" w:rsidRPr="00715AD3" w:rsidDel="002250C2" w:rsidRDefault="006C6D0E" w:rsidP="009D0048">
            <w:pPr>
              <w:pStyle w:val="TAL"/>
              <w:widowControl w:val="0"/>
              <w:rPr>
                <w:del w:id="19183" w:author="CR#0249" w:date="2019-12-19T11:17:00Z"/>
              </w:rPr>
            </w:pPr>
            <w:del w:id="19184" w:author="CR#0249" w:date="2019-12-19T11:17:00Z">
              <w:r w:rsidRPr="00715AD3" w:rsidDel="002250C2">
                <w:rPr>
                  <w:noProof/>
                </w:rPr>
                <w:delText xml:space="preserve">This field specifies the narrowband </w:delText>
              </w:r>
              <w:r w:rsidRPr="00715AD3" w:rsidDel="002250C2">
                <w:delText xml:space="preserve">reference signal received quality (NRSRQ) measurement, as defined in </w:delText>
              </w:r>
              <w:r w:rsidR="00DD6009" w:rsidRPr="00715AD3" w:rsidDel="002250C2">
                <w:delText xml:space="preserve">TS 36.214 </w:delText>
              </w:r>
              <w:r w:rsidRPr="00715AD3" w:rsidDel="002250C2">
                <w:delText>[17].</w:delText>
              </w:r>
            </w:del>
          </w:p>
          <w:p w:rsidR="00306283" w:rsidRPr="00715AD3" w:rsidDel="002250C2" w:rsidRDefault="009D0048" w:rsidP="00306283">
            <w:pPr>
              <w:pStyle w:val="TAL"/>
              <w:widowControl w:val="0"/>
              <w:rPr>
                <w:del w:id="19185" w:author="CR#0249" w:date="2019-12-19T11:17:00Z"/>
              </w:rPr>
            </w:pPr>
            <w:del w:id="19186" w:author="CR#0249" w:date="2019-12-19T11:17:00Z">
              <w:r w:rsidRPr="00715AD3" w:rsidDel="002250C2">
                <w:delText xml:space="preserve">Measurement report mapping to </w:delText>
              </w:r>
              <w:r w:rsidR="004D0602" w:rsidRPr="00715AD3" w:rsidDel="002250C2">
                <w:delText xml:space="preserve">the value defined in </w:delText>
              </w:r>
              <w:r w:rsidRPr="00715AD3" w:rsidDel="002250C2">
                <w:delText>TS 36.133 [18]</w:delText>
              </w:r>
              <w:r w:rsidR="004D0602" w:rsidRPr="00715AD3" w:rsidDel="002250C2">
                <w:delText>. Values 0..29 map to values</w:delText>
              </w:r>
            </w:del>
          </w:p>
          <w:p w:rsidR="006C6D0E" w:rsidRPr="00715AD3" w:rsidDel="002250C2" w:rsidRDefault="004D0602" w:rsidP="004D0602">
            <w:pPr>
              <w:pStyle w:val="TAL"/>
              <w:keepNext w:val="0"/>
              <w:keepLines w:val="0"/>
              <w:widowControl w:val="0"/>
              <w:rPr>
                <w:del w:id="19187" w:author="CR#0249" w:date="2019-12-19T11:17:00Z"/>
                <w:b/>
                <w:i/>
              </w:rPr>
            </w:pPr>
            <w:del w:id="19188" w:author="CR#0249" w:date="2019-12-19T11:17:00Z">
              <w:r w:rsidRPr="00715AD3" w:rsidDel="002250C2">
                <w:delText>NRSRQ_-30..NRSRQ_-1. Values 30..62 map to NRSRQ_01..NRSRQ_33. Values 63..74 map to NRSRQ_35..NRSRQ_46</w:delText>
              </w:r>
              <w:r w:rsidR="009D0048" w:rsidRPr="00715AD3" w:rsidDel="002250C2">
                <w:delText>.</w:delText>
              </w:r>
              <w:r w:rsidR="00306283" w:rsidRPr="00715AD3" w:rsidDel="002250C2">
                <w:delText xml:space="preserve"> The UE does not report NRSRQ_00 nor NRSRQ_34.</w:delText>
              </w:r>
            </w:del>
          </w:p>
        </w:tc>
      </w:tr>
      <w:tr w:rsidR="00F80BCA" w:rsidRPr="00715AD3" w:rsidDel="002250C2" w:rsidTr="008E1379">
        <w:trPr>
          <w:cantSplit/>
          <w:del w:id="19189" w:author="CR#0249" w:date="2019-12-19T11:17:00Z"/>
        </w:trPr>
        <w:tc>
          <w:tcPr>
            <w:tcW w:w="9639" w:type="dxa"/>
          </w:tcPr>
          <w:p w:rsidR="006C6D0E" w:rsidRPr="00715AD3" w:rsidDel="002250C2" w:rsidRDefault="006C6D0E" w:rsidP="008E1379">
            <w:pPr>
              <w:widowControl w:val="0"/>
              <w:spacing w:after="0"/>
              <w:rPr>
                <w:del w:id="19190" w:author="CR#0249" w:date="2019-12-19T11:17:00Z"/>
                <w:rFonts w:ascii="Arial" w:hAnsi="Arial"/>
                <w:b/>
                <w:i/>
                <w:sz w:val="18"/>
              </w:rPr>
            </w:pPr>
            <w:del w:id="19191" w:author="CR#0249" w:date="2019-12-19T11:17:00Z">
              <w:r w:rsidRPr="00715AD3" w:rsidDel="002250C2">
                <w:rPr>
                  <w:rFonts w:ascii="Arial" w:hAnsi="Arial"/>
                  <w:b/>
                  <w:i/>
                  <w:sz w:val="18"/>
                </w:rPr>
                <w:delText>carrierFreqOffsetNB</w:delText>
              </w:r>
            </w:del>
          </w:p>
          <w:p w:rsidR="006C6D0E" w:rsidRPr="00715AD3" w:rsidDel="002250C2" w:rsidRDefault="006C6D0E" w:rsidP="008E1379">
            <w:pPr>
              <w:pStyle w:val="TAL"/>
              <w:keepNext w:val="0"/>
              <w:keepLines w:val="0"/>
              <w:widowControl w:val="0"/>
              <w:rPr>
                <w:del w:id="19192" w:author="CR#0249" w:date="2019-12-19T11:17:00Z"/>
                <w:b/>
                <w:i/>
              </w:rPr>
            </w:pPr>
            <w:del w:id="19193" w:author="CR#0249" w:date="2019-12-19T11:17:00Z">
              <w:r w:rsidRPr="00715AD3" w:rsidDel="002250C2">
                <w:delText xml:space="preserve">This field specifies the offset of the NB-IoT channel number to ARFCN given by </w:delText>
              </w:r>
              <w:r w:rsidRPr="00715AD3" w:rsidDel="002250C2">
                <w:rPr>
                  <w:i/>
                </w:rPr>
                <w:delText xml:space="preserve">arfcnEUTRA </w:delText>
              </w:r>
              <w:r w:rsidRPr="00715AD3" w:rsidDel="002250C2">
                <w:delText>as defined in TS 36.101 [21].</w:delText>
              </w:r>
            </w:del>
          </w:p>
        </w:tc>
      </w:tr>
      <w:tr w:rsidR="006C6D0E" w:rsidRPr="00715AD3" w:rsidDel="002250C2" w:rsidTr="008E1379">
        <w:trPr>
          <w:cantSplit/>
          <w:del w:id="19194" w:author="CR#0249" w:date="2019-12-19T11:17:00Z"/>
        </w:trPr>
        <w:tc>
          <w:tcPr>
            <w:tcW w:w="9639" w:type="dxa"/>
          </w:tcPr>
          <w:p w:rsidR="006C6D0E" w:rsidRPr="00715AD3" w:rsidDel="002250C2" w:rsidRDefault="006C6D0E" w:rsidP="008E1379">
            <w:pPr>
              <w:widowControl w:val="0"/>
              <w:spacing w:after="0"/>
              <w:rPr>
                <w:del w:id="19195" w:author="CR#0249" w:date="2019-12-19T11:17:00Z"/>
                <w:rFonts w:ascii="Arial" w:hAnsi="Arial"/>
                <w:b/>
                <w:i/>
                <w:sz w:val="18"/>
              </w:rPr>
            </w:pPr>
            <w:del w:id="19196" w:author="CR#0249" w:date="2019-12-19T11:17:00Z">
              <w:r w:rsidRPr="00715AD3" w:rsidDel="002250C2">
                <w:rPr>
                  <w:rFonts w:ascii="Arial" w:hAnsi="Arial"/>
                  <w:b/>
                  <w:i/>
                  <w:sz w:val="18"/>
                </w:rPr>
                <w:delText>hyperSFN</w:delText>
              </w:r>
            </w:del>
          </w:p>
          <w:p w:rsidR="006C6D0E" w:rsidRPr="00715AD3" w:rsidDel="002250C2" w:rsidRDefault="006C6D0E" w:rsidP="008E1379">
            <w:pPr>
              <w:widowControl w:val="0"/>
              <w:spacing w:after="0"/>
              <w:rPr>
                <w:del w:id="19197" w:author="CR#0249" w:date="2019-12-19T11:17:00Z"/>
                <w:rFonts w:ascii="Arial" w:hAnsi="Arial"/>
                <w:b/>
                <w:i/>
                <w:sz w:val="18"/>
              </w:rPr>
            </w:pPr>
            <w:del w:id="19198" w:author="CR#0249" w:date="2019-12-19T11:17:00Z">
              <w:r w:rsidRPr="00715AD3" w:rsidDel="002250C2">
                <w:rPr>
                  <w:rFonts w:ascii="Arial" w:hAnsi="Arial"/>
                  <w:sz w:val="18"/>
                </w:rPr>
                <w:delText>This field specifies the hyper-SFN of the measured cell during which the measurements have been performed. The target device shall include this field if it was able to determine the hyper-SFN of the cell at the time of measurement.</w:delText>
              </w:r>
            </w:del>
          </w:p>
        </w:tc>
      </w:tr>
    </w:tbl>
    <w:p w:rsidR="006C6D0E" w:rsidRPr="00715AD3" w:rsidDel="002250C2" w:rsidRDefault="006C6D0E" w:rsidP="006C6D0E">
      <w:pPr>
        <w:rPr>
          <w:del w:id="19199" w:author="CR#0249" w:date="2019-12-19T11:17:00Z"/>
        </w:rPr>
      </w:pPr>
    </w:p>
    <w:p w:rsidR="002B1632" w:rsidRPr="00715AD3" w:rsidDel="002250C2" w:rsidRDefault="002B1632" w:rsidP="002D60CB">
      <w:pPr>
        <w:pStyle w:val="Heading4"/>
        <w:rPr>
          <w:del w:id="19200" w:author="CR#0249" w:date="2019-12-19T11:17:00Z"/>
        </w:rPr>
      </w:pPr>
      <w:bookmarkStart w:id="19201" w:name="_Toc20690821"/>
      <w:del w:id="19202" w:author="CR#0249" w:date="2019-12-19T11:17:00Z">
        <w:r w:rsidRPr="00715AD3" w:rsidDel="002250C2">
          <w:delText>6.5.3.3</w:delText>
        </w:r>
        <w:r w:rsidRPr="00715AD3" w:rsidDel="002250C2">
          <w:tab/>
          <w:delText>E</w:delText>
        </w:r>
        <w:r w:rsidRPr="00715AD3" w:rsidDel="002250C2">
          <w:noBreakHyphen/>
          <w:delText>CID Location Information Request</w:delText>
        </w:r>
        <w:bookmarkEnd w:id="19201"/>
      </w:del>
    </w:p>
    <w:p w:rsidR="002B1632" w:rsidRPr="00715AD3" w:rsidDel="002250C2" w:rsidRDefault="002B1632" w:rsidP="002D60CB">
      <w:pPr>
        <w:pStyle w:val="Heading4"/>
        <w:rPr>
          <w:del w:id="19203" w:author="CR#0249" w:date="2019-12-19T11:17:00Z"/>
        </w:rPr>
      </w:pPr>
      <w:bookmarkStart w:id="19204" w:name="_Toc20690822"/>
      <w:del w:id="19205" w:author="CR#0249" w:date="2019-12-19T11:17:00Z">
        <w:r w:rsidRPr="00715AD3" w:rsidDel="002250C2">
          <w:delText>–</w:delText>
        </w:r>
        <w:r w:rsidRPr="00715AD3" w:rsidDel="002250C2">
          <w:tab/>
        </w:r>
        <w:r w:rsidRPr="00715AD3" w:rsidDel="002250C2">
          <w:rPr>
            <w:i/>
          </w:rPr>
          <w:delText>ECID-Request</w:delText>
        </w:r>
        <w:r w:rsidRPr="00715AD3" w:rsidDel="002250C2">
          <w:rPr>
            <w:i/>
            <w:noProof/>
          </w:rPr>
          <w:delText>LocationInformation</w:delText>
        </w:r>
        <w:bookmarkEnd w:id="19204"/>
      </w:del>
    </w:p>
    <w:p w:rsidR="002B1632" w:rsidRPr="00715AD3" w:rsidDel="002250C2" w:rsidRDefault="002B1632" w:rsidP="002D60CB">
      <w:pPr>
        <w:keepLines/>
        <w:rPr>
          <w:del w:id="19206" w:author="CR#0249" w:date="2019-12-19T11:17:00Z"/>
        </w:rPr>
      </w:pPr>
      <w:del w:id="19207" w:author="CR#0249" w:date="2019-12-19T11:17:00Z">
        <w:r w:rsidRPr="00715AD3" w:rsidDel="002250C2">
          <w:delText xml:space="preserve">The IE </w:delText>
        </w:r>
        <w:r w:rsidRPr="00715AD3" w:rsidDel="002250C2">
          <w:rPr>
            <w:i/>
          </w:rPr>
          <w:delText>ECID-Request</w:delText>
        </w:r>
        <w:r w:rsidRPr="00715AD3" w:rsidDel="002250C2">
          <w:rPr>
            <w:i/>
            <w:noProof/>
          </w:rPr>
          <w:delText>LocationInformation</w:delText>
        </w:r>
        <w:r w:rsidRPr="00715AD3" w:rsidDel="002250C2">
          <w:rPr>
            <w:noProof/>
          </w:rPr>
          <w:delText xml:space="preserve"> is</w:delText>
        </w:r>
        <w:r w:rsidRPr="00715AD3" w:rsidDel="002250C2">
          <w:delText xml:space="preserve"> used by the location server to request E</w:delText>
        </w:r>
        <w:r w:rsidRPr="00715AD3" w:rsidDel="002250C2">
          <w:noBreakHyphen/>
          <w:delText>CID location measurements from a target device.</w:delText>
        </w:r>
      </w:del>
    </w:p>
    <w:p w:rsidR="002B1632" w:rsidRPr="00715AD3" w:rsidDel="002250C2" w:rsidRDefault="002B1632" w:rsidP="002D60CB">
      <w:pPr>
        <w:pStyle w:val="PL"/>
        <w:shd w:val="clear" w:color="auto" w:fill="E6E6E6"/>
        <w:rPr>
          <w:del w:id="19208" w:author="CR#0249" w:date="2019-12-19T11:17:00Z"/>
        </w:rPr>
      </w:pPr>
      <w:del w:id="19209" w:author="CR#0249" w:date="2019-12-19T11:17:00Z">
        <w:r w:rsidRPr="00715AD3" w:rsidDel="002250C2">
          <w:delText>-- ASN1START</w:delText>
        </w:r>
      </w:del>
    </w:p>
    <w:p w:rsidR="002B1632" w:rsidRPr="00715AD3" w:rsidDel="002250C2" w:rsidRDefault="002B1632" w:rsidP="002D60CB">
      <w:pPr>
        <w:pStyle w:val="PL"/>
        <w:shd w:val="clear" w:color="auto" w:fill="E6E6E6"/>
        <w:rPr>
          <w:del w:id="19210" w:author="CR#0249" w:date="2019-12-19T11:17:00Z"/>
          <w:snapToGrid w:val="0"/>
        </w:rPr>
      </w:pPr>
    </w:p>
    <w:p w:rsidR="002B1632" w:rsidRPr="00715AD3" w:rsidDel="002250C2" w:rsidRDefault="002B1632" w:rsidP="00C42F64">
      <w:pPr>
        <w:pStyle w:val="PL"/>
        <w:shd w:val="clear" w:color="auto" w:fill="E6E6E6"/>
        <w:outlineLvl w:val="0"/>
        <w:rPr>
          <w:del w:id="19211" w:author="CR#0249" w:date="2019-12-19T11:17:00Z"/>
          <w:snapToGrid w:val="0"/>
        </w:rPr>
      </w:pPr>
      <w:del w:id="19212" w:author="CR#0249" w:date="2019-12-19T11:17:00Z">
        <w:r w:rsidRPr="00715AD3" w:rsidDel="002250C2">
          <w:rPr>
            <w:snapToGrid w:val="0"/>
          </w:rPr>
          <w:delText>ECID-RequestLocationInformation ::= SEQUENCE {</w:delText>
        </w:r>
      </w:del>
    </w:p>
    <w:p w:rsidR="002B1632" w:rsidRPr="00715AD3" w:rsidDel="002250C2" w:rsidRDefault="002B1632" w:rsidP="002D60CB">
      <w:pPr>
        <w:pStyle w:val="PL"/>
        <w:shd w:val="clear" w:color="auto" w:fill="E6E6E6"/>
        <w:rPr>
          <w:del w:id="19213" w:author="CR#0249" w:date="2019-12-19T11:17:00Z"/>
          <w:snapToGrid w:val="0"/>
        </w:rPr>
      </w:pPr>
      <w:del w:id="19214" w:author="CR#0249" w:date="2019-12-19T11:17:00Z">
        <w:r w:rsidRPr="00715AD3" w:rsidDel="002250C2">
          <w:rPr>
            <w:snapToGrid w:val="0"/>
          </w:rPr>
          <w:tab/>
          <w:delText>requestedMeasurements</w:delText>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rsrpReq</w:delText>
        </w:r>
        <w:r w:rsidRPr="00715AD3" w:rsidDel="002250C2">
          <w:rPr>
            <w:snapToGrid w:val="0"/>
          </w:rPr>
          <w:tab/>
        </w:r>
        <w:r w:rsidRPr="00715AD3" w:rsidDel="002250C2">
          <w:rPr>
            <w:snapToGrid w:val="0"/>
          </w:rPr>
          <w:tab/>
          <w:delText>(0),</w:delText>
        </w:r>
      </w:del>
    </w:p>
    <w:p w:rsidR="002B1632" w:rsidRPr="00715AD3" w:rsidDel="002250C2" w:rsidRDefault="002B1632" w:rsidP="002D60CB">
      <w:pPr>
        <w:pStyle w:val="PL"/>
        <w:shd w:val="clear" w:color="auto" w:fill="E6E6E6"/>
        <w:rPr>
          <w:del w:id="19215" w:author="CR#0249" w:date="2019-12-19T11:17:00Z"/>
          <w:snapToGrid w:val="0"/>
        </w:rPr>
      </w:pPr>
      <w:del w:id="192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rqReq</w:delText>
        </w:r>
        <w:r w:rsidRPr="00715AD3" w:rsidDel="002250C2">
          <w:rPr>
            <w:snapToGrid w:val="0"/>
          </w:rPr>
          <w:tab/>
        </w:r>
        <w:r w:rsidRPr="00715AD3" w:rsidDel="002250C2">
          <w:rPr>
            <w:snapToGrid w:val="0"/>
          </w:rPr>
          <w:tab/>
          <w:delText>(1),</w:delText>
        </w:r>
      </w:del>
    </w:p>
    <w:p w:rsidR="006C6D0E" w:rsidRPr="00715AD3" w:rsidDel="002250C2" w:rsidRDefault="002B1632" w:rsidP="006C6D0E">
      <w:pPr>
        <w:pStyle w:val="PL"/>
        <w:shd w:val="clear" w:color="auto" w:fill="E6E6E6"/>
        <w:rPr>
          <w:del w:id="19217" w:author="CR#0249" w:date="2019-12-19T11:17:00Z"/>
          <w:snapToGrid w:val="0"/>
        </w:rPr>
      </w:pPr>
      <w:del w:id="1921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RxTxReq</w:delText>
        </w:r>
        <w:r w:rsidRPr="00715AD3" w:rsidDel="002250C2">
          <w:rPr>
            <w:snapToGrid w:val="0"/>
          </w:rPr>
          <w:tab/>
          <w:delText>(2)</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19219" w:author="CR#0249" w:date="2019-12-19T11:17:00Z"/>
          <w:snapToGrid w:val="0"/>
        </w:rPr>
      </w:pPr>
      <w:del w:id="1922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rsrpReq-r14</w:delText>
        </w:r>
        <w:r w:rsidRPr="00715AD3" w:rsidDel="002250C2">
          <w:rPr>
            <w:snapToGrid w:val="0"/>
          </w:rPr>
          <w:tab/>
          <w:delText>(3),</w:delText>
        </w:r>
      </w:del>
    </w:p>
    <w:p w:rsidR="002B1632" w:rsidRPr="00715AD3" w:rsidDel="002250C2" w:rsidRDefault="006C6D0E" w:rsidP="009D0048">
      <w:pPr>
        <w:pStyle w:val="PL"/>
        <w:shd w:val="clear" w:color="auto" w:fill="E6E6E6"/>
        <w:rPr>
          <w:del w:id="19221" w:author="CR#0249" w:date="2019-12-19T11:17:00Z"/>
          <w:snapToGrid w:val="0"/>
        </w:rPr>
      </w:pPr>
      <w:del w:id="1922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rsrqReq-r14</w:delText>
        </w:r>
        <w:r w:rsidRPr="00715AD3" w:rsidDel="002250C2">
          <w:rPr>
            <w:snapToGrid w:val="0"/>
          </w:rPr>
          <w:tab/>
          <w:delText>(4)</w:delText>
        </w:r>
        <w:r w:rsidR="002B1632" w:rsidRPr="00715AD3" w:rsidDel="002250C2">
          <w:rPr>
            <w:snapToGrid w:val="0"/>
          </w:rPr>
          <w:delText>} (SIZE(1..8)),</w:delText>
        </w:r>
      </w:del>
    </w:p>
    <w:p w:rsidR="002B1632" w:rsidRPr="00715AD3" w:rsidDel="002250C2" w:rsidRDefault="002B1632" w:rsidP="002D60CB">
      <w:pPr>
        <w:pStyle w:val="PL"/>
        <w:shd w:val="clear" w:color="auto" w:fill="E6E6E6"/>
        <w:rPr>
          <w:del w:id="19223" w:author="CR#0249" w:date="2019-12-19T11:17:00Z"/>
          <w:snapToGrid w:val="0"/>
        </w:rPr>
      </w:pPr>
      <w:del w:id="19224"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225" w:author="CR#0249" w:date="2019-12-19T11:17:00Z"/>
          <w:snapToGrid w:val="0"/>
        </w:rPr>
      </w:pPr>
      <w:del w:id="19226"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227" w:author="CR#0249" w:date="2019-12-19T11:17:00Z"/>
        </w:rPr>
      </w:pPr>
    </w:p>
    <w:p w:rsidR="002B1632" w:rsidRPr="00715AD3" w:rsidDel="002250C2" w:rsidRDefault="002B1632" w:rsidP="002D60CB">
      <w:pPr>
        <w:pStyle w:val="PL"/>
        <w:shd w:val="clear" w:color="auto" w:fill="E6E6E6"/>
        <w:rPr>
          <w:del w:id="19228" w:author="CR#0249" w:date="2019-12-19T11:17:00Z"/>
        </w:rPr>
      </w:pPr>
      <w:del w:id="19229" w:author="CR#0249" w:date="2019-12-19T11:17:00Z">
        <w:r w:rsidRPr="00715AD3" w:rsidDel="002250C2">
          <w:delText>-- ASN1STOP</w:delText>
        </w:r>
      </w:del>
    </w:p>
    <w:p w:rsidR="002B1632" w:rsidRPr="00715AD3" w:rsidDel="002250C2" w:rsidRDefault="002B1632" w:rsidP="002D60CB">
      <w:pPr>
        <w:rPr>
          <w:del w:id="1923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9231" w:author="CR#0249" w:date="2019-12-19T11:17:00Z"/>
        </w:trPr>
        <w:tc>
          <w:tcPr>
            <w:tcW w:w="9639" w:type="dxa"/>
          </w:tcPr>
          <w:p w:rsidR="002B1632" w:rsidRPr="00715AD3" w:rsidDel="002250C2" w:rsidRDefault="002B1632" w:rsidP="002D60CB">
            <w:pPr>
              <w:pStyle w:val="TAH"/>
              <w:keepNext w:val="0"/>
              <w:keepLines w:val="0"/>
              <w:widowControl w:val="0"/>
              <w:rPr>
                <w:del w:id="19232" w:author="CR#0249" w:date="2019-12-19T11:17:00Z"/>
              </w:rPr>
            </w:pPr>
            <w:del w:id="19233" w:author="CR#0249" w:date="2019-12-19T11:17:00Z">
              <w:r w:rsidRPr="00715AD3" w:rsidDel="002250C2">
                <w:rPr>
                  <w:i/>
                </w:rPr>
                <w:delText>ECID-Request</w:delText>
              </w:r>
              <w:r w:rsidRPr="00715AD3" w:rsidDel="002250C2">
                <w:rPr>
                  <w:i/>
                  <w:noProof/>
                </w:rPr>
                <w:delText>LocationInformation</w:delText>
              </w:r>
              <w:r w:rsidRPr="00715AD3" w:rsidDel="002250C2">
                <w:rPr>
                  <w:iCs/>
                  <w:noProof/>
                </w:rPr>
                <w:delText xml:space="preserve"> field descriptions</w:delText>
              </w:r>
            </w:del>
          </w:p>
        </w:tc>
      </w:tr>
      <w:tr w:rsidR="002B1632" w:rsidRPr="00715AD3" w:rsidDel="002250C2">
        <w:trPr>
          <w:cantSplit/>
          <w:del w:id="19234" w:author="CR#0249" w:date="2019-12-19T11:17:00Z"/>
        </w:trPr>
        <w:tc>
          <w:tcPr>
            <w:tcW w:w="9639" w:type="dxa"/>
          </w:tcPr>
          <w:p w:rsidR="002B1632" w:rsidRPr="00715AD3" w:rsidDel="002250C2" w:rsidRDefault="002B1632" w:rsidP="002D60CB">
            <w:pPr>
              <w:pStyle w:val="TAL"/>
              <w:keepNext w:val="0"/>
              <w:keepLines w:val="0"/>
              <w:widowControl w:val="0"/>
              <w:rPr>
                <w:del w:id="19235" w:author="CR#0249" w:date="2019-12-19T11:17:00Z"/>
                <w:b/>
                <w:i/>
                <w:noProof/>
              </w:rPr>
            </w:pPr>
            <w:del w:id="19236" w:author="CR#0249" w:date="2019-12-19T11:17:00Z">
              <w:r w:rsidRPr="00715AD3" w:rsidDel="002250C2">
                <w:rPr>
                  <w:b/>
                  <w:i/>
                  <w:noProof/>
                </w:rPr>
                <w:delText>requestedMeasurements</w:delText>
              </w:r>
            </w:del>
          </w:p>
          <w:p w:rsidR="002B1632" w:rsidRPr="00715AD3" w:rsidDel="002250C2" w:rsidRDefault="002B1632" w:rsidP="002D60CB">
            <w:pPr>
              <w:pStyle w:val="TAL"/>
              <w:keepNext w:val="0"/>
              <w:keepLines w:val="0"/>
              <w:widowControl w:val="0"/>
              <w:rPr>
                <w:del w:id="19237" w:author="CR#0249" w:date="2019-12-19T11:17:00Z"/>
                <w:b/>
                <w:i/>
                <w:noProof/>
              </w:rPr>
            </w:pPr>
            <w:del w:id="19238" w:author="CR#0249" w:date="2019-12-19T11:17:00Z">
              <w:r w:rsidRPr="00715AD3" w:rsidDel="002250C2">
                <w:delText>This field specifies the E</w:delText>
              </w:r>
              <w:r w:rsidRPr="00715AD3" w:rsidDel="002250C2">
                <w:noBreakHyphen/>
                <w:delText xml:space="preserve">CID measurements requested. </w:delText>
              </w:r>
              <w:r w:rsidRPr="00715AD3" w:rsidDel="002250C2">
                <w:rPr>
                  <w:snapToGrid w:val="0"/>
                </w:rPr>
                <w:delText>This is represented by a bit string, with a one</w:delText>
              </w:r>
              <w:r w:rsidRPr="00715AD3" w:rsidDel="002250C2">
                <w:rPr>
                  <w:snapToGrid w:val="0"/>
                </w:rPr>
                <w:noBreakHyphen/>
                <w:delText>value at the bit position means the particular measurement is requested; a zero</w:delText>
              </w:r>
              <w:r w:rsidRPr="00715AD3" w:rsidDel="002250C2">
                <w:rPr>
                  <w:snapToGrid w:val="0"/>
                </w:rPr>
                <w:noBreakHyphen/>
                <w:delText>value means not requested.</w:delText>
              </w:r>
            </w:del>
          </w:p>
        </w:tc>
      </w:tr>
    </w:tbl>
    <w:p w:rsidR="002B1632" w:rsidRPr="00715AD3" w:rsidDel="002250C2" w:rsidRDefault="002B1632" w:rsidP="002D60CB">
      <w:pPr>
        <w:rPr>
          <w:del w:id="19239" w:author="CR#0249" w:date="2019-12-19T11:17:00Z"/>
        </w:rPr>
      </w:pPr>
    </w:p>
    <w:p w:rsidR="002B1632" w:rsidRPr="00715AD3" w:rsidDel="002250C2" w:rsidRDefault="002B1632" w:rsidP="002D60CB">
      <w:pPr>
        <w:pStyle w:val="Heading4"/>
        <w:rPr>
          <w:del w:id="19240" w:author="CR#0249" w:date="2019-12-19T11:17:00Z"/>
        </w:rPr>
      </w:pPr>
      <w:bookmarkStart w:id="19241" w:name="_Toc20690823"/>
      <w:del w:id="19242" w:author="CR#0249" w:date="2019-12-19T11:17:00Z">
        <w:r w:rsidRPr="00715AD3" w:rsidDel="002250C2">
          <w:delText>6.5.3.4</w:delText>
        </w:r>
        <w:r w:rsidRPr="00715AD3" w:rsidDel="002250C2">
          <w:tab/>
          <w:delText>E</w:delText>
        </w:r>
        <w:r w:rsidRPr="00715AD3" w:rsidDel="002250C2">
          <w:noBreakHyphen/>
          <w:delText>CID Capability Information</w:delText>
        </w:r>
        <w:bookmarkEnd w:id="19241"/>
      </w:del>
    </w:p>
    <w:p w:rsidR="002B1632" w:rsidRPr="00715AD3" w:rsidDel="002250C2" w:rsidRDefault="002B1632" w:rsidP="002D60CB">
      <w:pPr>
        <w:pStyle w:val="Heading4"/>
        <w:rPr>
          <w:del w:id="19243" w:author="CR#0249" w:date="2019-12-19T11:17:00Z"/>
        </w:rPr>
      </w:pPr>
      <w:bookmarkStart w:id="19244" w:name="_Toc20690824"/>
      <w:del w:id="19245" w:author="CR#0249" w:date="2019-12-19T11:17:00Z">
        <w:r w:rsidRPr="00715AD3" w:rsidDel="002250C2">
          <w:delText>–</w:delText>
        </w:r>
        <w:r w:rsidRPr="00715AD3" w:rsidDel="002250C2">
          <w:tab/>
        </w:r>
        <w:r w:rsidRPr="00715AD3" w:rsidDel="002250C2">
          <w:rPr>
            <w:i/>
          </w:rPr>
          <w:delText>ECID-Provide</w:delText>
        </w:r>
        <w:r w:rsidRPr="00715AD3" w:rsidDel="002250C2">
          <w:rPr>
            <w:i/>
            <w:noProof/>
          </w:rPr>
          <w:delText>Capabilities</w:delText>
        </w:r>
        <w:bookmarkEnd w:id="19244"/>
      </w:del>
    </w:p>
    <w:p w:rsidR="002B1632" w:rsidRPr="00715AD3" w:rsidDel="002250C2" w:rsidRDefault="002B1632" w:rsidP="002D60CB">
      <w:pPr>
        <w:rPr>
          <w:del w:id="19246" w:author="CR#0249" w:date="2019-12-19T11:17:00Z"/>
        </w:rPr>
      </w:pPr>
      <w:del w:id="19247" w:author="CR#0249" w:date="2019-12-19T11:17:00Z">
        <w:r w:rsidRPr="00715AD3" w:rsidDel="002250C2">
          <w:delText xml:space="preserve">The IE </w:delText>
        </w:r>
        <w:r w:rsidRPr="00715AD3" w:rsidDel="002250C2">
          <w:rPr>
            <w:i/>
          </w:rPr>
          <w:delText>ECID-Provide</w:delText>
        </w:r>
        <w:r w:rsidRPr="00715AD3" w:rsidDel="002250C2">
          <w:rPr>
            <w:i/>
            <w:noProof/>
          </w:rPr>
          <w:delText>Capabilities</w:delText>
        </w:r>
        <w:r w:rsidRPr="00715AD3" w:rsidDel="002250C2">
          <w:rPr>
            <w:noProof/>
          </w:rPr>
          <w:delText xml:space="preserve"> is</w:delText>
        </w:r>
        <w:r w:rsidRPr="00715AD3" w:rsidDel="002250C2">
          <w:delText xml:space="preserve"> used by the target device to indicate its capability to support E</w:delText>
        </w:r>
        <w:r w:rsidRPr="00715AD3" w:rsidDel="002250C2">
          <w:noBreakHyphen/>
          <w:delText>CID and to provide its E</w:delText>
        </w:r>
        <w:r w:rsidRPr="00715AD3" w:rsidDel="002250C2">
          <w:noBreakHyphen/>
          <w:delText>CID location capabilities to the location server.</w:delText>
        </w:r>
      </w:del>
    </w:p>
    <w:p w:rsidR="002B1632" w:rsidRPr="00715AD3" w:rsidDel="002250C2" w:rsidRDefault="002B1632" w:rsidP="002D60CB">
      <w:pPr>
        <w:pStyle w:val="PL"/>
        <w:shd w:val="clear" w:color="auto" w:fill="E6E6E6"/>
        <w:rPr>
          <w:del w:id="19248" w:author="CR#0249" w:date="2019-12-19T11:17:00Z"/>
        </w:rPr>
      </w:pPr>
      <w:del w:id="19249" w:author="CR#0249" w:date="2019-12-19T11:17:00Z">
        <w:r w:rsidRPr="00715AD3" w:rsidDel="002250C2">
          <w:delText>-- ASN1START</w:delText>
        </w:r>
      </w:del>
    </w:p>
    <w:p w:rsidR="002B1632" w:rsidRPr="00715AD3" w:rsidDel="002250C2" w:rsidRDefault="002B1632" w:rsidP="002D60CB">
      <w:pPr>
        <w:pStyle w:val="PL"/>
        <w:shd w:val="clear" w:color="auto" w:fill="E6E6E6"/>
        <w:rPr>
          <w:del w:id="19250" w:author="CR#0249" w:date="2019-12-19T11:17:00Z"/>
          <w:snapToGrid w:val="0"/>
        </w:rPr>
      </w:pPr>
    </w:p>
    <w:p w:rsidR="002B1632" w:rsidRPr="00715AD3" w:rsidDel="002250C2" w:rsidRDefault="002B1632" w:rsidP="00C42F64">
      <w:pPr>
        <w:pStyle w:val="PL"/>
        <w:shd w:val="clear" w:color="auto" w:fill="E6E6E6"/>
        <w:outlineLvl w:val="0"/>
        <w:rPr>
          <w:del w:id="19251" w:author="CR#0249" w:date="2019-12-19T11:17:00Z"/>
          <w:snapToGrid w:val="0"/>
        </w:rPr>
      </w:pPr>
      <w:del w:id="19252" w:author="CR#0249" w:date="2019-12-19T11:17:00Z">
        <w:r w:rsidRPr="00715AD3" w:rsidDel="002250C2">
          <w:rPr>
            <w:snapToGrid w:val="0"/>
          </w:rPr>
          <w:delText>ECID-ProvideCapabilities ::= SEQUENCE {</w:delText>
        </w:r>
      </w:del>
    </w:p>
    <w:p w:rsidR="002B1632" w:rsidRPr="00715AD3" w:rsidDel="002250C2" w:rsidRDefault="002B1632" w:rsidP="002D60CB">
      <w:pPr>
        <w:pStyle w:val="PL"/>
        <w:shd w:val="clear" w:color="auto" w:fill="E6E6E6"/>
        <w:rPr>
          <w:del w:id="19253" w:author="CR#0249" w:date="2019-12-19T11:17:00Z"/>
          <w:snapToGrid w:val="0"/>
        </w:rPr>
      </w:pPr>
      <w:del w:id="19254" w:author="CR#0249" w:date="2019-12-19T11:17:00Z">
        <w:r w:rsidRPr="00715AD3" w:rsidDel="002250C2">
          <w:rPr>
            <w:snapToGrid w:val="0"/>
          </w:rPr>
          <w:lastRenderedPageBreak/>
          <w:tab/>
          <w:delText>ecid-MeasSupported</w:delText>
        </w:r>
        <w:r w:rsidRPr="00715AD3" w:rsidDel="002250C2">
          <w:rPr>
            <w:snapToGrid w:val="0"/>
          </w:rPr>
          <w:tab/>
          <w:delText>BIT STRING {</w:delText>
        </w:r>
        <w:r w:rsidR="00354C05" w:rsidRPr="00715AD3" w:rsidDel="002250C2">
          <w:rPr>
            <w:snapToGrid w:val="0"/>
          </w:rPr>
          <w:tab/>
        </w:r>
        <w:r w:rsidRPr="00715AD3" w:rsidDel="002250C2">
          <w:rPr>
            <w:snapToGrid w:val="0"/>
          </w:rPr>
          <w:delText>rsrpSup</w:delText>
        </w:r>
        <w:r w:rsidRPr="00715AD3" w:rsidDel="002250C2">
          <w:rPr>
            <w:snapToGrid w:val="0"/>
          </w:rPr>
          <w:tab/>
        </w:r>
        <w:r w:rsidRPr="00715AD3" w:rsidDel="002250C2">
          <w:rPr>
            <w:snapToGrid w:val="0"/>
          </w:rPr>
          <w:tab/>
          <w:delText>(0),</w:delText>
        </w:r>
      </w:del>
    </w:p>
    <w:p w:rsidR="002B1632" w:rsidRPr="00715AD3" w:rsidDel="002250C2" w:rsidRDefault="002B1632" w:rsidP="002D60CB">
      <w:pPr>
        <w:pStyle w:val="PL"/>
        <w:shd w:val="clear" w:color="auto" w:fill="E6E6E6"/>
        <w:rPr>
          <w:del w:id="19255" w:author="CR#0249" w:date="2019-12-19T11:17:00Z"/>
          <w:snapToGrid w:val="0"/>
        </w:rPr>
      </w:pPr>
      <w:del w:id="1925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rqSup</w:delText>
        </w:r>
        <w:r w:rsidRPr="00715AD3" w:rsidDel="002250C2">
          <w:rPr>
            <w:snapToGrid w:val="0"/>
          </w:rPr>
          <w:tab/>
        </w:r>
        <w:r w:rsidRPr="00715AD3" w:rsidDel="002250C2">
          <w:rPr>
            <w:snapToGrid w:val="0"/>
          </w:rPr>
          <w:tab/>
          <w:delText>(1),</w:delText>
        </w:r>
      </w:del>
    </w:p>
    <w:p w:rsidR="006C6D0E" w:rsidRPr="00715AD3" w:rsidDel="002250C2" w:rsidRDefault="002B1632" w:rsidP="006C6D0E">
      <w:pPr>
        <w:pStyle w:val="PL"/>
        <w:shd w:val="clear" w:color="auto" w:fill="E6E6E6"/>
        <w:rPr>
          <w:del w:id="19257" w:author="CR#0249" w:date="2019-12-19T11:17:00Z"/>
          <w:snapToGrid w:val="0"/>
        </w:rPr>
      </w:pPr>
      <w:del w:id="1925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RxTxSup</w:delText>
        </w:r>
        <w:r w:rsidRPr="00715AD3" w:rsidDel="002250C2">
          <w:rPr>
            <w:snapToGrid w:val="0"/>
          </w:rPr>
          <w:tab/>
          <w:delText>(2)</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19259" w:author="CR#0249" w:date="2019-12-19T11:17:00Z"/>
          <w:snapToGrid w:val="0"/>
        </w:rPr>
      </w:pPr>
      <w:del w:id="1926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rsrpSup-r14</w:delText>
        </w:r>
        <w:r w:rsidRPr="00715AD3" w:rsidDel="002250C2">
          <w:rPr>
            <w:snapToGrid w:val="0"/>
          </w:rPr>
          <w:tab/>
          <w:delText>(3),</w:delText>
        </w:r>
      </w:del>
    </w:p>
    <w:p w:rsidR="002B1632" w:rsidRPr="00715AD3" w:rsidDel="002250C2" w:rsidRDefault="006C6D0E" w:rsidP="009D0048">
      <w:pPr>
        <w:pStyle w:val="PL"/>
        <w:shd w:val="clear" w:color="auto" w:fill="E6E6E6"/>
        <w:rPr>
          <w:del w:id="19261" w:author="CR#0249" w:date="2019-12-19T11:17:00Z"/>
          <w:snapToGrid w:val="0"/>
        </w:rPr>
      </w:pPr>
      <w:del w:id="1926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rsrqSup-r14</w:delText>
        </w:r>
        <w:r w:rsidRPr="00715AD3" w:rsidDel="002250C2">
          <w:rPr>
            <w:snapToGrid w:val="0"/>
          </w:rPr>
          <w:tab/>
          <w:delText>(4)</w:delText>
        </w:r>
        <w:r w:rsidR="002B1632" w:rsidRPr="00715AD3" w:rsidDel="002250C2">
          <w:rPr>
            <w:snapToGrid w:val="0"/>
          </w:rPr>
          <w:delText>} (SIZE(1..8)),</w:delText>
        </w:r>
      </w:del>
    </w:p>
    <w:p w:rsidR="001376E3" w:rsidRPr="00715AD3" w:rsidDel="002250C2" w:rsidRDefault="002B1632" w:rsidP="001376E3">
      <w:pPr>
        <w:pStyle w:val="PL"/>
        <w:shd w:val="clear" w:color="auto" w:fill="E6E6E6"/>
        <w:rPr>
          <w:del w:id="19263" w:author="CR#0249" w:date="2019-12-19T11:17:00Z"/>
          <w:snapToGrid w:val="0"/>
        </w:rPr>
      </w:pPr>
      <w:del w:id="19264" w:author="CR#0249" w:date="2019-12-19T11:17:00Z">
        <w:r w:rsidRPr="00715AD3" w:rsidDel="002250C2">
          <w:rPr>
            <w:snapToGrid w:val="0"/>
          </w:rPr>
          <w:tab/>
          <w:delText>...</w:delText>
        </w:r>
        <w:r w:rsidR="001376E3" w:rsidRPr="00715AD3" w:rsidDel="002250C2">
          <w:rPr>
            <w:snapToGrid w:val="0"/>
          </w:rPr>
          <w:delText>,</w:delText>
        </w:r>
      </w:del>
    </w:p>
    <w:p w:rsidR="001376E3" w:rsidRPr="00715AD3" w:rsidDel="002250C2" w:rsidRDefault="001376E3" w:rsidP="001376E3">
      <w:pPr>
        <w:pStyle w:val="PL"/>
        <w:shd w:val="clear" w:color="auto" w:fill="E6E6E6"/>
        <w:rPr>
          <w:del w:id="19265" w:author="CR#0249" w:date="2019-12-19T11:17:00Z"/>
          <w:snapToGrid w:val="0"/>
        </w:rPr>
      </w:pPr>
      <w:del w:id="19266" w:author="CR#0249" w:date="2019-12-19T11:17:00Z">
        <w:r w:rsidRPr="00715AD3" w:rsidDel="002250C2">
          <w:rPr>
            <w:snapToGrid w:val="0"/>
          </w:rPr>
          <w:tab/>
          <w:delText>[[</w:delText>
        </w:r>
        <w:r w:rsidRPr="00715AD3" w:rsidDel="002250C2">
          <w:rPr>
            <w:snapToGrid w:val="0"/>
          </w:rPr>
          <w:tab/>
          <w:delText>ueRxTxSupTDD-r13</w:delText>
        </w:r>
        <w:r w:rsidRPr="00715AD3" w:rsidDel="002250C2">
          <w:rPr>
            <w:snapToGrid w:val="0"/>
          </w:rPr>
          <w:tab/>
        </w:r>
        <w:r w:rsidRPr="00715AD3" w:rsidDel="002250C2">
          <w:rPr>
            <w:snapToGrid w:val="0"/>
          </w:rPr>
          <w:tab/>
        </w:r>
        <w:r w:rsidR="006C6D0E" w:rsidRPr="00715AD3" w:rsidDel="002250C2">
          <w:rPr>
            <w:snapToGrid w:val="0"/>
          </w:rPr>
          <w:tab/>
        </w:r>
        <w:r w:rsidR="006C6D0E" w:rsidRPr="00715AD3" w:rsidDel="002250C2">
          <w:rPr>
            <w:snapToGrid w:val="0"/>
          </w:rPr>
          <w:tab/>
        </w:r>
        <w:r w:rsidR="006C6D0E" w:rsidRPr="00715AD3" w:rsidDel="002250C2">
          <w:rPr>
            <w:snapToGrid w:val="0"/>
          </w:rPr>
          <w:tab/>
        </w:r>
        <w:r w:rsidRPr="00715AD3" w:rsidDel="002250C2">
          <w:rPr>
            <w:snapToGrid w:val="0"/>
          </w:rPr>
          <w:delText>ENUMERATED { true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B63AB8" w:rsidRPr="00715AD3" w:rsidDel="002250C2" w:rsidRDefault="001376E3" w:rsidP="00B63AB8">
      <w:pPr>
        <w:pStyle w:val="PL"/>
        <w:shd w:val="clear" w:color="auto" w:fill="E6E6E6"/>
        <w:rPr>
          <w:del w:id="19267" w:author="CR#0249" w:date="2019-12-19T11:17:00Z"/>
          <w:snapToGrid w:val="0"/>
        </w:rPr>
      </w:pPr>
      <w:del w:id="19268" w:author="CR#0249" w:date="2019-12-19T11:17:00Z">
        <w:r w:rsidRPr="00715AD3" w:rsidDel="002250C2">
          <w:rPr>
            <w:snapToGrid w:val="0"/>
          </w:rPr>
          <w:tab/>
          <w:delText>]]</w:delText>
        </w:r>
        <w:r w:rsidR="00B63AB8" w:rsidRPr="00715AD3" w:rsidDel="002250C2">
          <w:rPr>
            <w:snapToGrid w:val="0"/>
          </w:rPr>
          <w:delText>,</w:delText>
        </w:r>
      </w:del>
    </w:p>
    <w:p w:rsidR="00B63AB8" w:rsidRPr="00715AD3" w:rsidDel="002250C2" w:rsidRDefault="00B63AB8" w:rsidP="00B63AB8">
      <w:pPr>
        <w:pStyle w:val="PL"/>
        <w:shd w:val="clear" w:color="auto" w:fill="E6E6E6"/>
        <w:rPr>
          <w:del w:id="19269" w:author="CR#0249" w:date="2019-12-19T11:17:00Z"/>
          <w:snapToGrid w:val="0"/>
        </w:rPr>
      </w:pPr>
      <w:del w:id="19270" w:author="CR#0249" w:date="2019-12-19T11:17:00Z">
        <w:r w:rsidRPr="00715AD3" w:rsidDel="002250C2">
          <w:rPr>
            <w:snapToGrid w:val="0"/>
          </w:rPr>
          <w:tab/>
          <w:delText>[[</w:delText>
        </w:r>
        <w:r w:rsidRPr="00715AD3" w:rsidDel="002250C2">
          <w:rPr>
            <w:snapToGrid w:val="0"/>
          </w:rPr>
          <w:tab/>
          <w:delText>periodicalReporting-r14</w:delText>
        </w:r>
        <w:r w:rsidRPr="00715AD3" w:rsidDel="002250C2">
          <w:rPr>
            <w:snapToGrid w:val="0"/>
          </w:rPr>
          <w:tab/>
        </w:r>
        <w:r w:rsidR="000044AF" w:rsidRPr="00715AD3" w:rsidDel="002250C2">
          <w:rPr>
            <w:snapToGrid w:val="0"/>
          </w:rPr>
          <w:tab/>
        </w:r>
        <w:r w:rsidR="000044AF" w:rsidRPr="00715AD3" w:rsidDel="002250C2">
          <w:rPr>
            <w:snapToGrid w:val="0"/>
          </w:rPr>
          <w:tab/>
        </w:r>
        <w:r w:rsidR="000044AF" w:rsidRPr="00715AD3" w:rsidDel="002250C2">
          <w:rPr>
            <w:snapToGrid w:val="0"/>
          </w:rPr>
          <w:tab/>
        </w:r>
        <w:r w:rsidRPr="00715AD3" w:rsidDel="002250C2">
          <w:rPr>
            <w:snapToGrid w:val="0"/>
          </w:rPr>
          <w:delText>ENUMERATED { supported }</w:delText>
        </w:r>
        <w:r w:rsidRPr="00715AD3" w:rsidDel="002250C2">
          <w:rPr>
            <w:snapToGrid w:val="0"/>
          </w:rPr>
          <w:tab/>
        </w:r>
        <w:r w:rsidRPr="00715AD3" w:rsidDel="002250C2">
          <w:rPr>
            <w:snapToGrid w:val="0"/>
          </w:rPr>
          <w:tab/>
          <w:delText>OPTIONAL,</w:delText>
        </w:r>
      </w:del>
    </w:p>
    <w:p w:rsidR="00B63AB8" w:rsidRPr="00715AD3" w:rsidDel="002250C2" w:rsidRDefault="00B63AB8" w:rsidP="00B63AB8">
      <w:pPr>
        <w:pStyle w:val="PL"/>
        <w:shd w:val="clear" w:color="auto" w:fill="E6E6E6"/>
        <w:rPr>
          <w:del w:id="19271" w:author="CR#0249" w:date="2019-12-19T11:17:00Z"/>
          <w:snapToGrid w:val="0"/>
        </w:rPr>
      </w:pPr>
      <w:del w:id="19272" w:author="CR#0249" w:date="2019-12-19T11:17:00Z">
        <w:r w:rsidRPr="00715AD3" w:rsidDel="002250C2">
          <w:rPr>
            <w:snapToGrid w:val="0"/>
          </w:rPr>
          <w:tab/>
        </w:r>
        <w:r w:rsidRPr="00715AD3" w:rsidDel="002250C2">
          <w:rPr>
            <w:snapToGrid w:val="0"/>
          </w:rPr>
          <w:tab/>
          <w:delText>triggeredReporting-r14</w:delText>
        </w:r>
        <w:r w:rsidRPr="00715AD3" w:rsidDel="002250C2">
          <w:rPr>
            <w:snapToGrid w:val="0"/>
          </w:rPr>
          <w:tab/>
        </w:r>
        <w:r w:rsidR="000044AF" w:rsidRPr="00715AD3" w:rsidDel="002250C2">
          <w:rPr>
            <w:snapToGrid w:val="0"/>
          </w:rPr>
          <w:tab/>
        </w:r>
        <w:r w:rsidR="000044AF" w:rsidRPr="00715AD3" w:rsidDel="002250C2">
          <w:rPr>
            <w:snapToGrid w:val="0"/>
          </w:rPr>
          <w:tab/>
        </w:r>
        <w:r w:rsidR="000044AF" w:rsidRPr="00715AD3" w:rsidDel="002250C2">
          <w:rPr>
            <w:snapToGrid w:val="0"/>
          </w:rPr>
          <w:tab/>
        </w:r>
        <w:r w:rsidRPr="00715AD3" w:rsidDel="002250C2">
          <w:rPr>
            <w:snapToGrid w:val="0"/>
          </w:rPr>
          <w:delText>ENUMERATED { supported }</w:delText>
        </w:r>
        <w:r w:rsidRPr="00715AD3" w:rsidDel="002250C2">
          <w:rPr>
            <w:snapToGrid w:val="0"/>
          </w:rPr>
          <w:tab/>
        </w:r>
        <w:r w:rsidRPr="00715AD3" w:rsidDel="002250C2">
          <w:rPr>
            <w:snapToGrid w:val="0"/>
          </w:rPr>
          <w:tab/>
          <w:delText>OPTIONAL</w:delText>
        </w:r>
        <w:r w:rsidR="00E25811" w:rsidRPr="00715AD3" w:rsidDel="002250C2">
          <w:rPr>
            <w:snapToGrid w:val="0"/>
          </w:rPr>
          <w:delText>,</w:delText>
        </w:r>
      </w:del>
    </w:p>
    <w:p w:rsidR="006C6D0E" w:rsidRPr="00715AD3" w:rsidDel="002250C2" w:rsidRDefault="00B63AB8" w:rsidP="006C6D0E">
      <w:pPr>
        <w:pStyle w:val="PL"/>
        <w:shd w:val="clear" w:color="auto" w:fill="E6E6E6"/>
        <w:rPr>
          <w:del w:id="19273" w:author="CR#0249" w:date="2019-12-19T11:17:00Z"/>
          <w:snapToGrid w:val="0"/>
        </w:rPr>
      </w:pPr>
      <w:del w:id="19274" w:author="CR#0249" w:date="2019-12-19T11:17:00Z">
        <w:r w:rsidRPr="00715AD3" w:rsidDel="002250C2">
          <w:rPr>
            <w:snapToGrid w:val="0"/>
          </w:rPr>
          <w:tab/>
        </w:r>
        <w:r w:rsidR="006C6D0E" w:rsidRPr="00715AD3" w:rsidDel="002250C2">
          <w:rPr>
            <w:snapToGrid w:val="0"/>
          </w:rPr>
          <w:tab/>
          <w:delText>idleStateForMeasurements-r14</w:delText>
        </w:r>
        <w:r w:rsidR="006C6D0E" w:rsidRPr="00715AD3" w:rsidDel="002250C2">
          <w:rPr>
            <w:snapToGrid w:val="0"/>
          </w:rPr>
          <w:tab/>
        </w:r>
        <w:r w:rsidR="006C6D0E" w:rsidRPr="00715AD3" w:rsidDel="002250C2">
          <w:rPr>
            <w:snapToGrid w:val="0"/>
          </w:rPr>
          <w:tab/>
          <w:delText>ENUMERATED { required }</w:delText>
        </w:r>
        <w:r w:rsidR="006C6D0E" w:rsidRPr="00715AD3" w:rsidDel="002250C2">
          <w:rPr>
            <w:snapToGrid w:val="0"/>
          </w:rPr>
          <w:tab/>
        </w:r>
        <w:r w:rsidR="006C6D0E" w:rsidRPr="00715AD3" w:rsidDel="002250C2">
          <w:rPr>
            <w:snapToGrid w:val="0"/>
          </w:rPr>
          <w:tab/>
        </w:r>
        <w:r w:rsidR="006C6D0E" w:rsidRPr="00715AD3" w:rsidDel="002250C2">
          <w:rPr>
            <w:snapToGrid w:val="0"/>
          </w:rPr>
          <w:tab/>
          <w:delText>OPTIONAL</w:delText>
        </w:r>
      </w:del>
    </w:p>
    <w:p w:rsidR="002B1632" w:rsidRPr="00715AD3" w:rsidDel="002250C2" w:rsidRDefault="006C6D0E" w:rsidP="006C6D0E">
      <w:pPr>
        <w:pStyle w:val="PL"/>
        <w:shd w:val="clear" w:color="auto" w:fill="E6E6E6"/>
        <w:rPr>
          <w:del w:id="19275" w:author="CR#0249" w:date="2019-12-19T11:17:00Z"/>
          <w:snapToGrid w:val="0"/>
        </w:rPr>
      </w:pPr>
      <w:del w:id="19276"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277" w:author="CR#0249" w:date="2019-12-19T11:17:00Z"/>
          <w:snapToGrid w:val="0"/>
        </w:rPr>
      </w:pPr>
      <w:del w:id="19278"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279" w:author="CR#0249" w:date="2019-12-19T11:17:00Z"/>
        </w:rPr>
      </w:pPr>
    </w:p>
    <w:p w:rsidR="002B1632" w:rsidRPr="00715AD3" w:rsidDel="002250C2" w:rsidRDefault="002B1632" w:rsidP="002D60CB">
      <w:pPr>
        <w:pStyle w:val="PL"/>
        <w:shd w:val="clear" w:color="auto" w:fill="E6E6E6"/>
        <w:rPr>
          <w:del w:id="19280" w:author="CR#0249" w:date="2019-12-19T11:17:00Z"/>
        </w:rPr>
      </w:pPr>
      <w:del w:id="19281" w:author="CR#0249" w:date="2019-12-19T11:17:00Z">
        <w:r w:rsidRPr="00715AD3" w:rsidDel="002250C2">
          <w:delText>-- ASN1STOP</w:delText>
        </w:r>
      </w:del>
    </w:p>
    <w:p w:rsidR="002B1632" w:rsidRPr="00715AD3" w:rsidDel="002250C2" w:rsidRDefault="002B1632" w:rsidP="002D60CB">
      <w:pPr>
        <w:rPr>
          <w:del w:id="1928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9283" w:author="CR#0249" w:date="2019-12-19T11:17:00Z"/>
        </w:trPr>
        <w:tc>
          <w:tcPr>
            <w:tcW w:w="9639" w:type="dxa"/>
          </w:tcPr>
          <w:p w:rsidR="002B1632" w:rsidRPr="00715AD3" w:rsidDel="002250C2" w:rsidRDefault="002B1632" w:rsidP="002D60CB">
            <w:pPr>
              <w:pStyle w:val="TAH"/>
              <w:keepNext w:val="0"/>
              <w:keepLines w:val="0"/>
              <w:widowControl w:val="0"/>
              <w:rPr>
                <w:del w:id="19284" w:author="CR#0249" w:date="2019-12-19T11:17:00Z"/>
              </w:rPr>
            </w:pPr>
            <w:del w:id="19285" w:author="CR#0249" w:date="2019-12-19T11:17:00Z">
              <w:r w:rsidRPr="00715AD3" w:rsidDel="002250C2">
                <w:rPr>
                  <w:i/>
                </w:rPr>
                <w:delText>ECID-Provide-</w:delText>
              </w:r>
              <w:r w:rsidRPr="00715AD3" w:rsidDel="002250C2">
                <w:rPr>
                  <w:i/>
                  <w:noProof/>
                </w:rPr>
                <w:delText>Capabilities</w:delText>
              </w:r>
              <w:r w:rsidRPr="00715AD3" w:rsidDel="002250C2">
                <w:rPr>
                  <w:noProof/>
                </w:rPr>
                <w:delText xml:space="preserve"> </w:delText>
              </w:r>
              <w:r w:rsidRPr="00715AD3" w:rsidDel="002250C2">
                <w:rPr>
                  <w:iCs/>
                  <w:noProof/>
                </w:rPr>
                <w:delText>field descriptions</w:delText>
              </w:r>
            </w:del>
          </w:p>
        </w:tc>
      </w:tr>
      <w:tr w:rsidR="00F80BCA" w:rsidRPr="00715AD3" w:rsidDel="002250C2">
        <w:trPr>
          <w:cantSplit/>
          <w:del w:id="19286" w:author="CR#0249" w:date="2019-12-19T11:17:00Z"/>
        </w:trPr>
        <w:tc>
          <w:tcPr>
            <w:tcW w:w="9639" w:type="dxa"/>
          </w:tcPr>
          <w:p w:rsidR="002B1632" w:rsidRPr="00715AD3" w:rsidDel="002250C2" w:rsidRDefault="002B1632" w:rsidP="002D60CB">
            <w:pPr>
              <w:pStyle w:val="TAL"/>
              <w:keepNext w:val="0"/>
              <w:keepLines w:val="0"/>
              <w:widowControl w:val="0"/>
              <w:rPr>
                <w:del w:id="19287" w:author="CR#0249" w:date="2019-12-19T11:17:00Z"/>
                <w:b/>
                <w:i/>
                <w:snapToGrid w:val="0"/>
              </w:rPr>
            </w:pPr>
            <w:del w:id="19288" w:author="CR#0249" w:date="2019-12-19T11:17:00Z">
              <w:r w:rsidRPr="00715AD3" w:rsidDel="002250C2">
                <w:rPr>
                  <w:b/>
                  <w:i/>
                  <w:snapToGrid w:val="0"/>
                </w:rPr>
                <w:delText>ecid-MeasSupported</w:delText>
              </w:r>
            </w:del>
          </w:p>
          <w:p w:rsidR="00D84B50" w:rsidRPr="00715AD3" w:rsidDel="002250C2" w:rsidRDefault="002B1632" w:rsidP="002D60CB">
            <w:pPr>
              <w:pStyle w:val="TAL"/>
              <w:keepNext w:val="0"/>
              <w:keepLines w:val="0"/>
              <w:widowControl w:val="0"/>
              <w:rPr>
                <w:del w:id="19289" w:author="CR#0249" w:date="2019-12-19T11:17:00Z"/>
                <w:snapToGrid w:val="0"/>
              </w:rPr>
            </w:pPr>
            <w:del w:id="19290" w:author="CR#0249" w:date="2019-12-19T11:17:00Z">
              <w:r w:rsidRPr="00715AD3" w:rsidDel="002250C2">
                <w:delText>This field specifies the E</w:delText>
              </w:r>
              <w:r w:rsidRPr="00715AD3" w:rsidDel="002250C2">
                <w:noBreakHyphen/>
                <w:delText xml:space="preserve">CID measurements supported by the target device. </w:delText>
              </w:r>
              <w:r w:rsidRPr="00715AD3" w:rsidDel="002250C2">
                <w:rPr>
                  <w:snapToGrid w:val="0"/>
                </w:rPr>
                <w:delText>This is represented by a bit string, with a one</w:delText>
              </w:r>
              <w:r w:rsidRPr="00715AD3" w:rsidDel="002250C2">
                <w:rPr>
                  <w:snapToGrid w:val="0"/>
                </w:rPr>
                <w:noBreakHyphen/>
                <w:delText>value at the bit position means the particular measurement is supported; a zero</w:delText>
              </w:r>
              <w:r w:rsidRPr="00715AD3" w:rsidDel="002250C2">
                <w:rPr>
                  <w:snapToGrid w:val="0"/>
                </w:rPr>
                <w:noBreakHyphen/>
                <w:delText>value means not supported.</w:delText>
              </w:r>
              <w:r w:rsidRPr="00715AD3" w:rsidDel="002250C2">
                <w:rPr>
                  <w:rFonts w:eastAsia="SimSun"/>
                  <w:snapToGrid w:val="0"/>
                  <w:lang w:eastAsia="zh-CN"/>
                </w:rPr>
                <w:delText xml:space="preserve"> </w:delText>
              </w:r>
              <w:r w:rsidRPr="00715AD3" w:rsidDel="002250C2">
                <w:rPr>
                  <w:snapToGrid w:val="0"/>
                </w:rPr>
                <w:delText>A zero-value in all bit positions in the bit string means only the basic Cell ID positioning method is supported by the target device.</w:delText>
              </w:r>
            </w:del>
          </w:p>
          <w:p w:rsidR="00D84B50" w:rsidRPr="00715AD3" w:rsidDel="002250C2" w:rsidRDefault="00D84B50" w:rsidP="002D60CB">
            <w:pPr>
              <w:pStyle w:val="TAL"/>
              <w:keepNext w:val="0"/>
              <w:keepLines w:val="0"/>
              <w:widowControl w:val="0"/>
              <w:rPr>
                <w:del w:id="19291" w:author="CR#0249" w:date="2019-12-19T11:17:00Z"/>
                <w:snapToGrid w:val="0"/>
              </w:rPr>
            </w:pPr>
            <w:del w:id="19292" w:author="CR#0249" w:date="2019-12-19T11:17:00Z">
              <w:r w:rsidRPr="00715AD3" w:rsidDel="002250C2">
                <w:rPr>
                  <w:snapToGrid w:val="0"/>
                </w:rPr>
                <w:delText xml:space="preserve">If the </w:delText>
              </w:r>
              <w:r w:rsidRPr="00715AD3" w:rsidDel="002250C2">
                <w:rPr>
                  <w:rFonts w:eastAsia="SimSun"/>
                  <w:noProof/>
                  <w:lang w:eastAsia="zh-CN"/>
                </w:rPr>
                <w:delText xml:space="preserve">UE Rx-Tx time difference measurement is supported by the target device (i.e., </w:delText>
              </w:r>
              <w:r w:rsidRPr="00715AD3" w:rsidDel="002250C2">
                <w:rPr>
                  <w:i/>
                  <w:snapToGrid w:val="0"/>
                </w:rPr>
                <w:delText>ueRxTxSup</w:delText>
              </w:r>
              <w:r w:rsidRPr="00715AD3" w:rsidDel="002250C2">
                <w:rPr>
                  <w:rFonts w:eastAsia="SimSun"/>
                  <w:i/>
                  <w:snapToGrid w:val="0"/>
                  <w:lang w:eastAsia="zh-CN"/>
                </w:rPr>
                <w:delText xml:space="preserve"> </w:delText>
              </w:r>
              <w:r w:rsidRPr="00715AD3" w:rsidDel="002250C2">
                <w:rPr>
                  <w:rFonts w:eastAsia="SimSun"/>
                  <w:snapToGrid w:val="0"/>
                  <w:lang w:eastAsia="zh-CN"/>
                </w:rPr>
                <w:delText xml:space="preserve">field is set to one), it means that the UE supports the </w:delText>
              </w:r>
              <w:r w:rsidRPr="00715AD3" w:rsidDel="002250C2">
                <w:rPr>
                  <w:rFonts w:eastAsia="SimSun"/>
                  <w:noProof/>
                  <w:lang w:eastAsia="zh-CN"/>
                </w:rPr>
                <w:delText xml:space="preserve">UE Rx-Tx time difference measurement reporting via </w:delText>
              </w:r>
              <w:r w:rsidRPr="00715AD3" w:rsidDel="002250C2">
                <w:rPr>
                  <w:noProof/>
                  <w:lang w:eastAsia="ko-KR"/>
                </w:rPr>
                <w:delText xml:space="preserve">both LPP signaling and </w:delText>
              </w:r>
              <w:r w:rsidRPr="00715AD3" w:rsidDel="002250C2">
                <w:rPr>
                  <w:rFonts w:eastAsia="SimSun"/>
                  <w:noProof/>
                  <w:lang w:eastAsia="zh-CN"/>
                </w:rPr>
                <w:delText>RRC signalling.</w:delText>
              </w:r>
            </w:del>
          </w:p>
          <w:p w:rsidR="002B1632" w:rsidRPr="00715AD3" w:rsidDel="002250C2" w:rsidRDefault="002B1632" w:rsidP="002D60CB">
            <w:pPr>
              <w:pStyle w:val="TAL"/>
              <w:keepNext w:val="0"/>
              <w:keepLines w:val="0"/>
              <w:widowControl w:val="0"/>
              <w:rPr>
                <w:del w:id="19293" w:author="CR#0249" w:date="2019-12-19T11:17:00Z"/>
                <w:noProof/>
              </w:rPr>
            </w:pPr>
            <w:del w:id="19294" w:author="CR#0249" w:date="2019-12-19T11:17:00Z">
              <w:r w:rsidRPr="00715AD3" w:rsidDel="002250C2">
                <w:rPr>
                  <w:rFonts w:eastAsia="SimSun"/>
                  <w:noProof/>
                  <w:lang w:eastAsia="zh-CN"/>
                </w:rPr>
                <w:delText>If a target device doesn</w:delText>
              </w:r>
              <w:r w:rsidR="00354C05" w:rsidRPr="00715AD3" w:rsidDel="002250C2">
                <w:rPr>
                  <w:rFonts w:eastAsia="SimSun"/>
                  <w:noProof/>
                  <w:lang w:eastAsia="zh-CN"/>
                </w:rPr>
                <w:delText>'</w:delText>
              </w:r>
              <w:r w:rsidRPr="00715AD3" w:rsidDel="002250C2">
                <w:rPr>
                  <w:rFonts w:eastAsia="SimSun"/>
                  <w:noProof/>
                  <w:lang w:eastAsia="zh-CN"/>
                </w:rPr>
                <w:delText xml:space="preserve">t support LPP, </w:delText>
              </w:r>
              <w:r w:rsidR="00D84B50" w:rsidRPr="00715AD3" w:rsidDel="002250C2">
                <w:rPr>
                  <w:rFonts w:eastAsia="SimSun"/>
                  <w:noProof/>
                  <w:lang w:eastAsia="zh-CN"/>
                </w:rPr>
                <w:delText xml:space="preserve">the </w:delText>
              </w:r>
              <w:r w:rsidRPr="00715AD3" w:rsidDel="002250C2">
                <w:rPr>
                  <w:rFonts w:eastAsia="SimSun"/>
                  <w:noProof/>
                  <w:lang w:eastAsia="zh-CN"/>
                </w:rPr>
                <w:delText xml:space="preserve">E-SMLC may </w:delText>
              </w:r>
              <w:r w:rsidR="00D84B50" w:rsidRPr="00715AD3" w:rsidDel="002250C2">
                <w:rPr>
                  <w:rFonts w:eastAsia="SimSun"/>
                  <w:noProof/>
                  <w:lang w:eastAsia="zh-CN"/>
                </w:rPr>
                <w:delText xml:space="preserve">assume </w:delText>
              </w:r>
              <w:r w:rsidRPr="00715AD3" w:rsidDel="002250C2">
                <w:rPr>
                  <w:rFonts w:eastAsia="SimSun"/>
                  <w:noProof/>
                  <w:lang w:eastAsia="zh-CN"/>
                </w:rPr>
                <w:delText>the target device can not report the UE Rx-Tx time difference measurement results via RRC signalling.</w:delText>
              </w:r>
            </w:del>
          </w:p>
        </w:tc>
      </w:tr>
      <w:tr w:rsidR="00F80BCA" w:rsidRPr="00715AD3" w:rsidDel="002250C2" w:rsidTr="00817D18">
        <w:trPr>
          <w:cantSplit/>
          <w:del w:id="19295" w:author="CR#0249" w:date="2019-12-19T11:17:00Z"/>
        </w:trPr>
        <w:tc>
          <w:tcPr>
            <w:tcW w:w="9639" w:type="dxa"/>
          </w:tcPr>
          <w:p w:rsidR="001376E3" w:rsidRPr="00715AD3" w:rsidDel="002250C2" w:rsidRDefault="001376E3" w:rsidP="00817D18">
            <w:pPr>
              <w:pStyle w:val="TAL"/>
              <w:keepNext w:val="0"/>
              <w:keepLines w:val="0"/>
              <w:widowControl w:val="0"/>
              <w:rPr>
                <w:del w:id="19296" w:author="CR#0249" w:date="2019-12-19T11:17:00Z"/>
                <w:b/>
                <w:i/>
                <w:snapToGrid w:val="0"/>
              </w:rPr>
            </w:pPr>
            <w:del w:id="19297" w:author="CR#0249" w:date="2019-12-19T11:17:00Z">
              <w:r w:rsidRPr="00715AD3" w:rsidDel="002250C2">
                <w:rPr>
                  <w:b/>
                  <w:i/>
                  <w:snapToGrid w:val="0"/>
                </w:rPr>
                <w:delText>ueRxTxSupTDD</w:delText>
              </w:r>
            </w:del>
          </w:p>
          <w:p w:rsidR="001376E3" w:rsidRPr="00715AD3" w:rsidDel="002250C2" w:rsidRDefault="001376E3" w:rsidP="00817D18">
            <w:pPr>
              <w:pStyle w:val="TAL"/>
              <w:keepNext w:val="0"/>
              <w:keepLines w:val="0"/>
              <w:widowControl w:val="0"/>
              <w:rPr>
                <w:del w:id="19298" w:author="CR#0249" w:date="2019-12-19T11:17:00Z"/>
                <w:snapToGrid w:val="0"/>
              </w:rPr>
            </w:pPr>
            <w:del w:id="19299" w:author="CR#0249" w:date="2019-12-19T11:17:00Z">
              <w:r w:rsidRPr="00715AD3" w:rsidDel="002250C2">
                <w:rPr>
                  <w:snapToGrid w:val="0"/>
                </w:rPr>
                <w:delText xml:space="preserve">This field, if present, indicates that any UE </w:delText>
              </w:r>
              <w:r w:rsidRPr="00715AD3" w:rsidDel="002250C2">
                <w:rPr>
                  <w:rFonts w:eastAsia="SimSun"/>
                  <w:noProof/>
                  <w:lang w:eastAsia="zh-CN"/>
                </w:rPr>
                <w:delText xml:space="preserve">Rx-Tx time difference measurement reporting for TDD from the target device includes the </w:delText>
              </w:r>
              <w:r w:rsidRPr="00715AD3" w:rsidDel="002250C2">
                <w:rPr>
                  <w:rFonts w:ascii="Times New Roman" w:eastAsia="SimSun" w:hAnsi="Times New Roman"/>
                  <w:i/>
                  <w:noProof/>
                  <w:lang w:eastAsia="zh-CN"/>
                </w:rPr>
                <w:delText>N</w:delText>
              </w:r>
              <w:r w:rsidRPr="00715AD3" w:rsidDel="002250C2">
                <w:rPr>
                  <w:rFonts w:ascii="Times New Roman" w:eastAsia="SimSun" w:hAnsi="Times New Roman"/>
                  <w:i/>
                  <w:noProof/>
                  <w:vertAlign w:val="subscript"/>
                  <w:lang w:eastAsia="zh-CN"/>
                </w:rPr>
                <w:delText>TAoffset</w:delText>
              </w:r>
              <w:r w:rsidRPr="00715AD3" w:rsidDel="002250C2">
                <w:rPr>
                  <w:b/>
                </w:rPr>
                <w:delText xml:space="preserve"> </w:delText>
              </w:r>
              <w:r w:rsidRPr="00715AD3" w:rsidDel="002250C2">
                <w:delText xml:space="preserve">according to </w:delText>
              </w:r>
              <w:r w:rsidR="00DD6009" w:rsidRPr="00715AD3" w:rsidDel="002250C2">
                <w:delText xml:space="preserve">TS 36.211 </w:delText>
              </w:r>
              <w:r w:rsidRPr="00715AD3" w:rsidDel="002250C2">
                <w:delText>[16]</w:delText>
              </w:r>
              <w:r w:rsidR="000D5442" w:rsidRPr="00715AD3" w:rsidDel="002250C2">
                <w:delText xml:space="preserve">, </w:delText>
              </w:r>
              <w:r w:rsidR="00DD6009" w:rsidRPr="00715AD3" w:rsidDel="002250C2">
                <w:delText xml:space="preserve">TS 36.214 </w:delText>
              </w:r>
              <w:r w:rsidRPr="00715AD3" w:rsidDel="002250C2">
                <w:delText xml:space="preserve">[17] and uses the UE Rx-Tx time difference measurement report mapping for TDD as specified in TS 36.133 [18]. This field may only be included if the </w:delText>
              </w:r>
              <w:r w:rsidRPr="00715AD3" w:rsidDel="002250C2">
                <w:rPr>
                  <w:i/>
                  <w:snapToGrid w:val="0"/>
                </w:rPr>
                <w:delText>ueRxTxSup</w:delText>
              </w:r>
              <w:r w:rsidRPr="00715AD3" w:rsidDel="002250C2">
                <w:rPr>
                  <w:snapToGrid w:val="0"/>
                </w:rPr>
                <w:delText xml:space="preserve"> field in </w:delText>
              </w:r>
              <w:r w:rsidRPr="00715AD3" w:rsidDel="002250C2">
                <w:rPr>
                  <w:i/>
                  <w:snapToGrid w:val="0"/>
                </w:rPr>
                <w:delText>ecid</w:delText>
              </w:r>
              <w:r w:rsidRPr="00715AD3" w:rsidDel="002250C2">
                <w:rPr>
                  <w:i/>
                  <w:snapToGrid w:val="0"/>
                </w:rPr>
                <w:noBreakHyphen/>
                <w:delText>MeasSupported</w:delText>
              </w:r>
              <w:r w:rsidRPr="00715AD3" w:rsidDel="002250C2">
                <w:rPr>
                  <w:snapToGrid w:val="0"/>
                </w:rPr>
                <w:delText xml:space="preserve"> is set to value one.</w:delText>
              </w:r>
            </w:del>
          </w:p>
        </w:tc>
      </w:tr>
      <w:tr w:rsidR="00F80BCA" w:rsidRPr="00715AD3" w:rsidDel="002250C2" w:rsidTr="008E1379">
        <w:trPr>
          <w:cantSplit/>
          <w:del w:id="19300" w:author="CR#0249" w:date="2019-12-19T11:17:00Z"/>
        </w:trPr>
        <w:tc>
          <w:tcPr>
            <w:tcW w:w="9639" w:type="dxa"/>
          </w:tcPr>
          <w:p w:rsidR="00B63AB8" w:rsidRPr="00715AD3" w:rsidDel="002250C2" w:rsidRDefault="00B63AB8" w:rsidP="008E1379">
            <w:pPr>
              <w:pStyle w:val="TAL"/>
              <w:keepNext w:val="0"/>
              <w:keepLines w:val="0"/>
              <w:widowControl w:val="0"/>
              <w:rPr>
                <w:del w:id="19301" w:author="CR#0249" w:date="2019-12-19T11:17:00Z"/>
                <w:b/>
                <w:i/>
                <w:snapToGrid w:val="0"/>
              </w:rPr>
            </w:pPr>
            <w:del w:id="19302" w:author="CR#0249" w:date="2019-12-19T11:17:00Z">
              <w:r w:rsidRPr="00715AD3" w:rsidDel="002250C2">
                <w:rPr>
                  <w:b/>
                  <w:i/>
                  <w:snapToGrid w:val="0"/>
                </w:rPr>
                <w:delText>periodicalReporting</w:delText>
              </w:r>
            </w:del>
          </w:p>
          <w:p w:rsidR="00B63AB8" w:rsidRPr="00715AD3" w:rsidDel="002250C2" w:rsidRDefault="00B63AB8" w:rsidP="008E1379">
            <w:pPr>
              <w:pStyle w:val="TAL"/>
              <w:keepNext w:val="0"/>
              <w:keepLines w:val="0"/>
              <w:widowControl w:val="0"/>
              <w:rPr>
                <w:del w:id="19303" w:author="CR#0249" w:date="2019-12-19T11:17:00Z"/>
                <w:b/>
                <w:i/>
                <w:snapToGrid w:val="0"/>
              </w:rPr>
            </w:pPr>
            <w:del w:id="19304" w:author="CR#0249" w:date="2019-12-19T11:17:00Z">
              <w:r w:rsidRPr="00715AD3" w:rsidDel="002250C2">
                <w:rPr>
                  <w:snapToGrid w:val="0"/>
                </w:rPr>
                <w:delText xml:space="preserve">This field, if present, indicates that the target device supports </w:delText>
              </w:r>
              <w:r w:rsidRPr="00715AD3" w:rsidDel="002250C2">
                <w:rPr>
                  <w:i/>
                  <w:noProof/>
                </w:rPr>
                <w:delText xml:space="preserve">periodicalReporting </w:delText>
              </w:r>
              <w:r w:rsidRPr="00715AD3" w:rsidDel="002250C2">
                <w:rPr>
                  <w:noProof/>
                </w:rPr>
                <w:delText>of ECID measurements</w:delText>
              </w:r>
              <w:r w:rsidRPr="00715AD3" w:rsidDel="002250C2">
                <w:rPr>
                  <w:i/>
                  <w:noProof/>
                </w:rPr>
                <w:delText xml:space="preserve">. </w:delText>
              </w:r>
              <w:r w:rsidRPr="00715AD3" w:rsidDel="002250C2">
                <w:rPr>
                  <w:noProof/>
                </w:rPr>
                <w:delText xml:space="preserve">If this field is absent, the location server may assume that the target device does not support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r w:rsidR="00F80BCA" w:rsidRPr="00715AD3" w:rsidDel="002250C2" w:rsidTr="008E1379">
        <w:trPr>
          <w:cantSplit/>
          <w:del w:id="19305" w:author="CR#0249" w:date="2019-12-19T11:17:00Z"/>
        </w:trPr>
        <w:tc>
          <w:tcPr>
            <w:tcW w:w="9639" w:type="dxa"/>
          </w:tcPr>
          <w:p w:rsidR="00B63AB8" w:rsidRPr="00715AD3" w:rsidDel="002250C2" w:rsidRDefault="00B63AB8" w:rsidP="008E1379">
            <w:pPr>
              <w:pStyle w:val="TAL"/>
              <w:keepNext w:val="0"/>
              <w:keepLines w:val="0"/>
              <w:widowControl w:val="0"/>
              <w:rPr>
                <w:del w:id="19306" w:author="CR#0249" w:date="2019-12-19T11:17:00Z"/>
                <w:b/>
                <w:i/>
                <w:snapToGrid w:val="0"/>
              </w:rPr>
            </w:pPr>
            <w:del w:id="19307" w:author="CR#0249" w:date="2019-12-19T11:17:00Z">
              <w:r w:rsidRPr="00715AD3" w:rsidDel="002250C2">
                <w:rPr>
                  <w:b/>
                  <w:i/>
                  <w:snapToGrid w:val="0"/>
                </w:rPr>
                <w:delText>triggeredReporting</w:delText>
              </w:r>
            </w:del>
          </w:p>
          <w:p w:rsidR="00B63AB8" w:rsidRPr="00715AD3" w:rsidDel="002250C2" w:rsidRDefault="00B63AB8" w:rsidP="008E1379">
            <w:pPr>
              <w:pStyle w:val="TAL"/>
              <w:keepNext w:val="0"/>
              <w:keepLines w:val="0"/>
              <w:widowControl w:val="0"/>
              <w:rPr>
                <w:del w:id="19308" w:author="CR#0249" w:date="2019-12-19T11:17:00Z"/>
                <w:b/>
                <w:i/>
                <w:snapToGrid w:val="0"/>
              </w:rPr>
            </w:pPr>
            <w:del w:id="19309" w:author="CR#0249" w:date="2019-12-19T11:17:00Z">
              <w:r w:rsidRPr="00715AD3" w:rsidDel="002250C2">
                <w:rPr>
                  <w:snapToGrid w:val="0"/>
                </w:rPr>
                <w:delText xml:space="preserve">This field, if present, indicates that the target device supports </w:delText>
              </w:r>
              <w:r w:rsidRPr="00715AD3" w:rsidDel="002250C2">
                <w:rPr>
                  <w:i/>
                  <w:noProof/>
                </w:rPr>
                <w:delText xml:space="preserve">triggeredReporting </w:delText>
              </w:r>
              <w:r w:rsidRPr="00715AD3" w:rsidDel="002250C2">
                <w:rPr>
                  <w:noProof/>
                </w:rPr>
                <w:delText xml:space="preserve">for the </w:delText>
              </w:r>
              <w:r w:rsidRPr="00715AD3" w:rsidDel="002250C2">
                <w:rPr>
                  <w:i/>
                  <w:noProof/>
                </w:rPr>
                <w:delText>cellChange</w:delText>
              </w:r>
              <w:r w:rsidRPr="00715AD3" w:rsidDel="002250C2">
                <w:rPr>
                  <w:noProof/>
                </w:rPr>
                <w:delText xml:space="preserve"> event. If this field is absent, the location server may assume that the target device does not support </w:delText>
              </w:r>
              <w:r w:rsidRPr="00715AD3" w:rsidDel="002250C2">
                <w:rPr>
                  <w:i/>
                  <w:noProof/>
                </w:rPr>
                <w:delText xml:space="preserve">triggered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r w:rsidR="006C6D0E" w:rsidRPr="00715AD3" w:rsidDel="002250C2" w:rsidTr="008E1379">
        <w:trPr>
          <w:cantSplit/>
          <w:del w:id="19310" w:author="CR#0249" w:date="2019-12-19T11:17:00Z"/>
        </w:trPr>
        <w:tc>
          <w:tcPr>
            <w:tcW w:w="9639" w:type="dxa"/>
          </w:tcPr>
          <w:p w:rsidR="006C6D0E" w:rsidRPr="00715AD3" w:rsidDel="002250C2" w:rsidRDefault="006C6D0E" w:rsidP="008E1379">
            <w:pPr>
              <w:keepNext/>
              <w:spacing w:after="0"/>
              <w:rPr>
                <w:del w:id="19311" w:author="CR#0249" w:date="2019-12-19T11:17:00Z"/>
                <w:rFonts w:ascii="Arial" w:hAnsi="Arial"/>
                <w:b/>
                <w:i/>
                <w:snapToGrid w:val="0"/>
                <w:sz w:val="18"/>
              </w:rPr>
            </w:pPr>
            <w:del w:id="19312" w:author="CR#0249" w:date="2019-12-19T11:17:00Z">
              <w:r w:rsidRPr="00715AD3" w:rsidDel="002250C2">
                <w:rPr>
                  <w:rFonts w:ascii="Arial" w:hAnsi="Arial"/>
                  <w:b/>
                  <w:i/>
                  <w:snapToGrid w:val="0"/>
                  <w:sz w:val="18"/>
                </w:rPr>
                <w:delText>idleStateForMeasurements</w:delText>
              </w:r>
            </w:del>
          </w:p>
          <w:p w:rsidR="006C6D0E" w:rsidRPr="00715AD3" w:rsidDel="002250C2" w:rsidRDefault="006C6D0E" w:rsidP="008E1379">
            <w:pPr>
              <w:pStyle w:val="TAL"/>
              <w:keepNext w:val="0"/>
              <w:keepLines w:val="0"/>
              <w:widowControl w:val="0"/>
              <w:rPr>
                <w:del w:id="19313" w:author="CR#0249" w:date="2019-12-19T11:17:00Z"/>
                <w:b/>
                <w:i/>
                <w:snapToGrid w:val="0"/>
              </w:rPr>
            </w:pPr>
            <w:del w:id="19314" w:author="CR#0249" w:date="2019-12-19T11:17:00Z">
              <w:r w:rsidRPr="00715AD3" w:rsidDel="002250C2">
                <w:rPr>
                  <w:snapToGrid w:val="0"/>
                </w:rPr>
                <w:delText>This field, if present, indicates that the target device requires idle state to perform ECID measurements.</w:delText>
              </w:r>
            </w:del>
          </w:p>
        </w:tc>
      </w:tr>
    </w:tbl>
    <w:p w:rsidR="006C6D0E" w:rsidRPr="00715AD3" w:rsidDel="002250C2" w:rsidRDefault="006C6D0E" w:rsidP="002D60CB">
      <w:pPr>
        <w:rPr>
          <w:del w:id="19315" w:author="CR#0249" w:date="2019-12-19T11:17:00Z"/>
        </w:rPr>
      </w:pPr>
    </w:p>
    <w:p w:rsidR="002B1632" w:rsidRPr="00715AD3" w:rsidDel="002250C2" w:rsidRDefault="002B1632" w:rsidP="002D60CB">
      <w:pPr>
        <w:pStyle w:val="Heading4"/>
        <w:rPr>
          <w:del w:id="19316" w:author="CR#0249" w:date="2019-12-19T11:17:00Z"/>
        </w:rPr>
      </w:pPr>
      <w:bookmarkStart w:id="19317" w:name="_Toc20690825"/>
      <w:del w:id="19318" w:author="CR#0249" w:date="2019-12-19T11:17:00Z">
        <w:r w:rsidRPr="00715AD3" w:rsidDel="002250C2">
          <w:delText>6.5.3.5</w:delText>
        </w:r>
        <w:r w:rsidRPr="00715AD3" w:rsidDel="002250C2">
          <w:tab/>
          <w:delText>E</w:delText>
        </w:r>
        <w:r w:rsidRPr="00715AD3" w:rsidDel="002250C2">
          <w:noBreakHyphen/>
          <w:delText>CID Capability Information Request</w:delText>
        </w:r>
        <w:bookmarkEnd w:id="19317"/>
      </w:del>
    </w:p>
    <w:p w:rsidR="002B1632" w:rsidRPr="00715AD3" w:rsidDel="002250C2" w:rsidRDefault="002B1632" w:rsidP="002D60CB">
      <w:pPr>
        <w:pStyle w:val="Heading4"/>
        <w:rPr>
          <w:del w:id="19319" w:author="CR#0249" w:date="2019-12-19T11:17:00Z"/>
        </w:rPr>
      </w:pPr>
      <w:bookmarkStart w:id="19320" w:name="_Toc20690826"/>
      <w:del w:id="19321" w:author="CR#0249" w:date="2019-12-19T11:17:00Z">
        <w:r w:rsidRPr="00715AD3" w:rsidDel="002250C2">
          <w:delText>–</w:delText>
        </w:r>
        <w:r w:rsidRPr="00715AD3" w:rsidDel="002250C2">
          <w:tab/>
        </w:r>
        <w:r w:rsidRPr="00715AD3" w:rsidDel="002250C2">
          <w:rPr>
            <w:i/>
          </w:rPr>
          <w:delText>ECID-Request</w:delText>
        </w:r>
        <w:r w:rsidRPr="00715AD3" w:rsidDel="002250C2">
          <w:rPr>
            <w:i/>
            <w:noProof/>
          </w:rPr>
          <w:delText>Capabilities</w:delText>
        </w:r>
        <w:bookmarkEnd w:id="19320"/>
      </w:del>
    </w:p>
    <w:p w:rsidR="002B1632" w:rsidRPr="00715AD3" w:rsidDel="002250C2" w:rsidRDefault="002B1632" w:rsidP="002D60CB">
      <w:pPr>
        <w:rPr>
          <w:del w:id="19322" w:author="CR#0249" w:date="2019-12-19T11:17:00Z"/>
        </w:rPr>
      </w:pPr>
      <w:del w:id="19323" w:author="CR#0249" w:date="2019-12-19T11:17:00Z">
        <w:r w:rsidRPr="00715AD3" w:rsidDel="002250C2">
          <w:delText xml:space="preserve">The IE </w:delText>
        </w:r>
        <w:r w:rsidRPr="00715AD3" w:rsidDel="002250C2">
          <w:rPr>
            <w:i/>
          </w:rPr>
          <w:delText>ECID-Request</w:delText>
        </w:r>
        <w:r w:rsidRPr="00715AD3" w:rsidDel="002250C2">
          <w:rPr>
            <w:i/>
            <w:noProof/>
          </w:rPr>
          <w:delText>Capabilities</w:delText>
        </w:r>
        <w:r w:rsidRPr="00715AD3" w:rsidDel="002250C2">
          <w:rPr>
            <w:noProof/>
          </w:rPr>
          <w:delText xml:space="preserve"> is</w:delText>
        </w:r>
        <w:r w:rsidRPr="00715AD3" w:rsidDel="002250C2">
          <w:delText xml:space="preserve"> used by the location server to request E</w:delText>
        </w:r>
        <w:r w:rsidRPr="00715AD3" w:rsidDel="002250C2">
          <w:noBreakHyphen/>
          <w:delText>CID positioning capabilities from a target device.</w:delText>
        </w:r>
      </w:del>
    </w:p>
    <w:p w:rsidR="002B1632" w:rsidRPr="00715AD3" w:rsidDel="002250C2" w:rsidRDefault="002B1632" w:rsidP="002D60CB">
      <w:pPr>
        <w:pStyle w:val="PL"/>
        <w:shd w:val="clear" w:color="auto" w:fill="E6E6E6"/>
        <w:rPr>
          <w:del w:id="19324" w:author="CR#0249" w:date="2019-12-19T11:17:00Z"/>
        </w:rPr>
      </w:pPr>
      <w:del w:id="19325" w:author="CR#0249" w:date="2019-12-19T11:17:00Z">
        <w:r w:rsidRPr="00715AD3" w:rsidDel="002250C2">
          <w:delText>-- ASN1START</w:delText>
        </w:r>
      </w:del>
    </w:p>
    <w:p w:rsidR="002B1632" w:rsidRPr="00715AD3" w:rsidDel="002250C2" w:rsidRDefault="002B1632" w:rsidP="002D60CB">
      <w:pPr>
        <w:pStyle w:val="PL"/>
        <w:shd w:val="clear" w:color="auto" w:fill="E6E6E6"/>
        <w:rPr>
          <w:del w:id="19326" w:author="CR#0249" w:date="2019-12-19T11:17:00Z"/>
          <w:snapToGrid w:val="0"/>
        </w:rPr>
      </w:pPr>
    </w:p>
    <w:p w:rsidR="002B1632" w:rsidRPr="00715AD3" w:rsidDel="002250C2" w:rsidRDefault="002B1632" w:rsidP="00C42F64">
      <w:pPr>
        <w:pStyle w:val="PL"/>
        <w:shd w:val="clear" w:color="auto" w:fill="E6E6E6"/>
        <w:outlineLvl w:val="0"/>
        <w:rPr>
          <w:del w:id="19327" w:author="CR#0249" w:date="2019-12-19T11:17:00Z"/>
          <w:snapToGrid w:val="0"/>
        </w:rPr>
      </w:pPr>
      <w:del w:id="19328" w:author="CR#0249" w:date="2019-12-19T11:17:00Z">
        <w:r w:rsidRPr="00715AD3" w:rsidDel="002250C2">
          <w:rPr>
            <w:snapToGrid w:val="0"/>
          </w:rPr>
          <w:delText>ECID-RequestCapabilities ::= SEQUENCE {</w:delText>
        </w:r>
      </w:del>
    </w:p>
    <w:p w:rsidR="002B1632" w:rsidRPr="00715AD3" w:rsidDel="002250C2" w:rsidRDefault="002B1632" w:rsidP="002D60CB">
      <w:pPr>
        <w:pStyle w:val="PL"/>
        <w:shd w:val="clear" w:color="auto" w:fill="E6E6E6"/>
        <w:rPr>
          <w:del w:id="19329" w:author="CR#0249" w:date="2019-12-19T11:17:00Z"/>
          <w:snapToGrid w:val="0"/>
        </w:rPr>
      </w:pPr>
      <w:del w:id="19330"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331" w:author="CR#0249" w:date="2019-12-19T11:17:00Z"/>
          <w:snapToGrid w:val="0"/>
        </w:rPr>
      </w:pPr>
      <w:del w:id="19332"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333" w:author="CR#0249" w:date="2019-12-19T11:17:00Z"/>
        </w:rPr>
      </w:pPr>
    </w:p>
    <w:p w:rsidR="002B1632" w:rsidRPr="00715AD3" w:rsidDel="002250C2" w:rsidRDefault="002B1632" w:rsidP="002D60CB">
      <w:pPr>
        <w:pStyle w:val="PL"/>
        <w:shd w:val="clear" w:color="auto" w:fill="E6E6E6"/>
        <w:rPr>
          <w:del w:id="19334" w:author="CR#0249" w:date="2019-12-19T11:17:00Z"/>
        </w:rPr>
      </w:pPr>
      <w:del w:id="19335" w:author="CR#0249" w:date="2019-12-19T11:17:00Z">
        <w:r w:rsidRPr="00715AD3" w:rsidDel="002250C2">
          <w:delText>-- ASN1STOP</w:delText>
        </w:r>
      </w:del>
    </w:p>
    <w:p w:rsidR="002B1632" w:rsidRPr="00715AD3" w:rsidDel="002250C2" w:rsidRDefault="002B1632" w:rsidP="002D60CB">
      <w:pPr>
        <w:rPr>
          <w:del w:id="19336" w:author="CR#0249" w:date="2019-12-19T11:17:00Z"/>
        </w:rPr>
      </w:pPr>
    </w:p>
    <w:p w:rsidR="002B1632" w:rsidRPr="00715AD3" w:rsidDel="002250C2" w:rsidRDefault="002B1632" w:rsidP="002D60CB">
      <w:pPr>
        <w:pStyle w:val="Heading4"/>
        <w:rPr>
          <w:del w:id="19337" w:author="CR#0249" w:date="2019-12-19T11:17:00Z"/>
        </w:rPr>
      </w:pPr>
      <w:bookmarkStart w:id="19338" w:name="_Toc20690827"/>
      <w:del w:id="19339" w:author="CR#0249" w:date="2019-12-19T11:17:00Z">
        <w:r w:rsidRPr="00715AD3" w:rsidDel="002250C2">
          <w:delText>6.5.3.6</w:delText>
        </w:r>
        <w:r w:rsidRPr="00715AD3" w:rsidDel="002250C2">
          <w:tab/>
          <w:delText>E</w:delText>
        </w:r>
        <w:r w:rsidRPr="00715AD3" w:rsidDel="002250C2">
          <w:noBreakHyphen/>
          <w:delText>CID Error Elements</w:delText>
        </w:r>
        <w:bookmarkEnd w:id="19338"/>
      </w:del>
    </w:p>
    <w:p w:rsidR="002B1632" w:rsidRPr="00715AD3" w:rsidDel="002250C2" w:rsidRDefault="002B1632" w:rsidP="002D60CB">
      <w:pPr>
        <w:pStyle w:val="Heading4"/>
        <w:rPr>
          <w:del w:id="19340" w:author="CR#0249" w:date="2019-12-19T11:17:00Z"/>
        </w:rPr>
      </w:pPr>
      <w:bookmarkStart w:id="19341" w:name="_Toc20690828"/>
      <w:del w:id="19342" w:author="CR#0249" w:date="2019-12-19T11:17:00Z">
        <w:r w:rsidRPr="00715AD3" w:rsidDel="002250C2">
          <w:delText>–</w:delText>
        </w:r>
        <w:r w:rsidRPr="00715AD3" w:rsidDel="002250C2">
          <w:tab/>
        </w:r>
        <w:r w:rsidRPr="00715AD3" w:rsidDel="002250C2">
          <w:rPr>
            <w:i/>
          </w:rPr>
          <w:delText>ECID-Error</w:delText>
        </w:r>
        <w:bookmarkEnd w:id="19341"/>
      </w:del>
    </w:p>
    <w:p w:rsidR="002B1632" w:rsidRPr="00715AD3" w:rsidDel="002250C2" w:rsidRDefault="002B1632" w:rsidP="002D60CB">
      <w:pPr>
        <w:keepLines/>
        <w:rPr>
          <w:del w:id="19343" w:author="CR#0249" w:date="2019-12-19T11:17:00Z"/>
        </w:rPr>
      </w:pPr>
      <w:del w:id="19344" w:author="CR#0249" w:date="2019-12-19T11:17:00Z">
        <w:r w:rsidRPr="00715AD3" w:rsidDel="002250C2">
          <w:delText xml:space="preserve">The IE </w:delText>
        </w:r>
        <w:r w:rsidRPr="00715AD3" w:rsidDel="002250C2">
          <w:rPr>
            <w:i/>
          </w:rPr>
          <w:delText>ECID-Error</w:delText>
        </w:r>
        <w:r w:rsidRPr="00715AD3" w:rsidDel="002250C2">
          <w:rPr>
            <w:noProof/>
          </w:rPr>
          <w:delText xml:space="preserve"> is</w:delText>
        </w:r>
        <w:r w:rsidRPr="00715AD3" w:rsidDel="002250C2">
          <w:delText xml:space="preserve"> used by the location server or target device to provide E</w:delText>
        </w:r>
        <w:r w:rsidRPr="00715AD3" w:rsidDel="002250C2">
          <w:noBreakHyphen/>
          <w:delText>CID error reasons to the target device or location server, respectively.</w:delText>
        </w:r>
      </w:del>
    </w:p>
    <w:p w:rsidR="002B1632" w:rsidRPr="00715AD3" w:rsidDel="002250C2" w:rsidRDefault="002B1632" w:rsidP="002D60CB">
      <w:pPr>
        <w:pStyle w:val="PL"/>
        <w:shd w:val="clear" w:color="auto" w:fill="E6E6E6"/>
        <w:rPr>
          <w:del w:id="19345" w:author="CR#0249" w:date="2019-12-19T11:17:00Z"/>
        </w:rPr>
      </w:pPr>
      <w:del w:id="19346" w:author="CR#0249" w:date="2019-12-19T11:17:00Z">
        <w:r w:rsidRPr="00715AD3" w:rsidDel="002250C2">
          <w:lastRenderedPageBreak/>
          <w:delText>-- ASN1START</w:delText>
        </w:r>
      </w:del>
    </w:p>
    <w:p w:rsidR="002B1632" w:rsidRPr="00715AD3" w:rsidDel="002250C2" w:rsidRDefault="002B1632" w:rsidP="002D60CB">
      <w:pPr>
        <w:pStyle w:val="PL"/>
        <w:shd w:val="clear" w:color="auto" w:fill="E6E6E6"/>
        <w:rPr>
          <w:del w:id="19347" w:author="CR#0249" w:date="2019-12-19T11:17:00Z"/>
          <w:snapToGrid w:val="0"/>
        </w:rPr>
      </w:pPr>
    </w:p>
    <w:p w:rsidR="002B1632" w:rsidRPr="00715AD3" w:rsidDel="002250C2" w:rsidRDefault="002B1632" w:rsidP="00C42F64">
      <w:pPr>
        <w:pStyle w:val="PL"/>
        <w:shd w:val="clear" w:color="auto" w:fill="E6E6E6"/>
        <w:outlineLvl w:val="0"/>
        <w:rPr>
          <w:del w:id="19348" w:author="CR#0249" w:date="2019-12-19T11:17:00Z"/>
          <w:snapToGrid w:val="0"/>
        </w:rPr>
      </w:pPr>
      <w:del w:id="19349" w:author="CR#0249" w:date="2019-12-19T11:17:00Z">
        <w:r w:rsidRPr="00715AD3" w:rsidDel="002250C2">
          <w:rPr>
            <w:snapToGrid w:val="0"/>
          </w:rPr>
          <w:delText>ECID-Error ::= CHOICE {</w:delText>
        </w:r>
      </w:del>
    </w:p>
    <w:p w:rsidR="002B1632" w:rsidRPr="00715AD3" w:rsidDel="002250C2" w:rsidRDefault="002B1632" w:rsidP="002D60CB">
      <w:pPr>
        <w:pStyle w:val="PL"/>
        <w:shd w:val="clear" w:color="auto" w:fill="E6E6E6"/>
        <w:rPr>
          <w:del w:id="19350" w:author="CR#0249" w:date="2019-12-19T11:17:00Z"/>
          <w:snapToGrid w:val="0"/>
        </w:rPr>
      </w:pPr>
      <w:del w:id="19351" w:author="CR#0249" w:date="2019-12-19T11:17:00Z">
        <w:r w:rsidRPr="00715AD3" w:rsidDel="002250C2">
          <w:rPr>
            <w:snapToGrid w:val="0"/>
          </w:rPr>
          <w:tab/>
          <w:delText>locationServerErrorCauses</w:delText>
        </w:r>
        <w:r w:rsidRPr="00715AD3" w:rsidDel="002250C2">
          <w:rPr>
            <w:snapToGrid w:val="0"/>
          </w:rPr>
          <w:tab/>
        </w:r>
        <w:r w:rsidRPr="00715AD3" w:rsidDel="002250C2">
          <w:rPr>
            <w:snapToGrid w:val="0"/>
          </w:rPr>
          <w:tab/>
          <w:delText>ECID-LocationServerErrorCauses,</w:delText>
        </w:r>
      </w:del>
    </w:p>
    <w:p w:rsidR="002B1632" w:rsidRPr="00715AD3" w:rsidDel="002250C2" w:rsidRDefault="002B1632" w:rsidP="002D60CB">
      <w:pPr>
        <w:pStyle w:val="PL"/>
        <w:shd w:val="clear" w:color="auto" w:fill="E6E6E6"/>
        <w:rPr>
          <w:del w:id="19352" w:author="CR#0249" w:date="2019-12-19T11:17:00Z"/>
        </w:rPr>
      </w:pPr>
      <w:del w:id="19353" w:author="CR#0249" w:date="2019-12-19T11:17:00Z">
        <w:r w:rsidRPr="00715AD3" w:rsidDel="002250C2">
          <w:rPr>
            <w:snapToGrid w:val="0"/>
          </w:rPr>
          <w:tab/>
          <w:delText>targetDeviceErrorCauses</w:delText>
        </w:r>
        <w:r w:rsidRPr="00715AD3" w:rsidDel="002250C2">
          <w:rPr>
            <w:snapToGrid w:val="0"/>
          </w:rPr>
          <w:tab/>
        </w:r>
        <w:r w:rsidRPr="00715AD3" w:rsidDel="002250C2">
          <w:rPr>
            <w:snapToGrid w:val="0"/>
          </w:rPr>
          <w:tab/>
        </w:r>
        <w:r w:rsidRPr="00715AD3" w:rsidDel="002250C2">
          <w:rPr>
            <w:snapToGrid w:val="0"/>
          </w:rPr>
          <w:tab/>
          <w:delText>ECID-TargetDeviceErrorCauses,</w:delText>
        </w:r>
      </w:del>
    </w:p>
    <w:p w:rsidR="002B1632" w:rsidRPr="00715AD3" w:rsidDel="002250C2" w:rsidRDefault="002B1632" w:rsidP="002D60CB">
      <w:pPr>
        <w:pStyle w:val="PL"/>
        <w:shd w:val="clear" w:color="auto" w:fill="E6E6E6"/>
        <w:rPr>
          <w:del w:id="19354" w:author="CR#0249" w:date="2019-12-19T11:17:00Z"/>
          <w:snapToGrid w:val="0"/>
        </w:rPr>
      </w:pPr>
      <w:del w:id="19355"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356" w:author="CR#0249" w:date="2019-12-19T11:17:00Z"/>
          <w:snapToGrid w:val="0"/>
        </w:rPr>
      </w:pPr>
      <w:del w:id="19357"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358" w:author="CR#0249" w:date="2019-12-19T11:17:00Z"/>
        </w:rPr>
      </w:pPr>
    </w:p>
    <w:p w:rsidR="002B1632" w:rsidRPr="00715AD3" w:rsidDel="002250C2" w:rsidRDefault="002B1632" w:rsidP="002D60CB">
      <w:pPr>
        <w:pStyle w:val="PL"/>
        <w:shd w:val="clear" w:color="auto" w:fill="E6E6E6"/>
        <w:rPr>
          <w:del w:id="19359" w:author="CR#0249" w:date="2019-12-19T11:17:00Z"/>
        </w:rPr>
      </w:pPr>
      <w:del w:id="19360" w:author="CR#0249" w:date="2019-12-19T11:17:00Z">
        <w:r w:rsidRPr="00715AD3" w:rsidDel="002250C2">
          <w:delText>-- ASN1STOP</w:delText>
        </w:r>
      </w:del>
    </w:p>
    <w:p w:rsidR="002B1632" w:rsidRPr="00715AD3" w:rsidDel="002250C2" w:rsidRDefault="002B1632" w:rsidP="002D60CB">
      <w:pPr>
        <w:rPr>
          <w:del w:id="19361" w:author="CR#0249" w:date="2019-12-19T11:17:00Z"/>
        </w:rPr>
      </w:pPr>
    </w:p>
    <w:p w:rsidR="002B1632" w:rsidRPr="00715AD3" w:rsidDel="002250C2" w:rsidRDefault="002B1632" w:rsidP="002D60CB">
      <w:pPr>
        <w:pStyle w:val="Heading4"/>
        <w:rPr>
          <w:del w:id="19362" w:author="CR#0249" w:date="2019-12-19T11:17:00Z"/>
        </w:rPr>
      </w:pPr>
      <w:bookmarkStart w:id="19363" w:name="_Toc20690829"/>
      <w:del w:id="19364" w:author="CR#0249" w:date="2019-12-19T11:17:00Z">
        <w:r w:rsidRPr="00715AD3" w:rsidDel="002250C2">
          <w:delText>–</w:delText>
        </w:r>
        <w:r w:rsidRPr="00715AD3" w:rsidDel="002250C2">
          <w:tab/>
        </w:r>
        <w:r w:rsidRPr="00715AD3" w:rsidDel="002250C2">
          <w:rPr>
            <w:i/>
          </w:rPr>
          <w:delText>ECID-</w:delText>
        </w:r>
        <w:r w:rsidRPr="00715AD3" w:rsidDel="002250C2">
          <w:rPr>
            <w:i/>
            <w:noProof/>
          </w:rPr>
          <w:delText>LocationServerErrorCauses</w:delText>
        </w:r>
        <w:bookmarkEnd w:id="19363"/>
      </w:del>
    </w:p>
    <w:p w:rsidR="002B1632" w:rsidRPr="00715AD3" w:rsidDel="002250C2" w:rsidRDefault="002B1632" w:rsidP="002D60CB">
      <w:pPr>
        <w:rPr>
          <w:del w:id="19365" w:author="CR#0249" w:date="2019-12-19T11:17:00Z"/>
        </w:rPr>
      </w:pPr>
      <w:del w:id="19366" w:author="CR#0249" w:date="2019-12-19T11:17:00Z">
        <w:r w:rsidRPr="00715AD3" w:rsidDel="002250C2">
          <w:delText xml:space="preserve">The IE </w:delText>
        </w:r>
        <w:r w:rsidRPr="00715AD3" w:rsidDel="002250C2">
          <w:rPr>
            <w:i/>
          </w:rPr>
          <w:delText>ECID-</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E</w:delText>
        </w:r>
        <w:r w:rsidRPr="00715AD3" w:rsidDel="002250C2">
          <w:noBreakHyphen/>
          <w:delText>CID error reasons to the target device.</w:delText>
        </w:r>
      </w:del>
    </w:p>
    <w:p w:rsidR="002B1632" w:rsidRPr="00715AD3" w:rsidDel="002250C2" w:rsidRDefault="002B1632" w:rsidP="002D60CB">
      <w:pPr>
        <w:pStyle w:val="PL"/>
        <w:shd w:val="clear" w:color="auto" w:fill="E6E6E6"/>
        <w:rPr>
          <w:del w:id="19367" w:author="CR#0249" w:date="2019-12-19T11:17:00Z"/>
        </w:rPr>
      </w:pPr>
      <w:del w:id="19368" w:author="CR#0249" w:date="2019-12-19T11:17:00Z">
        <w:r w:rsidRPr="00715AD3" w:rsidDel="002250C2">
          <w:delText>-- ASN1START</w:delText>
        </w:r>
      </w:del>
    </w:p>
    <w:p w:rsidR="002B1632" w:rsidRPr="00715AD3" w:rsidDel="002250C2" w:rsidRDefault="002B1632" w:rsidP="002D60CB">
      <w:pPr>
        <w:pStyle w:val="PL"/>
        <w:shd w:val="clear" w:color="auto" w:fill="E6E6E6"/>
        <w:rPr>
          <w:del w:id="19369" w:author="CR#0249" w:date="2019-12-19T11:17:00Z"/>
          <w:snapToGrid w:val="0"/>
        </w:rPr>
      </w:pPr>
    </w:p>
    <w:p w:rsidR="002B1632" w:rsidRPr="00715AD3" w:rsidDel="002250C2" w:rsidRDefault="002B1632" w:rsidP="00C42F64">
      <w:pPr>
        <w:pStyle w:val="PL"/>
        <w:shd w:val="clear" w:color="auto" w:fill="E6E6E6"/>
        <w:outlineLvl w:val="0"/>
        <w:rPr>
          <w:del w:id="19370" w:author="CR#0249" w:date="2019-12-19T11:17:00Z"/>
          <w:snapToGrid w:val="0"/>
        </w:rPr>
      </w:pPr>
      <w:del w:id="19371" w:author="CR#0249" w:date="2019-12-19T11:17:00Z">
        <w:r w:rsidRPr="00715AD3" w:rsidDel="002250C2">
          <w:rPr>
            <w:snapToGrid w:val="0"/>
          </w:rPr>
          <w:delText>ECID-LocationServerErrorCauses ::= SEQUENCE {</w:delText>
        </w:r>
      </w:del>
    </w:p>
    <w:p w:rsidR="002B1632" w:rsidRPr="00715AD3" w:rsidDel="002250C2" w:rsidRDefault="002B1632" w:rsidP="002D60CB">
      <w:pPr>
        <w:pStyle w:val="PL"/>
        <w:shd w:val="clear" w:color="auto" w:fill="E6E6E6"/>
        <w:rPr>
          <w:del w:id="19372" w:author="CR#0249" w:date="2019-12-19T11:17:00Z"/>
          <w:snapToGrid w:val="0"/>
        </w:rPr>
      </w:pPr>
      <w:del w:id="19373"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w:delText>
        </w:r>
        <w:r w:rsidRPr="00715AD3" w:rsidDel="002250C2">
          <w:rPr>
            <w:snapToGrid w:val="0"/>
          </w:rPr>
          <w:tab/>
          <w:delText>{</w:delText>
        </w:r>
        <w:r w:rsidRPr="00715AD3" w:rsidDel="002250C2">
          <w:rPr>
            <w:snapToGrid w:val="0"/>
          </w:rPr>
          <w:tab/>
          <w:delText>undefined,</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del>
    </w:p>
    <w:p w:rsidR="002B1632" w:rsidRPr="00715AD3" w:rsidDel="002250C2" w:rsidRDefault="002B1632" w:rsidP="002D60CB">
      <w:pPr>
        <w:pStyle w:val="PL"/>
        <w:shd w:val="clear" w:color="auto" w:fill="E6E6E6"/>
        <w:rPr>
          <w:del w:id="19374" w:author="CR#0249" w:date="2019-12-19T11:17:00Z"/>
          <w:snapToGrid w:val="0"/>
        </w:rPr>
      </w:pPr>
      <w:del w:id="1937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9376" w:author="CR#0249" w:date="2019-12-19T11:17:00Z"/>
          <w:snapToGrid w:val="0"/>
        </w:rPr>
      </w:pPr>
      <w:del w:id="1937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9378" w:author="CR#0249" w:date="2019-12-19T11:17:00Z"/>
          <w:snapToGrid w:val="0"/>
        </w:rPr>
      </w:pPr>
      <w:del w:id="19379"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380" w:author="CR#0249" w:date="2019-12-19T11:17:00Z"/>
          <w:snapToGrid w:val="0"/>
        </w:rPr>
      </w:pPr>
      <w:del w:id="19381"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382" w:author="CR#0249" w:date="2019-12-19T11:17:00Z"/>
        </w:rPr>
      </w:pPr>
    </w:p>
    <w:p w:rsidR="002B1632" w:rsidRPr="00715AD3" w:rsidDel="002250C2" w:rsidRDefault="002B1632" w:rsidP="002D60CB">
      <w:pPr>
        <w:pStyle w:val="PL"/>
        <w:shd w:val="clear" w:color="auto" w:fill="E6E6E6"/>
        <w:rPr>
          <w:del w:id="19383" w:author="CR#0249" w:date="2019-12-19T11:17:00Z"/>
        </w:rPr>
      </w:pPr>
      <w:del w:id="19384" w:author="CR#0249" w:date="2019-12-19T11:17:00Z">
        <w:r w:rsidRPr="00715AD3" w:rsidDel="002250C2">
          <w:delText>-- ASN1STOP</w:delText>
        </w:r>
      </w:del>
    </w:p>
    <w:p w:rsidR="002B1632" w:rsidRPr="00715AD3" w:rsidDel="002250C2" w:rsidRDefault="002B1632" w:rsidP="002D60CB">
      <w:pPr>
        <w:rPr>
          <w:del w:id="19385" w:author="CR#0249" w:date="2019-12-19T11:17:00Z"/>
        </w:rPr>
      </w:pPr>
    </w:p>
    <w:p w:rsidR="002B1632" w:rsidRPr="00715AD3" w:rsidDel="002250C2" w:rsidRDefault="002B1632" w:rsidP="002D60CB">
      <w:pPr>
        <w:pStyle w:val="Heading4"/>
        <w:rPr>
          <w:del w:id="19386" w:author="CR#0249" w:date="2019-12-19T11:17:00Z"/>
        </w:rPr>
      </w:pPr>
      <w:bookmarkStart w:id="19387" w:name="_Toc20690830"/>
      <w:del w:id="19388" w:author="CR#0249" w:date="2019-12-19T11:17:00Z">
        <w:r w:rsidRPr="00715AD3" w:rsidDel="002250C2">
          <w:delText>–</w:delText>
        </w:r>
        <w:r w:rsidRPr="00715AD3" w:rsidDel="002250C2">
          <w:tab/>
        </w:r>
        <w:r w:rsidRPr="00715AD3" w:rsidDel="002250C2">
          <w:rPr>
            <w:i/>
          </w:rPr>
          <w:delText>ECID-</w:delText>
        </w:r>
        <w:r w:rsidRPr="00715AD3" w:rsidDel="002250C2">
          <w:rPr>
            <w:i/>
            <w:noProof/>
          </w:rPr>
          <w:delText>TargetDeviceErrorCauses</w:delText>
        </w:r>
        <w:bookmarkEnd w:id="19387"/>
      </w:del>
    </w:p>
    <w:p w:rsidR="002B1632" w:rsidRPr="00715AD3" w:rsidDel="002250C2" w:rsidRDefault="002B1632" w:rsidP="002D60CB">
      <w:pPr>
        <w:rPr>
          <w:del w:id="19389" w:author="CR#0249" w:date="2019-12-19T11:17:00Z"/>
        </w:rPr>
      </w:pPr>
      <w:del w:id="19390" w:author="CR#0249" w:date="2019-12-19T11:17:00Z">
        <w:r w:rsidRPr="00715AD3" w:rsidDel="002250C2">
          <w:delText xml:space="preserve">The IE </w:delText>
        </w:r>
        <w:r w:rsidRPr="00715AD3" w:rsidDel="002250C2">
          <w:rPr>
            <w:i/>
          </w:rPr>
          <w:delText>ECID-</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E-CID error reasons to the location server.</w:delText>
        </w:r>
      </w:del>
    </w:p>
    <w:p w:rsidR="002B1632" w:rsidRPr="00715AD3" w:rsidDel="002250C2" w:rsidRDefault="002B1632" w:rsidP="002D60CB">
      <w:pPr>
        <w:pStyle w:val="PL"/>
        <w:shd w:val="clear" w:color="auto" w:fill="E6E6E6"/>
        <w:rPr>
          <w:del w:id="19391" w:author="CR#0249" w:date="2019-12-19T11:17:00Z"/>
        </w:rPr>
      </w:pPr>
      <w:del w:id="19392" w:author="CR#0249" w:date="2019-12-19T11:17:00Z">
        <w:r w:rsidRPr="00715AD3" w:rsidDel="002250C2">
          <w:delText>-- ASN1START</w:delText>
        </w:r>
      </w:del>
    </w:p>
    <w:p w:rsidR="002B1632" w:rsidRPr="00715AD3" w:rsidDel="002250C2" w:rsidRDefault="002B1632" w:rsidP="002D60CB">
      <w:pPr>
        <w:pStyle w:val="PL"/>
        <w:shd w:val="clear" w:color="auto" w:fill="E6E6E6"/>
        <w:rPr>
          <w:del w:id="19393" w:author="CR#0249" w:date="2019-12-19T11:17:00Z"/>
          <w:snapToGrid w:val="0"/>
        </w:rPr>
      </w:pPr>
    </w:p>
    <w:p w:rsidR="002B1632" w:rsidRPr="00715AD3" w:rsidDel="002250C2" w:rsidRDefault="002B1632" w:rsidP="00C42F64">
      <w:pPr>
        <w:pStyle w:val="PL"/>
        <w:shd w:val="clear" w:color="auto" w:fill="E6E6E6"/>
        <w:outlineLvl w:val="0"/>
        <w:rPr>
          <w:del w:id="19394" w:author="CR#0249" w:date="2019-12-19T11:17:00Z"/>
          <w:snapToGrid w:val="0"/>
        </w:rPr>
      </w:pPr>
      <w:del w:id="19395" w:author="CR#0249" w:date="2019-12-19T11:17:00Z">
        <w:r w:rsidRPr="00715AD3" w:rsidDel="002250C2">
          <w:rPr>
            <w:snapToGrid w:val="0"/>
          </w:rPr>
          <w:delText>ECID-TargetDeviceErrorCauses ::= SEQUENCE {</w:delText>
        </w:r>
      </w:del>
    </w:p>
    <w:p w:rsidR="002B1632" w:rsidRPr="00715AD3" w:rsidDel="002250C2" w:rsidRDefault="002B1632" w:rsidP="002D60CB">
      <w:pPr>
        <w:pStyle w:val="PL"/>
        <w:shd w:val="clear" w:color="auto" w:fill="E6E6E6"/>
        <w:rPr>
          <w:del w:id="19396" w:author="CR#0249" w:date="2019-12-19T11:17:00Z"/>
          <w:snapToGrid w:val="0"/>
        </w:rPr>
      </w:pPr>
      <w:del w:id="19397" w:author="CR#0249" w:date="2019-12-19T11:17:00Z">
        <w:r w:rsidRPr="00715AD3" w:rsidDel="002250C2">
          <w:rPr>
            <w:snapToGrid w:val="0"/>
          </w:rPr>
          <w:tab/>
          <w:delText>cause</w:delText>
        </w:r>
        <w:r w:rsidRPr="00715AD3" w:rsidDel="002250C2">
          <w:rPr>
            <w:snapToGrid w:val="0"/>
          </w:rPr>
          <w:tab/>
        </w:r>
        <w:r w:rsidRPr="00715AD3" w:rsidDel="002250C2">
          <w:rPr>
            <w:snapToGrid w:val="0"/>
          </w:rPr>
          <w:tab/>
          <w:delText>ENUMERATED {</w:delText>
        </w:r>
        <w:r w:rsidRPr="00715AD3" w:rsidDel="002250C2">
          <w:rPr>
            <w:snapToGrid w:val="0"/>
          </w:rPr>
          <w:tab/>
          <w:delText>undefined,</w:delText>
        </w:r>
      </w:del>
    </w:p>
    <w:p w:rsidR="002B1632" w:rsidRPr="00715AD3" w:rsidDel="002250C2" w:rsidRDefault="002B1632" w:rsidP="002D60CB">
      <w:pPr>
        <w:pStyle w:val="PL"/>
        <w:shd w:val="clear" w:color="auto" w:fill="E6E6E6"/>
        <w:rPr>
          <w:del w:id="19398" w:author="CR#0249" w:date="2019-12-19T11:17:00Z"/>
          <w:snapToGrid w:val="0"/>
        </w:rPr>
      </w:pPr>
      <w:del w:id="1939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questedMeasurementNotAvailable,</w:delText>
        </w:r>
      </w:del>
    </w:p>
    <w:p w:rsidR="002B1632" w:rsidRPr="00715AD3" w:rsidDel="002250C2" w:rsidRDefault="002B1632" w:rsidP="002D60CB">
      <w:pPr>
        <w:pStyle w:val="PL"/>
        <w:shd w:val="clear" w:color="auto" w:fill="E6E6E6"/>
        <w:rPr>
          <w:del w:id="19400" w:author="CR#0249" w:date="2019-12-19T11:17:00Z"/>
          <w:snapToGrid w:val="0"/>
        </w:rPr>
      </w:pPr>
      <w:del w:id="1940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tAllrequestedMeasurementsPossible,</w:delText>
        </w:r>
      </w:del>
    </w:p>
    <w:p w:rsidR="002B1632" w:rsidRPr="00715AD3" w:rsidDel="002250C2" w:rsidRDefault="002B1632" w:rsidP="002D60CB">
      <w:pPr>
        <w:pStyle w:val="PL"/>
        <w:shd w:val="clear" w:color="auto" w:fill="E6E6E6"/>
        <w:rPr>
          <w:del w:id="19402" w:author="CR#0249" w:date="2019-12-19T11:17:00Z"/>
          <w:snapToGrid w:val="0"/>
        </w:rPr>
      </w:pPr>
      <w:del w:id="1940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9404" w:author="CR#0249" w:date="2019-12-19T11:17:00Z"/>
          <w:snapToGrid w:val="0"/>
        </w:rPr>
      </w:pPr>
      <w:del w:id="1940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2B1632" w:rsidRPr="00715AD3" w:rsidDel="002250C2" w:rsidRDefault="002B1632" w:rsidP="002D60CB">
      <w:pPr>
        <w:pStyle w:val="PL"/>
        <w:shd w:val="clear" w:color="auto" w:fill="E6E6E6"/>
        <w:rPr>
          <w:del w:id="19406" w:author="CR#0249" w:date="2019-12-19T11:17:00Z"/>
          <w:snapToGrid w:val="0"/>
        </w:rPr>
      </w:pPr>
      <w:del w:id="19407" w:author="CR#0249" w:date="2019-12-19T11:17:00Z">
        <w:r w:rsidRPr="00715AD3" w:rsidDel="002250C2">
          <w:rPr>
            <w:snapToGrid w:val="0"/>
          </w:rPr>
          <w:tab/>
          <w:delText>rsrpMeasurementNotPossibl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9408" w:author="CR#0249" w:date="2019-12-19T11:17:00Z"/>
          <w:snapToGrid w:val="0"/>
        </w:rPr>
      </w:pPr>
      <w:del w:id="19409" w:author="CR#0249" w:date="2019-12-19T11:17:00Z">
        <w:r w:rsidRPr="00715AD3" w:rsidDel="002250C2">
          <w:rPr>
            <w:snapToGrid w:val="0"/>
          </w:rPr>
          <w:tab/>
          <w:delText>rsrqMeasurementNotPossibl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2B1632" w:rsidRPr="00715AD3" w:rsidDel="002250C2" w:rsidRDefault="002B1632" w:rsidP="002D60CB">
      <w:pPr>
        <w:pStyle w:val="PL"/>
        <w:shd w:val="clear" w:color="auto" w:fill="E6E6E6"/>
        <w:rPr>
          <w:del w:id="19410" w:author="CR#0249" w:date="2019-12-19T11:17:00Z"/>
          <w:snapToGrid w:val="0"/>
        </w:rPr>
      </w:pPr>
      <w:del w:id="19411" w:author="CR#0249" w:date="2019-12-19T11:17:00Z">
        <w:r w:rsidRPr="00715AD3" w:rsidDel="002250C2">
          <w:rPr>
            <w:snapToGrid w:val="0"/>
          </w:rPr>
          <w:tab/>
          <w:delText>ueRxTxMeasurementNotPossible</w:delText>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6C6D0E" w:rsidRPr="00715AD3" w:rsidDel="002250C2" w:rsidRDefault="002B1632" w:rsidP="006C6D0E">
      <w:pPr>
        <w:pStyle w:val="PL"/>
        <w:shd w:val="clear" w:color="auto" w:fill="E6E6E6"/>
        <w:rPr>
          <w:del w:id="19412" w:author="CR#0249" w:date="2019-12-19T11:17:00Z"/>
          <w:snapToGrid w:val="0"/>
        </w:rPr>
      </w:pPr>
      <w:del w:id="19413"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19414" w:author="CR#0249" w:date="2019-12-19T11:17:00Z"/>
          <w:snapToGrid w:val="0"/>
        </w:rPr>
      </w:pPr>
      <w:del w:id="19415" w:author="CR#0249" w:date="2019-12-19T11:17:00Z">
        <w:r w:rsidRPr="00715AD3" w:rsidDel="002250C2">
          <w:rPr>
            <w:snapToGrid w:val="0"/>
          </w:rPr>
          <w:tab/>
          <w:delText>[[</w:delText>
        </w:r>
      </w:del>
    </w:p>
    <w:p w:rsidR="006C6D0E" w:rsidRPr="00715AD3" w:rsidDel="002250C2" w:rsidRDefault="00354C05" w:rsidP="006C6D0E">
      <w:pPr>
        <w:pStyle w:val="PL"/>
        <w:shd w:val="clear" w:color="auto" w:fill="E6E6E6"/>
        <w:rPr>
          <w:del w:id="19416" w:author="CR#0249" w:date="2019-12-19T11:17:00Z"/>
          <w:snapToGrid w:val="0"/>
        </w:rPr>
      </w:pPr>
      <w:del w:id="19417" w:author="CR#0249" w:date="2019-12-19T11:17:00Z">
        <w:r w:rsidRPr="00715AD3" w:rsidDel="002250C2">
          <w:rPr>
            <w:snapToGrid w:val="0"/>
          </w:rPr>
          <w:tab/>
        </w:r>
        <w:r w:rsidR="006C6D0E" w:rsidRPr="00715AD3" w:rsidDel="002250C2">
          <w:rPr>
            <w:snapToGrid w:val="0"/>
          </w:rPr>
          <w:delText xml:space="preserve"> nrsrpMeasurementNotPossible-r14</w:delText>
        </w:r>
        <w:r w:rsidR="006C6D0E" w:rsidRPr="00715AD3" w:rsidDel="002250C2">
          <w:rPr>
            <w:snapToGrid w:val="0"/>
          </w:rPr>
          <w:tab/>
        </w:r>
        <w:r w:rsidR="006C6D0E" w:rsidRPr="00715AD3" w:rsidDel="002250C2">
          <w:rPr>
            <w:snapToGrid w:val="0"/>
          </w:rPr>
          <w:tab/>
          <w:delText>NULL</w:delText>
        </w:r>
        <w:r w:rsidR="006C6D0E" w:rsidRPr="00715AD3" w:rsidDel="002250C2">
          <w:rPr>
            <w:snapToGrid w:val="0"/>
          </w:rPr>
          <w:tab/>
        </w:r>
        <w:r w:rsidR="006C6D0E" w:rsidRPr="00715AD3" w:rsidDel="002250C2">
          <w:rPr>
            <w:snapToGrid w:val="0"/>
          </w:rPr>
          <w:tab/>
          <w:delText>OPTIONAL,</w:delText>
        </w:r>
      </w:del>
    </w:p>
    <w:p w:rsidR="006C6D0E" w:rsidRPr="00715AD3" w:rsidDel="002250C2" w:rsidRDefault="00354C05" w:rsidP="009D0048">
      <w:pPr>
        <w:pStyle w:val="PL"/>
        <w:shd w:val="clear" w:color="auto" w:fill="E6E6E6"/>
        <w:rPr>
          <w:del w:id="19418" w:author="CR#0249" w:date="2019-12-19T11:17:00Z"/>
          <w:snapToGrid w:val="0"/>
        </w:rPr>
      </w:pPr>
      <w:del w:id="19419" w:author="CR#0249" w:date="2019-12-19T11:17:00Z">
        <w:r w:rsidRPr="00715AD3" w:rsidDel="002250C2">
          <w:rPr>
            <w:snapToGrid w:val="0"/>
          </w:rPr>
          <w:tab/>
        </w:r>
        <w:r w:rsidR="006C6D0E" w:rsidRPr="00715AD3" w:rsidDel="002250C2">
          <w:rPr>
            <w:snapToGrid w:val="0"/>
          </w:rPr>
          <w:delText xml:space="preserve"> nrsrqMeasurementNotPossible-r14</w:delText>
        </w:r>
        <w:r w:rsidR="006C6D0E" w:rsidRPr="00715AD3" w:rsidDel="002250C2">
          <w:rPr>
            <w:snapToGrid w:val="0"/>
          </w:rPr>
          <w:tab/>
        </w:r>
        <w:r w:rsidR="006C6D0E" w:rsidRPr="00715AD3" w:rsidDel="002250C2">
          <w:rPr>
            <w:snapToGrid w:val="0"/>
          </w:rPr>
          <w:tab/>
          <w:delText>NULL</w:delText>
        </w:r>
        <w:r w:rsidR="006C6D0E" w:rsidRPr="00715AD3" w:rsidDel="002250C2">
          <w:rPr>
            <w:snapToGrid w:val="0"/>
          </w:rPr>
          <w:tab/>
        </w:r>
        <w:r w:rsidR="006C6D0E" w:rsidRPr="00715AD3" w:rsidDel="002250C2">
          <w:rPr>
            <w:snapToGrid w:val="0"/>
          </w:rPr>
          <w:tab/>
          <w:delText>OPTIONAL</w:delText>
        </w:r>
      </w:del>
    </w:p>
    <w:p w:rsidR="002B1632" w:rsidRPr="00715AD3" w:rsidDel="002250C2" w:rsidRDefault="006C6D0E" w:rsidP="006C6D0E">
      <w:pPr>
        <w:pStyle w:val="PL"/>
        <w:shd w:val="clear" w:color="auto" w:fill="E6E6E6"/>
        <w:rPr>
          <w:del w:id="19420" w:author="CR#0249" w:date="2019-12-19T11:17:00Z"/>
          <w:snapToGrid w:val="0"/>
        </w:rPr>
      </w:pPr>
      <w:del w:id="19421" w:author="CR#0249" w:date="2019-12-19T11:17:00Z">
        <w:r w:rsidRPr="00715AD3" w:rsidDel="002250C2">
          <w:rPr>
            <w:snapToGrid w:val="0"/>
          </w:rPr>
          <w:tab/>
          <w:delText>]]</w:delText>
        </w:r>
      </w:del>
    </w:p>
    <w:p w:rsidR="002B1632" w:rsidRPr="00715AD3" w:rsidDel="002250C2" w:rsidRDefault="002B1632" w:rsidP="002D60CB">
      <w:pPr>
        <w:pStyle w:val="PL"/>
        <w:shd w:val="clear" w:color="auto" w:fill="E6E6E6"/>
        <w:rPr>
          <w:del w:id="19422" w:author="CR#0249" w:date="2019-12-19T11:17:00Z"/>
          <w:snapToGrid w:val="0"/>
        </w:rPr>
      </w:pPr>
      <w:del w:id="19423" w:author="CR#0249" w:date="2019-12-19T11:17:00Z">
        <w:r w:rsidRPr="00715AD3" w:rsidDel="002250C2">
          <w:rPr>
            <w:snapToGrid w:val="0"/>
          </w:rPr>
          <w:delText>}</w:delText>
        </w:r>
      </w:del>
    </w:p>
    <w:p w:rsidR="002B1632" w:rsidRPr="00715AD3" w:rsidDel="002250C2" w:rsidRDefault="002B1632" w:rsidP="002D60CB">
      <w:pPr>
        <w:pStyle w:val="PL"/>
        <w:shd w:val="clear" w:color="auto" w:fill="E6E6E6"/>
        <w:rPr>
          <w:del w:id="19424" w:author="CR#0249" w:date="2019-12-19T11:17:00Z"/>
        </w:rPr>
      </w:pPr>
    </w:p>
    <w:p w:rsidR="002B1632" w:rsidRPr="00715AD3" w:rsidDel="002250C2" w:rsidRDefault="002B1632" w:rsidP="002D60CB">
      <w:pPr>
        <w:pStyle w:val="PL"/>
        <w:shd w:val="clear" w:color="auto" w:fill="E6E6E6"/>
        <w:rPr>
          <w:del w:id="19425" w:author="CR#0249" w:date="2019-12-19T11:17:00Z"/>
        </w:rPr>
      </w:pPr>
      <w:del w:id="19426" w:author="CR#0249" w:date="2019-12-19T11:17:00Z">
        <w:r w:rsidRPr="00715AD3" w:rsidDel="002250C2">
          <w:delText>-- ASN1STOP</w:delText>
        </w:r>
      </w:del>
    </w:p>
    <w:p w:rsidR="002B1632" w:rsidRPr="00715AD3" w:rsidDel="002250C2" w:rsidRDefault="002B1632" w:rsidP="002D60CB">
      <w:pPr>
        <w:rPr>
          <w:del w:id="1942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trPr>
          <w:cantSplit/>
          <w:tblHeader/>
          <w:del w:id="19428" w:author="CR#0249" w:date="2019-12-19T11:17:00Z"/>
        </w:trPr>
        <w:tc>
          <w:tcPr>
            <w:tcW w:w="9639" w:type="dxa"/>
          </w:tcPr>
          <w:p w:rsidR="002B1632" w:rsidRPr="00715AD3" w:rsidDel="002250C2" w:rsidRDefault="002B1632" w:rsidP="002D60CB">
            <w:pPr>
              <w:pStyle w:val="TAH"/>
              <w:keepNext w:val="0"/>
              <w:keepLines w:val="0"/>
              <w:widowControl w:val="0"/>
              <w:rPr>
                <w:del w:id="19429" w:author="CR#0249" w:date="2019-12-19T11:17:00Z"/>
              </w:rPr>
            </w:pPr>
            <w:del w:id="19430" w:author="CR#0249" w:date="2019-12-19T11:17:00Z">
              <w:r w:rsidRPr="00715AD3" w:rsidDel="002250C2">
                <w:rPr>
                  <w:i/>
                  <w:snapToGrid w:val="0"/>
                </w:rPr>
                <w:delText>ECID-TargetDeviceErrorCauses</w:delText>
              </w:r>
              <w:r w:rsidRPr="00715AD3" w:rsidDel="002250C2">
                <w:rPr>
                  <w:iCs/>
                  <w:noProof/>
                </w:rPr>
                <w:delText xml:space="preserve"> field descriptions</w:delText>
              </w:r>
            </w:del>
          </w:p>
        </w:tc>
      </w:tr>
      <w:tr w:rsidR="002B1632" w:rsidRPr="00715AD3" w:rsidDel="002250C2">
        <w:trPr>
          <w:cantSplit/>
          <w:del w:id="19431" w:author="CR#0249" w:date="2019-12-19T11:17:00Z"/>
        </w:trPr>
        <w:tc>
          <w:tcPr>
            <w:tcW w:w="9639" w:type="dxa"/>
          </w:tcPr>
          <w:p w:rsidR="002B1632" w:rsidRPr="00715AD3" w:rsidDel="002250C2" w:rsidRDefault="002B1632" w:rsidP="002D60CB">
            <w:pPr>
              <w:pStyle w:val="TAL"/>
              <w:keepNext w:val="0"/>
              <w:keepLines w:val="0"/>
              <w:widowControl w:val="0"/>
              <w:rPr>
                <w:del w:id="19432" w:author="CR#0249" w:date="2019-12-19T11:17:00Z"/>
                <w:b/>
                <w:i/>
                <w:snapToGrid w:val="0"/>
              </w:rPr>
            </w:pPr>
            <w:del w:id="19433" w:author="CR#0249" w:date="2019-12-19T11:17:00Z">
              <w:r w:rsidRPr="00715AD3" w:rsidDel="002250C2">
                <w:rPr>
                  <w:b/>
                  <w:i/>
                  <w:snapToGrid w:val="0"/>
                </w:rPr>
                <w:delText>cause</w:delText>
              </w:r>
            </w:del>
          </w:p>
          <w:p w:rsidR="002B1632" w:rsidRPr="00715AD3" w:rsidDel="002250C2" w:rsidRDefault="002B1632" w:rsidP="009D0048">
            <w:pPr>
              <w:pStyle w:val="TAL"/>
              <w:keepNext w:val="0"/>
              <w:keepLines w:val="0"/>
              <w:widowControl w:val="0"/>
              <w:rPr>
                <w:del w:id="19434" w:author="CR#0249" w:date="2019-12-19T11:17:00Z"/>
                <w:snapToGrid w:val="0"/>
              </w:rPr>
            </w:pPr>
            <w:del w:id="19435" w:author="CR#0249" w:date="2019-12-19T11:17:00Z">
              <w:r w:rsidRPr="00715AD3" w:rsidDel="002250C2">
                <w:rPr>
                  <w:snapToGrid w:val="0"/>
                </w:rPr>
                <w:delText xml:space="preserve">This field provides a ECID specific error cause. If the cause value is </w:delText>
              </w:r>
              <w:r w:rsidR="00354C05" w:rsidRPr="00715AD3" w:rsidDel="002250C2">
                <w:rPr>
                  <w:snapToGrid w:val="0"/>
                </w:rPr>
                <w:delText>'</w:delText>
              </w:r>
              <w:r w:rsidRPr="00715AD3" w:rsidDel="002250C2">
                <w:rPr>
                  <w:snapToGrid w:val="0"/>
                </w:rPr>
                <w:delText>notAllRequestedMeasurementsPossible</w:delText>
              </w:r>
              <w:r w:rsidR="00354C05" w:rsidRPr="00715AD3" w:rsidDel="002250C2">
                <w:rPr>
                  <w:snapToGrid w:val="0"/>
                </w:rPr>
                <w:delText>'</w:delText>
              </w:r>
              <w:r w:rsidRPr="00715AD3" w:rsidDel="002250C2">
                <w:rPr>
                  <w:snapToGrid w:val="0"/>
                </w:rPr>
                <w:delText xml:space="preserve">, the target device was not able to provide all requested ECID measurements (but may be able to provide some measurements). In this case, the target device should include any of the </w:delText>
              </w:r>
              <w:r w:rsidRPr="00715AD3" w:rsidDel="002250C2">
                <w:rPr>
                  <w:i/>
                  <w:snapToGrid w:val="0"/>
                </w:rPr>
                <w:delText>rsrpMeasurementNotPossible</w:delText>
              </w:r>
              <w:r w:rsidRPr="00715AD3" w:rsidDel="002250C2">
                <w:rPr>
                  <w:snapToGrid w:val="0"/>
                </w:rPr>
                <w:delText xml:space="preserve">, </w:delText>
              </w:r>
              <w:r w:rsidRPr="00715AD3" w:rsidDel="002250C2">
                <w:rPr>
                  <w:i/>
                  <w:snapToGrid w:val="0"/>
                </w:rPr>
                <w:delText>rsrqMeasurementNotPossible</w:delText>
              </w:r>
              <w:r w:rsidRPr="00715AD3" w:rsidDel="002250C2">
                <w:rPr>
                  <w:snapToGrid w:val="0"/>
                </w:rPr>
                <w:delText xml:space="preserve">, </w:delText>
              </w:r>
              <w:r w:rsidRPr="00715AD3" w:rsidDel="002250C2">
                <w:rPr>
                  <w:i/>
                  <w:snapToGrid w:val="0"/>
                </w:rPr>
                <w:delText>ueRxTxMeasurementNotPossible</w:delText>
              </w:r>
              <w:r w:rsidR="006C6D0E" w:rsidRPr="00715AD3" w:rsidDel="002250C2">
                <w:rPr>
                  <w:snapToGrid w:val="0"/>
                </w:rPr>
                <w:delText xml:space="preserve">, </w:delText>
              </w:r>
              <w:r w:rsidR="006C6D0E" w:rsidRPr="00715AD3" w:rsidDel="002250C2">
                <w:rPr>
                  <w:i/>
                  <w:snapToGrid w:val="0"/>
                </w:rPr>
                <w:delText>nrsrpMeasurementNotPossible</w:delText>
              </w:r>
              <w:r w:rsidR="006C6D0E" w:rsidRPr="00715AD3" w:rsidDel="002250C2">
                <w:rPr>
                  <w:snapToGrid w:val="0"/>
                </w:rPr>
                <w:delText xml:space="preserve">, </w:delText>
              </w:r>
              <w:r w:rsidR="00834318" w:rsidRPr="00715AD3" w:rsidDel="002250C2">
                <w:rPr>
                  <w:snapToGrid w:val="0"/>
                </w:rPr>
                <w:delText xml:space="preserve">or </w:delText>
              </w:r>
              <w:r w:rsidR="006C6D0E" w:rsidRPr="00715AD3" w:rsidDel="002250C2">
                <w:rPr>
                  <w:i/>
                  <w:snapToGrid w:val="0"/>
                </w:rPr>
                <w:delText>nrsrqMeasurementNotPossible</w:delText>
              </w:r>
              <w:r w:rsidRPr="00715AD3" w:rsidDel="002250C2">
                <w:rPr>
                  <w:snapToGrid w:val="0"/>
                </w:rPr>
                <w:delText xml:space="preserve"> fields, as applicable.</w:delText>
              </w:r>
            </w:del>
          </w:p>
        </w:tc>
      </w:tr>
    </w:tbl>
    <w:p w:rsidR="002B1632" w:rsidRPr="00715AD3" w:rsidDel="002250C2" w:rsidRDefault="002B1632" w:rsidP="002D60CB">
      <w:pPr>
        <w:rPr>
          <w:del w:id="19436" w:author="CR#0249" w:date="2019-12-19T11:17:00Z"/>
          <w:noProof/>
        </w:rPr>
      </w:pPr>
    </w:p>
    <w:p w:rsidR="00631989" w:rsidRPr="00715AD3" w:rsidDel="002250C2" w:rsidRDefault="00631989" w:rsidP="00631989">
      <w:pPr>
        <w:pStyle w:val="Heading3"/>
        <w:ind w:left="0" w:firstLine="0"/>
        <w:rPr>
          <w:del w:id="19437" w:author="CR#0249" w:date="2019-12-19T11:17:00Z"/>
        </w:rPr>
      </w:pPr>
      <w:bookmarkStart w:id="19438" w:name="_Toc20690831"/>
      <w:del w:id="19439" w:author="CR#0249" w:date="2019-12-19T11:17:00Z">
        <w:r w:rsidRPr="00715AD3" w:rsidDel="002250C2">
          <w:lastRenderedPageBreak/>
          <w:delText>6.5.</w:delText>
        </w:r>
        <w:r w:rsidR="00DF52EB" w:rsidRPr="00715AD3" w:rsidDel="002250C2">
          <w:delText>4</w:delText>
        </w:r>
        <w:r w:rsidRPr="00715AD3" w:rsidDel="002250C2">
          <w:tab/>
          <w:delText>Terrestrial Beacon System Positioning</w:delText>
        </w:r>
        <w:bookmarkEnd w:id="19438"/>
      </w:del>
    </w:p>
    <w:p w:rsidR="00631989" w:rsidRPr="00715AD3" w:rsidDel="002250C2" w:rsidRDefault="00631989" w:rsidP="00631989">
      <w:pPr>
        <w:pStyle w:val="Heading4"/>
        <w:rPr>
          <w:del w:id="19440" w:author="CR#0249" w:date="2019-12-19T11:17:00Z"/>
        </w:rPr>
      </w:pPr>
      <w:bookmarkStart w:id="19441" w:name="_Toc20690832"/>
      <w:del w:id="19442" w:author="CR#0249" w:date="2019-12-19T11:17:00Z">
        <w:r w:rsidRPr="00715AD3" w:rsidDel="002250C2">
          <w:delText>6.5.</w:delText>
        </w:r>
        <w:r w:rsidR="00DF52EB" w:rsidRPr="00715AD3" w:rsidDel="002250C2">
          <w:delText>4</w:delText>
        </w:r>
        <w:r w:rsidRPr="00715AD3" w:rsidDel="002250C2">
          <w:delText>.1</w:delText>
        </w:r>
        <w:r w:rsidRPr="00715AD3" w:rsidDel="002250C2">
          <w:tab/>
          <w:delText>TBS Location Information</w:delText>
        </w:r>
        <w:bookmarkEnd w:id="19441"/>
      </w:del>
    </w:p>
    <w:p w:rsidR="00631989" w:rsidRPr="00715AD3" w:rsidDel="002250C2" w:rsidRDefault="00631989" w:rsidP="00631989">
      <w:pPr>
        <w:pStyle w:val="Heading4"/>
        <w:rPr>
          <w:del w:id="19443" w:author="CR#0249" w:date="2019-12-19T11:17:00Z"/>
        </w:rPr>
      </w:pPr>
      <w:bookmarkStart w:id="19444" w:name="_Toc20690833"/>
      <w:del w:id="19445" w:author="CR#0249" w:date="2019-12-19T11:17:00Z">
        <w:r w:rsidRPr="00715AD3" w:rsidDel="002250C2">
          <w:delText>–</w:delText>
        </w:r>
        <w:r w:rsidRPr="00715AD3" w:rsidDel="002250C2">
          <w:tab/>
        </w:r>
        <w:r w:rsidRPr="00715AD3" w:rsidDel="002250C2">
          <w:rPr>
            <w:i/>
          </w:rPr>
          <w:delText>TBS-Provide</w:delText>
        </w:r>
        <w:r w:rsidRPr="00715AD3" w:rsidDel="002250C2">
          <w:rPr>
            <w:i/>
            <w:noProof/>
          </w:rPr>
          <w:delText>LocationInformation</w:delText>
        </w:r>
        <w:bookmarkEnd w:id="19444"/>
      </w:del>
    </w:p>
    <w:p w:rsidR="00631989" w:rsidRPr="00715AD3" w:rsidDel="002250C2" w:rsidRDefault="00631989" w:rsidP="00631989">
      <w:pPr>
        <w:rPr>
          <w:del w:id="19446" w:author="CR#0249" w:date="2019-12-19T11:17:00Z"/>
        </w:rPr>
      </w:pPr>
      <w:del w:id="19447" w:author="CR#0249" w:date="2019-12-19T11:17:00Z">
        <w:r w:rsidRPr="00715AD3" w:rsidDel="002250C2">
          <w:delText xml:space="preserve">The IE </w:delText>
        </w:r>
        <w:r w:rsidRPr="00715AD3" w:rsidDel="002250C2">
          <w:rPr>
            <w:i/>
          </w:rPr>
          <w:delText>TBS-Provide</w:delText>
        </w:r>
        <w:r w:rsidRPr="00715AD3" w:rsidDel="002250C2">
          <w:rPr>
            <w:i/>
            <w:noProof/>
          </w:rPr>
          <w:delText>LocationInformation</w:delText>
        </w:r>
        <w:r w:rsidRPr="00715AD3" w:rsidDel="002250C2">
          <w:rPr>
            <w:noProof/>
          </w:rPr>
          <w:delText xml:space="preserve"> is</w:delText>
        </w:r>
        <w:r w:rsidRPr="00715AD3" w:rsidDel="002250C2">
          <w:delText xml:space="preserve"> used by the target device to provide TBS location measurements to the location server. It may also be used to provide TBS positioning specific error reason.</w:delText>
        </w:r>
      </w:del>
    </w:p>
    <w:p w:rsidR="00DF52EB" w:rsidRPr="00715AD3" w:rsidDel="002250C2" w:rsidRDefault="00DF52EB" w:rsidP="00DF52EB">
      <w:pPr>
        <w:pStyle w:val="PL"/>
        <w:shd w:val="clear" w:color="auto" w:fill="E6E6E6"/>
        <w:rPr>
          <w:del w:id="19448" w:author="CR#0249" w:date="2019-12-19T11:17:00Z"/>
        </w:rPr>
      </w:pPr>
      <w:del w:id="19449" w:author="CR#0249" w:date="2019-12-19T11:17:00Z">
        <w:r w:rsidRPr="00715AD3" w:rsidDel="002250C2">
          <w:delText>-- ASN1START</w:delText>
        </w:r>
      </w:del>
    </w:p>
    <w:p w:rsidR="00DF52EB" w:rsidRPr="00715AD3" w:rsidDel="002250C2" w:rsidRDefault="00DF52EB" w:rsidP="00DF52EB">
      <w:pPr>
        <w:pStyle w:val="PL"/>
        <w:shd w:val="clear" w:color="auto" w:fill="E6E6E6"/>
        <w:rPr>
          <w:del w:id="19450" w:author="CR#0249" w:date="2019-12-19T11:17:00Z"/>
        </w:rPr>
      </w:pPr>
    </w:p>
    <w:p w:rsidR="00DF52EB" w:rsidRPr="00715AD3" w:rsidDel="002250C2" w:rsidRDefault="00DF52EB" w:rsidP="00DF52EB">
      <w:pPr>
        <w:pStyle w:val="PL"/>
        <w:shd w:val="clear" w:color="auto" w:fill="E6E6E6"/>
        <w:rPr>
          <w:del w:id="19451" w:author="CR#0249" w:date="2019-12-19T11:17:00Z"/>
        </w:rPr>
      </w:pPr>
      <w:del w:id="19452" w:author="CR#0249" w:date="2019-12-19T11:17:00Z">
        <w:r w:rsidRPr="00715AD3" w:rsidDel="002250C2">
          <w:delText>TBS-ProvideLocationInformation-r13 ::= SEQUENCE {</w:delText>
        </w:r>
      </w:del>
    </w:p>
    <w:p w:rsidR="00DF52EB" w:rsidRPr="00715AD3" w:rsidDel="002250C2" w:rsidRDefault="00DF52EB" w:rsidP="00DF52EB">
      <w:pPr>
        <w:pStyle w:val="PL"/>
        <w:shd w:val="clear" w:color="auto" w:fill="E6E6E6"/>
        <w:rPr>
          <w:del w:id="19453" w:author="CR#0249" w:date="2019-12-19T11:17:00Z"/>
        </w:rPr>
      </w:pPr>
      <w:del w:id="19454" w:author="CR#0249" w:date="2019-12-19T11:17:00Z">
        <w:r w:rsidRPr="00715AD3" w:rsidDel="002250C2">
          <w:tab/>
          <w:delText>tbs-</w:delText>
        </w:r>
        <w:r w:rsidR="00C16D06" w:rsidRPr="00715AD3" w:rsidDel="002250C2">
          <w:delText>MeasurementInformation</w:delText>
        </w:r>
        <w:r w:rsidRPr="00715AD3" w:rsidDel="002250C2">
          <w:delText>-r13</w:delText>
        </w:r>
        <w:r w:rsidRPr="00715AD3" w:rsidDel="002250C2">
          <w:tab/>
        </w:r>
        <w:r w:rsidRPr="00715AD3" w:rsidDel="002250C2">
          <w:tab/>
        </w:r>
        <w:r w:rsidRPr="00715AD3" w:rsidDel="002250C2">
          <w:tab/>
          <w:delText>TBS-</w:delText>
        </w:r>
        <w:r w:rsidR="00C16D06" w:rsidRPr="00715AD3" w:rsidDel="002250C2">
          <w:delText>MeasurementInformation</w:delText>
        </w:r>
        <w:r w:rsidRPr="00715AD3" w:rsidDel="002250C2">
          <w:delText>-r13</w:delText>
        </w:r>
        <w:r w:rsidRPr="00715AD3" w:rsidDel="002250C2">
          <w:tab/>
        </w:r>
        <w:r w:rsidRPr="00715AD3" w:rsidDel="002250C2">
          <w:tab/>
          <w:delText>OPTIONAL,</w:delText>
        </w:r>
      </w:del>
    </w:p>
    <w:p w:rsidR="00DF52EB" w:rsidRPr="00715AD3" w:rsidDel="002250C2" w:rsidRDefault="00DF52EB" w:rsidP="00DF52EB">
      <w:pPr>
        <w:pStyle w:val="PL"/>
        <w:shd w:val="clear" w:color="auto" w:fill="E6E6E6"/>
        <w:rPr>
          <w:del w:id="19455" w:author="CR#0249" w:date="2019-12-19T11:17:00Z"/>
        </w:rPr>
      </w:pPr>
      <w:del w:id="19456" w:author="CR#0249" w:date="2019-12-19T11:17:00Z">
        <w:r w:rsidRPr="00715AD3" w:rsidDel="002250C2">
          <w:tab/>
          <w:delText>tbs-Error-r13</w:delText>
        </w:r>
        <w:r w:rsidRPr="00715AD3" w:rsidDel="002250C2">
          <w:tab/>
        </w:r>
        <w:r w:rsidRPr="00715AD3" w:rsidDel="002250C2">
          <w:tab/>
        </w:r>
        <w:r w:rsidRPr="00715AD3" w:rsidDel="002250C2">
          <w:tab/>
        </w:r>
        <w:r w:rsidRPr="00715AD3" w:rsidDel="002250C2">
          <w:tab/>
        </w:r>
        <w:r w:rsidRPr="00715AD3" w:rsidDel="002250C2">
          <w:tab/>
        </w:r>
        <w:r w:rsidR="00C16D06" w:rsidRPr="00715AD3" w:rsidDel="002250C2">
          <w:tab/>
        </w:r>
        <w:r w:rsidR="00C16D06" w:rsidRPr="00715AD3" w:rsidDel="002250C2">
          <w:tab/>
        </w:r>
        <w:r w:rsidRPr="00715AD3" w:rsidDel="002250C2">
          <w:delText>TBS-Error-r13</w:delText>
        </w:r>
        <w:r w:rsidRPr="00715AD3" w:rsidDel="002250C2">
          <w:tab/>
        </w:r>
        <w:r w:rsidRPr="00715AD3" w:rsidDel="002250C2">
          <w:tab/>
        </w:r>
        <w:r w:rsidRPr="00715AD3" w:rsidDel="002250C2">
          <w:tab/>
        </w:r>
        <w:r w:rsidRPr="00715AD3" w:rsidDel="002250C2">
          <w:tab/>
        </w:r>
        <w:r w:rsidR="00C16D06" w:rsidRPr="00715AD3" w:rsidDel="002250C2">
          <w:tab/>
        </w:r>
        <w:r w:rsidR="00C16D06" w:rsidRPr="00715AD3" w:rsidDel="002250C2">
          <w:tab/>
        </w:r>
        <w:r w:rsidRPr="00715AD3" w:rsidDel="002250C2">
          <w:delText>OPTIONAL,</w:delText>
        </w:r>
      </w:del>
    </w:p>
    <w:p w:rsidR="00DF52EB" w:rsidRPr="00715AD3" w:rsidDel="002250C2" w:rsidRDefault="00DF52EB" w:rsidP="00DF52EB">
      <w:pPr>
        <w:pStyle w:val="PL"/>
        <w:shd w:val="clear" w:color="auto" w:fill="E6E6E6"/>
        <w:rPr>
          <w:del w:id="19457" w:author="CR#0249" w:date="2019-12-19T11:17:00Z"/>
        </w:rPr>
      </w:pPr>
      <w:del w:id="19458" w:author="CR#0249" w:date="2019-12-19T11:17:00Z">
        <w:r w:rsidRPr="00715AD3" w:rsidDel="002250C2">
          <w:tab/>
          <w:delText>...</w:delText>
        </w:r>
      </w:del>
    </w:p>
    <w:p w:rsidR="00DF52EB" w:rsidRPr="00715AD3" w:rsidDel="002250C2" w:rsidRDefault="00DF52EB" w:rsidP="00DF52EB">
      <w:pPr>
        <w:pStyle w:val="PL"/>
        <w:shd w:val="clear" w:color="auto" w:fill="E6E6E6"/>
        <w:rPr>
          <w:del w:id="19459" w:author="CR#0249" w:date="2019-12-19T11:17:00Z"/>
        </w:rPr>
      </w:pPr>
      <w:del w:id="19460" w:author="CR#0249" w:date="2019-12-19T11:17:00Z">
        <w:r w:rsidRPr="00715AD3" w:rsidDel="002250C2">
          <w:delText>}</w:delText>
        </w:r>
      </w:del>
    </w:p>
    <w:p w:rsidR="00DF52EB" w:rsidRPr="00715AD3" w:rsidDel="002250C2" w:rsidRDefault="00DF52EB" w:rsidP="00DF52EB">
      <w:pPr>
        <w:pStyle w:val="PL"/>
        <w:shd w:val="clear" w:color="auto" w:fill="E6E6E6"/>
        <w:rPr>
          <w:del w:id="19461" w:author="CR#0249" w:date="2019-12-19T11:17:00Z"/>
        </w:rPr>
      </w:pPr>
    </w:p>
    <w:p w:rsidR="00DF52EB" w:rsidRPr="00715AD3" w:rsidDel="002250C2" w:rsidRDefault="00DF52EB" w:rsidP="00DF52EB">
      <w:pPr>
        <w:pStyle w:val="PL"/>
        <w:shd w:val="clear" w:color="auto" w:fill="E6E6E6"/>
        <w:rPr>
          <w:del w:id="19462" w:author="CR#0249" w:date="2019-12-19T11:17:00Z"/>
        </w:rPr>
      </w:pPr>
      <w:del w:id="19463" w:author="CR#0249" w:date="2019-12-19T11:17:00Z">
        <w:r w:rsidRPr="00715AD3" w:rsidDel="002250C2">
          <w:delText>-- ASN1STOP</w:delText>
        </w:r>
      </w:del>
    </w:p>
    <w:p w:rsidR="00631989" w:rsidRPr="00715AD3" w:rsidDel="002250C2" w:rsidRDefault="00631989" w:rsidP="00DF52EB">
      <w:pPr>
        <w:rPr>
          <w:del w:id="19464" w:author="CR#0249" w:date="2019-12-19T11:17:00Z"/>
        </w:rPr>
      </w:pPr>
    </w:p>
    <w:p w:rsidR="00631989" w:rsidRPr="00715AD3" w:rsidDel="002250C2" w:rsidRDefault="00631989" w:rsidP="00631989">
      <w:pPr>
        <w:pStyle w:val="Heading4"/>
        <w:rPr>
          <w:del w:id="19465" w:author="CR#0249" w:date="2019-12-19T11:17:00Z"/>
        </w:rPr>
      </w:pPr>
      <w:bookmarkStart w:id="19466" w:name="_Toc20690834"/>
      <w:del w:id="19467" w:author="CR#0249" w:date="2019-12-19T11:17:00Z">
        <w:r w:rsidRPr="00715AD3" w:rsidDel="002250C2">
          <w:delText>6.5.</w:delText>
        </w:r>
        <w:r w:rsidR="00DF52EB" w:rsidRPr="00715AD3" w:rsidDel="002250C2">
          <w:delText>4</w:delText>
        </w:r>
        <w:r w:rsidRPr="00715AD3" w:rsidDel="002250C2">
          <w:delText>.2</w:delText>
        </w:r>
        <w:r w:rsidRPr="00715AD3" w:rsidDel="002250C2">
          <w:tab/>
          <w:delText>TBS Location Information Elements</w:delText>
        </w:r>
        <w:bookmarkEnd w:id="19466"/>
      </w:del>
    </w:p>
    <w:p w:rsidR="00631989" w:rsidRPr="00715AD3" w:rsidDel="002250C2" w:rsidRDefault="00631989" w:rsidP="00631989">
      <w:pPr>
        <w:pStyle w:val="Heading4"/>
        <w:rPr>
          <w:del w:id="19468" w:author="CR#0249" w:date="2019-12-19T11:17:00Z"/>
          <w:i/>
        </w:rPr>
      </w:pPr>
      <w:bookmarkStart w:id="19469" w:name="_Toc20690835"/>
      <w:del w:id="19470" w:author="CR#0249" w:date="2019-12-19T11:17:00Z">
        <w:r w:rsidRPr="00715AD3" w:rsidDel="002250C2">
          <w:delText>–</w:delText>
        </w:r>
        <w:r w:rsidRPr="00715AD3" w:rsidDel="002250C2">
          <w:tab/>
        </w:r>
        <w:r w:rsidRPr="00715AD3" w:rsidDel="002250C2">
          <w:rPr>
            <w:i/>
          </w:rPr>
          <w:delText>TBS-</w:delText>
        </w:r>
        <w:r w:rsidR="00C16D06" w:rsidRPr="00715AD3" w:rsidDel="002250C2">
          <w:rPr>
            <w:i/>
          </w:rPr>
          <w:delText>MeasurementInformation</w:delText>
        </w:r>
        <w:bookmarkEnd w:id="19469"/>
      </w:del>
    </w:p>
    <w:p w:rsidR="00631989" w:rsidRPr="00715AD3" w:rsidDel="002250C2" w:rsidRDefault="00631989" w:rsidP="00631989">
      <w:pPr>
        <w:rPr>
          <w:del w:id="19471" w:author="CR#0249" w:date="2019-12-19T11:17:00Z"/>
        </w:rPr>
      </w:pPr>
      <w:del w:id="19472" w:author="CR#0249" w:date="2019-12-19T11:17:00Z">
        <w:r w:rsidRPr="00715AD3" w:rsidDel="002250C2">
          <w:delText xml:space="preserve">The IE </w:delText>
        </w:r>
        <w:r w:rsidRPr="00715AD3" w:rsidDel="002250C2">
          <w:rPr>
            <w:i/>
          </w:rPr>
          <w:delText>TBS-</w:delText>
        </w:r>
        <w:r w:rsidR="00C16D06" w:rsidRPr="00715AD3" w:rsidDel="002250C2">
          <w:rPr>
            <w:i/>
          </w:rPr>
          <w:delText>MeasurementInformation</w:delText>
        </w:r>
        <w:r w:rsidRPr="00715AD3" w:rsidDel="002250C2">
          <w:delText xml:space="preserve"> is used by the target device to provide TBS location measurements to the location server.</w:delText>
        </w:r>
      </w:del>
    </w:p>
    <w:p w:rsidR="00DF52EB" w:rsidRPr="00715AD3" w:rsidDel="002250C2" w:rsidRDefault="00DF52EB" w:rsidP="00DF52EB">
      <w:pPr>
        <w:pStyle w:val="PL"/>
        <w:shd w:val="clear" w:color="auto" w:fill="E6E6E6"/>
        <w:rPr>
          <w:del w:id="19473" w:author="CR#0249" w:date="2019-12-19T11:17:00Z"/>
        </w:rPr>
      </w:pPr>
      <w:del w:id="19474" w:author="CR#0249" w:date="2019-12-19T11:17:00Z">
        <w:r w:rsidRPr="00715AD3" w:rsidDel="002250C2">
          <w:delText>-- ASN1START</w:delText>
        </w:r>
      </w:del>
    </w:p>
    <w:p w:rsidR="00DF52EB" w:rsidRPr="00715AD3" w:rsidDel="002250C2" w:rsidRDefault="00DF52EB" w:rsidP="00DF52EB">
      <w:pPr>
        <w:pStyle w:val="PL"/>
        <w:shd w:val="clear" w:color="auto" w:fill="E6E6E6"/>
        <w:rPr>
          <w:del w:id="19475" w:author="CR#0249" w:date="2019-12-19T11:17:00Z"/>
        </w:rPr>
      </w:pPr>
    </w:p>
    <w:p w:rsidR="00DF52EB" w:rsidRPr="00715AD3" w:rsidDel="002250C2" w:rsidRDefault="00DF52EB" w:rsidP="00DF52EB">
      <w:pPr>
        <w:pStyle w:val="PL"/>
        <w:shd w:val="clear" w:color="auto" w:fill="E6E6E6"/>
        <w:rPr>
          <w:del w:id="19476" w:author="CR#0249" w:date="2019-12-19T11:17:00Z"/>
        </w:rPr>
      </w:pPr>
      <w:del w:id="19477" w:author="CR#0249" w:date="2019-12-19T11:17:00Z">
        <w:r w:rsidRPr="00715AD3" w:rsidDel="002250C2">
          <w:delText>TBS-</w:delText>
        </w:r>
        <w:r w:rsidR="00C16D06" w:rsidRPr="00715AD3" w:rsidDel="002250C2">
          <w:delText>MeasurementInformation</w:delText>
        </w:r>
        <w:r w:rsidRPr="00715AD3" w:rsidDel="002250C2">
          <w:delText>-r13 ::= SEQUENCE {</w:delText>
        </w:r>
      </w:del>
    </w:p>
    <w:p w:rsidR="00DF52EB" w:rsidRPr="00715AD3" w:rsidDel="002250C2" w:rsidRDefault="00DF52EB" w:rsidP="00DF52EB">
      <w:pPr>
        <w:pStyle w:val="PL"/>
        <w:shd w:val="clear" w:color="auto" w:fill="E6E6E6"/>
        <w:rPr>
          <w:del w:id="19478" w:author="CR#0249" w:date="2019-12-19T11:17:00Z"/>
        </w:rPr>
      </w:pPr>
      <w:del w:id="19479" w:author="CR#0249" w:date="2019-12-19T11:17:00Z">
        <w:r w:rsidRPr="00715AD3" w:rsidDel="002250C2">
          <w:tab/>
          <w:delText>measurementReferenceTime-r13</w:delText>
        </w:r>
        <w:r w:rsidRPr="00715AD3" w:rsidDel="002250C2">
          <w:tab/>
          <w:delText>UTCTime</w:delText>
        </w:r>
        <w:r w:rsidRPr="00715AD3" w:rsidDel="002250C2">
          <w:tab/>
        </w:r>
        <w:r w:rsidR="00C16D06" w:rsidRPr="00715AD3" w:rsidDel="002250C2">
          <w:tab/>
        </w:r>
        <w:r w:rsidR="00C16D06" w:rsidRPr="00715AD3" w:rsidDel="002250C2">
          <w:tab/>
        </w:r>
        <w:r w:rsidR="00C16D06" w:rsidRPr="00715AD3" w:rsidDel="002250C2">
          <w:tab/>
        </w:r>
        <w:r w:rsidR="00C16D06" w:rsidRPr="00715AD3" w:rsidDel="002250C2">
          <w:tab/>
        </w:r>
        <w:r w:rsidR="00C16D06" w:rsidRPr="00715AD3" w:rsidDel="002250C2">
          <w:tab/>
        </w:r>
        <w:r w:rsidRPr="00715AD3" w:rsidDel="002250C2">
          <w:delText>OPTIONAL,</w:delText>
        </w:r>
      </w:del>
    </w:p>
    <w:p w:rsidR="00DF52EB" w:rsidRPr="00715AD3" w:rsidDel="002250C2" w:rsidRDefault="00DF52EB" w:rsidP="00DF52EB">
      <w:pPr>
        <w:pStyle w:val="PL"/>
        <w:shd w:val="clear" w:color="auto" w:fill="E6E6E6"/>
        <w:rPr>
          <w:del w:id="19480" w:author="CR#0249" w:date="2019-12-19T11:17:00Z"/>
        </w:rPr>
      </w:pPr>
      <w:del w:id="19481" w:author="CR#0249" w:date="2019-12-19T11:17:00Z">
        <w:r w:rsidRPr="00715AD3" w:rsidDel="002250C2">
          <w:tab/>
          <w:delText>mbs-SgnMeasList-r13</w:delText>
        </w:r>
        <w:r w:rsidRPr="00715AD3" w:rsidDel="002250C2">
          <w:tab/>
        </w:r>
        <w:r w:rsidRPr="00715AD3" w:rsidDel="002250C2">
          <w:tab/>
        </w:r>
        <w:r w:rsidRPr="00715AD3" w:rsidDel="002250C2">
          <w:tab/>
        </w:r>
        <w:r w:rsidRPr="00715AD3" w:rsidDel="002250C2">
          <w:tab/>
          <w:delText>MBS-BeaconMeasList-r13</w:delText>
        </w:r>
        <w:r w:rsidR="00354C05" w:rsidRPr="00715AD3" w:rsidDel="002250C2">
          <w:tab/>
        </w:r>
        <w:r w:rsidR="00C16D06" w:rsidRPr="00715AD3" w:rsidDel="002250C2">
          <w:tab/>
        </w:r>
        <w:r w:rsidRPr="00715AD3" w:rsidDel="002250C2">
          <w:delText>OPTIONAL,</w:delText>
        </w:r>
        <w:r w:rsidR="00354C05" w:rsidRPr="00715AD3" w:rsidDel="002250C2">
          <w:tab/>
        </w:r>
        <w:r w:rsidRPr="00715AD3" w:rsidDel="002250C2">
          <w:delText>-- Cond MBS</w:delText>
        </w:r>
      </w:del>
    </w:p>
    <w:p w:rsidR="00DF52EB" w:rsidRPr="00715AD3" w:rsidDel="002250C2" w:rsidRDefault="00DF52EB" w:rsidP="00DF52EB">
      <w:pPr>
        <w:pStyle w:val="PL"/>
        <w:shd w:val="clear" w:color="auto" w:fill="E6E6E6"/>
        <w:rPr>
          <w:del w:id="19482" w:author="CR#0249" w:date="2019-12-19T11:17:00Z"/>
        </w:rPr>
      </w:pPr>
      <w:del w:id="19483" w:author="CR#0249" w:date="2019-12-19T11:17:00Z">
        <w:r w:rsidRPr="00715AD3" w:rsidDel="002250C2">
          <w:tab/>
          <w:delText>...</w:delText>
        </w:r>
      </w:del>
    </w:p>
    <w:p w:rsidR="00DF52EB" w:rsidRPr="00715AD3" w:rsidDel="002250C2" w:rsidRDefault="00DF52EB" w:rsidP="00DF52EB">
      <w:pPr>
        <w:pStyle w:val="PL"/>
        <w:shd w:val="clear" w:color="auto" w:fill="E6E6E6"/>
        <w:rPr>
          <w:del w:id="19484" w:author="CR#0249" w:date="2019-12-19T11:17:00Z"/>
        </w:rPr>
      </w:pPr>
      <w:del w:id="19485" w:author="CR#0249" w:date="2019-12-19T11:17:00Z">
        <w:r w:rsidRPr="00715AD3" w:rsidDel="002250C2">
          <w:delText>}</w:delText>
        </w:r>
      </w:del>
    </w:p>
    <w:p w:rsidR="00DF52EB" w:rsidRPr="00715AD3" w:rsidDel="002250C2" w:rsidRDefault="00DF52EB" w:rsidP="00DF52EB">
      <w:pPr>
        <w:pStyle w:val="PL"/>
        <w:shd w:val="clear" w:color="auto" w:fill="E6E6E6"/>
        <w:rPr>
          <w:del w:id="19486" w:author="CR#0249" w:date="2019-12-19T11:17:00Z"/>
        </w:rPr>
      </w:pPr>
    </w:p>
    <w:p w:rsidR="00DF52EB" w:rsidRPr="00715AD3" w:rsidDel="002250C2" w:rsidRDefault="00DF52EB" w:rsidP="00DF52EB">
      <w:pPr>
        <w:pStyle w:val="PL"/>
        <w:shd w:val="clear" w:color="auto" w:fill="E6E6E6"/>
        <w:rPr>
          <w:del w:id="19487" w:author="CR#0249" w:date="2019-12-19T11:17:00Z"/>
        </w:rPr>
      </w:pPr>
      <w:del w:id="19488" w:author="CR#0249" w:date="2019-12-19T11:17:00Z">
        <w:r w:rsidRPr="00715AD3" w:rsidDel="002250C2">
          <w:delText>-- ASN1STOP</w:delText>
        </w:r>
      </w:del>
    </w:p>
    <w:p w:rsidR="00631989" w:rsidRPr="00715AD3" w:rsidDel="002250C2" w:rsidRDefault="00631989" w:rsidP="00DF52EB">
      <w:pPr>
        <w:rPr>
          <w:del w:id="1948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Del="002250C2" w:rsidTr="00FB2DE8">
        <w:trPr>
          <w:cantSplit/>
          <w:tblHeader/>
          <w:del w:id="19490" w:author="CR#0249" w:date="2019-12-19T11:17:00Z"/>
        </w:trPr>
        <w:tc>
          <w:tcPr>
            <w:tcW w:w="2268" w:type="dxa"/>
          </w:tcPr>
          <w:p w:rsidR="00631989" w:rsidRPr="00715AD3" w:rsidDel="002250C2" w:rsidRDefault="00631989" w:rsidP="00FB2DE8">
            <w:pPr>
              <w:pStyle w:val="TAH"/>
              <w:rPr>
                <w:del w:id="19491" w:author="CR#0249" w:date="2019-12-19T11:17:00Z"/>
              </w:rPr>
            </w:pPr>
            <w:del w:id="19492" w:author="CR#0249" w:date="2019-12-19T11:17:00Z">
              <w:r w:rsidRPr="00715AD3" w:rsidDel="002250C2">
                <w:delText>Conditional presence</w:delText>
              </w:r>
            </w:del>
          </w:p>
        </w:tc>
        <w:tc>
          <w:tcPr>
            <w:tcW w:w="7371" w:type="dxa"/>
          </w:tcPr>
          <w:p w:rsidR="00631989" w:rsidRPr="00715AD3" w:rsidDel="002250C2" w:rsidRDefault="00631989" w:rsidP="00FB2DE8">
            <w:pPr>
              <w:pStyle w:val="TAH"/>
              <w:rPr>
                <w:del w:id="19493" w:author="CR#0249" w:date="2019-12-19T11:17:00Z"/>
              </w:rPr>
            </w:pPr>
            <w:del w:id="19494" w:author="CR#0249" w:date="2019-12-19T11:17:00Z">
              <w:r w:rsidRPr="00715AD3" w:rsidDel="002250C2">
                <w:delText>Explanation</w:delText>
              </w:r>
            </w:del>
          </w:p>
        </w:tc>
      </w:tr>
      <w:tr w:rsidR="00631989" w:rsidRPr="00715AD3" w:rsidDel="002250C2" w:rsidTr="00FB2DE8">
        <w:trPr>
          <w:cantSplit/>
          <w:del w:id="19495" w:author="CR#0249" w:date="2019-12-19T11:17:00Z"/>
        </w:trPr>
        <w:tc>
          <w:tcPr>
            <w:tcW w:w="2268" w:type="dxa"/>
          </w:tcPr>
          <w:p w:rsidR="00631989" w:rsidRPr="00715AD3" w:rsidDel="002250C2" w:rsidRDefault="00631989" w:rsidP="00FB2DE8">
            <w:pPr>
              <w:pStyle w:val="TAL"/>
              <w:rPr>
                <w:del w:id="19496" w:author="CR#0249" w:date="2019-12-19T11:17:00Z"/>
                <w:i/>
                <w:noProof/>
              </w:rPr>
            </w:pPr>
            <w:del w:id="19497" w:author="CR#0249" w:date="2019-12-19T11:17:00Z">
              <w:r w:rsidRPr="00715AD3" w:rsidDel="002250C2">
                <w:rPr>
                  <w:i/>
                </w:rPr>
                <w:delText>MBS</w:delText>
              </w:r>
            </w:del>
          </w:p>
        </w:tc>
        <w:tc>
          <w:tcPr>
            <w:tcW w:w="7371" w:type="dxa"/>
          </w:tcPr>
          <w:p w:rsidR="00631989" w:rsidRPr="00715AD3" w:rsidDel="002250C2" w:rsidRDefault="00631989" w:rsidP="00FB2DE8">
            <w:pPr>
              <w:pStyle w:val="TAL"/>
              <w:rPr>
                <w:del w:id="19498" w:author="CR#0249" w:date="2019-12-19T11:17:00Z"/>
              </w:rPr>
            </w:pPr>
            <w:del w:id="19499" w:author="CR#0249" w:date="2019-12-19T11:17:00Z">
              <w:r w:rsidRPr="00715AD3" w:rsidDel="002250C2">
                <w:delText xml:space="preserve">The field is mandatory present if the </w:delText>
              </w:r>
              <w:r w:rsidRPr="00715AD3" w:rsidDel="002250C2">
                <w:rPr>
                  <w:i/>
                  <w:snapToGrid w:val="0"/>
                </w:rPr>
                <w:delText>TBS-</w:delText>
              </w:r>
              <w:r w:rsidR="00C16D06" w:rsidRPr="00715AD3" w:rsidDel="002250C2">
                <w:rPr>
                  <w:i/>
                  <w:snapToGrid w:val="0"/>
                </w:rPr>
                <w:delText>MeasurementInformation</w:delText>
              </w:r>
              <w:r w:rsidRPr="00715AD3" w:rsidDel="002250C2">
                <w:rPr>
                  <w:i/>
                  <w:snapToGrid w:val="0"/>
                </w:rPr>
                <w:delText xml:space="preserve"> </w:delText>
              </w:r>
              <w:r w:rsidRPr="00715AD3" w:rsidDel="002250C2">
                <w:delText>is provided for an MBS system; otherwise it is not present.</w:delText>
              </w:r>
            </w:del>
          </w:p>
        </w:tc>
      </w:tr>
    </w:tbl>
    <w:p w:rsidR="00C16D06" w:rsidRPr="00715AD3" w:rsidDel="002250C2" w:rsidRDefault="00C16D06" w:rsidP="00C16D06">
      <w:pPr>
        <w:rPr>
          <w:del w:id="19500"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8B5136">
        <w:trPr>
          <w:cantSplit/>
          <w:tblHeader/>
          <w:del w:id="19501" w:author="CR#0249" w:date="2019-12-19T11:17:00Z"/>
        </w:trPr>
        <w:tc>
          <w:tcPr>
            <w:tcW w:w="9639" w:type="dxa"/>
          </w:tcPr>
          <w:p w:rsidR="00C16D06" w:rsidRPr="00715AD3" w:rsidDel="002250C2" w:rsidRDefault="00C16D06" w:rsidP="008B5136">
            <w:pPr>
              <w:pStyle w:val="TAH"/>
              <w:keepNext w:val="0"/>
              <w:keepLines w:val="0"/>
              <w:widowControl w:val="0"/>
              <w:rPr>
                <w:del w:id="19502" w:author="CR#0249" w:date="2019-12-19T11:17:00Z"/>
              </w:rPr>
            </w:pPr>
            <w:del w:id="19503" w:author="CR#0249" w:date="2019-12-19T11:17:00Z">
              <w:r w:rsidRPr="00715AD3" w:rsidDel="002250C2">
                <w:rPr>
                  <w:i/>
                  <w:snapToGrid w:val="0"/>
                </w:rPr>
                <w:delText>TBS-</w:delText>
              </w:r>
              <w:r w:rsidRPr="00715AD3" w:rsidDel="002250C2">
                <w:rPr>
                  <w:i/>
                </w:rPr>
                <w:delText>MeasurementInformation</w:delText>
              </w:r>
              <w:r w:rsidRPr="00715AD3" w:rsidDel="002250C2">
                <w:delText xml:space="preserve"> </w:delText>
              </w:r>
              <w:r w:rsidRPr="00715AD3" w:rsidDel="002250C2">
                <w:rPr>
                  <w:iCs/>
                  <w:noProof/>
                </w:rPr>
                <w:delText>field descriptions</w:delText>
              </w:r>
            </w:del>
          </w:p>
        </w:tc>
      </w:tr>
      <w:tr w:rsidR="00F80BCA" w:rsidRPr="00715AD3" w:rsidDel="002250C2" w:rsidTr="008B5136">
        <w:trPr>
          <w:cantSplit/>
          <w:del w:id="19504" w:author="CR#0249" w:date="2019-12-19T11:17:00Z"/>
        </w:trPr>
        <w:tc>
          <w:tcPr>
            <w:tcW w:w="9639" w:type="dxa"/>
          </w:tcPr>
          <w:p w:rsidR="00C16D06" w:rsidRPr="00715AD3" w:rsidDel="002250C2" w:rsidRDefault="00C16D06" w:rsidP="008B5136">
            <w:pPr>
              <w:pStyle w:val="TAL"/>
              <w:rPr>
                <w:del w:id="19505" w:author="CR#0249" w:date="2019-12-19T11:17:00Z"/>
                <w:b/>
                <w:i/>
                <w:snapToGrid w:val="0"/>
              </w:rPr>
            </w:pPr>
            <w:del w:id="19506" w:author="CR#0249" w:date="2019-12-19T11:17:00Z">
              <w:r w:rsidRPr="00715AD3" w:rsidDel="002250C2">
                <w:rPr>
                  <w:b/>
                  <w:i/>
                  <w:snapToGrid w:val="0"/>
                </w:rPr>
                <w:delText>measurementReferenceTime</w:delText>
              </w:r>
            </w:del>
          </w:p>
          <w:p w:rsidR="00C16D06" w:rsidRPr="00715AD3" w:rsidDel="002250C2" w:rsidRDefault="00C16D06" w:rsidP="008B5136">
            <w:pPr>
              <w:pStyle w:val="TAL"/>
              <w:keepNext w:val="0"/>
              <w:keepLines w:val="0"/>
              <w:widowControl w:val="0"/>
              <w:rPr>
                <w:del w:id="19507" w:author="CR#0249" w:date="2019-12-19T11:17:00Z"/>
                <w:b/>
                <w:bCs/>
                <w:i/>
                <w:iCs/>
              </w:rPr>
            </w:pPr>
            <w:del w:id="19508" w:author="CR#0249" w:date="2019-12-19T11:17:00Z">
              <w:r w:rsidRPr="00715AD3" w:rsidDel="002250C2">
                <w:rPr>
                  <w:snapToGrid w:val="0"/>
                </w:rPr>
                <w:delText xml:space="preserve">This field provides the UTC time when the TBS measurements are performed and should take the form of </w:delText>
              </w:r>
              <w:r w:rsidRPr="00715AD3" w:rsidDel="002250C2">
                <w:rPr>
                  <w:i/>
                  <w:iCs/>
                </w:rPr>
                <w:delText>YYMMDDhhmmssZ</w:delText>
              </w:r>
              <w:r w:rsidRPr="00715AD3" w:rsidDel="002250C2">
                <w:rPr>
                  <w:snapToGrid w:val="0"/>
                </w:rPr>
                <w:delText>.</w:delText>
              </w:r>
            </w:del>
          </w:p>
        </w:tc>
      </w:tr>
      <w:tr w:rsidR="00C16D06" w:rsidRPr="00715AD3" w:rsidDel="002250C2" w:rsidTr="008B5136">
        <w:trPr>
          <w:cantSplit/>
          <w:del w:id="19509" w:author="CR#0249" w:date="2019-12-19T11:17:00Z"/>
        </w:trPr>
        <w:tc>
          <w:tcPr>
            <w:tcW w:w="9639" w:type="dxa"/>
          </w:tcPr>
          <w:p w:rsidR="00C16D06" w:rsidRPr="00715AD3" w:rsidDel="002250C2" w:rsidRDefault="00C16D06" w:rsidP="008B5136">
            <w:pPr>
              <w:pStyle w:val="TAL"/>
              <w:keepNext w:val="0"/>
              <w:keepLines w:val="0"/>
              <w:widowControl w:val="0"/>
              <w:rPr>
                <w:del w:id="19510" w:author="CR#0249" w:date="2019-12-19T11:17:00Z"/>
                <w:b/>
                <w:bCs/>
                <w:i/>
                <w:iCs/>
              </w:rPr>
            </w:pPr>
            <w:del w:id="19511" w:author="CR#0249" w:date="2019-12-19T11:17:00Z">
              <w:r w:rsidRPr="00715AD3" w:rsidDel="002250C2">
                <w:rPr>
                  <w:b/>
                  <w:bCs/>
                  <w:i/>
                  <w:iCs/>
                </w:rPr>
                <w:delText>mbs-SgnMeasList</w:delText>
              </w:r>
            </w:del>
          </w:p>
          <w:p w:rsidR="00C16D06" w:rsidRPr="00715AD3" w:rsidDel="002250C2" w:rsidRDefault="00C16D06" w:rsidP="008B5136">
            <w:pPr>
              <w:pStyle w:val="TAL"/>
              <w:keepNext w:val="0"/>
              <w:keepLines w:val="0"/>
              <w:widowControl w:val="0"/>
              <w:rPr>
                <w:del w:id="19512" w:author="CR#0249" w:date="2019-12-19T11:17:00Z"/>
                <w:b/>
                <w:bCs/>
                <w:i/>
                <w:iCs/>
              </w:rPr>
            </w:pPr>
            <w:del w:id="19513" w:author="CR#0249" w:date="2019-12-19T11:17:00Z">
              <w:r w:rsidRPr="00715AD3" w:rsidDel="002250C2">
                <w:rPr>
                  <w:bCs/>
                  <w:iCs/>
                </w:rPr>
                <w:delText>This field provides the MBS measurements for up to 64 MBS beacons.</w:delText>
              </w:r>
            </w:del>
          </w:p>
        </w:tc>
      </w:tr>
    </w:tbl>
    <w:p w:rsidR="00631989" w:rsidRPr="00715AD3" w:rsidDel="002250C2" w:rsidRDefault="00631989" w:rsidP="00631989">
      <w:pPr>
        <w:rPr>
          <w:del w:id="19514" w:author="CR#0249" w:date="2019-12-19T11:17:00Z"/>
        </w:rPr>
      </w:pPr>
    </w:p>
    <w:p w:rsidR="00631989" w:rsidRPr="00715AD3" w:rsidDel="002250C2" w:rsidRDefault="00631989" w:rsidP="00631989">
      <w:pPr>
        <w:pStyle w:val="Heading4"/>
        <w:rPr>
          <w:del w:id="19515" w:author="CR#0249" w:date="2019-12-19T11:17:00Z"/>
          <w:i/>
        </w:rPr>
      </w:pPr>
      <w:bookmarkStart w:id="19516" w:name="_Toc20690836"/>
      <w:del w:id="19517" w:author="CR#0249" w:date="2019-12-19T11:17:00Z">
        <w:r w:rsidRPr="00715AD3" w:rsidDel="002250C2">
          <w:delText>–</w:delText>
        </w:r>
        <w:r w:rsidRPr="00715AD3" w:rsidDel="002250C2">
          <w:tab/>
        </w:r>
        <w:r w:rsidRPr="00715AD3" w:rsidDel="002250C2">
          <w:rPr>
            <w:i/>
          </w:rPr>
          <w:delText>MBS-BeaconMeasList</w:delText>
        </w:r>
        <w:bookmarkEnd w:id="19516"/>
      </w:del>
    </w:p>
    <w:p w:rsidR="00631989" w:rsidRPr="00715AD3" w:rsidDel="002250C2" w:rsidRDefault="00631989" w:rsidP="00631989">
      <w:pPr>
        <w:rPr>
          <w:del w:id="19518" w:author="CR#0249" w:date="2019-12-19T11:17:00Z"/>
        </w:rPr>
      </w:pPr>
      <w:del w:id="19519" w:author="CR#0249" w:date="2019-12-19T11:17:00Z">
        <w:r w:rsidRPr="00715AD3" w:rsidDel="002250C2">
          <w:delText xml:space="preserve">The IE </w:delText>
        </w:r>
        <w:r w:rsidRPr="00715AD3" w:rsidDel="002250C2">
          <w:rPr>
            <w:i/>
          </w:rPr>
          <w:delText>MBS-BeaconMeasList</w:delText>
        </w:r>
        <w:r w:rsidRPr="00715AD3" w:rsidDel="002250C2">
          <w:delText xml:space="preserve"> is used by the target device to provide MBS location measurements to the location server, as defined in the MBS ICD </w:delText>
        </w:r>
        <w:r w:rsidR="00DF52EB" w:rsidRPr="00715AD3" w:rsidDel="002250C2">
          <w:delText>[24</w:delText>
        </w:r>
        <w:r w:rsidRPr="00715AD3" w:rsidDel="002250C2">
          <w:delText>].</w:delText>
        </w:r>
      </w:del>
    </w:p>
    <w:p w:rsidR="00DF52EB" w:rsidRPr="00715AD3" w:rsidDel="002250C2" w:rsidRDefault="00DF52EB" w:rsidP="00DF52EB">
      <w:pPr>
        <w:pStyle w:val="PL"/>
        <w:shd w:val="clear" w:color="auto" w:fill="E6E6E6"/>
        <w:rPr>
          <w:del w:id="19520" w:author="CR#0249" w:date="2019-12-19T11:17:00Z"/>
        </w:rPr>
      </w:pPr>
      <w:del w:id="19521" w:author="CR#0249" w:date="2019-12-19T11:17:00Z">
        <w:r w:rsidRPr="00715AD3" w:rsidDel="002250C2">
          <w:delText>-- ASN1START</w:delText>
        </w:r>
      </w:del>
    </w:p>
    <w:p w:rsidR="00DF52EB" w:rsidRPr="00715AD3" w:rsidDel="002250C2" w:rsidRDefault="00DF52EB" w:rsidP="00DF52EB">
      <w:pPr>
        <w:pStyle w:val="PL"/>
        <w:shd w:val="clear" w:color="auto" w:fill="E6E6E6"/>
        <w:rPr>
          <w:del w:id="19522" w:author="CR#0249" w:date="2019-12-19T11:17:00Z"/>
        </w:rPr>
      </w:pPr>
    </w:p>
    <w:p w:rsidR="00DF52EB" w:rsidRPr="00715AD3" w:rsidDel="002250C2" w:rsidRDefault="00DF52EB" w:rsidP="00DF52EB">
      <w:pPr>
        <w:pStyle w:val="PL"/>
        <w:shd w:val="clear" w:color="auto" w:fill="E6E6E6"/>
        <w:rPr>
          <w:del w:id="19523" w:author="CR#0249" w:date="2019-12-19T11:17:00Z"/>
        </w:rPr>
      </w:pPr>
      <w:del w:id="19524" w:author="CR#0249" w:date="2019-12-19T11:17:00Z">
        <w:r w:rsidRPr="00715AD3" w:rsidDel="002250C2">
          <w:delText>MBS-BeaconMeasList-r13 ::= SEQUENCE (SIZE(1..64)) OF MBS-BeaconMeasElement-r13</w:delText>
        </w:r>
      </w:del>
    </w:p>
    <w:p w:rsidR="00DF52EB" w:rsidRPr="00715AD3" w:rsidDel="002250C2" w:rsidRDefault="00DF52EB" w:rsidP="00DF52EB">
      <w:pPr>
        <w:pStyle w:val="PL"/>
        <w:shd w:val="clear" w:color="auto" w:fill="E6E6E6"/>
        <w:rPr>
          <w:del w:id="19525" w:author="CR#0249" w:date="2019-12-19T11:17:00Z"/>
        </w:rPr>
      </w:pPr>
    </w:p>
    <w:p w:rsidR="00DF52EB" w:rsidRPr="00715AD3" w:rsidDel="002250C2" w:rsidRDefault="00DF52EB" w:rsidP="00DF52EB">
      <w:pPr>
        <w:pStyle w:val="PL"/>
        <w:shd w:val="clear" w:color="auto" w:fill="E6E6E6"/>
        <w:rPr>
          <w:del w:id="19526" w:author="CR#0249" w:date="2019-12-19T11:17:00Z"/>
        </w:rPr>
      </w:pPr>
      <w:del w:id="19527" w:author="CR#0249" w:date="2019-12-19T11:17:00Z">
        <w:r w:rsidRPr="00715AD3" w:rsidDel="002250C2">
          <w:delText>MBS-BeaconMeasElement-r13 ::= SEQUENCE {</w:delText>
        </w:r>
      </w:del>
    </w:p>
    <w:p w:rsidR="00DF52EB" w:rsidRPr="00715AD3" w:rsidDel="002250C2" w:rsidRDefault="00DF52EB" w:rsidP="00DF52EB">
      <w:pPr>
        <w:pStyle w:val="PL"/>
        <w:shd w:val="clear" w:color="auto" w:fill="E6E6E6"/>
        <w:rPr>
          <w:del w:id="19528" w:author="CR#0249" w:date="2019-12-19T11:17:00Z"/>
        </w:rPr>
      </w:pPr>
      <w:del w:id="19529" w:author="CR#0249" w:date="2019-12-19T11:17:00Z">
        <w:r w:rsidRPr="00715AD3" w:rsidDel="002250C2">
          <w:tab/>
          <w:delText>transmitterID-r13</w:delText>
        </w:r>
        <w:r w:rsidR="00137848" w:rsidRPr="00715AD3" w:rsidDel="002250C2">
          <w:tab/>
        </w:r>
        <w:r w:rsidR="00137848" w:rsidRPr="00715AD3" w:rsidDel="002250C2">
          <w:tab/>
        </w:r>
        <w:r w:rsidR="00137848" w:rsidRPr="00715AD3" w:rsidDel="002250C2">
          <w:tab/>
        </w:r>
        <w:r w:rsidR="00137848" w:rsidRPr="00715AD3" w:rsidDel="002250C2">
          <w:tab/>
        </w:r>
        <w:r w:rsidRPr="00715AD3" w:rsidDel="002250C2">
          <w:delText>INTEGER (0..32767),</w:delText>
        </w:r>
      </w:del>
    </w:p>
    <w:p w:rsidR="00DF52EB" w:rsidRPr="00715AD3" w:rsidDel="002250C2" w:rsidRDefault="00DF52EB" w:rsidP="00DF52EB">
      <w:pPr>
        <w:pStyle w:val="PL"/>
        <w:shd w:val="clear" w:color="auto" w:fill="E6E6E6"/>
        <w:rPr>
          <w:del w:id="19530" w:author="CR#0249" w:date="2019-12-19T11:17:00Z"/>
        </w:rPr>
      </w:pPr>
      <w:del w:id="19531" w:author="CR#0249" w:date="2019-12-19T11:17:00Z">
        <w:r w:rsidRPr="00715AD3" w:rsidDel="002250C2">
          <w:tab/>
          <w:delText>codePhase-r13</w:delText>
        </w:r>
        <w:r w:rsidR="00137848" w:rsidRPr="00715AD3" w:rsidDel="002250C2">
          <w:tab/>
        </w:r>
        <w:r w:rsidR="00137848" w:rsidRPr="00715AD3" w:rsidDel="002250C2">
          <w:tab/>
        </w:r>
        <w:r w:rsidR="00137848" w:rsidRPr="00715AD3" w:rsidDel="002250C2">
          <w:tab/>
        </w:r>
        <w:r w:rsidR="00137848" w:rsidRPr="00715AD3" w:rsidDel="002250C2">
          <w:tab/>
        </w:r>
        <w:r w:rsidR="00137848" w:rsidRPr="00715AD3" w:rsidDel="002250C2">
          <w:tab/>
        </w:r>
        <w:r w:rsidRPr="00715AD3" w:rsidDel="002250C2">
          <w:delText>INTEGER (0..2097151),</w:delText>
        </w:r>
      </w:del>
    </w:p>
    <w:p w:rsidR="00DF52EB" w:rsidRPr="00715AD3" w:rsidDel="002250C2" w:rsidRDefault="00DF52EB" w:rsidP="00DF52EB">
      <w:pPr>
        <w:pStyle w:val="PL"/>
        <w:shd w:val="clear" w:color="auto" w:fill="E6E6E6"/>
        <w:rPr>
          <w:del w:id="19532" w:author="CR#0249" w:date="2019-12-19T11:17:00Z"/>
        </w:rPr>
      </w:pPr>
      <w:del w:id="19533" w:author="CR#0249" w:date="2019-12-19T11:17:00Z">
        <w:r w:rsidRPr="00715AD3" w:rsidDel="002250C2">
          <w:tab/>
          <w:delText>codePhaseRMSError-r13</w:delText>
        </w:r>
        <w:r w:rsidR="00137848" w:rsidRPr="00715AD3" w:rsidDel="002250C2">
          <w:tab/>
        </w:r>
        <w:r w:rsidR="00137848" w:rsidRPr="00715AD3" w:rsidDel="002250C2">
          <w:tab/>
        </w:r>
        <w:r w:rsidR="00137848" w:rsidRPr="00715AD3" w:rsidDel="002250C2">
          <w:tab/>
        </w:r>
        <w:r w:rsidRPr="00715AD3" w:rsidDel="002250C2">
          <w:delText>INTEGER (0..63),</w:delText>
        </w:r>
      </w:del>
    </w:p>
    <w:p w:rsidR="00B63AB8" w:rsidRPr="00715AD3" w:rsidDel="002250C2" w:rsidRDefault="00DF52EB" w:rsidP="00B63AB8">
      <w:pPr>
        <w:pStyle w:val="PL"/>
        <w:shd w:val="clear" w:color="auto" w:fill="E6E6E6"/>
        <w:rPr>
          <w:del w:id="19534" w:author="CR#0249" w:date="2019-12-19T11:17:00Z"/>
        </w:rPr>
      </w:pPr>
      <w:del w:id="19535" w:author="CR#0249" w:date="2019-12-19T11:17:00Z">
        <w:r w:rsidRPr="00715AD3" w:rsidDel="002250C2">
          <w:tab/>
          <w:delText>...</w:delText>
        </w:r>
        <w:r w:rsidR="00B63AB8" w:rsidRPr="00715AD3" w:rsidDel="002250C2">
          <w:delText>,</w:delText>
        </w:r>
      </w:del>
    </w:p>
    <w:p w:rsidR="00B63AB8" w:rsidRPr="00715AD3" w:rsidDel="002250C2" w:rsidRDefault="00B63AB8" w:rsidP="00B63AB8">
      <w:pPr>
        <w:pStyle w:val="PL"/>
        <w:shd w:val="clear" w:color="auto" w:fill="E6E6E6"/>
        <w:rPr>
          <w:del w:id="19536" w:author="CR#0249" w:date="2019-12-19T11:17:00Z"/>
        </w:rPr>
      </w:pPr>
      <w:del w:id="19537" w:author="CR#0249" w:date="2019-12-19T11:17:00Z">
        <w:r w:rsidRPr="00715AD3" w:rsidDel="002250C2">
          <w:tab/>
          <w:delText>[[ rssi-r14</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INTEGER (-130..-30)</w:delText>
        </w:r>
        <w:r w:rsidRPr="00715AD3" w:rsidDel="002250C2">
          <w:tab/>
        </w:r>
        <w:r w:rsidRPr="00715AD3" w:rsidDel="002250C2">
          <w:tab/>
          <w:delText>OPTIONAL</w:delText>
        </w:r>
      </w:del>
    </w:p>
    <w:p w:rsidR="00DF52EB" w:rsidRPr="00715AD3" w:rsidDel="002250C2" w:rsidRDefault="00B63AB8" w:rsidP="00B63AB8">
      <w:pPr>
        <w:pStyle w:val="PL"/>
        <w:shd w:val="clear" w:color="auto" w:fill="E6E6E6"/>
        <w:rPr>
          <w:del w:id="19538" w:author="CR#0249" w:date="2019-12-19T11:17:00Z"/>
        </w:rPr>
      </w:pPr>
      <w:del w:id="19539" w:author="CR#0249" w:date="2019-12-19T11:17:00Z">
        <w:r w:rsidRPr="00715AD3" w:rsidDel="002250C2">
          <w:tab/>
          <w:delText>]]</w:delText>
        </w:r>
      </w:del>
    </w:p>
    <w:p w:rsidR="00DF52EB" w:rsidRPr="00715AD3" w:rsidDel="002250C2" w:rsidRDefault="00DF52EB" w:rsidP="00DF52EB">
      <w:pPr>
        <w:pStyle w:val="PL"/>
        <w:shd w:val="clear" w:color="auto" w:fill="E6E6E6"/>
        <w:rPr>
          <w:del w:id="19540" w:author="CR#0249" w:date="2019-12-19T11:17:00Z"/>
        </w:rPr>
      </w:pPr>
      <w:del w:id="19541" w:author="CR#0249" w:date="2019-12-19T11:17:00Z">
        <w:r w:rsidRPr="00715AD3" w:rsidDel="002250C2">
          <w:lastRenderedPageBreak/>
          <w:delText>}</w:delText>
        </w:r>
      </w:del>
    </w:p>
    <w:p w:rsidR="00DF52EB" w:rsidRPr="00715AD3" w:rsidDel="002250C2" w:rsidRDefault="00DF52EB" w:rsidP="00DF52EB">
      <w:pPr>
        <w:pStyle w:val="PL"/>
        <w:shd w:val="clear" w:color="auto" w:fill="E6E6E6"/>
        <w:rPr>
          <w:del w:id="19542" w:author="CR#0249" w:date="2019-12-19T11:17:00Z"/>
        </w:rPr>
      </w:pPr>
    </w:p>
    <w:p w:rsidR="00DF52EB" w:rsidRPr="00715AD3" w:rsidDel="002250C2" w:rsidRDefault="00DF52EB" w:rsidP="00DF52EB">
      <w:pPr>
        <w:pStyle w:val="PL"/>
        <w:shd w:val="clear" w:color="auto" w:fill="E6E6E6"/>
        <w:rPr>
          <w:del w:id="19543" w:author="CR#0249" w:date="2019-12-19T11:17:00Z"/>
        </w:rPr>
      </w:pPr>
      <w:del w:id="19544" w:author="CR#0249" w:date="2019-12-19T11:17:00Z">
        <w:r w:rsidRPr="00715AD3" w:rsidDel="002250C2">
          <w:delText>-- ASN1STOP</w:delText>
        </w:r>
      </w:del>
    </w:p>
    <w:p w:rsidR="00631989" w:rsidRPr="00715AD3" w:rsidDel="002250C2" w:rsidRDefault="00631989" w:rsidP="00631989">
      <w:pPr>
        <w:tabs>
          <w:tab w:val="left" w:pos="690"/>
        </w:tabs>
        <w:rPr>
          <w:del w:id="1954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19546" w:author="CR#0249" w:date="2019-12-19T11:17:00Z"/>
        </w:trPr>
        <w:tc>
          <w:tcPr>
            <w:tcW w:w="9639" w:type="dxa"/>
          </w:tcPr>
          <w:p w:rsidR="00631989" w:rsidRPr="00715AD3" w:rsidDel="002250C2" w:rsidRDefault="005B12C6" w:rsidP="00FB2DE8">
            <w:pPr>
              <w:pStyle w:val="TAH"/>
              <w:keepNext w:val="0"/>
              <w:keepLines w:val="0"/>
              <w:widowControl w:val="0"/>
              <w:rPr>
                <w:del w:id="19547" w:author="CR#0249" w:date="2019-12-19T11:17:00Z"/>
              </w:rPr>
            </w:pPr>
            <w:del w:id="19548" w:author="CR#0249" w:date="2019-12-19T11:17:00Z">
              <w:r w:rsidRPr="00715AD3" w:rsidDel="002250C2">
                <w:rPr>
                  <w:i/>
                  <w:snapToGrid w:val="0"/>
                </w:rPr>
                <w:delText>MBS-BeaconMeasList</w:delText>
              </w:r>
              <w:r w:rsidR="00631989" w:rsidRPr="00715AD3" w:rsidDel="002250C2">
                <w:rPr>
                  <w:i/>
                  <w:iCs/>
                  <w:snapToGrid w:val="0"/>
                </w:rPr>
                <w:delText xml:space="preserve"> </w:delText>
              </w:r>
              <w:r w:rsidR="00631989" w:rsidRPr="00715AD3" w:rsidDel="002250C2">
                <w:rPr>
                  <w:iCs/>
                  <w:noProof/>
                </w:rPr>
                <w:delText>field descriptions</w:delText>
              </w:r>
            </w:del>
          </w:p>
        </w:tc>
      </w:tr>
      <w:tr w:rsidR="00F80BCA" w:rsidRPr="00715AD3" w:rsidDel="002250C2" w:rsidTr="00FB2DE8">
        <w:trPr>
          <w:cantSplit/>
          <w:del w:id="19549" w:author="CR#0249" w:date="2019-12-19T11:17:00Z"/>
        </w:trPr>
        <w:tc>
          <w:tcPr>
            <w:tcW w:w="9639" w:type="dxa"/>
          </w:tcPr>
          <w:p w:rsidR="00631989" w:rsidRPr="00715AD3" w:rsidDel="002250C2" w:rsidRDefault="00631989" w:rsidP="00FB2DE8">
            <w:pPr>
              <w:pStyle w:val="TAL"/>
              <w:keepNext w:val="0"/>
              <w:keepLines w:val="0"/>
              <w:widowControl w:val="0"/>
              <w:rPr>
                <w:del w:id="19550" w:author="CR#0249" w:date="2019-12-19T11:17:00Z"/>
                <w:b/>
                <w:bCs/>
                <w:i/>
                <w:iCs/>
              </w:rPr>
            </w:pPr>
            <w:del w:id="19551" w:author="CR#0249" w:date="2019-12-19T11:17:00Z">
              <w:r w:rsidRPr="00715AD3" w:rsidDel="002250C2">
                <w:rPr>
                  <w:b/>
                  <w:bCs/>
                  <w:i/>
                  <w:iCs/>
                </w:rPr>
                <w:delText>transmitterID</w:delText>
              </w:r>
            </w:del>
          </w:p>
          <w:p w:rsidR="00631989" w:rsidRPr="00715AD3" w:rsidDel="002250C2" w:rsidRDefault="00631989" w:rsidP="00FB2DE8">
            <w:pPr>
              <w:pStyle w:val="TAL"/>
              <w:keepNext w:val="0"/>
              <w:keepLines w:val="0"/>
              <w:widowControl w:val="0"/>
              <w:rPr>
                <w:del w:id="19552" w:author="CR#0249" w:date="2019-12-19T11:17:00Z"/>
                <w:b/>
                <w:bCs/>
                <w:i/>
                <w:iCs/>
              </w:rPr>
            </w:pPr>
            <w:del w:id="19553" w:author="CR#0249" w:date="2019-12-19T11:17:00Z">
              <w:r w:rsidRPr="00715AD3" w:rsidDel="002250C2">
                <w:rPr>
                  <w:bCs/>
                  <w:iCs/>
                </w:rPr>
                <w:delText>This field contains the MBS transmitter identifier.</w:delText>
              </w:r>
            </w:del>
          </w:p>
        </w:tc>
      </w:tr>
      <w:tr w:rsidR="00F80BCA" w:rsidRPr="00715AD3" w:rsidDel="002250C2" w:rsidTr="00FB2DE8">
        <w:trPr>
          <w:cantSplit/>
          <w:del w:id="19554" w:author="CR#0249" w:date="2019-12-19T11:17:00Z"/>
        </w:trPr>
        <w:tc>
          <w:tcPr>
            <w:tcW w:w="9639" w:type="dxa"/>
          </w:tcPr>
          <w:p w:rsidR="00631989" w:rsidRPr="00715AD3" w:rsidDel="002250C2" w:rsidRDefault="00631989" w:rsidP="00FB2DE8">
            <w:pPr>
              <w:pStyle w:val="TAL"/>
              <w:keepNext w:val="0"/>
              <w:keepLines w:val="0"/>
              <w:widowControl w:val="0"/>
              <w:rPr>
                <w:del w:id="19555" w:author="CR#0249" w:date="2019-12-19T11:17:00Z"/>
                <w:b/>
                <w:bCs/>
                <w:i/>
                <w:iCs/>
              </w:rPr>
            </w:pPr>
            <w:del w:id="19556" w:author="CR#0249" w:date="2019-12-19T11:17:00Z">
              <w:r w:rsidRPr="00715AD3" w:rsidDel="002250C2">
                <w:rPr>
                  <w:b/>
                  <w:bCs/>
                  <w:i/>
                  <w:iCs/>
                </w:rPr>
                <w:delText>codePhase</w:delText>
              </w:r>
            </w:del>
          </w:p>
          <w:p w:rsidR="00631989" w:rsidRPr="00715AD3" w:rsidDel="002250C2" w:rsidRDefault="00631989" w:rsidP="00FB2DE8">
            <w:pPr>
              <w:pStyle w:val="TAL"/>
              <w:keepNext w:val="0"/>
              <w:keepLines w:val="0"/>
              <w:widowControl w:val="0"/>
              <w:rPr>
                <w:del w:id="19557" w:author="CR#0249" w:date="2019-12-19T11:17:00Z"/>
                <w:bCs/>
                <w:iCs/>
              </w:rPr>
            </w:pPr>
            <w:del w:id="19558" w:author="CR#0249" w:date="2019-12-19T11:17:00Z">
              <w:r w:rsidRPr="00715AD3" w:rsidDel="002250C2">
                <w:rPr>
                  <w:bCs/>
                  <w:iCs/>
                </w:rPr>
                <w:delTex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delText>
              </w:r>
            </w:del>
          </w:p>
          <w:p w:rsidR="00631989" w:rsidRPr="00715AD3" w:rsidDel="002250C2" w:rsidRDefault="00631989" w:rsidP="00FB2DE8">
            <w:pPr>
              <w:pStyle w:val="TAL"/>
              <w:keepNext w:val="0"/>
              <w:keepLines w:val="0"/>
              <w:widowControl w:val="0"/>
              <w:rPr>
                <w:del w:id="19559" w:author="CR#0249" w:date="2019-12-19T11:17:00Z"/>
                <w:bCs/>
                <w:iCs/>
              </w:rPr>
            </w:pPr>
            <w:del w:id="19560" w:author="CR#0249" w:date="2019-12-19T11:17:00Z">
              <w:r w:rsidRPr="00715AD3" w:rsidDel="002250C2">
                <w:rPr>
                  <w:bCs/>
                  <w:iCs/>
                </w:rPr>
                <w:delText>Scale factor 2</w:delText>
              </w:r>
              <w:r w:rsidRPr="00715AD3" w:rsidDel="002250C2">
                <w:rPr>
                  <w:bCs/>
                  <w:iCs/>
                  <w:vertAlign w:val="superscript"/>
                </w:rPr>
                <w:delText>-21</w:delText>
              </w:r>
              <w:r w:rsidRPr="00715AD3" w:rsidDel="002250C2">
                <w:rPr>
                  <w:bCs/>
                  <w:iCs/>
                </w:rPr>
                <w:delText xml:space="preserve"> milli</w:delText>
              </w:r>
              <w:r w:rsidRPr="00715AD3" w:rsidDel="002250C2">
                <w:rPr>
                  <w:bCs/>
                  <w:iCs/>
                </w:rPr>
                <w:noBreakHyphen/>
                <w:delText>seconds, in the range from 0 to (1-2</w:delText>
              </w:r>
              <w:r w:rsidRPr="00715AD3" w:rsidDel="002250C2">
                <w:rPr>
                  <w:bCs/>
                  <w:iCs/>
                  <w:vertAlign w:val="superscript"/>
                </w:rPr>
                <w:delText>-21</w:delText>
              </w:r>
              <w:r w:rsidRPr="00715AD3" w:rsidDel="002250C2">
                <w:rPr>
                  <w:bCs/>
                  <w:iCs/>
                </w:rPr>
                <w:delText>) milli</w:delText>
              </w:r>
              <w:r w:rsidRPr="00715AD3" w:rsidDel="002250C2">
                <w:rPr>
                  <w:bCs/>
                  <w:iCs/>
                </w:rPr>
                <w:noBreakHyphen/>
                <w:delText>seconds.</w:delText>
              </w:r>
            </w:del>
          </w:p>
        </w:tc>
      </w:tr>
      <w:tr w:rsidR="00F80BCA" w:rsidRPr="00715AD3" w:rsidDel="002250C2" w:rsidTr="00FB2DE8">
        <w:trPr>
          <w:cantSplit/>
          <w:del w:id="19561" w:author="CR#0249" w:date="2019-12-19T11:17:00Z"/>
        </w:trPr>
        <w:tc>
          <w:tcPr>
            <w:tcW w:w="9639" w:type="dxa"/>
          </w:tcPr>
          <w:p w:rsidR="00631989" w:rsidRPr="00715AD3" w:rsidDel="002250C2" w:rsidRDefault="00631989" w:rsidP="00FB2DE8">
            <w:pPr>
              <w:pStyle w:val="TAL"/>
              <w:keepNext w:val="0"/>
              <w:keepLines w:val="0"/>
              <w:widowControl w:val="0"/>
              <w:rPr>
                <w:del w:id="19562" w:author="CR#0249" w:date="2019-12-19T11:17:00Z"/>
                <w:b/>
                <w:bCs/>
                <w:i/>
                <w:iCs/>
              </w:rPr>
            </w:pPr>
            <w:del w:id="19563" w:author="CR#0249" w:date="2019-12-19T11:17:00Z">
              <w:r w:rsidRPr="00715AD3" w:rsidDel="002250C2">
                <w:rPr>
                  <w:b/>
                  <w:bCs/>
                  <w:i/>
                  <w:iCs/>
                </w:rPr>
                <w:delText>codePhaseRMSError</w:delText>
              </w:r>
            </w:del>
          </w:p>
          <w:p w:rsidR="00631989" w:rsidRPr="00715AD3" w:rsidDel="002250C2" w:rsidRDefault="00631989" w:rsidP="00FB2DE8">
            <w:pPr>
              <w:pStyle w:val="TAL"/>
              <w:keepNext w:val="0"/>
              <w:keepLines w:val="0"/>
              <w:widowControl w:val="0"/>
              <w:rPr>
                <w:del w:id="19564" w:author="CR#0249" w:date="2019-12-19T11:17:00Z"/>
              </w:rPr>
            </w:pPr>
            <w:del w:id="19565" w:author="CR#0249" w:date="2019-12-19T11:17:00Z">
              <w:r w:rsidRPr="00715AD3" w:rsidDel="002250C2">
                <w:delText>This field contains the pseudorange RMS error value. This parameter is specified according to a floating-point representation shown in the table below.</w:delText>
              </w:r>
            </w:del>
          </w:p>
        </w:tc>
      </w:tr>
      <w:tr w:rsidR="00B63AB8" w:rsidRPr="00715AD3" w:rsidDel="002250C2" w:rsidTr="008E1379">
        <w:trPr>
          <w:cantSplit/>
          <w:del w:id="19566" w:author="CR#0249" w:date="2019-12-19T11:17:00Z"/>
        </w:trPr>
        <w:tc>
          <w:tcPr>
            <w:tcW w:w="9639" w:type="dxa"/>
          </w:tcPr>
          <w:p w:rsidR="00B63AB8" w:rsidRPr="00715AD3" w:rsidDel="002250C2" w:rsidRDefault="00B63AB8" w:rsidP="008E1379">
            <w:pPr>
              <w:pStyle w:val="TAL"/>
              <w:keepNext w:val="0"/>
              <w:keepLines w:val="0"/>
              <w:widowControl w:val="0"/>
              <w:rPr>
                <w:del w:id="19567" w:author="CR#0249" w:date="2019-12-19T11:17:00Z"/>
                <w:b/>
                <w:bCs/>
                <w:i/>
                <w:iCs/>
              </w:rPr>
            </w:pPr>
            <w:del w:id="19568" w:author="CR#0249" w:date="2019-12-19T11:17:00Z">
              <w:r w:rsidRPr="00715AD3" w:rsidDel="002250C2">
                <w:rPr>
                  <w:b/>
                  <w:bCs/>
                  <w:i/>
                  <w:iCs/>
                </w:rPr>
                <w:delText>rssi</w:delText>
              </w:r>
            </w:del>
          </w:p>
          <w:p w:rsidR="00B63AB8" w:rsidRPr="00715AD3" w:rsidDel="002250C2" w:rsidRDefault="00B63AB8" w:rsidP="008E1379">
            <w:pPr>
              <w:pStyle w:val="TAL"/>
              <w:keepNext w:val="0"/>
              <w:keepLines w:val="0"/>
              <w:widowControl w:val="0"/>
              <w:rPr>
                <w:del w:id="19569" w:author="CR#0249" w:date="2019-12-19T11:17:00Z"/>
              </w:rPr>
            </w:pPr>
            <w:del w:id="19570" w:author="CR#0249" w:date="2019-12-19T11:17:00Z">
              <w:r w:rsidRPr="00715AD3" w:rsidDel="002250C2">
                <w:delText>This field provides an estimate of the received signal strength from the MBS beacon as referenced to the UE antenna connector.</w:delText>
              </w:r>
            </w:del>
          </w:p>
          <w:p w:rsidR="00B63AB8" w:rsidRPr="00715AD3" w:rsidDel="002250C2" w:rsidRDefault="00B63AB8" w:rsidP="008E1379">
            <w:pPr>
              <w:pStyle w:val="TAL"/>
              <w:keepNext w:val="0"/>
              <w:keepLines w:val="0"/>
              <w:widowControl w:val="0"/>
              <w:rPr>
                <w:del w:id="19571" w:author="CR#0249" w:date="2019-12-19T11:17:00Z"/>
              </w:rPr>
            </w:pPr>
            <w:del w:id="19572" w:author="CR#0249" w:date="2019-12-19T11:17:00Z">
              <w:r w:rsidRPr="00715AD3" w:rsidDel="002250C2">
                <w:delText>If the estimated received signal strength for the MBS beacon is less than -130 dBm, the UE shall report an RSSI value of -130. If the estimated received signal strength for the MBS beacon is greater than -30 dBm, the UE shall report an RSSI value of -30.</w:delText>
              </w:r>
            </w:del>
          </w:p>
          <w:p w:rsidR="00B63AB8" w:rsidRPr="00715AD3" w:rsidDel="002250C2" w:rsidRDefault="00B63AB8" w:rsidP="008E1379">
            <w:pPr>
              <w:pStyle w:val="TAL"/>
              <w:keepNext w:val="0"/>
              <w:keepLines w:val="0"/>
              <w:widowControl w:val="0"/>
              <w:rPr>
                <w:del w:id="19573" w:author="CR#0249" w:date="2019-12-19T11:17:00Z"/>
              </w:rPr>
            </w:pPr>
          </w:p>
          <w:p w:rsidR="00B63AB8" w:rsidRPr="00715AD3" w:rsidDel="002250C2" w:rsidRDefault="00B63AB8" w:rsidP="008E1379">
            <w:pPr>
              <w:pStyle w:val="TAL"/>
              <w:keepNext w:val="0"/>
              <w:keepLines w:val="0"/>
              <w:widowControl w:val="0"/>
              <w:rPr>
                <w:del w:id="19574" w:author="CR#0249" w:date="2019-12-19T11:17:00Z"/>
                <w:b/>
                <w:bCs/>
                <w:i/>
                <w:iCs/>
              </w:rPr>
            </w:pPr>
            <w:del w:id="19575" w:author="CR#0249" w:date="2019-12-19T11:17:00Z">
              <w:r w:rsidRPr="00715AD3" w:rsidDel="002250C2">
                <w:delText xml:space="preserve">Scale factor </w:delText>
              </w:r>
              <w:r w:rsidRPr="00715AD3" w:rsidDel="002250C2">
                <w:rPr>
                  <w:bCs/>
                  <w:iCs/>
                </w:rPr>
                <w:delText>1</w:delText>
              </w:r>
              <w:r w:rsidRPr="00715AD3" w:rsidDel="002250C2">
                <w:delText xml:space="preserve"> dBm.</w:delText>
              </w:r>
            </w:del>
          </w:p>
        </w:tc>
      </w:tr>
    </w:tbl>
    <w:p w:rsidR="00B63AB8" w:rsidRPr="00715AD3" w:rsidDel="002250C2" w:rsidRDefault="00B63AB8" w:rsidP="00B63AB8">
      <w:pPr>
        <w:rPr>
          <w:del w:id="19576" w:author="CR#0249" w:date="2019-12-19T11:17:00Z"/>
        </w:rPr>
      </w:pPr>
    </w:p>
    <w:p w:rsidR="00631989" w:rsidRPr="00715AD3" w:rsidDel="002250C2" w:rsidRDefault="00631989" w:rsidP="00631989">
      <w:pPr>
        <w:pStyle w:val="TH"/>
        <w:rPr>
          <w:del w:id="19577" w:author="CR#0249" w:date="2019-12-19T11:17:00Z"/>
        </w:rPr>
      </w:pPr>
      <w:del w:id="19578" w:author="CR#0249" w:date="2019-12-19T11:17:00Z">
        <w:r w:rsidRPr="00715AD3" w:rsidDel="002250C2">
          <w:delText>floating-point represent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rsidDel="002250C2" w:rsidTr="00FB2DE8">
        <w:trPr>
          <w:cantSplit/>
          <w:trHeight w:hRule="exact" w:val="480"/>
          <w:tblHeader/>
          <w:jc w:val="center"/>
          <w:del w:id="19579" w:author="CR#0249" w:date="2019-12-19T11:17:00Z"/>
        </w:trPr>
        <w:tc>
          <w:tcPr>
            <w:tcW w:w="1080" w:type="dxa"/>
          </w:tcPr>
          <w:p w:rsidR="00631989" w:rsidRPr="00715AD3" w:rsidDel="002250C2" w:rsidRDefault="00631989" w:rsidP="00FB2DE8">
            <w:pPr>
              <w:pStyle w:val="TAH"/>
              <w:keepNext w:val="0"/>
              <w:keepLines w:val="0"/>
              <w:widowControl w:val="0"/>
              <w:rPr>
                <w:del w:id="19580" w:author="CR#0249" w:date="2019-12-19T11:17:00Z"/>
              </w:rPr>
            </w:pPr>
            <w:del w:id="19581" w:author="CR#0249" w:date="2019-12-19T11:17:00Z">
              <w:r w:rsidRPr="00715AD3" w:rsidDel="002250C2">
                <w:delText>Index</w:delText>
              </w:r>
            </w:del>
          </w:p>
        </w:tc>
        <w:tc>
          <w:tcPr>
            <w:tcW w:w="1170" w:type="dxa"/>
          </w:tcPr>
          <w:p w:rsidR="00631989" w:rsidRPr="00715AD3" w:rsidDel="002250C2" w:rsidRDefault="00631989" w:rsidP="00FB2DE8">
            <w:pPr>
              <w:pStyle w:val="TAH"/>
              <w:keepNext w:val="0"/>
              <w:keepLines w:val="0"/>
              <w:widowControl w:val="0"/>
              <w:rPr>
                <w:del w:id="19582" w:author="CR#0249" w:date="2019-12-19T11:17:00Z"/>
              </w:rPr>
            </w:pPr>
            <w:del w:id="19583" w:author="CR#0249" w:date="2019-12-19T11:17:00Z">
              <w:r w:rsidRPr="00715AD3" w:rsidDel="002250C2">
                <w:delText>Mantissa</w:delText>
              </w:r>
            </w:del>
          </w:p>
        </w:tc>
        <w:tc>
          <w:tcPr>
            <w:tcW w:w="1260" w:type="dxa"/>
          </w:tcPr>
          <w:p w:rsidR="00631989" w:rsidRPr="00715AD3" w:rsidDel="002250C2" w:rsidRDefault="00631989" w:rsidP="00FB2DE8">
            <w:pPr>
              <w:pStyle w:val="TAH"/>
              <w:keepNext w:val="0"/>
              <w:keepLines w:val="0"/>
              <w:widowControl w:val="0"/>
              <w:rPr>
                <w:del w:id="19584" w:author="CR#0249" w:date="2019-12-19T11:17:00Z"/>
              </w:rPr>
            </w:pPr>
            <w:del w:id="19585" w:author="CR#0249" w:date="2019-12-19T11:17:00Z">
              <w:r w:rsidRPr="00715AD3" w:rsidDel="002250C2">
                <w:delText>Exponent</w:delText>
              </w:r>
            </w:del>
          </w:p>
        </w:tc>
        <w:tc>
          <w:tcPr>
            <w:tcW w:w="2340" w:type="dxa"/>
          </w:tcPr>
          <w:p w:rsidR="00631989" w:rsidRPr="00715AD3" w:rsidDel="002250C2" w:rsidRDefault="00631989" w:rsidP="00FB2DE8">
            <w:pPr>
              <w:pStyle w:val="TAH"/>
              <w:keepNext w:val="0"/>
              <w:keepLines w:val="0"/>
              <w:widowControl w:val="0"/>
              <w:rPr>
                <w:del w:id="19586" w:author="CR#0249" w:date="2019-12-19T11:17:00Z"/>
              </w:rPr>
            </w:pPr>
            <w:del w:id="19587" w:author="CR#0249" w:date="2019-12-19T11:17:00Z">
              <w:r w:rsidRPr="00715AD3" w:rsidDel="002250C2">
                <w:delText>Floating-Point value, x</w:delText>
              </w:r>
              <w:r w:rsidRPr="00715AD3" w:rsidDel="002250C2">
                <w:rPr>
                  <w:vertAlign w:val="subscript"/>
                </w:rPr>
                <w:delText>i</w:delText>
              </w:r>
            </w:del>
          </w:p>
        </w:tc>
        <w:tc>
          <w:tcPr>
            <w:tcW w:w="1890" w:type="dxa"/>
          </w:tcPr>
          <w:p w:rsidR="00631989" w:rsidRPr="00715AD3" w:rsidDel="002250C2" w:rsidRDefault="00631989" w:rsidP="00FB2DE8">
            <w:pPr>
              <w:pStyle w:val="TAH"/>
              <w:keepNext w:val="0"/>
              <w:keepLines w:val="0"/>
              <w:widowControl w:val="0"/>
              <w:rPr>
                <w:del w:id="19588" w:author="CR#0249" w:date="2019-12-19T11:17:00Z"/>
              </w:rPr>
            </w:pPr>
            <w:del w:id="19589" w:author="CR#0249" w:date="2019-12-19T11:17:00Z">
              <w:r w:rsidRPr="00715AD3" w:rsidDel="002250C2">
                <w:delText>Pseudorange value, P [m]</w:delText>
              </w:r>
            </w:del>
          </w:p>
        </w:tc>
      </w:tr>
      <w:tr w:rsidR="00F80BCA" w:rsidRPr="00715AD3" w:rsidDel="002250C2" w:rsidTr="00FB2DE8">
        <w:trPr>
          <w:cantSplit/>
          <w:tblHeader/>
          <w:jc w:val="center"/>
          <w:del w:id="19590" w:author="CR#0249" w:date="2019-12-19T11:17:00Z"/>
        </w:trPr>
        <w:tc>
          <w:tcPr>
            <w:tcW w:w="1080" w:type="dxa"/>
          </w:tcPr>
          <w:p w:rsidR="00631989" w:rsidRPr="00715AD3" w:rsidDel="002250C2" w:rsidRDefault="00631989" w:rsidP="00FB2DE8">
            <w:pPr>
              <w:pStyle w:val="TAL"/>
              <w:keepNext w:val="0"/>
              <w:keepLines w:val="0"/>
              <w:widowControl w:val="0"/>
              <w:rPr>
                <w:del w:id="19591" w:author="CR#0249" w:date="2019-12-19T11:17:00Z"/>
              </w:rPr>
            </w:pPr>
            <w:del w:id="19592" w:author="CR#0249" w:date="2019-12-19T11:17:00Z">
              <w:r w:rsidRPr="00715AD3" w:rsidDel="002250C2">
                <w:delText>0</w:delText>
              </w:r>
            </w:del>
          </w:p>
        </w:tc>
        <w:tc>
          <w:tcPr>
            <w:tcW w:w="1170" w:type="dxa"/>
          </w:tcPr>
          <w:p w:rsidR="00631989" w:rsidRPr="00715AD3" w:rsidDel="002250C2" w:rsidRDefault="00631989" w:rsidP="00FB2DE8">
            <w:pPr>
              <w:pStyle w:val="TAL"/>
              <w:keepNext w:val="0"/>
              <w:keepLines w:val="0"/>
              <w:widowControl w:val="0"/>
              <w:rPr>
                <w:del w:id="19593" w:author="CR#0249" w:date="2019-12-19T11:17:00Z"/>
              </w:rPr>
            </w:pPr>
            <w:del w:id="19594" w:author="CR#0249" w:date="2019-12-19T11:17:00Z">
              <w:r w:rsidRPr="00715AD3" w:rsidDel="002250C2">
                <w:delText>000</w:delText>
              </w:r>
            </w:del>
          </w:p>
        </w:tc>
        <w:tc>
          <w:tcPr>
            <w:tcW w:w="1260" w:type="dxa"/>
          </w:tcPr>
          <w:p w:rsidR="00631989" w:rsidRPr="00715AD3" w:rsidDel="002250C2" w:rsidRDefault="00631989" w:rsidP="00FB2DE8">
            <w:pPr>
              <w:pStyle w:val="TAL"/>
              <w:keepNext w:val="0"/>
              <w:keepLines w:val="0"/>
              <w:widowControl w:val="0"/>
              <w:rPr>
                <w:del w:id="19595" w:author="CR#0249" w:date="2019-12-19T11:17:00Z"/>
              </w:rPr>
            </w:pPr>
            <w:del w:id="19596" w:author="CR#0249" w:date="2019-12-19T11:17:00Z">
              <w:r w:rsidRPr="00715AD3" w:rsidDel="002250C2">
                <w:delText>000</w:delText>
              </w:r>
            </w:del>
          </w:p>
        </w:tc>
        <w:tc>
          <w:tcPr>
            <w:tcW w:w="2340" w:type="dxa"/>
          </w:tcPr>
          <w:p w:rsidR="00631989" w:rsidRPr="00715AD3" w:rsidDel="002250C2" w:rsidRDefault="00631989" w:rsidP="00FB2DE8">
            <w:pPr>
              <w:pStyle w:val="TAL"/>
              <w:keepNext w:val="0"/>
              <w:keepLines w:val="0"/>
              <w:widowControl w:val="0"/>
              <w:rPr>
                <w:del w:id="19597" w:author="CR#0249" w:date="2019-12-19T11:17:00Z"/>
              </w:rPr>
            </w:pPr>
            <w:del w:id="19598" w:author="CR#0249" w:date="2019-12-19T11:17:00Z">
              <w:r w:rsidRPr="00715AD3" w:rsidDel="002250C2">
                <w:delText>0.5</w:delText>
              </w:r>
            </w:del>
          </w:p>
        </w:tc>
        <w:tc>
          <w:tcPr>
            <w:tcW w:w="1890" w:type="dxa"/>
          </w:tcPr>
          <w:p w:rsidR="00631989" w:rsidRPr="00715AD3" w:rsidDel="002250C2" w:rsidRDefault="00631989" w:rsidP="00FB2DE8">
            <w:pPr>
              <w:pStyle w:val="TAL"/>
              <w:keepNext w:val="0"/>
              <w:keepLines w:val="0"/>
              <w:widowControl w:val="0"/>
              <w:rPr>
                <w:del w:id="19599" w:author="CR#0249" w:date="2019-12-19T11:17:00Z"/>
              </w:rPr>
            </w:pPr>
            <w:del w:id="19600" w:author="CR#0249" w:date="2019-12-19T11:17:00Z">
              <w:r w:rsidRPr="00715AD3" w:rsidDel="002250C2">
                <w:delText>P &lt; 0.5</w:delText>
              </w:r>
            </w:del>
          </w:p>
        </w:tc>
      </w:tr>
      <w:tr w:rsidR="00F80BCA" w:rsidRPr="00715AD3" w:rsidDel="002250C2" w:rsidTr="00FB2DE8">
        <w:trPr>
          <w:cantSplit/>
          <w:tblHeader/>
          <w:jc w:val="center"/>
          <w:del w:id="19601" w:author="CR#0249" w:date="2019-12-19T11:17:00Z"/>
        </w:trPr>
        <w:tc>
          <w:tcPr>
            <w:tcW w:w="1080" w:type="dxa"/>
          </w:tcPr>
          <w:p w:rsidR="00631989" w:rsidRPr="00715AD3" w:rsidDel="002250C2" w:rsidRDefault="00631989" w:rsidP="00FB2DE8">
            <w:pPr>
              <w:pStyle w:val="TAL"/>
              <w:keepNext w:val="0"/>
              <w:keepLines w:val="0"/>
              <w:widowControl w:val="0"/>
              <w:rPr>
                <w:del w:id="19602" w:author="CR#0249" w:date="2019-12-19T11:17:00Z"/>
              </w:rPr>
            </w:pPr>
            <w:del w:id="19603" w:author="CR#0249" w:date="2019-12-19T11:17:00Z">
              <w:r w:rsidRPr="00715AD3" w:rsidDel="002250C2">
                <w:delText>1</w:delText>
              </w:r>
            </w:del>
          </w:p>
        </w:tc>
        <w:tc>
          <w:tcPr>
            <w:tcW w:w="1170" w:type="dxa"/>
          </w:tcPr>
          <w:p w:rsidR="00631989" w:rsidRPr="00715AD3" w:rsidDel="002250C2" w:rsidRDefault="00631989" w:rsidP="00FB2DE8">
            <w:pPr>
              <w:pStyle w:val="TAL"/>
              <w:keepNext w:val="0"/>
              <w:keepLines w:val="0"/>
              <w:widowControl w:val="0"/>
              <w:rPr>
                <w:del w:id="19604" w:author="CR#0249" w:date="2019-12-19T11:17:00Z"/>
              </w:rPr>
            </w:pPr>
            <w:del w:id="19605" w:author="CR#0249" w:date="2019-12-19T11:17:00Z">
              <w:r w:rsidRPr="00715AD3" w:rsidDel="002250C2">
                <w:delText>001</w:delText>
              </w:r>
            </w:del>
          </w:p>
        </w:tc>
        <w:tc>
          <w:tcPr>
            <w:tcW w:w="1260" w:type="dxa"/>
          </w:tcPr>
          <w:p w:rsidR="00631989" w:rsidRPr="00715AD3" w:rsidDel="002250C2" w:rsidRDefault="00631989" w:rsidP="00FB2DE8">
            <w:pPr>
              <w:pStyle w:val="TAL"/>
              <w:keepNext w:val="0"/>
              <w:keepLines w:val="0"/>
              <w:widowControl w:val="0"/>
              <w:rPr>
                <w:del w:id="19606" w:author="CR#0249" w:date="2019-12-19T11:17:00Z"/>
              </w:rPr>
            </w:pPr>
            <w:del w:id="19607" w:author="CR#0249" w:date="2019-12-19T11:17:00Z">
              <w:r w:rsidRPr="00715AD3" w:rsidDel="002250C2">
                <w:delText>000</w:delText>
              </w:r>
            </w:del>
          </w:p>
        </w:tc>
        <w:tc>
          <w:tcPr>
            <w:tcW w:w="2340" w:type="dxa"/>
          </w:tcPr>
          <w:p w:rsidR="00631989" w:rsidRPr="00715AD3" w:rsidDel="002250C2" w:rsidRDefault="00631989" w:rsidP="00FB2DE8">
            <w:pPr>
              <w:pStyle w:val="TAL"/>
              <w:keepNext w:val="0"/>
              <w:keepLines w:val="0"/>
              <w:widowControl w:val="0"/>
              <w:rPr>
                <w:del w:id="19608" w:author="CR#0249" w:date="2019-12-19T11:17:00Z"/>
              </w:rPr>
            </w:pPr>
            <w:del w:id="19609" w:author="CR#0249" w:date="2019-12-19T11:17:00Z">
              <w:r w:rsidRPr="00715AD3" w:rsidDel="002250C2">
                <w:delText>0.5625</w:delText>
              </w:r>
            </w:del>
          </w:p>
        </w:tc>
        <w:tc>
          <w:tcPr>
            <w:tcW w:w="1890" w:type="dxa"/>
          </w:tcPr>
          <w:p w:rsidR="00631989" w:rsidRPr="00715AD3" w:rsidDel="002250C2" w:rsidRDefault="00631989" w:rsidP="00FB2DE8">
            <w:pPr>
              <w:pStyle w:val="TAL"/>
              <w:keepNext w:val="0"/>
              <w:keepLines w:val="0"/>
              <w:widowControl w:val="0"/>
              <w:rPr>
                <w:del w:id="19610" w:author="CR#0249" w:date="2019-12-19T11:17:00Z"/>
              </w:rPr>
            </w:pPr>
            <w:del w:id="19611" w:author="CR#0249" w:date="2019-12-19T11:17:00Z">
              <w:r w:rsidRPr="00715AD3" w:rsidDel="002250C2">
                <w:delText>0.5 &lt;= P &lt; 0.5625</w:delText>
              </w:r>
            </w:del>
          </w:p>
        </w:tc>
      </w:tr>
      <w:tr w:rsidR="00F80BCA" w:rsidRPr="00715AD3" w:rsidDel="002250C2" w:rsidTr="00FB2DE8">
        <w:trPr>
          <w:cantSplit/>
          <w:tblHeader/>
          <w:jc w:val="center"/>
          <w:del w:id="19612" w:author="CR#0249" w:date="2019-12-19T11:17:00Z"/>
        </w:trPr>
        <w:tc>
          <w:tcPr>
            <w:tcW w:w="1080" w:type="dxa"/>
          </w:tcPr>
          <w:p w:rsidR="00631989" w:rsidRPr="00715AD3" w:rsidDel="002250C2" w:rsidRDefault="00631989" w:rsidP="00FB2DE8">
            <w:pPr>
              <w:pStyle w:val="TAL"/>
              <w:keepNext w:val="0"/>
              <w:keepLines w:val="0"/>
              <w:widowControl w:val="0"/>
              <w:rPr>
                <w:del w:id="19613" w:author="CR#0249" w:date="2019-12-19T11:17:00Z"/>
              </w:rPr>
            </w:pPr>
            <w:del w:id="19614" w:author="CR#0249" w:date="2019-12-19T11:17:00Z">
              <w:r w:rsidRPr="00715AD3" w:rsidDel="002250C2">
                <w:delText>i</w:delText>
              </w:r>
            </w:del>
          </w:p>
        </w:tc>
        <w:tc>
          <w:tcPr>
            <w:tcW w:w="1170" w:type="dxa"/>
          </w:tcPr>
          <w:p w:rsidR="00631989" w:rsidRPr="00715AD3" w:rsidDel="002250C2" w:rsidRDefault="00631989" w:rsidP="00FB2DE8">
            <w:pPr>
              <w:pStyle w:val="TAL"/>
              <w:keepNext w:val="0"/>
              <w:keepLines w:val="0"/>
              <w:widowControl w:val="0"/>
              <w:rPr>
                <w:del w:id="19615" w:author="CR#0249" w:date="2019-12-19T11:17:00Z"/>
              </w:rPr>
            </w:pPr>
            <w:del w:id="19616" w:author="CR#0249" w:date="2019-12-19T11:17:00Z">
              <w:r w:rsidRPr="00715AD3" w:rsidDel="002250C2">
                <w:delText>x</w:delText>
              </w:r>
            </w:del>
          </w:p>
        </w:tc>
        <w:tc>
          <w:tcPr>
            <w:tcW w:w="1260" w:type="dxa"/>
          </w:tcPr>
          <w:p w:rsidR="00631989" w:rsidRPr="00715AD3" w:rsidDel="002250C2" w:rsidRDefault="00631989" w:rsidP="00FB2DE8">
            <w:pPr>
              <w:pStyle w:val="TAL"/>
              <w:keepNext w:val="0"/>
              <w:keepLines w:val="0"/>
              <w:widowControl w:val="0"/>
              <w:rPr>
                <w:del w:id="19617" w:author="CR#0249" w:date="2019-12-19T11:17:00Z"/>
              </w:rPr>
            </w:pPr>
            <w:del w:id="19618" w:author="CR#0249" w:date="2019-12-19T11:17:00Z">
              <w:r w:rsidRPr="00715AD3" w:rsidDel="002250C2">
                <w:delText>y</w:delText>
              </w:r>
            </w:del>
          </w:p>
        </w:tc>
        <w:tc>
          <w:tcPr>
            <w:tcW w:w="2340" w:type="dxa"/>
          </w:tcPr>
          <w:p w:rsidR="00631989" w:rsidRPr="00715AD3" w:rsidDel="002250C2" w:rsidRDefault="00631989" w:rsidP="00FB2DE8">
            <w:pPr>
              <w:pStyle w:val="TAL"/>
              <w:keepNext w:val="0"/>
              <w:keepLines w:val="0"/>
              <w:widowControl w:val="0"/>
              <w:rPr>
                <w:del w:id="19619" w:author="CR#0249" w:date="2019-12-19T11:17:00Z"/>
              </w:rPr>
            </w:pPr>
            <w:del w:id="19620" w:author="CR#0249" w:date="2019-12-19T11:17:00Z">
              <w:r w:rsidRPr="00715AD3" w:rsidDel="002250C2">
                <w:delText>0.5 * (1 + x/8) * 2</w:delText>
              </w:r>
              <w:r w:rsidRPr="00715AD3" w:rsidDel="002250C2">
                <w:rPr>
                  <w:vertAlign w:val="superscript"/>
                </w:rPr>
                <w:delText>y</w:delText>
              </w:r>
            </w:del>
          </w:p>
        </w:tc>
        <w:tc>
          <w:tcPr>
            <w:tcW w:w="1890" w:type="dxa"/>
          </w:tcPr>
          <w:p w:rsidR="00631989" w:rsidRPr="00715AD3" w:rsidDel="002250C2" w:rsidRDefault="00631989" w:rsidP="00FB2DE8">
            <w:pPr>
              <w:pStyle w:val="TAL"/>
              <w:keepNext w:val="0"/>
              <w:keepLines w:val="0"/>
              <w:widowControl w:val="0"/>
              <w:rPr>
                <w:del w:id="19621" w:author="CR#0249" w:date="2019-12-19T11:17:00Z"/>
              </w:rPr>
            </w:pPr>
            <w:del w:id="19622" w:author="CR#0249" w:date="2019-12-19T11:17:00Z">
              <w:r w:rsidRPr="00715AD3" w:rsidDel="002250C2">
                <w:delText>x</w:delText>
              </w:r>
              <w:r w:rsidRPr="00715AD3" w:rsidDel="002250C2">
                <w:rPr>
                  <w:vertAlign w:val="subscript"/>
                </w:rPr>
                <w:delText>i-1</w:delText>
              </w:r>
              <w:r w:rsidRPr="00715AD3" w:rsidDel="002250C2">
                <w:delText xml:space="preserve"> &lt;= P &lt; x</w:delText>
              </w:r>
              <w:r w:rsidRPr="00715AD3" w:rsidDel="002250C2">
                <w:rPr>
                  <w:vertAlign w:val="subscript"/>
                </w:rPr>
                <w:delText>i</w:delText>
              </w:r>
            </w:del>
          </w:p>
        </w:tc>
      </w:tr>
      <w:tr w:rsidR="00F80BCA" w:rsidRPr="00715AD3" w:rsidDel="002250C2" w:rsidTr="00FB2DE8">
        <w:trPr>
          <w:cantSplit/>
          <w:tblHeader/>
          <w:jc w:val="center"/>
          <w:del w:id="19623" w:author="CR#0249" w:date="2019-12-19T11:17:00Z"/>
        </w:trPr>
        <w:tc>
          <w:tcPr>
            <w:tcW w:w="1080" w:type="dxa"/>
          </w:tcPr>
          <w:p w:rsidR="00631989" w:rsidRPr="00715AD3" w:rsidDel="002250C2" w:rsidRDefault="00631989" w:rsidP="00FB2DE8">
            <w:pPr>
              <w:pStyle w:val="TAL"/>
              <w:keepNext w:val="0"/>
              <w:keepLines w:val="0"/>
              <w:widowControl w:val="0"/>
              <w:rPr>
                <w:del w:id="19624" w:author="CR#0249" w:date="2019-12-19T11:17:00Z"/>
              </w:rPr>
            </w:pPr>
            <w:del w:id="19625" w:author="CR#0249" w:date="2019-12-19T11:17:00Z">
              <w:r w:rsidRPr="00715AD3" w:rsidDel="002250C2">
                <w:delText>62</w:delText>
              </w:r>
            </w:del>
          </w:p>
        </w:tc>
        <w:tc>
          <w:tcPr>
            <w:tcW w:w="1170" w:type="dxa"/>
          </w:tcPr>
          <w:p w:rsidR="00631989" w:rsidRPr="00715AD3" w:rsidDel="002250C2" w:rsidRDefault="00631989" w:rsidP="00FB2DE8">
            <w:pPr>
              <w:pStyle w:val="TAL"/>
              <w:keepNext w:val="0"/>
              <w:keepLines w:val="0"/>
              <w:widowControl w:val="0"/>
              <w:rPr>
                <w:del w:id="19626" w:author="CR#0249" w:date="2019-12-19T11:17:00Z"/>
              </w:rPr>
            </w:pPr>
            <w:del w:id="19627" w:author="CR#0249" w:date="2019-12-19T11:17:00Z">
              <w:r w:rsidRPr="00715AD3" w:rsidDel="002250C2">
                <w:delText>110</w:delText>
              </w:r>
            </w:del>
          </w:p>
        </w:tc>
        <w:tc>
          <w:tcPr>
            <w:tcW w:w="1260" w:type="dxa"/>
          </w:tcPr>
          <w:p w:rsidR="00631989" w:rsidRPr="00715AD3" w:rsidDel="002250C2" w:rsidRDefault="00631989" w:rsidP="00FB2DE8">
            <w:pPr>
              <w:pStyle w:val="TAL"/>
              <w:keepNext w:val="0"/>
              <w:keepLines w:val="0"/>
              <w:widowControl w:val="0"/>
              <w:rPr>
                <w:del w:id="19628" w:author="CR#0249" w:date="2019-12-19T11:17:00Z"/>
              </w:rPr>
            </w:pPr>
            <w:del w:id="19629" w:author="CR#0249" w:date="2019-12-19T11:17:00Z">
              <w:r w:rsidRPr="00715AD3" w:rsidDel="002250C2">
                <w:delText>111</w:delText>
              </w:r>
            </w:del>
          </w:p>
        </w:tc>
        <w:tc>
          <w:tcPr>
            <w:tcW w:w="2340" w:type="dxa"/>
          </w:tcPr>
          <w:p w:rsidR="00631989" w:rsidRPr="00715AD3" w:rsidDel="002250C2" w:rsidRDefault="00631989" w:rsidP="00FB2DE8">
            <w:pPr>
              <w:pStyle w:val="TAL"/>
              <w:keepNext w:val="0"/>
              <w:keepLines w:val="0"/>
              <w:widowControl w:val="0"/>
              <w:rPr>
                <w:del w:id="19630" w:author="CR#0249" w:date="2019-12-19T11:17:00Z"/>
              </w:rPr>
            </w:pPr>
            <w:del w:id="19631" w:author="CR#0249" w:date="2019-12-19T11:17:00Z">
              <w:r w:rsidRPr="00715AD3" w:rsidDel="002250C2">
                <w:delText>112</w:delText>
              </w:r>
            </w:del>
          </w:p>
        </w:tc>
        <w:tc>
          <w:tcPr>
            <w:tcW w:w="1890" w:type="dxa"/>
          </w:tcPr>
          <w:p w:rsidR="00631989" w:rsidRPr="00715AD3" w:rsidDel="002250C2" w:rsidRDefault="00631989" w:rsidP="00FB2DE8">
            <w:pPr>
              <w:pStyle w:val="TAL"/>
              <w:keepNext w:val="0"/>
              <w:keepLines w:val="0"/>
              <w:widowControl w:val="0"/>
              <w:rPr>
                <w:del w:id="19632" w:author="CR#0249" w:date="2019-12-19T11:17:00Z"/>
              </w:rPr>
            </w:pPr>
            <w:del w:id="19633" w:author="CR#0249" w:date="2019-12-19T11:17:00Z">
              <w:r w:rsidRPr="00715AD3" w:rsidDel="002250C2">
                <w:delText>104 &lt;= P &lt; 112</w:delText>
              </w:r>
            </w:del>
          </w:p>
        </w:tc>
      </w:tr>
      <w:tr w:rsidR="00631989" w:rsidRPr="00715AD3" w:rsidDel="002250C2" w:rsidTr="00FB2DE8">
        <w:trPr>
          <w:cantSplit/>
          <w:tblHeader/>
          <w:jc w:val="center"/>
          <w:del w:id="19634" w:author="CR#0249" w:date="2019-12-19T11:17:00Z"/>
        </w:trPr>
        <w:tc>
          <w:tcPr>
            <w:tcW w:w="1080" w:type="dxa"/>
          </w:tcPr>
          <w:p w:rsidR="00631989" w:rsidRPr="00715AD3" w:rsidDel="002250C2" w:rsidRDefault="00631989" w:rsidP="00FB2DE8">
            <w:pPr>
              <w:pStyle w:val="TAL"/>
              <w:keepNext w:val="0"/>
              <w:keepLines w:val="0"/>
              <w:widowControl w:val="0"/>
              <w:rPr>
                <w:del w:id="19635" w:author="CR#0249" w:date="2019-12-19T11:17:00Z"/>
              </w:rPr>
            </w:pPr>
            <w:del w:id="19636" w:author="CR#0249" w:date="2019-12-19T11:17:00Z">
              <w:r w:rsidRPr="00715AD3" w:rsidDel="002250C2">
                <w:delText>63</w:delText>
              </w:r>
            </w:del>
          </w:p>
        </w:tc>
        <w:tc>
          <w:tcPr>
            <w:tcW w:w="1170" w:type="dxa"/>
          </w:tcPr>
          <w:p w:rsidR="00631989" w:rsidRPr="00715AD3" w:rsidDel="002250C2" w:rsidRDefault="00631989" w:rsidP="00FB2DE8">
            <w:pPr>
              <w:pStyle w:val="TAL"/>
              <w:keepNext w:val="0"/>
              <w:keepLines w:val="0"/>
              <w:widowControl w:val="0"/>
              <w:rPr>
                <w:del w:id="19637" w:author="CR#0249" w:date="2019-12-19T11:17:00Z"/>
              </w:rPr>
            </w:pPr>
            <w:del w:id="19638" w:author="CR#0249" w:date="2019-12-19T11:17:00Z">
              <w:r w:rsidRPr="00715AD3" w:rsidDel="002250C2">
                <w:delText>111</w:delText>
              </w:r>
            </w:del>
          </w:p>
        </w:tc>
        <w:tc>
          <w:tcPr>
            <w:tcW w:w="1260" w:type="dxa"/>
          </w:tcPr>
          <w:p w:rsidR="00631989" w:rsidRPr="00715AD3" w:rsidDel="002250C2" w:rsidRDefault="00631989" w:rsidP="00FB2DE8">
            <w:pPr>
              <w:pStyle w:val="TAL"/>
              <w:keepNext w:val="0"/>
              <w:keepLines w:val="0"/>
              <w:widowControl w:val="0"/>
              <w:rPr>
                <w:del w:id="19639" w:author="CR#0249" w:date="2019-12-19T11:17:00Z"/>
              </w:rPr>
            </w:pPr>
            <w:del w:id="19640" w:author="CR#0249" w:date="2019-12-19T11:17:00Z">
              <w:r w:rsidRPr="00715AD3" w:rsidDel="002250C2">
                <w:delText>111</w:delText>
              </w:r>
            </w:del>
          </w:p>
        </w:tc>
        <w:tc>
          <w:tcPr>
            <w:tcW w:w="2340" w:type="dxa"/>
          </w:tcPr>
          <w:p w:rsidR="00631989" w:rsidRPr="00715AD3" w:rsidDel="002250C2" w:rsidRDefault="00631989" w:rsidP="00FB2DE8">
            <w:pPr>
              <w:pStyle w:val="TAL"/>
              <w:keepNext w:val="0"/>
              <w:keepLines w:val="0"/>
              <w:widowControl w:val="0"/>
              <w:rPr>
                <w:del w:id="19641" w:author="CR#0249" w:date="2019-12-19T11:17:00Z"/>
              </w:rPr>
            </w:pPr>
            <w:del w:id="19642" w:author="CR#0249" w:date="2019-12-19T11:17:00Z">
              <w:r w:rsidRPr="00715AD3" w:rsidDel="002250C2">
                <w:delText>--</w:delText>
              </w:r>
            </w:del>
          </w:p>
        </w:tc>
        <w:tc>
          <w:tcPr>
            <w:tcW w:w="1890" w:type="dxa"/>
          </w:tcPr>
          <w:p w:rsidR="00631989" w:rsidRPr="00715AD3" w:rsidDel="002250C2" w:rsidRDefault="00631989" w:rsidP="00FB2DE8">
            <w:pPr>
              <w:pStyle w:val="TAL"/>
              <w:keepNext w:val="0"/>
              <w:keepLines w:val="0"/>
              <w:widowControl w:val="0"/>
              <w:rPr>
                <w:del w:id="19643" w:author="CR#0249" w:date="2019-12-19T11:17:00Z"/>
              </w:rPr>
            </w:pPr>
            <w:del w:id="19644" w:author="CR#0249" w:date="2019-12-19T11:17:00Z">
              <w:r w:rsidRPr="00715AD3" w:rsidDel="002250C2">
                <w:delText>112 &lt;= P</w:delText>
              </w:r>
            </w:del>
          </w:p>
        </w:tc>
      </w:tr>
    </w:tbl>
    <w:p w:rsidR="00631989" w:rsidRPr="00715AD3" w:rsidDel="002250C2" w:rsidRDefault="00631989" w:rsidP="00631989">
      <w:pPr>
        <w:tabs>
          <w:tab w:val="left" w:pos="690"/>
        </w:tabs>
        <w:rPr>
          <w:del w:id="19645" w:author="CR#0249" w:date="2019-12-19T11:17:00Z"/>
        </w:rPr>
      </w:pPr>
    </w:p>
    <w:p w:rsidR="00631989" w:rsidRPr="00715AD3" w:rsidDel="002250C2" w:rsidRDefault="00631989" w:rsidP="00631989">
      <w:pPr>
        <w:pStyle w:val="Heading4"/>
        <w:rPr>
          <w:del w:id="19646" w:author="CR#0249" w:date="2019-12-19T11:17:00Z"/>
        </w:rPr>
      </w:pPr>
      <w:bookmarkStart w:id="19647" w:name="_Toc20690837"/>
      <w:del w:id="19648" w:author="CR#0249" w:date="2019-12-19T11:17:00Z">
        <w:r w:rsidRPr="00715AD3" w:rsidDel="002250C2">
          <w:delText>6.5.</w:delText>
        </w:r>
        <w:r w:rsidR="00DF52EB" w:rsidRPr="00715AD3" w:rsidDel="002250C2">
          <w:delText>4</w:delText>
        </w:r>
        <w:r w:rsidRPr="00715AD3" w:rsidDel="002250C2">
          <w:delText>.3</w:delText>
        </w:r>
        <w:r w:rsidRPr="00715AD3" w:rsidDel="002250C2">
          <w:tab/>
          <w:delText>TBS Location Information Request</w:delText>
        </w:r>
        <w:bookmarkEnd w:id="19647"/>
      </w:del>
    </w:p>
    <w:p w:rsidR="00631989" w:rsidRPr="00715AD3" w:rsidDel="002250C2" w:rsidRDefault="007616EE" w:rsidP="00631989">
      <w:pPr>
        <w:pStyle w:val="Heading4"/>
        <w:rPr>
          <w:del w:id="19649" w:author="CR#0249" w:date="2019-12-19T11:17:00Z"/>
          <w:i/>
        </w:rPr>
      </w:pPr>
      <w:bookmarkStart w:id="19650" w:name="_Toc20690838"/>
      <w:del w:id="19651" w:author="CR#0249" w:date="2019-12-19T11:17:00Z">
        <w:r w:rsidRPr="00715AD3" w:rsidDel="002250C2">
          <w:delText>–</w:delText>
        </w:r>
        <w:r w:rsidR="00631989" w:rsidRPr="00715AD3" w:rsidDel="002250C2">
          <w:rPr>
            <w:i/>
          </w:rPr>
          <w:tab/>
          <w:delText>TBS-RequestLocationInformation</w:delText>
        </w:r>
        <w:bookmarkEnd w:id="19650"/>
      </w:del>
    </w:p>
    <w:p w:rsidR="00631989" w:rsidRPr="00715AD3" w:rsidDel="002250C2" w:rsidRDefault="00631989" w:rsidP="00631989">
      <w:pPr>
        <w:rPr>
          <w:del w:id="19652" w:author="CR#0249" w:date="2019-12-19T11:17:00Z"/>
          <w:snapToGrid w:val="0"/>
        </w:rPr>
      </w:pPr>
      <w:del w:id="19653" w:author="CR#0249" w:date="2019-12-19T11:17:00Z">
        <w:r w:rsidRPr="00715AD3" w:rsidDel="002250C2">
          <w:delText xml:space="preserve">The IE </w:delText>
        </w:r>
        <w:r w:rsidRPr="00715AD3" w:rsidDel="002250C2">
          <w:rPr>
            <w:i/>
          </w:rPr>
          <w:delText>TBS-RequestLocationInformation</w:delText>
        </w:r>
        <w:r w:rsidRPr="00715AD3" w:rsidDel="002250C2">
          <w:rPr>
            <w:snapToGrid w:val="0"/>
          </w:rPr>
          <w:delText xml:space="preserve"> is used by the location server to request location information for TBS-based methods from the target device.</w:delText>
        </w:r>
      </w:del>
    </w:p>
    <w:p w:rsidR="00DF52EB" w:rsidRPr="00715AD3" w:rsidDel="002250C2" w:rsidRDefault="00DF52EB" w:rsidP="00DF52EB">
      <w:pPr>
        <w:pStyle w:val="PL"/>
        <w:shd w:val="clear" w:color="auto" w:fill="E6E6E6"/>
        <w:rPr>
          <w:del w:id="19654" w:author="CR#0249" w:date="2019-12-19T11:17:00Z"/>
        </w:rPr>
      </w:pPr>
      <w:del w:id="19655" w:author="CR#0249" w:date="2019-12-19T11:17:00Z">
        <w:r w:rsidRPr="00715AD3" w:rsidDel="002250C2">
          <w:delText>-- ASN1START</w:delText>
        </w:r>
      </w:del>
    </w:p>
    <w:p w:rsidR="00DF52EB" w:rsidRPr="00715AD3" w:rsidDel="002250C2" w:rsidRDefault="00DF52EB" w:rsidP="00DF52EB">
      <w:pPr>
        <w:pStyle w:val="PL"/>
        <w:shd w:val="clear" w:color="auto" w:fill="E6E6E6"/>
        <w:rPr>
          <w:del w:id="19656" w:author="CR#0249" w:date="2019-12-19T11:17:00Z"/>
        </w:rPr>
      </w:pPr>
    </w:p>
    <w:p w:rsidR="00DF52EB" w:rsidRPr="00715AD3" w:rsidDel="002250C2" w:rsidRDefault="00DF52EB" w:rsidP="00DF52EB">
      <w:pPr>
        <w:pStyle w:val="PL"/>
        <w:shd w:val="clear" w:color="auto" w:fill="E6E6E6"/>
        <w:rPr>
          <w:del w:id="19657" w:author="CR#0249" w:date="2019-12-19T11:17:00Z"/>
        </w:rPr>
      </w:pPr>
      <w:del w:id="19658" w:author="CR#0249" w:date="2019-12-19T11:17:00Z">
        <w:r w:rsidRPr="00715AD3" w:rsidDel="002250C2">
          <w:delText>TBS-RequestLocationInformation-r13 ::= SEQUENCE {</w:delText>
        </w:r>
      </w:del>
    </w:p>
    <w:p w:rsidR="00DF52EB" w:rsidRPr="00715AD3" w:rsidDel="002250C2" w:rsidRDefault="00DF52EB" w:rsidP="00DF52EB">
      <w:pPr>
        <w:pStyle w:val="PL"/>
        <w:shd w:val="clear" w:color="auto" w:fill="E6E6E6"/>
        <w:rPr>
          <w:del w:id="19659" w:author="CR#0249" w:date="2019-12-19T11:17:00Z"/>
        </w:rPr>
      </w:pPr>
      <w:del w:id="19660" w:author="CR#0249" w:date="2019-12-19T11:17:00Z">
        <w:r w:rsidRPr="00715AD3" w:rsidDel="002250C2">
          <w:tab/>
          <w:delText>mbsSgnMeasListReq</w:delText>
        </w:r>
        <w:r w:rsidR="00137848" w:rsidRPr="00715AD3" w:rsidDel="002250C2">
          <w:delText>-r13</w:delText>
        </w:r>
        <w:r w:rsidRPr="00715AD3" w:rsidDel="002250C2">
          <w:tab/>
        </w:r>
        <w:r w:rsidRPr="00715AD3" w:rsidDel="002250C2">
          <w:tab/>
        </w:r>
        <w:r w:rsidRPr="00715AD3" w:rsidDel="002250C2">
          <w:tab/>
        </w:r>
        <w:r w:rsidRPr="00715AD3" w:rsidDel="002250C2">
          <w:tab/>
          <w:delText>BOOLEAN,</w:delText>
        </w:r>
      </w:del>
    </w:p>
    <w:p w:rsidR="00C27C1E" w:rsidRPr="00715AD3" w:rsidDel="002250C2" w:rsidRDefault="00DF52EB" w:rsidP="00C27C1E">
      <w:pPr>
        <w:pStyle w:val="PL"/>
        <w:shd w:val="clear" w:color="auto" w:fill="E6E6E6"/>
        <w:rPr>
          <w:del w:id="19661" w:author="CR#0249" w:date="2019-12-19T11:17:00Z"/>
        </w:rPr>
      </w:pPr>
      <w:del w:id="19662" w:author="CR#0249" w:date="2019-12-19T11:17:00Z">
        <w:r w:rsidRPr="00715AD3" w:rsidDel="002250C2">
          <w:tab/>
          <w:delText>...</w:delText>
        </w:r>
        <w:r w:rsidR="00C27C1E" w:rsidRPr="00715AD3" w:rsidDel="002250C2">
          <w:delText>,</w:delText>
        </w:r>
      </w:del>
    </w:p>
    <w:p w:rsidR="00B63AB8" w:rsidRPr="00715AD3" w:rsidDel="002250C2" w:rsidRDefault="00C27C1E" w:rsidP="00B63AB8">
      <w:pPr>
        <w:pStyle w:val="PL"/>
        <w:shd w:val="clear" w:color="auto" w:fill="E6E6E6"/>
        <w:rPr>
          <w:del w:id="19663" w:author="CR#0249" w:date="2019-12-19T11:17:00Z"/>
          <w:snapToGrid w:val="0"/>
        </w:rPr>
      </w:pPr>
      <w:del w:id="19664" w:author="CR#0249" w:date="2019-12-19T11:17:00Z">
        <w:r w:rsidRPr="00715AD3" w:rsidDel="002250C2">
          <w:tab/>
          <w:delText>[[</w:delText>
        </w:r>
        <w:r w:rsidRPr="00715AD3" w:rsidDel="002250C2">
          <w:tab/>
          <w:delText>mbsAssistanceAvailability-r14</w:delText>
        </w:r>
        <w:r w:rsidRPr="00715AD3" w:rsidDel="002250C2">
          <w:tab/>
          <w:delText>BOOLEAN</w:delText>
        </w:r>
        <w:r w:rsidRPr="00715AD3" w:rsidDel="002250C2">
          <w:tab/>
        </w:r>
        <w:r w:rsidRPr="00715AD3" w:rsidDel="002250C2">
          <w:tab/>
        </w:r>
        <w:r w:rsidRPr="00715AD3" w:rsidDel="002250C2">
          <w:tab/>
        </w:r>
        <w:r w:rsidR="00B63AB8" w:rsidRPr="00715AD3" w:rsidDel="002250C2">
          <w:tab/>
        </w:r>
        <w:r w:rsidR="00B63AB8" w:rsidRPr="00715AD3" w:rsidDel="002250C2">
          <w:tab/>
        </w:r>
        <w:r w:rsidR="00B63AB8" w:rsidRPr="00715AD3" w:rsidDel="002250C2">
          <w:tab/>
        </w:r>
        <w:r w:rsidR="00B63AB8" w:rsidRPr="00715AD3" w:rsidDel="002250C2">
          <w:tab/>
        </w:r>
        <w:r w:rsidRPr="00715AD3" w:rsidDel="002250C2">
          <w:delText>OPTIONAL</w:delText>
        </w:r>
        <w:r w:rsidR="00B63AB8" w:rsidRPr="00715AD3" w:rsidDel="002250C2">
          <w:delText>,</w:delText>
        </w:r>
        <w:r w:rsidRPr="00715AD3" w:rsidDel="002250C2">
          <w:tab/>
          <w:delText>-- Need ON</w:delText>
        </w:r>
      </w:del>
    </w:p>
    <w:p w:rsidR="00B63AB8" w:rsidRPr="00715AD3" w:rsidDel="002250C2" w:rsidRDefault="00B63AB8" w:rsidP="00B63AB8">
      <w:pPr>
        <w:pStyle w:val="PL"/>
        <w:shd w:val="clear" w:color="auto" w:fill="E6E6E6"/>
        <w:rPr>
          <w:del w:id="19665" w:author="CR#0249" w:date="2019-12-19T11:17:00Z"/>
          <w:snapToGrid w:val="0"/>
        </w:rPr>
      </w:pPr>
      <w:del w:id="19666" w:author="CR#0249" w:date="2019-12-19T11:17:00Z">
        <w:r w:rsidRPr="00715AD3" w:rsidDel="002250C2">
          <w:rPr>
            <w:snapToGrid w:val="0"/>
          </w:rPr>
          <w:tab/>
        </w:r>
        <w:r w:rsidRPr="00715AD3" w:rsidDel="002250C2">
          <w:rPr>
            <w:snapToGrid w:val="0"/>
          </w:rPr>
          <w:tab/>
          <w:delText>mbsRequestedMeasurements-r14</w:delText>
        </w:r>
        <w:r w:rsidRPr="00715AD3" w:rsidDel="002250C2">
          <w:rPr>
            <w:snapToGrid w:val="0"/>
          </w:rPr>
          <w:tab/>
          <w:delText>BIT STRING {</w:delText>
        </w:r>
      </w:del>
    </w:p>
    <w:p w:rsidR="00C27C1E" w:rsidRPr="00715AD3" w:rsidDel="002250C2" w:rsidRDefault="00B63AB8" w:rsidP="00B63AB8">
      <w:pPr>
        <w:pStyle w:val="PL"/>
        <w:shd w:val="clear" w:color="auto" w:fill="E6E6E6"/>
        <w:rPr>
          <w:del w:id="19667" w:author="CR#0249" w:date="2019-12-19T11:17:00Z"/>
        </w:rPr>
      </w:pPr>
      <w:del w:id="1966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si</w:delText>
        </w:r>
        <w:r w:rsidRPr="00715AD3" w:rsidDel="002250C2">
          <w:rPr>
            <w:snapToGrid w:val="0"/>
          </w:rPr>
          <w:tab/>
        </w:r>
        <w:r w:rsidRPr="00715AD3" w:rsidDel="002250C2">
          <w:rPr>
            <w:snapToGrid w:val="0"/>
          </w:rPr>
          <w:tab/>
          <w:delText>(0)} (SIZE(1..8))</w:delText>
        </w:r>
        <w:r w:rsidRPr="00715AD3" w:rsidDel="002250C2">
          <w:rPr>
            <w:snapToGrid w:val="0"/>
          </w:rPr>
          <w:tab/>
          <w:delText>OPTIONAL</w:delText>
        </w:r>
        <w:r w:rsidRPr="00715AD3" w:rsidDel="002250C2">
          <w:rPr>
            <w:snapToGrid w:val="0"/>
          </w:rPr>
          <w:tab/>
          <w:delText>-- Need ON</w:delText>
        </w:r>
      </w:del>
    </w:p>
    <w:p w:rsidR="00DF52EB" w:rsidRPr="00715AD3" w:rsidDel="002250C2" w:rsidRDefault="00C27C1E" w:rsidP="00C27C1E">
      <w:pPr>
        <w:pStyle w:val="PL"/>
        <w:shd w:val="clear" w:color="auto" w:fill="E6E6E6"/>
        <w:rPr>
          <w:del w:id="19669" w:author="CR#0249" w:date="2019-12-19T11:17:00Z"/>
        </w:rPr>
      </w:pPr>
      <w:del w:id="19670" w:author="CR#0249" w:date="2019-12-19T11:17:00Z">
        <w:r w:rsidRPr="00715AD3" w:rsidDel="002250C2">
          <w:tab/>
          <w:delText>]]</w:delText>
        </w:r>
      </w:del>
    </w:p>
    <w:p w:rsidR="00DF52EB" w:rsidRPr="00715AD3" w:rsidDel="002250C2" w:rsidRDefault="00DF52EB" w:rsidP="00DF52EB">
      <w:pPr>
        <w:pStyle w:val="PL"/>
        <w:shd w:val="clear" w:color="auto" w:fill="E6E6E6"/>
        <w:rPr>
          <w:del w:id="19671" w:author="CR#0249" w:date="2019-12-19T11:17:00Z"/>
        </w:rPr>
      </w:pPr>
      <w:del w:id="19672" w:author="CR#0249" w:date="2019-12-19T11:17:00Z">
        <w:r w:rsidRPr="00715AD3" w:rsidDel="002250C2">
          <w:delText>}</w:delText>
        </w:r>
      </w:del>
    </w:p>
    <w:p w:rsidR="00DF52EB" w:rsidRPr="00715AD3" w:rsidDel="002250C2" w:rsidRDefault="00DF52EB" w:rsidP="00DF52EB">
      <w:pPr>
        <w:pStyle w:val="PL"/>
        <w:shd w:val="clear" w:color="auto" w:fill="E6E6E6"/>
        <w:rPr>
          <w:del w:id="19673" w:author="CR#0249" w:date="2019-12-19T11:17:00Z"/>
        </w:rPr>
      </w:pPr>
    </w:p>
    <w:p w:rsidR="00DF52EB" w:rsidRPr="00715AD3" w:rsidDel="002250C2" w:rsidRDefault="00DF52EB" w:rsidP="00DF52EB">
      <w:pPr>
        <w:pStyle w:val="PL"/>
        <w:shd w:val="clear" w:color="auto" w:fill="E6E6E6"/>
        <w:rPr>
          <w:del w:id="19674" w:author="CR#0249" w:date="2019-12-19T11:17:00Z"/>
        </w:rPr>
      </w:pPr>
      <w:del w:id="19675" w:author="CR#0249" w:date="2019-12-19T11:17:00Z">
        <w:r w:rsidRPr="00715AD3" w:rsidDel="002250C2">
          <w:delText>-- ASN1STOP</w:delText>
        </w:r>
      </w:del>
    </w:p>
    <w:p w:rsidR="00631989" w:rsidRPr="00715AD3" w:rsidDel="002250C2" w:rsidRDefault="00631989" w:rsidP="00DF52EB">
      <w:pPr>
        <w:rPr>
          <w:del w:id="19676"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19677" w:author="CR#0249" w:date="2019-12-19T11:17:00Z"/>
        </w:trPr>
        <w:tc>
          <w:tcPr>
            <w:tcW w:w="9639" w:type="dxa"/>
          </w:tcPr>
          <w:p w:rsidR="00631989" w:rsidRPr="00715AD3" w:rsidDel="002250C2" w:rsidRDefault="00631989" w:rsidP="00FB2DE8">
            <w:pPr>
              <w:pStyle w:val="TAH"/>
              <w:keepNext w:val="0"/>
              <w:keepLines w:val="0"/>
              <w:widowControl w:val="0"/>
              <w:rPr>
                <w:del w:id="19678" w:author="CR#0249" w:date="2019-12-19T11:17:00Z"/>
              </w:rPr>
            </w:pPr>
            <w:del w:id="19679" w:author="CR#0249" w:date="2019-12-19T11:17:00Z">
              <w:r w:rsidRPr="00715AD3" w:rsidDel="002250C2">
                <w:rPr>
                  <w:i/>
                </w:rPr>
                <w:delText>TBS-RequestLocationInformation</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FB2DE8">
        <w:trPr>
          <w:cantSplit/>
          <w:del w:id="19680" w:author="CR#0249" w:date="2019-12-19T11:17:00Z"/>
        </w:trPr>
        <w:tc>
          <w:tcPr>
            <w:tcW w:w="9639" w:type="dxa"/>
          </w:tcPr>
          <w:p w:rsidR="00631989" w:rsidRPr="00715AD3" w:rsidDel="002250C2" w:rsidRDefault="00631989" w:rsidP="00FB2DE8">
            <w:pPr>
              <w:pStyle w:val="TAL"/>
              <w:keepNext w:val="0"/>
              <w:keepLines w:val="0"/>
              <w:widowControl w:val="0"/>
              <w:rPr>
                <w:del w:id="19681" w:author="CR#0249" w:date="2019-12-19T11:17:00Z"/>
                <w:b/>
                <w:i/>
                <w:snapToGrid w:val="0"/>
              </w:rPr>
            </w:pPr>
            <w:del w:id="19682" w:author="CR#0249" w:date="2019-12-19T11:17:00Z">
              <w:r w:rsidRPr="00715AD3" w:rsidDel="002250C2">
                <w:rPr>
                  <w:b/>
                  <w:i/>
                  <w:snapToGrid w:val="0"/>
                </w:rPr>
                <w:delText>mbsSgnMeasListReq</w:delText>
              </w:r>
            </w:del>
          </w:p>
          <w:p w:rsidR="00631989" w:rsidRPr="00715AD3" w:rsidDel="002250C2" w:rsidRDefault="00631989" w:rsidP="00FB2DE8">
            <w:pPr>
              <w:pStyle w:val="TAL"/>
              <w:keepNext w:val="0"/>
              <w:keepLines w:val="0"/>
              <w:widowControl w:val="0"/>
              <w:rPr>
                <w:del w:id="19683" w:author="CR#0249" w:date="2019-12-19T11:17:00Z"/>
                <w:snapToGrid w:val="0"/>
              </w:rPr>
            </w:pPr>
            <w:del w:id="19684" w:author="CR#0249" w:date="2019-12-19T11:17:00Z">
              <w:r w:rsidRPr="00715AD3" w:rsidDel="002250C2">
                <w:rPr>
                  <w:snapToGrid w:val="0"/>
                </w:rPr>
                <w:delText xml:space="preserve">This field indicates whether the target device is requested to report MBS measurements in </w:delText>
              </w:r>
              <w:r w:rsidR="00C16D06" w:rsidRPr="00715AD3" w:rsidDel="002250C2">
                <w:rPr>
                  <w:i/>
                  <w:snapToGrid w:val="0"/>
                </w:rPr>
                <w:delText>TBS</w:delText>
              </w:r>
              <w:r w:rsidR="00C16D06" w:rsidRPr="00715AD3" w:rsidDel="002250C2">
                <w:rPr>
                  <w:i/>
                  <w:snapToGrid w:val="0"/>
                </w:rPr>
                <w:noBreakHyphen/>
              </w:r>
              <w:r w:rsidR="00C16D06" w:rsidRPr="00715AD3" w:rsidDel="002250C2">
                <w:rPr>
                  <w:i/>
                </w:rPr>
                <w:delText>MeasurementInformation</w:delText>
              </w:r>
              <w:r w:rsidR="00C16D06" w:rsidRPr="00715AD3" w:rsidDel="002250C2">
                <w:delText xml:space="preserve"> </w:delText>
              </w:r>
              <w:r w:rsidRPr="00715AD3" w:rsidDel="002250C2">
                <w:rPr>
                  <w:snapToGrid w:val="0"/>
                </w:rPr>
                <w:delText>IE or not. TRUE means requested.</w:delText>
              </w:r>
            </w:del>
          </w:p>
        </w:tc>
      </w:tr>
      <w:tr w:rsidR="00F80BCA" w:rsidRPr="00715AD3" w:rsidDel="002250C2" w:rsidTr="000D08D1">
        <w:trPr>
          <w:cantSplit/>
          <w:del w:id="19685" w:author="CR#0249" w:date="2019-12-19T11:17:00Z"/>
        </w:trPr>
        <w:tc>
          <w:tcPr>
            <w:tcW w:w="9639" w:type="dxa"/>
          </w:tcPr>
          <w:p w:rsidR="00C27C1E" w:rsidRPr="00715AD3" w:rsidDel="002250C2" w:rsidRDefault="00C27C1E" w:rsidP="000D08D1">
            <w:pPr>
              <w:pStyle w:val="TAL"/>
              <w:keepNext w:val="0"/>
              <w:keepLines w:val="0"/>
              <w:widowControl w:val="0"/>
              <w:rPr>
                <w:del w:id="19686" w:author="CR#0249" w:date="2019-12-19T11:17:00Z"/>
                <w:b/>
                <w:i/>
                <w:snapToGrid w:val="0"/>
              </w:rPr>
            </w:pPr>
            <w:del w:id="19687" w:author="CR#0249" w:date="2019-12-19T11:17:00Z">
              <w:r w:rsidRPr="00715AD3" w:rsidDel="002250C2">
                <w:rPr>
                  <w:b/>
                  <w:i/>
                  <w:snapToGrid w:val="0"/>
                </w:rPr>
                <w:delText>mbsAssistanceAvailability</w:delText>
              </w:r>
            </w:del>
          </w:p>
          <w:p w:rsidR="00C27C1E" w:rsidRPr="00715AD3" w:rsidDel="002250C2" w:rsidRDefault="00C27C1E" w:rsidP="000D08D1">
            <w:pPr>
              <w:pStyle w:val="TAL"/>
              <w:keepNext w:val="0"/>
              <w:keepLines w:val="0"/>
              <w:widowControl w:val="0"/>
              <w:rPr>
                <w:del w:id="19688" w:author="CR#0249" w:date="2019-12-19T11:17:00Z"/>
                <w:b/>
                <w:i/>
                <w:snapToGrid w:val="0"/>
              </w:rPr>
            </w:pPr>
            <w:del w:id="19689" w:author="CR#0249" w:date="2019-12-19T11:17:00Z">
              <w:r w:rsidRPr="00715AD3" w:rsidDel="002250C2">
                <w:rPr>
                  <w:snapToGrid w:val="0"/>
                </w:rPr>
                <w:delText>This field indicates whether the target device may request additional MBS assistance data from the server. TRUE means allowed and FALSE means not allowed.</w:delText>
              </w:r>
            </w:del>
          </w:p>
        </w:tc>
      </w:tr>
      <w:tr w:rsidR="00B63AB8" w:rsidRPr="00715AD3" w:rsidDel="002250C2" w:rsidTr="008E1379">
        <w:trPr>
          <w:cantSplit/>
          <w:del w:id="19690" w:author="CR#0249" w:date="2019-12-19T11:17:00Z"/>
        </w:trPr>
        <w:tc>
          <w:tcPr>
            <w:tcW w:w="9639" w:type="dxa"/>
          </w:tcPr>
          <w:p w:rsidR="00B63AB8" w:rsidRPr="00715AD3" w:rsidDel="002250C2" w:rsidRDefault="00B63AB8" w:rsidP="008E1379">
            <w:pPr>
              <w:pStyle w:val="TAL"/>
              <w:rPr>
                <w:del w:id="19691" w:author="CR#0249" w:date="2019-12-19T11:17:00Z"/>
                <w:b/>
                <w:bCs/>
                <w:i/>
                <w:iCs/>
              </w:rPr>
            </w:pPr>
            <w:del w:id="19692" w:author="CR#0249" w:date="2019-12-19T11:17:00Z">
              <w:r w:rsidRPr="00715AD3" w:rsidDel="002250C2">
                <w:rPr>
                  <w:b/>
                  <w:bCs/>
                  <w:i/>
                  <w:iCs/>
                </w:rPr>
                <w:lastRenderedPageBreak/>
                <w:delText>mbsRequestedMeasurements</w:delText>
              </w:r>
            </w:del>
          </w:p>
          <w:p w:rsidR="00B63AB8" w:rsidRPr="00715AD3" w:rsidDel="002250C2" w:rsidRDefault="00B63AB8" w:rsidP="008E1379">
            <w:pPr>
              <w:pStyle w:val="TAL"/>
              <w:rPr>
                <w:del w:id="19693" w:author="CR#0249" w:date="2019-12-19T11:17:00Z"/>
              </w:rPr>
            </w:pPr>
            <w:del w:id="19694" w:author="CR#0249" w:date="2019-12-19T11:17:00Z">
              <w:r w:rsidRPr="00715AD3" w:rsidDel="002250C2">
                <w:delText xml:space="preserve">This field indicates the additional MBS measurements requested and may only be included if </w:delText>
              </w:r>
              <w:r w:rsidRPr="00715AD3" w:rsidDel="002250C2">
                <w:rPr>
                  <w:i/>
                </w:rPr>
                <w:delText>mbsSgnMeasListReq</w:delText>
              </w:r>
              <w:r w:rsidRPr="00715AD3" w:rsidDel="002250C2">
                <w:delText xml:space="preserve"> is set to TRUE. This field is represented by a bit string, with a one</w:delText>
              </w:r>
              <w:r w:rsidRPr="00715AD3" w:rsidDel="002250C2">
                <w:noBreakHyphen/>
                <w:delText>value at the bit position means the particular measurement is requested; a zero</w:delText>
              </w:r>
              <w:r w:rsidRPr="00715AD3" w:rsidDel="002250C2">
                <w:noBreakHyphen/>
                <w:delText>value means not requested. The following measurement requests can be included.</w:delText>
              </w:r>
            </w:del>
          </w:p>
          <w:p w:rsidR="00B63AB8" w:rsidRPr="00715AD3" w:rsidDel="002250C2" w:rsidRDefault="00B63AB8" w:rsidP="008E1379">
            <w:pPr>
              <w:pStyle w:val="TAL"/>
              <w:rPr>
                <w:del w:id="19695" w:author="CR#0249" w:date="2019-12-19T11:17:00Z"/>
              </w:rPr>
            </w:pPr>
          </w:p>
          <w:p w:rsidR="00B63AB8" w:rsidRPr="00715AD3" w:rsidDel="002250C2" w:rsidRDefault="00B63AB8" w:rsidP="008E1379">
            <w:pPr>
              <w:pStyle w:val="TAL"/>
              <w:ind w:firstLine="702"/>
              <w:rPr>
                <w:del w:id="19696" w:author="CR#0249" w:date="2019-12-19T11:17:00Z"/>
              </w:rPr>
            </w:pPr>
            <w:del w:id="19697" w:author="CR#0249" w:date="2019-12-19T11:17:00Z">
              <w:r w:rsidRPr="00715AD3" w:rsidDel="002250C2">
                <w:delText>rssi:</w:delText>
              </w:r>
              <w:r w:rsidR="00354C05" w:rsidRPr="00715AD3" w:rsidDel="002250C2">
                <w:tab/>
              </w:r>
              <w:r w:rsidRPr="00715AD3" w:rsidDel="002250C2">
                <w:delText>Beacon signal strength at the target</w:delText>
              </w:r>
            </w:del>
          </w:p>
          <w:p w:rsidR="00B63AB8" w:rsidRPr="00715AD3" w:rsidDel="002250C2" w:rsidRDefault="00B63AB8" w:rsidP="008E1379">
            <w:pPr>
              <w:pStyle w:val="TAL"/>
              <w:keepNext w:val="0"/>
              <w:keepLines w:val="0"/>
              <w:widowControl w:val="0"/>
              <w:rPr>
                <w:del w:id="19698" w:author="CR#0249" w:date="2019-12-19T11:17:00Z"/>
                <w:b/>
                <w:i/>
                <w:snapToGrid w:val="0"/>
              </w:rPr>
            </w:pPr>
          </w:p>
        </w:tc>
      </w:tr>
    </w:tbl>
    <w:p w:rsidR="00B63AB8" w:rsidRPr="00715AD3" w:rsidDel="002250C2" w:rsidRDefault="00B63AB8" w:rsidP="00631989">
      <w:pPr>
        <w:rPr>
          <w:del w:id="19699" w:author="CR#0249" w:date="2019-12-19T11:17:00Z"/>
        </w:rPr>
      </w:pPr>
    </w:p>
    <w:p w:rsidR="00631989" w:rsidRPr="00715AD3" w:rsidDel="002250C2" w:rsidRDefault="00631989" w:rsidP="00631989">
      <w:pPr>
        <w:pStyle w:val="Heading4"/>
        <w:rPr>
          <w:del w:id="19700" w:author="CR#0249" w:date="2019-12-19T11:17:00Z"/>
        </w:rPr>
      </w:pPr>
      <w:bookmarkStart w:id="19701" w:name="_Toc20690839"/>
      <w:del w:id="19702" w:author="CR#0249" w:date="2019-12-19T11:17:00Z">
        <w:r w:rsidRPr="00715AD3" w:rsidDel="002250C2">
          <w:delText>6.5.</w:delText>
        </w:r>
        <w:r w:rsidR="00DF52EB" w:rsidRPr="00715AD3" w:rsidDel="002250C2">
          <w:delText>4</w:delText>
        </w:r>
        <w:r w:rsidRPr="00715AD3" w:rsidDel="002250C2">
          <w:delText>.4</w:delText>
        </w:r>
        <w:r w:rsidRPr="00715AD3" w:rsidDel="002250C2">
          <w:tab/>
          <w:delText>TBS Capability Information</w:delText>
        </w:r>
        <w:bookmarkEnd w:id="19701"/>
      </w:del>
    </w:p>
    <w:p w:rsidR="00631989" w:rsidRPr="00715AD3" w:rsidDel="002250C2" w:rsidRDefault="00631989" w:rsidP="00631989">
      <w:pPr>
        <w:pStyle w:val="Heading4"/>
        <w:rPr>
          <w:del w:id="19703" w:author="CR#0249" w:date="2019-12-19T11:17:00Z"/>
        </w:rPr>
      </w:pPr>
      <w:bookmarkStart w:id="19704" w:name="_Toc20690840"/>
      <w:del w:id="19705" w:author="CR#0249" w:date="2019-12-19T11:17:00Z">
        <w:r w:rsidRPr="00715AD3" w:rsidDel="002250C2">
          <w:delText>–</w:delText>
        </w:r>
        <w:r w:rsidRPr="00715AD3" w:rsidDel="002250C2">
          <w:tab/>
        </w:r>
        <w:r w:rsidRPr="00715AD3" w:rsidDel="002250C2">
          <w:rPr>
            <w:i/>
          </w:rPr>
          <w:delText>TBS-Provide</w:delText>
        </w:r>
        <w:r w:rsidRPr="00715AD3" w:rsidDel="002250C2">
          <w:rPr>
            <w:i/>
            <w:noProof/>
          </w:rPr>
          <w:delText>Capabilities</w:delText>
        </w:r>
        <w:bookmarkEnd w:id="19704"/>
      </w:del>
    </w:p>
    <w:p w:rsidR="00631989" w:rsidRPr="00715AD3" w:rsidDel="002250C2" w:rsidRDefault="00631989" w:rsidP="00631989">
      <w:pPr>
        <w:rPr>
          <w:del w:id="19706" w:author="CR#0249" w:date="2019-12-19T11:17:00Z"/>
        </w:rPr>
      </w:pPr>
      <w:del w:id="19707" w:author="CR#0249" w:date="2019-12-19T11:17:00Z">
        <w:r w:rsidRPr="00715AD3" w:rsidDel="002250C2">
          <w:delText xml:space="preserve">The IE </w:delText>
        </w:r>
        <w:r w:rsidRPr="00715AD3" w:rsidDel="002250C2">
          <w:rPr>
            <w:i/>
          </w:rPr>
          <w:delText>TBS-Provide</w:delText>
        </w:r>
        <w:r w:rsidRPr="00715AD3" w:rsidDel="002250C2">
          <w:rPr>
            <w:i/>
            <w:noProof/>
          </w:rPr>
          <w:delText>Capabilities</w:delText>
        </w:r>
        <w:r w:rsidRPr="00715AD3" w:rsidDel="002250C2">
          <w:rPr>
            <w:noProof/>
          </w:rPr>
          <w:delText xml:space="preserve"> is</w:delText>
        </w:r>
        <w:r w:rsidRPr="00715AD3" w:rsidDel="002250C2">
          <w:delText xml:space="preserve"> used by the target device to indicate its capability to support TBS and to provide its TBS location capab</w:delText>
        </w:r>
        <w:r w:rsidR="00DF52EB" w:rsidRPr="00715AD3" w:rsidDel="002250C2">
          <w:delText>ilities to the location server.</w:delText>
        </w:r>
      </w:del>
    </w:p>
    <w:p w:rsidR="00631989" w:rsidRPr="00715AD3" w:rsidDel="002250C2" w:rsidRDefault="00631989" w:rsidP="00631989">
      <w:pPr>
        <w:pStyle w:val="PL"/>
        <w:shd w:val="clear" w:color="auto" w:fill="E6E6E6"/>
        <w:rPr>
          <w:del w:id="19708" w:author="CR#0249" w:date="2019-12-19T11:17:00Z"/>
        </w:rPr>
      </w:pPr>
      <w:del w:id="19709" w:author="CR#0249" w:date="2019-12-19T11:17:00Z">
        <w:r w:rsidRPr="00715AD3" w:rsidDel="002250C2">
          <w:delText>-- ASN1START</w:delText>
        </w:r>
      </w:del>
    </w:p>
    <w:p w:rsidR="00631989" w:rsidRPr="00715AD3" w:rsidDel="002250C2" w:rsidRDefault="00631989" w:rsidP="00631989">
      <w:pPr>
        <w:pStyle w:val="PL"/>
        <w:shd w:val="clear" w:color="auto" w:fill="E6E6E6"/>
        <w:rPr>
          <w:del w:id="19710" w:author="CR#0249" w:date="2019-12-19T11:17:00Z"/>
          <w:snapToGrid w:val="0"/>
        </w:rPr>
      </w:pPr>
    </w:p>
    <w:p w:rsidR="00631989" w:rsidRPr="00715AD3" w:rsidDel="002250C2" w:rsidRDefault="00631989" w:rsidP="00631989">
      <w:pPr>
        <w:pStyle w:val="PL"/>
        <w:shd w:val="clear" w:color="auto" w:fill="E6E6E6"/>
        <w:rPr>
          <w:del w:id="19711" w:author="CR#0249" w:date="2019-12-19T11:17:00Z"/>
        </w:rPr>
      </w:pPr>
      <w:del w:id="19712" w:author="CR#0249" w:date="2019-12-19T11:17:00Z">
        <w:r w:rsidRPr="00715AD3" w:rsidDel="002250C2">
          <w:rPr>
            <w:snapToGrid w:val="0"/>
          </w:rPr>
          <w:delText>TBS-ProvideCapabilities</w:delText>
        </w:r>
        <w:r w:rsidRPr="00715AD3" w:rsidDel="002250C2">
          <w:rPr>
            <w:snapToGrid w:val="0"/>
            <w:lang w:eastAsia="en-GB"/>
          </w:rPr>
          <w:delText xml:space="preserve">-r13 </w:delText>
        </w:r>
        <w:r w:rsidRPr="00715AD3" w:rsidDel="002250C2">
          <w:delText>::= SEQUENCE {</w:delText>
        </w:r>
      </w:del>
    </w:p>
    <w:p w:rsidR="00631989" w:rsidRPr="00715AD3" w:rsidDel="002250C2" w:rsidRDefault="00631989" w:rsidP="00631989">
      <w:pPr>
        <w:pStyle w:val="PL"/>
        <w:shd w:val="clear" w:color="auto" w:fill="E6E6E6"/>
        <w:rPr>
          <w:del w:id="19713" w:author="CR#0249" w:date="2019-12-19T11:17:00Z"/>
          <w:snapToGrid w:val="0"/>
        </w:rPr>
      </w:pPr>
      <w:del w:id="19714" w:author="CR#0249" w:date="2019-12-19T11:17:00Z">
        <w:r w:rsidRPr="00715AD3" w:rsidDel="002250C2">
          <w:tab/>
          <w:delText>tbs-Modes</w:delText>
        </w:r>
        <w:r w:rsidRPr="00715AD3" w:rsidDel="002250C2">
          <w:rPr>
            <w:snapToGrid w:val="0"/>
          </w:rPr>
          <w:delText>-r13</w:delText>
        </w:r>
        <w:r w:rsidRPr="00715AD3" w:rsidDel="002250C2">
          <w:rPr>
            <w:snapToGrid w:val="0"/>
          </w:rPr>
          <w:tab/>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standalone</w:delText>
        </w:r>
        <w:r w:rsidR="00C27C1E" w:rsidRPr="00715AD3" w:rsidDel="002250C2">
          <w:rPr>
            <w:snapToGrid w:val="0"/>
          </w:rPr>
          <w:tab/>
        </w:r>
        <w:r w:rsidRPr="00715AD3" w:rsidDel="002250C2">
          <w:rPr>
            <w:snapToGrid w:val="0"/>
          </w:rPr>
          <w:tab/>
          <w:delText>(0),</w:delText>
        </w:r>
      </w:del>
    </w:p>
    <w:p w:rsidR="00C27C1E" w:rsidRPr="00715AD3" w:rsidDel="002250C2" w:rsidRDefault="00631989" w:rsidP="00C27C1E">
      <w:pPr>
        <w:pStyle w:val="PL"/>
        <w:shd w:val="clear" w:color="auto" w:fill="E6E6E6"/>
        <w:rPr>
          <w:del w:id="19715" w:author="CR#0249" w:date="2019-12-19T11:17:00Z"/>
          <w:snapToGrid w:val="0"/>
        </w:rPr>
      </w:pPr>
      <w:del w:id="197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w:delText>
        </w:r>
        <w:r w:rsidRPr="00715AD3" w:rsidDel="002250C2">
          <w:rPr>
            <w:snapToGrid w:val="0"/>
          </w:rPr>
          <w:tab/>
        </w:r>
        <w:r w:rsidR="00C27C1E" w:rsidRPr="00715AD3" w:rsidDel="002250C2">
          <w:rPr>
            <w:snapToGrid w:val="0"/>
          </w:rPr>
          <w:tab/>
        </w:r>
        <w:r w:rsidRPr="00715AD3" w:rsidDel="002250C2">
          <w:rPr>
            <w:snapToGrid w:val="0"/>
          </w:rPr>
          <w:delText>(</w:delText>
        </w:r>
        <w:r w:rsidR="00C16D06" w:rsidRPr="00715AD3" w:rsidDel="002250C2">
          <w:rPr>
            <w:snapToGrid w:val="0"/>
          </w:rPr>
          <w:delText>1</w:delText>
        </w:r>
        <w:r w:rsidRPr="00715AD3" w:rsidDel="002250C2">
          <w:rPr>
            <w:snapToGrid w:val="0"/>
          </w:rPr>
          <w:delText>)</w:delText>
        </w:r>
        <w:r w:rsidR="00C27C1E" w:rsidRPr="00715AD3" w:rsidDel="002250C2">
          <w:rPr>
            <w:snapToGrid w:val="0"/>
          </w:rPr>
          <w:delText>,</w:delText>
        </w:r>
      </w:del>
    </w:p>
    <w:p w:rsidR="00631989" w:rsidRPr="00715AD3" w:rsidDel="002250C2" w:rsidRDefault="00C27C1E" w:rsidP="00C27C1E">
      <w:pPr>
        <w:pStyle w:val="PL"/>
        <w:shd w:val="clear" w:color="auto" w:fill="E6E6E6"/>
        <w:rPr>
          <w:del w:id="19717" w:author="CR#0249" w:date="2019-12-19T11:17:00Z"/>
          <w:snapToGrid w:val="0"/>
        </w:rPr>
      </w:pPr>
      <w:del w:id="1971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based</w:delText>
        </w:r>
        <w:r w:rsidRPr="00715AD3" w:rsidDel="002250C2">
          <w:rPr>
            <w:snapToGrid w:val="0"/>
          </w:rPr>
          <w:tab/>
        </w:r>
        <w:r w:rsidRPr="00715AD3" w:rsidDel="002250C2">
          <w:rPr>
            <w:snapToGrid w:val="0"/>
          </w:rPr>
          <w:tab/>
          <w:delText>(2)</w:delText>
        </w:r>
        <w:r w:rsidR="00631989" w:rsidRPr="00715AD3" w:rsidDel="002250C2">
          <w:rPr>
            <w:snapToGrid w:val="0"/>
          </w:rPr>
          <w:delText>} (SIZE (1..8)),</w:delText>
        </w:r>
      </w:del>
    </w:p>
    <w:p w:rsidR="00C27C1E" w:rsidRPr="00715AD3" w:rsidDel="002250C2" w:rsidRDefault="00C16D06" w:rsidP="00C27C1E">
      <w:pPr>
        <w:pStyle w:val="PL"/>
        <w:shd w:val="clear" w:color="auto" w:fill="E6E6E6"/>
        <w:rPr>
          <w:del w:id="19719" w:author="CR#0249" w:date="2019-12-19T11:17:00Z"/>
        </w:rPr>
      </w:pPr>
      <w:del w:id="19720" w:author="CR#0249" w:date="2019-12-19T11:17:00Z">
        <w:r w:rsidRPr="00715AD3" w:rsidDel="002250C2">
          <w:tab/>
        </w:r>
        <w:r w:rsidR="00631989" w:rsidRPr="00715AD3" w:rsidDel="002250C2">
          <w:delText>...</w:delText>
        </w:r>
        <w:r w:rsidR="00C27C1E" w:rsidRPr="00715AD3" w:rsidDel="002250C2">
          <w:delText>,</w:delText>
        </w:r>
      </w:del>
    </w:p>
    <w:p w:rsidR="00B63AB8" w:rsidRPr="00715AD3" w:rsidDel="002250C2" w:rsidRDefault="00C27C1E" w:rsidP="00B63AB8">
      <w:pPr>
        <w:pStyle w:val="PL"/>
        <w:shd w:val="clear" w:color="auto" w:fill="E6E6E6"/>
        <w:rPr>
          <w:del w:id="19721" w:author="CR#0249" w:date="2019-12-19T11:17:00Z"/>
          <w:snapToGrid w:val="0"/>
        </w:rPr>
      </w:pPr>
      <w:del w:id="19722" w:author="CR#0249" w:date="2019-12-19T11:17:00Z">
        <w:r w:rsidRPr="00715AD3" w:rsidDel="002250C2">
          <w:rPr>
            <w:snapToGrid w:val="0"/>
          </w:rPr>
          <w:tab/>
          <w:delText>[[</w:delText>
        </w:r>
        <w:r w:rsidRPr="00715AD3" w:rsidDel="002250C2">
          <w:rPr>
            <w:snapToGrid w:val="0"/>
          </w:rPr>
          <w:tab/>
          <w:delText>mbs-AssistanceDataSupportList-r14</w:delText>
        </w:r>
        <w:r w:rsidRPr="00715AD3" w:rsidDel="002250C2">
          <w:rPr>
            <w:snapToGrid w:val="0"/>
          </w:rPr>
          <w:tab/>
          <w:delText>MBS-AssistanceDataSupportList-r14</w:delText>
        </w:r>
        <w:r w:rsidRPr="00715AD3" w:rsidDel="002250C2">
          <w:rPr>
            <w:snapToGrid w:val="0"/>
          </w:rPr>
          <w:tab/>
        </w:r>
        <w:r w:rsidRPr="00715AD3" w:rsidDel="002250C2">
          <w:rPr>
            <w:snapToGrid w:val="0"/>
          </w:rPr>
          <w:tab/>
          <w:delText>OPTIONAL</w:delText>
        </w:r>
        <w:r w:rsidR="00B63AB8" w:rsidRPr="00715AD3" w:rsidDel="002250C2">
          <w:rPr>
            <w:snapToGrid w:val="0"/>
          </w:rPr>
          <w:delText>,</w:delText>
        </w:r>
      </w:del>
    </w:p>
    <w:p w:rsidR="00B63AB8" w:rsidRPr="00715AD3" w:rsidDel="002250C2" w:rsidRDefault="00B63AB8" w:rsidP="00B63AB8">
      <w:pPr>
        <w:pStyle w:val="PL"/>
        <w:shd w:val="clear" w:color="auto" w:fill="E6E6E6"/>
        <w:rPr>
          <w:del w:id="19723" w:author="CR#0249" w:date="2019-12-19T11:17:00Z"/>
          <w:snapToGrid w:val="0"/>
        </w:rPr>
      </w:pPr>
      <w:del w:id="19724" w:author="CR#0249" w:date="2019-12-19T11:17:00Z">
        <w:r w:rsidRPr="00715AD3" w:rsidDel="002250C2">
          <w:rPr>
            <w:snapToGrid w:val="0"/>
          </w:rPr>
          <w:tab/>
        </w:r>
        <w:r w:rsidRPr="00715AD3" w:rsidDel="002250C2">
          <w:rPr>
            <w:snapToGrid w:val="0"/>
          </w:rPr>
          <w:tab/>
          <w:delText>periodicalReportingSupported-r14</w:delText>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B63AB8" w:rsidRPr="00715AD3" w:rsidDel="002250C2" w:rsidRDefault="00B63AB8" w:rsidP="00B63AB8">
      <w:pPr>
        <w:pStyle w:val="PL"/>
        <w:shd w:val="clear" w:color="auto" w:fill="E6E6E6"/>
        <w:rPr>
          <w:del w:id="19725" w:author="CR#0249" w:date="2019-12-19T11:17:00Z"/>
          <w:snapToGrid w:val="0"/>
        </w:rPr>
      </w:pPr>
      <w:del w:id="19726" w:author="CR#0249" w:date="2019-12-19T11:17:00Z">
        <w:r w:rsidRPr="00715AD3" w:rsidDel="002250C2">
          <w:rPr>
            <w:snapToGrid w:val="0"/>
          </w:rPr>
          <w:tab/>
        </w:r>
        <w:r w:rsidRPr="00715AD3" w:rsidDel="002250C2">
          <w:rPr>
            <w:snapToGrid w:val="0"/>
          </w:rPr>
          <w:tab/>
          <w:delText>mbs-ConfigSupport-r14</w:delText>
        </w:r>
        <w:r w:rsidRPr="00715AD3" w:rsidDel="002250C2">
          <w:rPr>
            <w:snapToGrid w:val="0"/>
          </w:rPr>
          <w:tab/>
          <w:delText>BIT STRING {</w:delText>
        </w:r>
        <w:r w:rsidR="00354C05" w:rsidRPr="00715AD3" w:rsidDel="002250C2">
          <w:rPr>
            <w:snapToGrid w:val="0"/>
          </w:rPr>
          <w:tab/>
        </w:r>
        <w:r w:rsidRPr="00715AD3" w:rsidDel="002250C2">
          <w:rPr>
            <w:snapToGrid w:val="0"/>
          </w:rPr>
          <w:delText>tb1</w:delText>
        </w:r>
        <w:r w:rsidRPr="00715AD3" w:rsidDel="002250C2">
          <w:rPr>
            <w:snapToGrid w:val="0"/>
          </w:rPr>
          <w:tab/>
        </w:r>
        <w:r w:rsidRPr="00715AD3" w:rsidDel="002250C2">
          <w:rPr>
            <w:snapToGrid w:val="0"/>
          </w:rPr>
          <w:tab/>
          <w:delText>(0),</w:delText>
        </w:r>
      </w:del>
    </w:p>
    <w:p w:rsidR="00B63AB8" w:rsidRPr="00715AD3" w:rsidDel="002250C2" w:rsidRDefault="00B63AB8" w:rsidP="00B63AB8">
      <w:pPr>
        <w:pStyle w:val="PL"/>
        <w:shd w:val="clear" w:color="auto" w:fill="E6E6E6"/>
        <w:rPr>
          <w:del w:id="19727" w:author="CR#0249" w:date="2019-12-19T11:17:00Z"/>
          <w:snapToGrid w:val="0"/>
        </w:rPr>
      </w:pPr>
      <w:del w:id="1972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b2</w:delText>
        </w:r>
        <w:r w:rsidRPr="00715AD3" w:rsidDel="002250C2">
          <w:rPr>
            <w:snapToGrid w:val="0"/>
          </w:rPr>
          <w:tab/>
        </w:r>
        <w:r w:rsidRPr="00715AD3" w:rsidDel="002250C2">
          <w:rPr>
            <w:snapToGrid w:val="0"/>
          </w:rPr>
          <w:tab/>
          <w:delText>(1),</w:delText>
        </w:r>
      </w:del>
    </w:p>
    <w:p w:rsidR="00B63AB8" w:rsidRPr="00715AD3" w:rsidDel="002250C2" w:rsidRDefault="00B63AB8" w:rsidP="00B63AB8">
      <w:pPr>
        <w:pStyle w:val="PL"/>
        <w:shd w:val="clear" w:color="auto" w:fill="E6E6E6"/>
        <w:rPr>
          <w:del w:id="19729" w:author="CR#0249" w:date="2019-12-19T11:17:00Z"/>
          <w:snapToGrid w:val="0"/>
        </w:rPr>
      </w:pPr>
      <w:del w:id="1973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b3</w:delText>
        </w:r>
        <w:r w:rsidRPr="00715AD3" w:rsidDel="002250C2">
          <w:rPr>
            <w:snapToGrid w:val="0"/>
          </w:rPr>
          <w:tab/>
        </w:r>
        <w:r w:rsidRPr="00715AD3" w:rsidDel="002250C2">
          <w:rPr>
            <w:snapToGrid w:val="0"/>
          </w:rPr>
          <w:tab/>
          <w:delText>(2),</w:delText>
        </w:r>
      </w:del>
    </w:p>
    <w:p w:rsidR="006C6D0E" w:rsidRPr="00715AD3" w:rsidDel="002250C2" w:rsidRDefault="00B63AB8" w:rsidP="006C6D0E">
      <w:pPr>
        <w:pStyle w:val="PL"/>
        <w:shd w:val="clear" w:color="auto" w:fill="E6E6E6"/>
        <w:rPr>
          <w:del w:id="19731" w:author="CR#0249" w:date="2019-12-19T11:17:00Z"/>
          <w:snapToGrid w:val="0"/>
        </w:rPr>
      </w:pPr>
      <w:del w:id="1973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b4</w:delText>
        </w:r>
        <w:r w:rsidRPr="00715AD3" w:rsidDel="002250C2">
          <w:rPr>
            <w:snapToGrid w:val="0"/>
          </w:rPr>
          <w:tab/>
        </w:r>
        <w:r w:rsidRPr="00715AD3" w:rsidDel="002250C2">
          <w:rPr>
            <w:snapToGrid w:val="0"/>
          </w:rPr>
          <w:tab/>
          <w:delText>(3)} (SIZE (1..8))</w:delText>
        </w:r>
        <w:r w:rsidRPr="00715AD3" w:rsidDel="002250C2">
          <w:rPr>
            <w:snapToGrid w:val="0"/>
          </w:rPr>
          <w:tab/>
        </w:r>
        <w:r w:rsidRPr="00715AD3" w:rsidDel="002250C2">
          <w:rPr>
            <w:snapToGrid w:val="0"/>
          </w:rPr>
          <w:tab/>
        </w:r>
        <w:r w:rsidRPr="00715AD3" w:rsidDel="002250C2">
          <w:rPr>
            <w:snapToGrid w:val="0"/>
          </w:rPr>
          <w:tab/>
          <w:delText>OPTIONAL</w:delText>
        </w:r>
        <w:r w:rsidR="006C6D0E" w:rsidRPr="00715AD3" w:rsidDel="002250C2">
          <w:rPr>
            <w:snapToGrid w:val="0"/>
          </w:rPr>
          <w:delText>,</w:delText>
        </w:r>
      </w:del>
    </w:p>
    <w:p w:rsidR="00C27C1E" w:rsidRPr="00715AD3" w:rsidDel="002250C2" w:rsidRDefault="006C6D0E" w:rsidP="006C6D0E">
      <w:pPr>
        <w:pStyle w:val="PL"/>
        <w:shd w:val="clear" w:color="auto" w:fill="E6E6E6"/>
        <w:rPr>
          <w:del w:id="19733" w:author="CR#0249" w:date="2019-12-19T11:17:00Z"/>
          <w:snapToGrid w:val="0"/>
        </w:rPr>
      </w:pPr>
      <w:del w:id="19734" w:author="CR#0249" w:date="2019-12-19T11:17:00Z">
        <w:r w:rsidRPr="00715AD3" w:rsidDel="002250C2">
          <w:rPr>
            <w:snapToGrid w:val="0"/>
          </w:rPr>
          <w:tab/>
        </w:r>
        <w:r w:rsidRPr="00715AD3" w:rsidDel="002250C2">
          <w:rPr>
            <w:snapToGrid w:val="0"/>
          </w:rPr>
          <w:tab/>
          <w:delText>mbs-IdleStateForMeasurements-r14</w:delText>
        </w:r>
        <w:r w:rsidR="00E25811" w:rsidRPr="00715AD3" w:rsidDel="002250C2">
          <w:rPr>
            <w:snapToGrid w:val="0"/>
          </w:rPr>
          <w:tab/>
        </w:r>
        <w:r w:rsidRPr="00715AD3" w:rsidDel="002250C2">
          <w:rPr>
            <w:snapToGrid w:val="0"/>
          </w:rPr>
          <w:tab/>
          <w:delText>ENUMERATED { requir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631989" w:rsidRPr="00715AD3" w:rsidDel="002250C2" w:rsidRDefault="00C27C1E" w:rsidP="00C27C1E">
      <w:pPr>
        <w:pStyle w:val="PL"/>
        <w:shd w:val="clear" w:color="auto" w:fill="E6E6E6"/>
        <w:rPr>
          <w:del w:id="19735" w:author="CR#0249" w:date="2019-12-19T11:17:00Z"/>
        </w:rPr>
      </w:pPr>
      <w:del w:id="19736" w:author="CR#0249" w:date="2019-12-19T11:17:00Z">
        <w:r w:rsidRPr="00715AD3" w:rsidDel="002250C2">
          <w:rPr>
            <w:snapToGrid w:val="0"/>
          </w:rPr>
          <w:tab/>
          <w:delText>]]</w:delText>
        </w:r>
      </w:del>
    </w:p>
    <w:p w:rsidR="00631989" w:rsidRPr="00715AD3" w:rsidDel="002250C2" w:rsidRDefault="00631989" w:rsidP="00631989">
      <w:pPr>
        <w:pStyle w:val="PL"/>
        <w:shd w:val="clear" w:color="auto" w:fill="E6E6E6"/>
        <w:rPr>
          <w:del w:id="19737" w:author="CR#0249" w:date="2019-12-19T11:17:00Z"/>
        </w:rPr>
      </w:pPr>
      <w:del w:id="19738" w:author="CR#0249" w:date="2019-12-19T11:17:00Z">
        <w:r w:rsidRPr="00715AD3" w:rsidDel="002250C2">
          <w:delText>}</w:delText>
        </w:r>
      </w:del>
    </w:p>
    <w:p w:rsidR="00631989" w:rsidRPr="00715AD3" w:rsidDel="002250C2" w:rsidRDefault="00631989" w:rsidP="00631989">
      <w:pPr>
        <w:pStyle w:val="PL"/>
        <w:shd w:val="clear" w:color="auto" w:fill="E6E6E6"/>
        <w:rPr>
          <w:del w:id="19739" w:author="CR#0249" w:date="2019-12-19T11:17:00Z"/>
        </w:rPr>
      </w:pPr>
    </w:p>
    <w:p w:rsidR="00631989" w:rsidRPr="00715AD3" w:rsidDel="002250C2" w:rsidRDefault="00631989" w:rsidP="00631989">
      <w:pPr>
        <w:pStyle w:val="PL"/>
        <w:shd w:val="clear" w:color="auto" w:fill="E6E6E6"/>
        <w:rPr>
          <w:del w:id="19740" w:author="CR#0249" w:date="2019-12-19T11:17:00Z"/>
        </w:rPr>
      </w:pPr>
      <w:del w:id="19741" w:author="CR#0249" w:date="2019-12-19T11:17:00Z">
        <w:r w:rsidRPr="00715AD3" w:rsidDel="002250C2">
          <w:delText>-- ASN1STOP</w:delText>
        </w:r>
      </w:del>
    </w:p>
    <w:p w:rsidR="00631989" w:rsidRPr="00715AD3" w:rsidDel="002250C2" w:rsidRDefault="00631989" w:rsidP="00631989">
      <w:pPr>
        <w:rPr>
          <w:del w:id="1974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19743" w:author="CR#0249" w:date="2019-12-19T11:17:00Z"/>
        </w:trPr>
        <w:tc>
          <w:tcPr>
            <w:tcW w:w="9639" w:type="dxa"/>
          </w:tcPr>
          <w:p w:rsidR="00631989" w:rsidRPr="00715AD3" w:rsidDel="002250C2" w:rsidRDefault="00631989" w:rsidP="00FB2DE8">
            <w:pPr>
              <w:pStyle w:val="TAH"/>
              <w:keepNext w:val="0"/>
              <w:keepLines w:val="0"/>
              <w:widowControl w:val="0"/>
              <w:rPr>
                <w:del w:id="19744" w:author="CR#0249" w:date="2019-12-19T11:17:00Z"/>
              </w:rPr>
            </w:pPr>
            <w:del w:id="19745" w:author="CR#0249" w:date="2019-12-19T11:17:00Z">
              <w:r w:rsidRPr="00715AD3" w:rsidDel="002250C2">
                <w:rPr>
                  <w:i/>
                </w:rPr>
                <w:delText>TBS-ProvideCapabilities</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FB2DE8">
        <w:trPr>
          <w:cantSplit/>
          <w:del w:id="19746" w:author="CR#0249" w:date="2019-12-19T11:17:00Z"/>
        </w:trPr>
        <w:tc>
          <w:tcPr>
            <w:tcW w:w="9639" w:type="dxa"/>
          </w:tcPr>
          <w:p w:rsidR="00631989" w:rsidRPr="00715AD3" w:rsidDel="002250C2" w:rsidRDefault="00631989" w:rsidP="00FB2DE8">
            <w:pPr>
              <w:pStyle w:val="TAL"/>
              <w:keepNext w:val="0"/>
              <w:keepLines w:val="0"/>
              <w:widowControl w:val="0"/>
              <w:rPr>
                <w:del w:id="19747" w:author="CR#0249" w:date="2019-12-19T11:17:00Z"/>
                <w:b/>
                <w:i/>
                <w:snapToGrid w:val="0"/>
              </w:rPr>
            </w:pPr>
            <w:del w:id="19748" w:author="CR#0249" w:date="2019-12-19T11:17:00Z">
              <w:r w:rsidRPr="00715AD3" w:rsidDel="002250C2">
                <w:rPr>
                  <w:b/>
                  <w:i/>
                  <w:snapToGrid w:val="0"/>
                </w:rPr>
                <w:delText>tbs-Modes</w:delText>
              </w:r>
            </w:del>
          </w:p>
          <w:p w:rsidR="00631989" w:rsidRPr="00715AD3" w:rsidDel="002250C2" w:rsidRDefault="00631989" w:rsidP="00FB2DE8">
            <w:pPr>
              <w:pStyle w:val="TAL"/>
              <w:keepNext w:val="0"/>
              <w:keepLines w:val="0"/>
              <w:widowControl w:val="0"/>
              <w:rPr>
                <w:del w:id="19749" w:author="CR#0249" w:date="2019-12-19T11:17:00Z"/>
                <w:b/>
                <w:i/>
                <w:snapToGrid w:val="0"/>
              </w:rPr>
            </w:pPr>
            <w:del w:id="19750" w:author="CR#0249" w:date="2019-12-19T11:17:00Z">
              <w:r w:rsidRPr="00715AD3" w:rsidDel="002250C2">
                <w:rPr>
                  <w:snapToGrid w:val="0"/>
                </w:rPr>
                <w:delText>This field specifies the TBS mode(s) supported by the target device. This is represented by a bit string, with a one</w:delText>
              </w:r>
              <w:r w:rsidRPr="00715AD3" w:rsidDel="002250C2">
                <w:rPr>
                  <w:snapToGrid w:val="0"/>
                </w:rPr>
                <w:noBreakHyphen/>
                <w:delText>value at the bit position means the particular TBS mode is supported; a zero</w:delText>
              </w:r>
              <w:r w:rsidRPr="00715AD3" w:rsidDel="002250C2">
                <w:rPr>
                  <w:snapToGrid w:val="0"/>
                </w:rPr>
                <w:noBreakHyphen/>
                <w:delText>value means not supported.</w:delText>
              </w:r>
            </w:del>
          </w:p>
        </w:tc>
      </w:tr>
      <w:tr w:rsidR="00F80BCA" w:rsidRPr="00715AD3" w:rsidDel="002250C2" w:rsidTr="00FB2DE8">
        <w:trPr>
          <w:cantSplit/>
          <w:del w:id="19751" w:author="CR#0249" w:date="2019-12-19T11:17:00Z"/>
        </w:trPr>
        <w:tc>
          <w:tcPr>
            <w:tcW w:w="9639" w:type="dxa"/>
          </w:tcPr>
          <w:p w:rsidR="00C27C1E" w:rsidRPr="00715AD3" w:rsidDel="002250C2" w:rsidRDefault="00C27C1E" w:rsidP="00C27C1E">
            <w:pPr>
              <w:pStyle w:val="TAL"/>
              <w:keepNext w:val="0"/>
              <w:keepLines w:val="0"/>
              <w:widowControl w:val="0"/>
              <w:rPr>
                <w:del w:id="19752" w:author="CR#0249" w:date="2019-12-19T11:17:00Z"/>
                <w:b/>
                <w:i/>
                <w:snapToGrid w:val="0"/>
              </w:rPr>
            </w:pPr>
            <w:del w:id="19753" w:author="CR#0249" w:date="2019-12-19T11:17:00Z">
              <w:r w:rsidRPr="00715AD3" w:rsidDel="002250C2">
                <w:rPr>
                  <w:b/>
                  <w:i/>
                  <w:snapToGrid w:val="0"/>
                </w:rPr>
                <w:delText>mbs-AssistanceDataSupportList</w:delText>
              </w:r>
            </w:del>
          </w:p>
          <w:p w:rsidR="00C27C1E" w:rsidRPr="00715AD3" w:rsidDel="002250C2" w:rsidRDefault="00C27C1E" w:rsidP="00C27C1E">
            <w:pPr>
              <w:pStyle w:val="TAL"/>
              <w:keepNext w:val="0"/>
              <w:keepLines w:val="0"/>
              <w:widowControl w:val="0"/>
              <w:rPr>
                <w:del w:id="19754" w:author="CR#0249" w:date="2019-12-19T11:17:00Z"/>
                <w:b/>
                <w:i/>
                <w:snapToGrid w:val="0"/>
              </w:rPr>
            </w:pPr>
            <w:del w:id="19755" w:author="CR#0249" w:date="2019-12-19T11:17:00Z">
              <w:r w:rsidRPr="00715AD3" w:rsidDel="002250C2">
                <w:rPr>
                  <w:snapToGrid w:val="0"/>
                </w:rPr>
                <w:delText xml:space="preserve">This list defines the MBS assistance data supported by the target device. </w:delText>
              </w:r>
              <w:r w:rsidRPr="00715AD3" w:rsidDel="002250C2">
                <w:rPr>
                  <w:noProof/>
                </w:rPr>
                <w:delText xml:space="preserve">This field shall be present if </w:delText>
              </w:r>
              <w:r w:rsidRPr="00715AD3" w:rsidDel="002250C2">
                <w:rPr>
                  <w:snapToGrid w:val="0"/>
                </w:rPr>
                <w:delText>the target device supports MBS assistance data.</w:delText>
              </w:r>
            </w:del>
          </w:p>
        </w:tc>
      </w:tr>
      <w:tr w:rsidR="00F80BCA" w:rsidRPr="00715AD3" w:rsidDel="002250C2" w:rsidTr="008E1379">
        <w:trPr>
          <w:cantSplit/>
          <w:del w:id="19756" w:author="CR#0249" w:date="2019-12-19T11:17:00Z"/>
        </w:trPr>
        <w:tc>
          <w:tcPr>
            <w:tcW w:w="9639" w:type="dxa"/>
          </w:tcPr>
          <w:p w:rsidR="00B63AB8" w:rsidRPr="00715AD3" w:rsidDel="002250C2" w:rsidRDefault="00B63AB8" w:rsidP="008E1379">
            <w:pPr>
              <w:pStyle w:val="TAL"/>
              <w:keepNext w:val="0"/>
              <w:keepLines w:val="0"/>
              <w:widowControl w:val="0"/>
              <w:rPr>
                <w:del w:id="19757" w:author="CR#0249" w:date="2019-12-19T11:17:00Z"/>
                <w:b/>
                <w:i/>
                <w:snapToGrid w:val="0"/>
              </w:rPr>
            </w:pPr>
            <w:del w:id="19758" w:author="CR#0249" w:date="2019-12-19T11:17:00Z">
              <w:r w:rsidRPr="00715AD3" w:rsidDel="002250C2">
                <w:rPr>
                  <w:b/>
                  <w:i/>
                  <w:snapToGrid w:val="0"/>
                </w:rPr>
                <w:delText>periodicalReportingSupported</w:delText>
              </w:r>
            </w:del>
          </w:p>
          <w:p w:rsidR="00B63AB8" w:rsidRPr="00715AD3" w:rsidDel="002250C2" w:rsidRDefault="00B63AB8" w:rsidP="008E1379">
            <w:pPr>
              <w:pStyle w:val="TAL"/>
              <w:keepNext w:val="0"/>
              <w:keepLines w:val="0"/>
              <w:widowControl w:val="0"/>
              <w:rPr>
                <w:del w:id="19759" w:author="CR#0249" w:date="2019-12-19T11:17:00Z"/>
                <w:b/>
                <w:i/>
                <w:snapToGrid w:val="0"/>
              </w:rPr>
            </w:pPr>
            <w:del w:id="19760" w:author="CR#0249" w:date="2019-12-19T11:17:00Z">
              <w:r w:rsidRPr="00715AD3" w:rsidDel="002250C2">
                <w:rPr>
                  <w:bCs/>
                  <w:noProof/>
                </w:rPr>
                <w:delText xml:space="preserve">This field, if present, specifies the positioning modes for which the target device supports </w:delText>
              </w:r>
              <w:r w:rsidRPr="00715AD3" w:rsidDel="002250C2">
                <w:rPr>
                  <w:i/>
                  <w:noProof/>
                </w:rPr>
                <w:delText xml:space="preserve">periodicalReporting. </w:delText>
              </w:r>
              <w:r w:rsidRPr="00715AD3" w:rsidDel="002250C2">
                <w:rPr>
                  <w:snapToGrid w:val="0"/>
                </w:rPr>
                <w:delText>This is represented by a bit string, with a one</w:delText>
              </w:r>
              <w:r w:rsidRPr="00715AD3" w:rsidDel="002250C2">
                <w:rPr>
                  <w:snapToGrid w:val="0"/>
                </w:rPr>
                <w:noBreakHyphen/>
                <w:delText xml:space="preserve">value at the bit position means </w:delText>
              </w:r>
              <w:r w:rsidRPr="00715AD3" w:rsidDel="002250C2">
                <w:rPr>
                  <w:i/>
                  <w:noProof/>
                </w:rPr>
                <w:delText>periodicalReporting</w:delText>
              </w:r>
              <w:r w:rsidRPr="00715AD3" w:rsidDel="002250C2">
                <w:rPr>
                  <w:snapToGrid w:val="0"/>
                </w:rPr>
                <w:delText xml:space="preserve"> for the positioning mode is supported; a zero</w:delText>
              </w:r>
              <w:r w:rsidRPr="00715AD3" w:rsidDel="002250C2">
                <w:rPr>
                  <w:snapToGrid w:val="0"/>
                </w:rPr>
                <w:noBreakHyphen/>
                <w:delText xml:space="preserve">value means not supported. </w:delText>
              </w:r>
              <w:r w:rsidRPr="00715AD3" w:rsidDel="002250C2">
                <w:rPr>
                  <w:noProof/>
                </w:rPr>
                <w:delText xml:space="preserve">If this field is absent, the location server may assume that the target device does not support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r w:rsidR="00F80BCA" w:rsidRPr="00715AD3" w:rsidDel="002250C2" w:rsidTr="008E1379">
        <w:trPr>
          <w:cantSplit/>
          <w:del w:id="19761" w:author="CR#0249" w:date="2019-12-19T11:17:00Z"/>
        </w:trPr>
        <w:tc>
          <w:tcPr>
            <w:tcW w:w="9639" w:type="dxa"/>
          </w:tcPr>
          <w:p w:rsidR="00B63AB8" w:rsidRPr="00715AD3" w:rsidDel="002250C2" w:rsidRDefault="00B63AB8" w:rsidP="008E1379">
            <w:pPr>
              <w:pStyle w:val="TAL"/>
              <w:keepNext w:val="0"/>
              <w:keepLines w:val="0"/>
              <w:widowControl w:val="0"/>
              <w:rPr>
                <w:del w:id="19762" w:author="CR#0249" w:date="2019-12-19T11:17:00Z"/>
                <w:b/>
                <w:i/>
                <w:snapToGrid w:val="0"/>
              </w:rPr>
            </w:pPr>
            <w:del w:id="19763" w:author="CR#0249" w:date="2019-12-19T11:17:00Z">
              <w:r w:rsidRPr="00715AD3" w:rsidDel="002250C2">
                <w:rPr>
                  <w:b/>
                  <w:i/>
                  <w:snapToGrid w:val="0"/>
                </w:rPr>
                <w:delText>mbs-ConfigSupport</w:delText>
              </w:r>
            </w:del>
          </w:p>
          <w:p w:rsidR="00B63AB8" w:rsidRPr="00715AD3" w:rsidDel="002250C2" w:rsidRDefault="00B63AB8" w:rsidP="008E1379">
            <w:pPr>
              <w:pStyle w:val="TAL"/>
              <w:keepNext w:val="0"/>
              <w:keepLines w:val="0"/>
              <w:widowControl w:val="0"/>
              <w:rPr>
                <w:del w:id="19764" w:author="CR#0249" w:date="2019-12-19T11:17:00Z"/>
                <w:b/>
                <w:i/>
                <w:snapToGrid w:val="0"/>
              </w:rPr>
            </w:pPr>
            <w:del w:id="19765" w:author="CR#0249" w:date="2019-12-19T11:17:00Z">
              <w:r w:rsidRPr="00715AD3" w:rsidDel="002250C2">
                <w:rPr>
                  <w:snapToGrid w:val="0"/>
                </w:rPr>
                <w:delText xml:space="preserve">This field specifies the MBS configurations supported by the target device. </w:delText>
              </w:r>
              <w:r w:rsidRPr="00715AD3" w:rsidDel="002250C2">
                <w:rPr>
                  <w:noProof/>
                </w:rPr>
                <w:delText xml:space="preserve">This field shall be present if </w:delText>
              </w:r>
              <w:r w:rsidRPr="00715AD3" w:rsidDel="002250C2">
                <w:rPr>
                  <w:snapToGrid w:val="0"/>
                </w:rPr>
                <w:delText>the target device supports MBS [24].</w:delText>
              </w:r>
            </w:del>
          </w:p>
        </w:tc>
      </w:tr>
      <w:tr w:rsidR="006C6D0E" w:rsidRPr="00715AD3" w:rsidDel="002250C2" w:rsidTr="008E1379">
        <w:trPr>
          <w:cantSplit/>
          <w:del w:id="19766" w:author="CR#0249" w:date="2019-12-19T11:17:00Z"/>
        </w:trPr>
        <w:tc>
          <w:tcPr>
            <w:tcW w:w="9639" w:type="dxa"/>
          </w:tcPr>
          <w:p w:rsidR="006C6D0E" w:rsidRPr="00715AD3" w:rsidDel="002250C2" w:rsidRDefault="006C6D0E" w:rsidP="008E1379">
            <w:pPr>
              <w:pStyle w:val="TAL"/>
              <w:keepNext w:val="0"/>
              <w:keepLines w:val="0"/>
              <w:widowControl w:val="0"/>
              <w:rPr>
                <w:del w:id="19767" w:author="CR#0249" w:date="2019-12-19T11:17:00Z"/>
                <w:b/>
                <w:i/>
                <w:snapToGrid w:val="0"/>
              </w:rPr>
            </w:pPr>
            <w:del w:id="19768" w:author="CR#0249" w:date="2019-12-19T11:17:00Z">
              <w:r w:rsidRPr="00715AD3" w:rsidDel="002250C2">
                <w:rPr>
                  <w:b/>
                  <w:i/>
                  <w:snapToGrid w:val="0"/>
                </w:rPr>
                <w:delText>mbs-IdleStateForMeasurements</w:delText>
              </w:r>
            </w:del>
          </w:p>
          <w:p w:rsidR="006C6D0E" w:rsidRPr="00715AD3" w:rsidDel="002250C2" w:rsidRDefault="006C6D0E" w:rsidP="008E1379">
            <w:pPr>
              <w:pStyle w:val="TAL"/>
              <w:keepNext w:val="0"/>
              <w:keepLines w:val="0"/>
              <w:widowControl w:val="0"/>
              <w:rPr>
                <w:del w:id="19769" w:author="CR#0249" w:date="2019-12-19T11:17:00Z"/>
                <w:b/>
                <w:i/>
                <w:snapToGrid w:val="0"/>
              </w:rPr>
            </w:pPr>
            <w:del w:id="19770" w:author="CR#0249" w:date="2019-12-19T11:17:00Z">
              <w:r w:rsidRPr="00715AD3" w:rsidDel="002250C2">
                <w:rPr>
                  <w:snapToGrid w:val="0"/>
                </w:rPr>
                <w:delText>This field, if present, indicates that the target device requires idle state to perform MBS measurements.</w:delText>
              </w:r>
            </w:del>
          </w:p>
        </w:tc>
      </w:tr>
    </w:tbl>
    <w:p w:rsidR="006C6D0E" w:rsidRPr="00715AD3" w:rsidDel="002250C2" w:rsidRDefault="006C6D0E" w:rsidP="00C27C1E">
      <w:pPr>
        <w:rPr>
          <w:del w:id="19771" w:author="CR#0249" w:date="2019-12-19T11:17:00Z"/>
        </w:rPr>
      </w:pPr>
    </w:p>
    <w:p w:rsidR="00C27C1E" w:rsidRPr="00715AD3" w:rsidDel="002250C2" w:rsidRDefault="00F76FDD" w:rsidP="00C27C1E">
      <w:pPr>
        <w:pStyle w:val="Heading4"/>
        <w:rPr>
          <w:del w:id="19772" w:author="CR#0249" w:date="2019-12-19T11:17:00Z"/>
          <w:i/>
          <w:snapToGrid w:val="0"/>
        </w:rPr>
      </w:pPr>
      <w:bookmarkStart w:id="19773" w:name="_Toc20690841"/>
      <w:del w:id="19774" w:author="CR#0249" w:date="2019-12-19T11:17:00Z">
        <w:r w:rsidRPr="00715AD3" w:rsidDel="002250C2">
          <w:rPr>
            <w:i/>
            <w:snapToGrid w:val="0"/>
          </w:rPr>
          <w:delText>-</w:delText>
        </w:r>
        <w:r w:rsidR="00C27C1E" w:rsidRPr="00715AD3" w:rsidDel="002250C2">
          <w:rPr>
            <w:i/>
            <w:snapToGrid w:val="0"/>
          </w:rPr>
          <w:tab/>
          <w:delText>MBS-AssistanceDataSupportList</w:delText>
        </w:r>
        <w:bookmarkEnd w:id="19773"/>
      </w:del>
    </w:p>
    <w:p w:rsidR="00C27C1E" w:rsidRPr="00715AD3" w:rsidDel="002250C2" w:rsidRDefault="00C27C1E" w:rsidP="00C27C1E">
      <w:pPr>
        <w:rPr>
          <w:del w:id="19775" w:author="CR#0249" w:date="2019-12-19T11:17:00Z"/>
        </w:rPr>
      </w:pPr>
      <w:del w:id="19776" w:author="CR#0249" w:date="2019-12-19T11:17:00Z">
        <w:r w:rsidRPr="00715AD3" w:rsidDel="002250C2">
          <w:delText xml:space="preserve">The IE </w:delText>
        </w:r>
        <w:r w:rsidRPr="00715AD3" w:rsidDel="002250C2">
          <w:rPr>
            <w:i/>
            <w:snapToGrid w:val="0"/>
          </w:rPr>
          <w:delText xml:space="preserve">MBS-AssistanceDataSupportList </w:delText>
        </w:r>
        <w:r w:rsidRPr="00715AD3" w:rsidDel="002250C2">
          <w:rPr>
            <w:snapToGrid w:val="0"/>
          </w:rPr>
          <w:delText xml:space="preserve">is </w:delText>
        </w:r>
        <w:r w:rsidRPr="00715AD3" w:rsidDel="002250C2">
          <w:delText>used by the target device to indicate its capability to support MBS Assistance Data and to provide its capabilities to the location server.</w:delText>
        </w:r>
      </w:del>
    </w:p>
    <w:p w:rsidR="00C27C1E" w:rsidRPr="00715AD3" w:rsidDel="002250C2" w:rsidRDefault="00C27C1E" w:rsidP="00C27C1E">
      <w:pPr>
        <w:pStyle w:val="PL"/>
        <w:shd w:val="clear" w:color="auto" w:fill="E6E6E6"/>
        <w:rPr>
          <w:del w:id="19777" w:author="CR#0249" w:date="2019-12-19T11:17:00Z"/>
        </w:rPr>
      </w:pPr>
      <w:del w:id="19778" w:author="CR#0249" w:date="2019-12-19T11:17:00Z">
        <w:r w:rsidRPr="00715AD3" w:rsidDel="002250C2">
          <w:delText>-- ASN1START</w:delText>
        </w:r>
      </w:del>
    </w:p>
    <w:p w:rsidR="00C27C1E" w:rsidRPr="00715AD3" w:rsidDel="002250C2" w:rsidRDefault="00C27C1E" w:rsidP="00C27C1E">
      <w:pPr>
        <w:pStyle w:val="PL"/>
        <w:shd w:val="clear" w:color="auto" w:fill="E6E6E6"/>
        <w:rPr>
          <w:del w:id="19779" w:author="CR#0249" w:date="2019-12-19T11:17:00Z"/>
          <w:snapToGrid w:val="0"/>
        </w:rPr>
      </w:pPr>
    </w:p>
    <w:p w:rsidR="00C27C1E" w:rsidRPr="00715AD3" w:rsidDel="002250C2" w:rsidRDefault="00C27C1E" w:rsidP="00C27C1E">
      <w:pPr>
        <w:pStyle w:val="PL"/>
        <w:shd w:val="clear" w:color="auto" w:fill="E6E6E6"/>
        <w:outlineLvl w:val="0"/>
        <w:rPr>
          <w:del w:id="19780" w:author="CR#0249" w:date="2019-12-19T11:17:00Z"/>
          <w:snapToGrid w:val="0"/>
        </w:rPr>
      </w:pPr>
      <w:del w:id="19781" w:author="CR#0249" w:date="2019-12-19T11:17:00Z">
        <w:r w:rsidRPr="00715AD3" w:rsidDel="002250C2">
          <w:rPr>
            <w:snapToGrid w:val="0"/>
          </w:rPr>
          <w:delText>MBS-AssistanceDataSupportList-r14 ::= SEQUENCE {</w:delText>
        </w:r>
      </w:del>
    </w:p>
    <w:p w:rsidR="00C27C1E" w:rsidRPr="00715AD3" w:rsidDel="002250C2" w:rsidRDefault="00C27C1E" w:rsidP="00C27C1E">
      <w:pPr>
        <w:pStyle w:val="PL"/>
        <w:shd w:val="clear" w:color="auto" w:fill="E6E6E6"/>
        <w:rPr>
          <w:del w:id="19782" w:author="CR#0249" w:date="2019-12-19T11:17:00Z"/>
          <w:snapToGrid w:val="0"/>
        </w:rPr>
      </w:pPr>
      <w:del w:id="19783" w:author="CR#0249" w:date="2019-12-19T11:17:00Z">
        <w:r w:rsidRPr="00715AD3" w:rsidDel="002250C2">
          <w:rPr>
            <w:snapToGrid w:val="0"/>
          </w:rPr>
          <w:tab/>
          <w:delText>mbs-AcquisitionAssistanceDataSupport-r14</w:delText>
        </w:r>
        <w:r w:rsidRPr="00715AD3" w:rsidDel="002250C2">
          <w:rPr>
            <w:snapToGrid w:val="0"/>
          </w:rPr>
          <w:tab/>
          <w:delText>BOOLEAN,</w:delText>
        </w:r>
      </w:del>
    </w:p>
    <w:p w:rsidR="00C27C1E" w:rsidRPr="00715AD3" w:rsidDel="002250C2" w:rsidRDefault="00C27C1E" w:rsidP="00C27C1E">
      <w:pPr>
        <w:pStyle w:val="PL"/>
        <w:shd w:val="clear" w:color="auto" w:fill="E6E6E6"/>
        <w:rPr>
          <w:del w:id="19784" w:author="CR#0249" w:date="2019-12-19T11:17:00Z"/>
          <w:snapToGrid w:val="0"/>
        </w:rPr>
      </w:pPr>
      <w:del w:id="19785" w:author="CR#0249" w:date="2019-12-19T11:17:00Z">
        <w:r w:rsidRPr="00715AD3" w:rsidDel="002250C2">
          <w:rPr>
            <w:snapToGrid w:val="0"/>
          </w:rPr>
          <w:tab/>
          <w:delText>mbs-AlmanacAssistanceDataSupport-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19786" w:author="CR#0249" w:date="2019-12-19T11:17:00Z"/>
          <w:snapToGrid w:val="0"/>
        </w:rPr>
      </w:pPr>
      <w:del w:id="19787"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19788" w:author="CR#0249" w:date="2019-12-19T11:17:00Z"/>
          <w:snapToGrid w:val="0"/>
        </w:rPr>
      </w:pPr>
      <w:del w:id="19789"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19790" w:author="CR#0249" w:date="2019-12-19T11:17:00Z"/>
        </w:rPr>
      </w:pPr>
    </w:p>
    <w:p w:rsidR="00C27C1E" w:rsidRPr="00715AD3" w:rsidDel="002250C2" w:rsidRDefault="00C27C1E" w:rsidP="00C27C1E">
      <w:pPr>
        <w:pStyle w:val="PL"/>
        <w:shd w:val="clear" w:color="auto" w:fill="E6E6E6"/>
        <w:rPr>
          <w:del w:id="19791" w:author="CR#0249" w:date="2019-12-19T11:17:00Z"/>
        </w:rPr>
      </w:pPr>
      <w:del w:id="19792" w:author="CR#0249" w:date="2019-12-19T11:17:00Z">
        <w:r w:rsidRPr="00715AD3" w:rsidDel="002250C2">
          <w:lastRenderedPageBreak/>
          <w:delText>-- ASN1STOP</w:delText>
        </w:r>
      </w:del>
    </w:p>
    <w:p w:rsidR="00C27C1E" w:rsidRPr="00715AD3" w:rsidDel="002250C2" w:rsidRDefault="00C27C1E" w:rsidP="00C27C1E">
      <w:pPr>
        <w:rPr>
          <w:del w:id="1979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19794" w:author="CR#0249" w:date="2019-12-19T11:17:00Z"/>
        </w:trPr>
        <w:tc>
          <w:tcPr>
            <w:tcW w:w="9639" w:type="dxa"/>
          </w:tcPr>
          <w:p w:rsidR="00C27C1E" w:rsidRPr="00715AD3" w:rsidDel="002250C2" w:rsidRDefault="00C27C1E" w:rsidP="000D08D1">
            <w:pPr>
              <w:pStyle w:val="TAH"/>
              <w:keepNext w:val="0"/>
              <w:keepLines w:val="0"/>
              <w:widowControl w:val="0"/>
              <w:rPr>
                <w:del w:id="19795" w:author="CR#0249" w:date="2019-12-19T11:17:00Z"/>
              </w:rPr>
            </w:pPr>
            <w:del w:id="19796" w:author="CR#0249" w:date="2019-12-19T11:17:00Z">
              <w:r w:rsidRPr="00715AD3" w:rsidDel="002250C2">
                <w:rPr>
                  <w:i/>
                </w:rPr>
                <w:delText>MBS-AssistanceDataSupportList</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0D08D1">
        <w:trPr>
          <w:cantSplit/>
          <w:del w:id="19797" w:author="CR#0249" w:date="2019-12-19T11:17:00Z"/>
        </w:trPr>
        <w:tc>
          <w:tcPr>
            <w:tcW w:w="9639" w:type="dxa"/>
          </w:tcPr>
          <w:p w:rsidR="00C27C1E" w:rsidRPr="00715AD3" w:rsidDel="002250C2" w:rsidRDefault="00C27C1E" w:rsidP="000D08D1">
            <w:pPr>
              <w:pStyle w:val="TAL"/>
              <w:keepNext w:val="0"/>
              <w:keepLines w:val="0"/>
              <w:widowControl w:val="0"/>
              <w:rPr>
                <w:del w:id="19798" w:author="CR#0249" w:date="2019-12-19T11:17:00Z"/>
                <w:b/>
                <w:i/>
                <w:snapToGrid w:val="0"/>
              </w:rPr>
            </w:pPr>
            <w:del w:id="19799" w:author="CR#0249" w:date="2019-12-19T11:17:00Z">
              <w:r w:rsidRPr="00715AD3" w:rsidDel="002250C2">
                <w:rPr>
                  <w:b/>
                  <w:i/>
                  <w:snapToGrid w:val="0"/>
                </w:rPr>
                <w:delText>mbs-AcquisitionAssistanceDataSupport</w:delText>
              </w:r>
            </w:del>
          </w:p>
          <w:p w:rsidR="00C27C1E" w:rsidRPr="00715AD3" w:rsidDel="002250C2" w:rsidRDefault="00C27C1E" w:rsidP="000D08D1">
            <w:pPr>
              <w:pStyle w:val="TAL"/>
              <w:keepNext w:val="0"/>
              <w:keepLines w:val="0"/>
              <w:widowControl w:val="0"/>
              <w:rPr>
                <w:del w:id="19800" w:author="CR#0249" w:date="2019-12-19T11:17:00Z"/>
                <w:snapToGrid w:val="0"/>
              </w:rPr>
            </w:pPr>
            <w:del w:id="19801" w:author="CR#0249" w:date="2019-12-19T11:17:00Z">
              <w:r w:rsidRPr="00715AD3" w:rsidDel="002250C2">
                <w:rPr>
                  <w:snapToGrid w:val="0"/>
                </w:rPr>
                <w:delText>This field specifies whether the target device supports MBS Acquisition Assistance Data. TRUE means supported.</w:delText>
              </w:r>
            </w:del>
          </w:p>
        </w:tc>
      </w:tr>
      <w:tr w:rsidR="00C27C1E" w:rsidRPr="00715AD3" w:rsidDel="002250C2" w:rsidTr="000D08D1">
        <w:trPr>
          <w:cantSplit/>
          <w:del w:id="19802" w:author="CR#0249" w:date="2019-12-19T11:17:00Z"/>
        </w:trPr>
        <w:tc>
          <w:tcPr>
            <w:tcW w:w="9639" w:type="dxa"/>
          </w:tcPr>
          <w:p w:rsidR="00C27C1E" w:rsidRPr="00715AD3" w:rsidDel="002250C2" w:rsidRDefault="00C27C1E" w:rsidP="000D08D1">
            <w:pPr>
              <w:pStyle w:val="TAL"/>
              <w:keepNext w:val="0"/>
              <w:keepLines w:val="0"/>
              <w:widowControl w:val="0"/>
              <w:rPr>
                <w:del w:id="19803" w:author="CR#0249" w:date="2019-12-19T11:17:00Z"/>
                <w:b/>
                <w:i/>
                <w:snapToGrid w:val="0"/>
              </w:rPr>
            </w:pPr>
            <w:del w:id="19804" w:author="CR#0249" w:date="2019-12-19T11:17:00Z">
              <w:r w:rsidRPr="00715AD3" w:rsidDel="002250C2">
                <w:rPr>
                  <w:b/>
                  <w:i/>
                  <w:snapToGrid w:val="0"/>
                </w:rPr>
                <w:delText>mbs-AlmanacAssistanceDataSupport</w:delText>
              </w:r>
            </w:del>
          </w:p>
          <w:p w:rsidR="00C27C1E" w:rsidRPr="00715AD3" w:rsidDel="002250C2" w:rsidRDefault="00C27C1E" w:rsidP="000D08D1">
            <w:pPr>
              <w:pStyle w:val="TAL"/>
              <w:keepNext w:val="0"/>
              <w:keepLines w:val="0"/>
              <w:widowControl w:val="0"/>
              <w:rPr>
                <w:del w:id="19805" w:author="CR#0249" w:date="2019-12-19T11:17:00Z"/>
                <w:b/>
                <w:i/>
                <w:snapToGrid w:val="0"/>
              </w:rPr>
            </w:pPr>
            <w:del w:id="19806" w:author="CR#0249" w:date="2019-12-19T11:17:00Z">
              <w:r w:rsidRPr="00715AD3" w:rsidDel="002250C2">
                <w:rPr>
                  <w:snapToGrid w:val="0"/>
                </w:rPr>
                <w:delText xml:space="preserve">This field specifies whether the target device supports MBS Almanac Assistance Data. TRUE means supported. </w:delText>
              </w:r>
            </w:del>
          </w:p>
        </w:tc>
      </w:tr>
    </w:tbl>
    <w:p w:rsidR="00631989" w:rsidRPr="00715AD3" w:rsidDel="002250C2" w:rsidRDefault="00631989" w:rsidP="00631989">
      <w:pPr>
        <w:rPr>
          <w:del w:id="19807" w:author="CR#0249" w:date="2019-12-19T11:17:00Z"/>
        </w:rPr>
      </w:pPr>
    </w:p>
    <w:p w:rsidR="00631989" w:rsidRPr="00715AD3" w:rsidDel="002250C2" w:rsidRDefault="00631989" w:rsidP="00631989">
      <w:pPr>
        <w:pStyle w:val="Heading4"/>
        <w:rPr>
          <w:del w:id="19808" w:author="CR#0249" w:date="2019-12-19T11:17:00Z"/>
        </w:rPr>
      </w:pPr>
      <w:bookmarkStart w:id="19809" w:name="_Toc20690842"/>
      <w:del w:id="19810" w:author="CR#0249" w:date="2019-12-19T11:17:00Z">
        <w:r w:rsidRPr="00715AD3" w:rsidDel="002250C2">
          <w:delText>6.5.</w:delText>
        </w:r>
        <w:r w:rsidR="00DF52EB" w:rsidRPr="00715AD3" w:rsidDel="002250C2">
          <w:delText>4</w:delText>
        </w:r>
        <w:r w:rsidRPr="00715AD3" w:rsidDel="002250C2">
          <w:delText>.5</w:delText>
        </w:r>
        <w:r w:rsidRPr="00715AD3" w:rsidDel="002250C2">
          <w:tab/>
          <w:delText>TBS Capability Information Request</w:delText>
        </w:r>
        <w:bookmarkEnd w:id="19809"/>
      </w:del>
    </w:p>
    <w:p w:rsidR="00631989" w:rsidRPr="00715AD3" w:rsidDel="002250C2" w:rsidRDefault="00631989" w:rsidP="00631989">
      <w:pPr>
        <w:pStyle w:val="Heading4"/>
        <w:rPr>
          <w:del w:id="19811" w:author="CR#0249" w:date="2019-12-19T11:17:00Z"/>
        </w:rPr>
      </w:pPr>
      <w:bookmarkStart w:id="19812" w:name="_Toc20690843"/>
      <w:del w:id="19813" w:author="CR#0249" w:date="2019-12-19T11:17:00Z">
        <w:r w:rsidRPr="00715AD3" w:rsidDel="002250C2">
          <w:delText>–</w:delText>
        </w:r>
        <w:r w:rsidRPr="00715AD3" w:rsidDel="002250C2">
          <w:tab/>
        </w:r>
        <w:r w:rsidRPr="00715AD3" w:rsidDel="002250C2">
          <w:rPr>
            <w:i/>
          </w:rPr>
          <w:delText>TBS-Request</w:delText>
        </w:r>
        <w:r w:rsidRPr="00715AD3" w:rsidDel="002250C2">
          <w:rPr>
            <w:i/>
            <w:noProof/>
          </w:rPr>
          <w:delText>Capabilities</w:delText>
        </w:r>
        <w:bookmarkEnd w:id="19812"/>
      </w:del>
    </w:p>
    <w:p w:rsidR="00631989" w:rsidRPr="00715AD3" w:rsidDel="002250C2" w:rsidRDefault="00631989" w:rsidP="00631989">
      <w:pPr>
        <w:rPr>
          <w:del w:id="19814" w:author="CR#0249" w:date="2019-12-19T11:17:00Z"/>
        </w:rPr>
      </w:pPr>
      <w:del w:id="19815" w:author="CR#0249" w:date="2019-12-19T11:17:00Z">
        <w:r w:rsidRPr="00715AD3" w:rsidDel="002250C2">
          <w:delText xml:space="preserve">The IE </w:delText>
        </w:r>
        <w:r w:rsidRPr="00715AD3" w:rsidDel="002250C2">
          <w:rPr>
            <w:i/>
          </w:rPr>
          <w:delText>TBS-Request</w:delText>
        </w:r>
        <w:r w:rsidRPr="00715AD3" w:rsidDel="002250C2">
          <w:rPr>
            <w:i/>
            <w:noProof/>
          </w:rPr>
          <w:delText>Capabilities</w:delText>
        </w:r>
        <w:r w:rsidRPr="00715AD3" w:rsidDel="002250C2">
          <w:rPr>
            <w:noProof/>
          </w:rPr>
          <w:delText xml:space="preserve"> is</w:delText>
        </w:r>
        <w:r w:rsidRPr="00715AD3" w:rsidDel="002250C2">
          <w:delText xml:space="preserve"> used by the location server to request TBS positioning cap</w:delText>
        </w:r>
        <w:r w:rsidR="00DF52EB" w:rsidRPr="00715AD3" w:rsidDel="002250C2">
          <w:delText>abilities from a target device.</w:delText>
        </w:r>
      </w:del>
    </w:p>
    <w:p w:rsidR="00631989" w:rsidRPr="00715AD3" w:rsidDel="002250C2" w:rsidRDefault="00631989" w:rsidP="00631989">
      <w:pPr>
        <w:pStyle w:val="PL"/>
        <w:shd w:val="clear" w:color="auto" w:fill="E6E6E6"/>
        <w:rPr>
          <w:del w:id="19816" w:author="CR#0249" w:date="2019-12-19T11:17:00Z"/>
        </w:rPr>
      </w:pPr>
      <w:del w:id="19817" w:author="CR#0249" w:date="2019-12-19T11:17:00Z">
        <w:r w:rsidRPr="00715AD3" w:rsidDel="002250C2">
          <w:delText>-- ASN1START</w:delText>
        </w:r>
      </w:del>
    </w:p>
    <w:p w:rsidR="00631989" w:rsidRPr="00715AD3" w:rsidDel="002250C2" w:rsidRDefault="00631989" w:rsidP="00631989">
      <w:pPr>
        <w:pStyle w:val="PL"/>
        <w:shd w:val="clear" w:color="auto" w:fill="E6E6E6"/>
        <w:rPr>
          <w:del w:id="19818" w:author="CR#0249" w:date="2019-12-19T11:17:00Z"/>
          <w:snapToGrid w:val="0"/>
        </w:rPr>
      </w:pPr>
    </w:p>
    <w:p w:rsidR="00631989" w:rsidRPr="00715AD3" w:rsidDel="002250C2" w:rsidRDefault="00631989" w:rsidP="00631989">
      <w:pPr>
        <w:pStyle w:val="PL"/>
        <w:shd w:val="clear" w:color="auto" w:fill="E6E6E6"/>
        <w:outlineLvl w:val="0"/>
        <w:rPr>
          <w:del w:id="19819" w:author="CR#0249" w:date="2019-12-19T11:17:00Z"/>
          <w:snapToGrid w:val="0"/>
        </w:rPr>
      </w:pPr>
      <w:del w:id="19820" w:author="CR#0249" w:date="2019-12-19T11:17:00Z">
        <w:r w:rsidRPr="00715AD3" w:rsidDel="002250C2">
          <w:rPr>
            <w:snapToGrid w:val="0"/>
          </w:rPr>
          <w:delText>TBS-RequestCapabilities</w:delText>
        </w:r>
        <w:r w:rsidRPr="00715AD3" w:rsidDel="002250C2">
          <w:rPr>
            <w:snapToGrid w:val="0"/>
            <w:lang w:eastAsia="en-GB"/>
          </w:rPr>
          <w:delText>-r13</w:delText>
        </w:r>
        <w:r w:rsidRPr="00715AD3" w:rsidDel="002250C2">
          <w:rPr>
            <w:snapToGrid w:val="0"/>
          </w:rPr>
          <w:delText xml:space="preserve"> ::= SEQUENCE {</w:delText>
        </w:r>
      </w:del>
    </w:p>
    <w:p w:rsidR="00631989" w:rsidRPr="00715AD3" w:rsidDel="002250C2" w:rsidRDefault="00631989" w:rsidP="00631989">
      <w:pPr>
        <w:pStyle w:val="PL"/>
        <w:shd w:val="clear" w:color="auto" w:fill="E6E6E6"/>
        <w:rPr>
          <w:del w:id="19821" w:author="CR#0249" w:date="2019-12-19T11:17:00Z"/>
          <w:snapToGrid w:val="0"/>
        </w:rPr>
      </w:pPr>
      <w:del w:id="19822" w:author="CR#0249" w:date="2019-12-19T11:17:00Z">
        <w:r w:rsidRPr="00715AD3" w:rsidDel="002250C2">
          <w:rPr>
            <w:snapToGrid w:val="0"/>
          </w:rPr>
          <w:tab/>
          <w:delText>...</w:delText>
        </w:r>
      </w:del>
    </w:p>
    <w:p w:rsidR="00631989" w:rsidRPr="00715AD3" w:rsidDel="002250C2" w:rsidRDefault="00631989" w:rsidP="00631989">
      <w:pPr>
        <w:pStyle w:val="PL"/>
        <w:shd w:val="clear" w:color="auto" w:fill="E6E6E6"/>
        <w:rPr>
          <w:del w:id="19823" w:author="CR#0249" w:date="2019-12-19T11:17:00Z"/>
          <w:snapToGrid w:val="0"/>
        </w:rPr>
      </w:pPr>
      <w:del w:id="19824" w:author="CR#0249" w:date="2019-12-19T11:17:00Z">
        <w:r w:rsidRPr="00715AD3" w:rsidDel="002250C2">
          <w:rPr>
            <w:snapToGrid w:val="0"/>
          </w:rPr>
          <w:delText>}</w:delText>
        </w:r>
      </w:del>
    </w:p>
    <w:p w:rsidR="00631989" w:rsidRPr="00715AD3" w:rsidDel="002250C2" w:rsidRDefault="00631989" w:rsidP="00631989">
      <w:pPr>
        <w:pStyle w:val="PL"/>
        <w:shd w:val="clear" w:color="auto" w:fill="E6E6E6"/>
        <w:rPr>
          <w:del w:id="19825" w:author="CR#0249" w:date="2019-12-19T11:17:00Z"/>
        </w:rPr>
      </w:pPr>
    </w:p>
    <w:p w:rsidR="00631989" w:rsidRPr="00715AD3" w:rsidDel="002250C2" w:rsidRDefault="00631989" w:rsidP="00631989">
      <w:pPr>
        <w:pStyle w:val="PL"/>
        <w:shd w:val="clear" w:color="auto" w:fill="E6E6E6"/>
        <w:rPr>
          <w:del w:id="19826" w:author="CR#0249" w:date="2019-12-19T11:17:00Z"/>
        </w:rPr>
      </w:pPr>
      <w:del w:id="19827" w:author="CR#0249" w:date="2019-12-19T11:17:00Z">
        <w:r w:rsidRPr="00715AD3" w:rsidDel="002250C2">
          <w:delText>-- ASN1STOP</w:delText>
        </w:r>
      </w:del>
    </w:p>
    <w:p w:rsidR="00631989" w:rsidRPr="00715AD3" w:rsidDel="002250C2" w:rsidRDefault="00631989" w:rsidP="00631989">
      <w:pPr>
        <w:rPr>
          <w:del w:id="19828" w:author="CR#0249" w:date="2019-12-19T11:17:00Z"/>
        </w:rPr>
      </w:pPr>
    </w:p>
    <w:p w:rsidR="00631989" w:rsidRPr="00715AD3" w:rsidDel="002250C2" w:rsidRDefault="00631989" w:rsidP="00631989">
      <w:pPr>
        <w:pStyle w:val="Heading4"/>
        <w:rPr>
          <w:del w:id="19829" w:author="CR#0249" w:date="2019-12-19T11:17:00Z"/>
        </w:rPr>
      </w:pPr>
      <w:bookmarkStart w:id="19830" w:name="_Toc20690844"/>
      <w:del w:id="19831" w:author="CR#0249" w:date="2019-12-19T11:17:00Z">
        <w:r w:rsidRPr="00715AD3" w:rsidDel="002250C2">
          <w:delText>6.5.</w:delText>
        </w:r>
        <w:r w:rsidR="00DF52EB" w:rsidRPr="00715AD3" w:rsidDel="002250C2">
          <w:delText>4</w:delText>
        </w:r>
        <w:r w:rsidRPr="00715AD3" w:rsidDel="002250C2">
          <w:delText>.6</w:delText>
        </w:r>
        <w:r w:rsidRPr="00715AD3" w:rsidDel="002250C2">
          <w:tab/>
          <w:delText>TBS Error Elements</w:delText>
        </w:r>
        <w:bookmarkEnd w:id="19830"/>
      </w:del>
    </w:p>
    <w:p w:rsidR="00631989" w:rsidRPr="00715AD3" w:rsidDel="002250C2" w:rsidRDefault="00631989" w:rsidP="00631989">
      <w:pPr>
        <w:pStyle w:val="Heading4"/>
        <w:rPr>
          <w:del w:id="19832" w:author="CR#0249" w:date="2019-12-19T11:17:00Z"/>
        </w:rPr>
      </w:pPr>
      <w:bookmarkStart w:id="19833" w:name="_Toc20690845"/>
      <w:del w:id="19834" w:author="CR#0249" w:date="2019-12-19T11:17:00Z">
        <w:r w:rsidRPr="00715AD3" w:rsidDel="002250C2">
          <w:delText>–</w:delText>
        </w:r>
        <w:r w:rsidRPr="00715AD3" w:rsidDel="002250C2">
          <w:tab/>
        </w:r>
        <w:r w:rsidRPr="00715AD3" w:rsidDel="002250C2">
          <w:rPr>
            <w:i/>
          </w:rPr>
          <w:delText>TBS-Error</w:delText>
        </w:r>
        <w:bookmarkEnd w:id="19833"/>
      </w:del>
    </w:p>
    <w:p w:rsidR="00631989" w:rsidRPr="00715AD3" w:rsidDel="002250C2" w:rsidRDefault="00631989" w:rsidP="00631989">
      <w:pPr>
        <w:keepLines/>
        <w:rPr>
          <w:del w:id="19835" w:author="CR#0249" w:date="2019-12-19T11:17:00Z"/>
        </w:rPr>
      </w:pPr>
      <w:del w:id="19836" w:author="CR#0249" w:date="2019-12-19T11:17:00Z">
        <w:r w:rsidRPr="00715AD3" w:rsidDel="002250C2">
          <w:delText xml:space="preserve">The IE </w:delText>
        </w:r>
        <w:r w:rsidRPr="00715AD3" w:rsidDel="002250C2">
          <w:rPr>
            <w:i/>
          </w:rPr>
          <w:delText>TBS-Error</w:delText>
        </w:r>
        <w:r w:rsidRPr="00715AD3" w:rsidDel="002250C2">
          <w:rPr>
            <w:noProof/>
          </w:rPr>
          <w:delText xml:space="preserve"> is</w:delText>
        </w:r>
        <w:r w:rsidRPr="00715AD3" w:rsidDel="002250C2">
          <w:delText xml:space="preserve"> used by the location server or target device to provide TBS error reasons to the target device or</w:delText>
        </w:r>
        <w:r w:rsidR="00DF52EB" w:rsidRPr="00715AD3" w:rsidDel="002250C2">
          <w:delText xml:space="preserve"> location server, respectively.</w:delText>
        </w:r>
      </w:del>
    </w:p>
    <w:p w:rsidR="00631989" w:rsidRPr="00715AD3" w:rsidDel="002250C2" w:rsidRDefault="00631989" w:rsidP="00DF52EB">
      <w:pPr>
        <w:pStyle w:val="PL"/>
        <w:shd w:val="clear" w:color="auto" w:fill="E6E6E6"/>
        <w:rPr>
          <w:del w:id="19837" w:author="CR#0249" w:date="2019-12-19T11:17:00Z"/>
        </w:rPr>
      </w:pPr>
      <w:del w:id="19838" w:author="CR#0249" w:date="2019-12-19T11:17:00Z">
        <w:r w:rsidRPr="00715AD3" w:rsidDel="002250C2">
          <w:delText>-- ASN1START</w:delText>
        </w:r>
      </w:del>
    </w:p>
    <w:p w:rsidR="00C16D06" w:rsidRPr="00715AD3" w:rsidDel="002250C2" w:rsidRDefault="00C16D06" w:rsidP="00DF52EB">
      <w:pPr>
        <w:pStyle w:val="PL"/>
        <w:shd w:val="clear" w:color="auto" w:fill="E6E6E6"/>
        <w:rPr>
          <w:del w:id="19839" w:author="CR#0249" w:date="2019-12-19T11:17:00Z"/>
        </w:rPr>
      </w:pPr>
    </w:p>
    <w:p w:rsidR="00631989" w:rsidRPr="00715AD3" w:rsidDel="002250C2" w:rsidRDefault="00631989" w:rsidP="00DF52EB">
      <w:pPr>
        <w:pStyle w:val="PL"/>
        <w:shd w:val="clear" w:color="auto" w:fill="E6E6E6"/>
        <w:rPr>
          <w:del w:id="19840" w:author="CR#0249" w:date="2019-12-19T11:17:00Z"/>
        </w:rPr>
      </w:pPr>
      <w:del w:id="19841" w:author="CR#0249" w:date="2019-12-19T11:17:00Z">
        <w:r w:rsidRPr="00715AD3" w:rsidDel="002250C2">
          <w:delText>TBS-Error-r13 ::= CHOICE {</w:delText>
        </w:r>
      </w:del>
    </w:p>
    <w:p w:rsidR="00631989" w:rsidRPr="00715AD3" w:rsidDel="002250C2" w:rsidRDefault="00631989" w:rsidP="00DF52EB">
      <w:pPr>
        <w:pStyle w:val="PL"/>
        <w:shd w:val="clear" w:color="auto" w:fill="E6E6E6"/>
        <w:rPr>
          <w:del w:id="19842" w:author="CR#0249" w:date="2019-12-19T11:17:00Z"/>
        </w:rPr>
      </w:pPr>
      <w:del w:id="19843" w:author="CR#0249" w:date="2019-12-19T11:17:00Z">
        <w:r w:rsidRPr="00715AD3" w:rsidDel="002250C2">
          <w:tab/>
          <w:delText>locationServerErrorCauses-r13</w:delText>
        </w:r>
        <w:r w:rsidRPr="00715AD3" w:rsidDel="002250C2">
          <w:tab/>
        </w:r>
        <w:r w:rsidRPr="00715AD3" w:rsidDel="002250C2">
          <w:tab/>
          <w:delText>TBS-LocationServerErrorCauses-r13,</w:delText>
        </w:r>
      </w:del>
    </w:p>
    <w:p w:rsidR="00631989" w:rsidRPr="00715AD3" w:rsidDel="002250C2" w:rsidRDefault="00631989" w:rsidP="00DF52EB">
      <w:pPr>
        <w:pStyle w:val="PL"/>
        <w:shd w:val="clear" w:color="auto" w:fill="E6E6E6"/>
        <w:rPr>
          <w:del w:id="19844" w:author="CR#0249" w:date="2019-12-19T11:17:00Z"/>
        </w:rPr>
      </w:pPr>
      <w:del w:id="19845" w:author="CR#0249" w:date="2019-12-19T11:17:00Z">
        <w:r w:rsidRPr="00715AD3" w:rsidDel="002250C2">
          <w:tab/>
          <w:delText>targetDeviceErrorCauses-r13</w:delText>
        </w:r>
        <w:r w:rsidRPr="00715AD3" w:rsidDel="002250C2">
          <w:tab/>
        </w:r>
        <w:r w:rsidRPr="00715AD3" w:rsidDel="002250C2">
          <w:tab/>
        </w:r>
        <w:r w:rsidRPr="00715AD3" w:rsidDel="002250C2">
          <w:tab/>
          <w:delText>TBS-TargetDeviceErrorCauses-r13,</w:delText>
        </w:r>
      </w:del>
    </w:p>
    <w:p w:rsidR="00631989" w:rsidRPr="00715AD3" w:rsidDel="002250C2" w:rsidRDefault="00631989" w:rsidP="00DF52EB">
      <w:pPr>
        <w:pStyle w:val="PL"/>
        <w:shd w:val="clear" w:color="auto" w:fill="E6E6E6"/>
        <w:rPr>
          <w:del w:id="19846" w:author="CR#0249" w:date="2019-12-19T11:17:00Z"/>
        </w:rPr>
      </w:pPr>
      <w:del w:id="19847" w:author="CR#0249" w:date="2019-12-19T11:17:00Z">
        <w:r w:rsidRPr="00715AD3" w:rsidDel="002250C2">
          <w:tab/>
          <w:delText>...</w:delText>
        </w:r>
      </w:del>
    </w:p>
    <w:p w:rsidR="00631989" w:rsidRPr="00715AD3" w:rsidDel="002250C2" w:rsidRDefault="00631989" w:rsidP="00DF52EB">
      <w:pPr>
        <w:pStyle w:val="PL"/>
        <w:shd w:val="clear" w:color="auto" w:fill="E6E6E6"/>
        <w:rPr>
          <w:del w:id="19848" w:author="CR#0249" w:date="2019-12-19T11:17:00Z"/>
        </w:rPr>
      </w:pPr>
      <w:del w:id="19849" w:author="CR#0249" w:date="2019-12-19T11:17:00Z">
        <w:r w:rsidRPr="00715AD3" w:rsidDel="002250C2">
          <w:delText>}</w:delText>
        </w:r>
      </w:del>
    </w:p>
    <w:p w:rsidR="00631989" w:rsidRPr="00715AD3" w:rsidDel="002250C2" w:rsidRDefault="00631989" w:rsidP="00DF52EB">
      <w:pPr>
        <w:pStyle w:val="PL"/>
        <w:shd w:val="clear" w:color="auto" w:fill="E6E6E6"/>
        <w:rPr>
          <w:del w:id="19850" w:author="CR#0249" w:date="2019-12-19T11:17:00Z"/>
        </w:rPr>
      </w:pPr>
    </w:p>
    <w:p w:rsidR="00631989" w:rsidRPr="00715AD3" w:rsidDel="002250C2" w:rsidRDefault="00631989" w:rsidP="00DF52EB">
      <w:pPr>
        <w:pStyle w:val="PL"/>
        <w:shd w:val="clear" w:color="auto" w:fill="E6E6E6"/>
        <w:rPr>
          <w:del w:id="19851" w:author="CR#0249" w:date="2019-12-19T11:17:00Z"/>
        </w:rPr>
      </w:pPr>
      <w:del w:id="19852" w:author="CR#0249" w:date="2019-12-19T11:17:00Z">
        <w:r w:rsidRPr="00715AD3" w:rsidDel="002250C2">
          <w:delText>-- ASN1STOP</w:delText>
        </w:r>
      </w:del>
    </w:p>
    <w:p w:rsidR="009F4711" w:rsidRPr="00715AD3" w:rsidDel="002250C2" w:rsidRDefault="009F4711" w:rsidP="009F4711">
      <w:pPr>
        <w:rPr>
          <w:del w:id="19853" w:author="CR#0249" w:date="2019-12-19T11:17:00Z"/>
        </w:rPr>
      </w:pPr>
    </w:p>
    <w:p w:rsidR="00631989" w:rsidRPr="00715AD3" w:rsidDel="002250C2" w:rsidRDefault="00631989" w:rsidP="00631989">
      <w:pPr>
        <w:pStyle w:val="Heading4"/>
        <w:tabs>
          <w:tab w:val="left" w:pos="1560"/>
        </w:tabs>
        <w:ind w:left="0" w:firstLine="0"/>
        <w:rPr>
          <w:del w:id="19854" w:author="CR#0249" w:date="2019-12-19T11:17:00Z"/>
        </w:rPr>
      </w:pPr>
      <w:bookmarkStart w:id="19855" w:name="_Toc20690846"/>
      <w:del w:id="19856" w:author="CR#0249" w:date="2019-12-19T11:17:00Z">
        <w:r w:rsidRPr="00715AD3" w:rsidDel="002250C2">
          <w:rPr>
            <w:rFonts w:ascii="Times New Roman" w:hAnsi="Times New Roman"/>
          </w:rPr>
          <w:delText>–</w:delText>
        </w:r>
        <w:r w:rsidRPr="00715AD3" w:rsidDel="002250C2">
          <w:tab/>
        </w:r>
        <w:r w:rsidRPr="00715AD3" w:rsidDel="002250C2">
          <w:rPr>
            <w:i/>
          </w:rPr>
          <w:delText>TBS-LocationServerErrorCauses</w:delText>
        </w:r>
        <w:bookmarkEnd w:id="19855"/>
      </w:del>
    </w:p>
    <w:p w:rsidR="00631989" w:rsidRPr="00715AD3" w:rsidDel="002250C2" w:rsidRDefault="00631989" w:rsidP="00631989">
      <w:pPr>
        <w:rPr>
          <w:del w:id="19857" w:author="CR#0249" w:date="2019-12-19T11:17:00Z"/>
        </w:rPr>
      </w:pPr>
      <w:del w:id="19858" w:author="CR#0249" w:date="2019-12-19T11:17:00Z">
        <w:r w:rsidRPr="00715AD3" w:rsidDel="002250C2">
          <w:delText xml:space="preserve">The IE </w:delText>
        </w:r>
        <w:r w:rsidRPr="00715AD3" w:rsidDel="002250C2">
          <w:rPr>
            <w:i/>
          </w:rPr>
          <w:delText>TBS-</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error reasons for TBS positioning to the target device.</w:delText>
        </w:r>
      </w:del>
    </w:p>
    <w:p w:rsidR="00631989" w:rsidRPr="00715AD3" w:rsidDel="002250C2" w:rsidRDefault="00631989" w:rsidP="00631989">
      <w:pPr>
        <w:pStyle w:val="PL"/>
        <w:shd w:val="clear" w:color="auto" w:fill="E6E6E6"/>
        <w:rPr>
          <w:del w:id="19859" w:author="CR#0249" w:date="2019-12-19T11:17:00Z"/>
        </w:rPr>
      </w:pPr>
      <w:del w:id="19860" w:author="CR#0249" w:date="2019-12-19T11:17:00Z">
        <w:r w:rsidRPr="00715AD3" w:rsidDel="002250C2">
          <w:delText>-- ASN1START</w:delText>
        </w:r>
      </w:del>
    </w:p>
    <w:p w:rsidR="00631989" w:rsidRPr="00715AD3" w:rsidDel="002250C2" w:rsidRDefault="00631989" w:rsidP="00DF52EB">
      <w:pPr>
        <w:pStyle w:val="PL"/>
        <w:shd w:val="clear" w:color="auto" w:fill="E6E6E6"/>
        <w:rPr>
          <w:del w:id="19861" w:author="CR#0249" w:date="2019-12-19T11:17:00Z"/>
        </w:rPr>
      </w:pPr>
    </w:p>
    <w:p w:rsidR="00631989" w:rsidRPr="00715AD3" w:rsidDel="002250C2" w:rsidRDefault="00631989" w:rsidP="00DF52EB">
      <w:pPr>
        <w:pStyle w:val="PL"/>
        <w:shd w:val="clear" w:color="auto" w:fill="E6E6E6"/>
        <w:rPr>
          <w:del w:id="19862" w:author="CR#0249" w:date="2019-12-19T11:17:00Z"/>
        </w:rPr>
      </w:pPr>
      <w:del w:id="19863" w:author="CR#0249" w:date="2019-12-19T11:17:00Z">
        <w:r w:rsidRPr="00715AD3" w:rsidDel="002250C2">
          <w:delText>TBS-LocationServerErrorCauses-r13 ::= SEQUENCE {</w:delText>
        </w:r>
      </w:del>
    </w:p>
    <w:p w:rsidR="00631989" w:rsidRPr="00715AD3" w:rsidDel="002250C2" w:rsidRDefault="00631989" w:rsidP="00DF52EB">
      <w:pPr>
        <w:pStyle w:val="PL"/>
        <w:shd w:val="clear" w:color="auto" w:fill="E6E6E6"/>
        <w:rPr>
          <w:del w:id="19864" w:author="CR#0249" w:date="2019-12-19T11:17:00Z"/>
        </w:rPr>
      </w:pPr>
      <w:del w:id="19865" w:author="CR#0249" w:date="2019-12-19T11:17:00Z">
        <w:r w:rsidRPr="00715AD3" w:rsidDel="002250C2">
          <w:tab/>
          <w:delText>cause-r13</w:delText>
        </w:r>
        <w:r w:rsidRPr="00715AD3" w:rsidDel="002250C2">
          <w:tab/>
        </w:r>
        <w:r w:rsidRPr="00715AD3" w:rsidDel="002250C2">
          <w:tab/>
          <w:delText>ENUMERATED</w:delText>
        </w:r>
        <w:r w:rsidRPr="00715AD3" w:rsidDel="002250C2">
          <w:tab/>
          <w:delText>{</w:delText>
        </w:r>
        <w:r w:rsidRPr="00715AD3" w:rsidDel="002250C2">
          <w:tab/>
          <w:delText>undefined,</w:delText>
        </w:r>
      </w:del>
    </w:p>
    <w:p w:rsidR="00C27C1E" w:rsidRPr="00715AD3" w:rsidDel="002250C2" w:rsidRDefault="00631989" w:rsidP="00C27C1E">
      <w:pPr>
        <w:pStyle w:val="PL"/>
        <w:shd w:val="clear" w:color="auto" w:fill="E6E6E6"/>
        <w:rPr>
          <w:del w:id="19866" w:author="CR#0249" w:date="2019-12-19T11:17:00Z"/>
        </w:rPr>
      </w:pPr>
      <w:del w:id="1986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r w:rsidR="00C27C1E" w:rsidRPr="00715AD3" w:rsidDel="002250C2">
          <w:delText>,</w:delText>
        </w:r>
      </w:del>
    </w:p>
    <w:p w:rsidR="00C27C1E" w:rsidRPr="00715AD3" w:rsidDel="002250C2" w:rsidRDefault="00C27C1E" w:rsidP="00C27C1E">
      <w:pPr>
        <w:pStyle w:val="PL"/>
        <w:shd w:val="clear" w:color="auto" w:fill="E6E6E6"/>
        <w:rPr>
          <w:del w:id="19868" w:author="CR#0249" w:date="2019-12-19T11:17:00Z"/>
          <w:snapToGrid w:val="0"/>
        </w:rPr>
      </w:pPr>
      <w:del w:id="19869"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rPr>
            <w:snapToGrid w:val="0"/>
          </w:rPr>
          <w:delText>assistanceDataNotSupportedByServer-</w:delText>
        </w:r>
        <w:r w:rsidR="000044AF" w:rsidRPr="00715AD3" w:rsidDel="002250C2">
          <w:rPr>
            <w:snapToGrid w:val="0"/>
          </w:rPr>
          <w:delText>v1420</w:delText>
        </w:r>
        <w:r w:rsidRPr="00715AD3" w:rsidDel="002250C2">
          <w:rPr>
            <w:snapToGrid w:val="0"/>
          </w:rPr>
          <w:delText>,</w:delText>
        </w:r>
      </w:del>
    </w:p>
    <w:p w:rsidR="00631989" w:rsidRPr="00715AD3" w:rsidDel="002250C2" w:rsidRDefault="00C27C1E" w:rsidP="00C27C1E">
      <w:pPr>
        <w:pStyle w:val="PL"/>
        <w:shd w:val="clear" w:color="auto" w:fill="E6E6E6"/>
        <w:rPr>
          <w:del w:id="19870" w:author="CR#0249" w:date="2019-12-19T11:17:00Z"/>
        </w:rPr>
      </w:pPr>
      <w:del w:id="1987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SupportedButCurrentlyNotAvailableByServer-</w:delText>
        </w:r>
        <w:r w:rsidR="000044AF" w:rsidRPr="00715AD3" w:rsidDel="002250C2">
          <w:rPr>
            <w:snapToGrid w:val="0"/>
          </w:rPr>
          <w:delText>v1420</w:delText>
        </w:r>
      </w:del>
    </w:p>
    <w:p w:rsidR="00631989" w:rsidRPr="00715AD3" w:rsidDel="002250C2" w:rsidRDefault="00631989" w:rsidP="00DF52EB">
      <w:pPr>
        <w:pStyle w:val="PL"/>
        <w:shd w:val="clear" w:color="auto" w:fill="E6E6E6"/>
        <w:rPr>
          <w:del w:id="19872" w:author="CR#0249" w:date="2019-12-19T11:17:00Z"/>
        </w:rPr>
      </w:pPr>
      <w:del w:id="1987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del>
    </w:p>
    <w:p w:rsidR="00631989" w:rsidRPr="00715AD3" w:rsidDel="002250C2" w:rsidRDefault="00631989" w:rsidP="00DF52EB">
      <w:pPr>
        <w:pStyle w:val="PL"/>
        <w:shd w:val="clear" w:color="auto" w:fill="E6E6E6"/>
        <w:rPr>
          <w:del w:id="19874" w:author="CR#0249" w:date="2019-12-19T11:17:00Z"/>
        </w:rPr>
      </w:pPr>
      <w:del w:id="19875" w:author="CR#0249" w:date="2019-12-19T11:17:00Z">
        <w:r w:rsidRPr="00715AD3" w:rsidDel="002250C2">
          <w:tab/>
          <w:delText>...</w:delText>
        </w:r>
      </w:del>
    </w:p>
    <w:p w:rsidR="00631989" w:rsidRPr="00715AD3" w:rsidDel="002250C2" w:rsidRDefault="00631989" w:rsidP="00DF52EB">
      <w:pPr>
        <w:pStyle w:val="PL"/>
        <w:shd w:val="clear" w:color="auto" w:fill="E6E6E6"/>
        <w:rPr>
          <w:del w:id="19876" w:author="CR#0249" w:date="2019-12-19T11:17:00Z"/>
        </w:rPr>
      </w:pPr>
      <w:del w:id="19877" w:author="CR#0249" w:date="2019-12-19T11:17:00Z">
        <w:r w:rsidRPr="00715AD3" w:rsidDel="002250C2">
          <w:delText>}</w:delText>
        </w:r>
      </w:del>
    </w:p>
    <w:p w:rsidR="00631989" w:rsidRPr="00715AD3" w:rsidDel="002250C2" w:rsidRDefault="00631989" w:rsidP="00DF52EB">
      <w:pPr>
        <w:pStyle w:val="PL"/>
        <w:shd w:val="clear" w:color="auto" w:fill="E6E6E6"/>
        <w:rPr>
          <w:del w:id="19878" w:author="CR#0249" w:date="2019-12-19T11:17:00Z"/>
        </w:rPr>
      </w:pPr>
    </w:p>
    <w:p w:rsidR="00631989" w:rsidRPr="00715AD3" w:rsidDel="002250C2" w:rsidRDefault="00631989" w:rsidP="00DF52EB">
      <w:pPr>
        <w:pStyle w:val="PL"/>
        <w:shd w:val="clear" w:color="auto" w:fill="E6E6E6"/>
        <w:rPr>
          <w:del w:id="19879" w:author="CR#0249" w:date="2019-12-19T11:17:00Z"/>
        </w:rPr>
      </w:pPr>
      <w:del w:id="19880" w:author="CR#0249" w:date="2019-12-19T11:17:00Z">
        <w:r w:rsidRPr="00715AD3" w:rsidDel="002250C2">
          <w:delText>-- ASN1STOP</w:delText>
        </w:r>
      </w:del>
    </w:p>
    <w:p w:rsidR="009F4711" w:rsidRPr="00715AD3" w:rsidDel="002250C2" w:rsidRDefault="009F4711" w:rsidP="009F4711">
      <w:pPr>
        <w:rPr>
          <w:del w:id="19881" w:author="CR#0249" w:date="2019-12-19T11:17:00Z"/>
        </w:rPr>
      </w:pPr>
    </w:p>
    <w:p w:rsidR="00631989" w:rsidRPr="00715AD3" w:rsidDel="002250C2" w:rsidRDefault="00631989" w:rsidP="00631989">
      <w:pPr>
        <w:pStyle w:val="Heading4"/>
        <w:tabs>
          <w:tab w:val="left" w:pos="1560"/>
        </w:tabs>
        <w:ind w:left="0" w:firstLine="0"/>
        <w:rPr>
          <w:del w:id="19882" w:author="CR#0249" w:date="2019-12-19T11:17:00Z"/>
        </w:rPr>
      </w:pPr>
      <w:bookmarkStart w:id="19883" w:name="_Toc20690847"/>
      <w:del w:id="19884" w:author="CR#0249" w:date="2019-12-19T11:17:00Z">
        <w:r w:rsidRPr="00715AD3" w:rsidDel="002250C2">
          <w:rPr>
            <w:rFonts w:ascii="Times New Roman" w:hAnsi="Times New Roman"/>
          </w:rPr>
          <w:delText>–</w:delText>
        </w:r>
        <w:r w:rsidRPr="00715AD3" w:rsidDel="002250C2">
          <w:tab/>
        </w:r>
        <w:r w:rsidRPr="00715AD3" w:rsidDel="002250C2">
          <w:rPr>
            <w:i/>
          </w:rPr>
          <w:delText>TBS-TargetDeviceErrorCauses</w:delText>
        </w:r>
        <w:bookmarkEnd w:id="19883"/>
      </w:del>
    </w:p>
    <w:p w:rsidR="00631989" w:rsidRPr="00715AD3" w:rsidDel="002250C2" w:rsidRDefault="00631989" w:rsidP="00631989">
      <w:pPr>
        <w:rPr>
          <w:del w:id="19885" w:author="CR#0249" w:date="2019-12-19T11:17:00Z"/>
        </w:rPr>
      </w:pPr>
      <w:del w:id="19886" w:author="CR#0249" w:date="2019-12-19T11:17:00Z">
        <w:r w:rsidRPr="00715AD3" w:rsidDel="002250C2">
          <w:delText xml:space="preserve">The IE </w:delText>
        </w:r>
        <w:r w:rsidRPr="00715AD3" w:rsidDel="002250C2">
          <w:rPr>
            <w:i/>
          </w:rPr>
          <w:delText>TBS-</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error reasons for TBS positioning to the location server.</w:delText>
        </w:r>
      </w:del>
    </w:p>
    <w:p w:rsidR="00631989" w:rsidRPr="00715AD3" w:rsidDel="002250C2" w:rsidRDefault="00631989" w:rsidP="00631989">
      <w:pPr>
        <w:pStyle w:val="PL"/>
        <w:shd w:val="clear" w:color="auto" w:fill="E6E6E6"/>
        <w:rPr>
          <w:del w:id="19887" w:author="CR#0249" w:date="2019-12-19T11:17:00Z"/>
        </w:rPr>
      </w:pPr>
      <w:del w:id="19888" w:author="CR#0249" w:date="2019-12-19T11:17:00Z">
        <w:r w:rsidRPr="00715AD3" w:rsidDel="002250C2">
          <w:lastRenderedPageBreak/>
          <w:delText>-- ASN1START</w:delText>
        </w:r>
      </w:del>
    </w:p>
    <w:p w:rsidR="00631989" w:rsidRPr="00715AD3" w:rsidDel="002250C2" w:rsidRDefault="00631989" w:rsidP="00DF52EB">
      <w:pPr>
        <w:pStyle w:val="PL"/>
        <w:shd w:val="clear" w:color="auto" w:fill="E6E6E6"/>
        <w:rPr>
          <w:del w:id="19889" w:author="CR#0249" w:date="2019-12-19T11:17:00Z"/>
        </w:rPr>
      </w:pPr>
    </w:p>
    <w:p w:rsidR="00631989" w:rsidRPr="00715AD3" w:rsidDel="002250C2" w:rsidRDefault="00631989" w:rsidP="00DF52EB">
      <w:pPr>
        <w:pStyle w:val="PL"/>
        <w:shd w:val="clear" w:color="auto" w:fill="E6E6E6"/>
        <w:rPr>
          <w:del w:id="19890" w:author="CR#0249" w:date="2019-12-19T11:17:00Z"/>
        </w:rPr>
      </w:pPr>
      <w:del w:id="19891" w:author="CR#0249" w:date="2019-12-19T11:17:00Z">
        <w:r w:rsidRPr="00715AD3" w:rsidDel="002250C2">
          <w:delText>TBS-TargetDeviceErrorCauses-r13 ::= SEQUENCE {</w:delText>
        </w:r>
      </w:del>
    </w:p>
    <w:p w:rsidR="00631989" w:rsidRPr="00715AD3" w:rsidDel="002250C2" w:rsidRDefault="00631989" w:rsidP="00DF52EB">
      <w:pPr>
        <w:pStyle w:val="PL"/>
        <w:shd w:val="clear" w:color="auto" w:fill="E6E6E6"/>
        <w:rPr>
          <w:del w:id="19892" w:author="CR#0249" w:date="2019-12-19T11:17:00Z"/>
        </w:rPr>
      </w:pPr>
      <w:del w:id="19893" w:author="CR#0249" w:date="2019-12-19T11:17:00Z">
        <w:r w:rsidRPr="00715AD3" w:rsidDel="002250C2">
          <w:tab/>
          <w:delText>cause-r13</w:delText>
        </w:r>
        <w:r w:rsidRPr="00715AD3" w:rsidDel="002250C2">
          <w:tab/>
        </w:r>
        <w:r w:rsidRPr="00715AD3" w:rsidDel="002250C2">
          <w:tab/>
          <w:delText>ENUMERATED {</w:delText>
        </w:r>
        <w:r w:rsidRPr="00715AD3" w:rsidDel="002250C2">
          <w:tab/>
          <w:delText>undefined,</w:delText>
        </w:r>
      </w:del>
    </w:p>
    <w:p w:rsidR="00631989" w:rsidRPr="00715AD3" w:rsidDel="002250C2" w:rsidRDefault="00631989" w:rsidP="00DF52EB">
      <w:pPr>
        <w:pStyle w:val="PL"/>
        <w:shd w:val="clear" w:color="auto" w:fill="E6E6E6"/>
        <w:rPr>
          <w:del w:id="19894" w:author="CR#0249" w:date="2019-12-19T11:17:00Z"/>
        </w:rPr>
      </w:pPr>
      <w:del w:id="1989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thereWereNotEnoughMBSBeaconsReceived,</w:delText>
        </w:r>
      </w:del>
    </w:p>
    <w:p w:rsidR="00C27C1E" w:rsidRPr="00715AD3" w:rsidDel="002250C2" w:rsidRDefault="00631989" w:rsidP="00C27C1E">
      <w:pPr>
        <w:pStyle w:val="PL"/>
        <w:shd w:val="clear" w:color="auto" w:fill="E6E6E6"/>
        <w:rPr>
          <w:del w:id="19896" w:author="CR#0249" w:date="2019-12-19T11:17:00Z"/>
        </w:rPr>
      </w:pPr>
      <w:del w:id="19897"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r w:rsidR="00C27C1E" w:rsidRPr="00715AD3" w:rsidDel="002250C2">
          <w:delText>,</w:delText>
        </w:r>
      </w:del>
    </w:p>
    <w:p w:rsidR="00631989" w:rsidRPr="00715AD3" w:rsidDel="002250C2" w:rsidRDefault="00C27C1E" w:rsidP="00C27C1E">
      <w:pPr>
        <w:pStyle w:val="PL"/>
        <w:shd w:val="clear" w:color="auto" w:fill="E6E6E6"/>
        <w:rPr>
          <w:del w:id="19898" w:author="CR#0249" w:date="2019-12-19T11:17:00Z"/>
        </w:rPr>
      </w:pPr>
      <w:del w:id="19899"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assistanceDataMissing-</w:delText>
        </w:r>
        <w:r w:rsidR="000044AF" w:rsidRPr="00715AD3" w:rsidDel="002250C2">
          <w:delText>v1420</w:delText>
        </w:r>
      </w:del>
    </w:p>
    <w:p w:rsidR="00631989" w:rsidRPr="00715AD3" w:rsidDel="002250C2" w:rsidRDefault="00631989" w:rsidP="00DF52EB">
      <w:pPr>
        <w:pStyle w:val="PL"/>
        <w:shd w:val="clear" w:color="auto" w:fill="E6E6E6"/>
        <w:rPr>
          <w:del w:id="19900" w:author="CR#0249" w:date="2019-12-19T11:17:00Z"/>
        </w:rPr>
      </w:pPr>
      <w:del w:id="1990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00C16D06" w:rsidRPr="00715AD3" w:rsidDel="002250C2">
          <w:tab/>
        </w:r>
        <w:r w:rsidRPr="00715AD3" w:rsidDel="002250C2">
          <w:delText>},</w:delText>
        </w:r>
      </w:del>
    </w:p>
    <w:p w:rsidR="00631989" w:rsidRPr="00715AD3" w:rsidDel="002250C2" w:rsidRDefault="00631989" w:rsidP="00DF52EB">
      <w:pPr>
        <w:pStyle w:val="PL"/>
        <w:shd w:val="clear" w:color="auto" w:fill="E6E6E6"/>
        <w:rPr>
          <w:del w:id="19902" w:author="CR#0249" w:date="2019-12-19T11:17:00Z"/>
        </w:rPr>
      </w:pPr>
      <w:del w:id="19903" w:author="CR#0249" w:date="2019-12-19T11:17:00Z">
        <w:r w:rsidRPr="00715AD3" w:rsidDel="002250C2">
          <w:tab/>
          <w:delText>...</w:delText>
        </w:r>
      </w:del>
    </w:p>
    <w:p w:rsidR="00631989" w:rsidRPr="00715AD3" w:rsidDel="002250C2" w:rsidRDefault="00631989" w:rsidP="00DF52EB">
      <w:pPr>
        <w:pStyle w:val="PL"/>
        <w:shd w:val="clear" w:color="auto" w:fill="E6E6E6"/>
        <w:rPr>
          <w:del w:id="19904" w:author="CR#0249" w:date="2019-12-19T11:17:00Z"/>
        </w:rPr>
      </w:pPr>
      <w:del w:id="19905" w:author="CR#0249" w:date="2019-12-19T11:17:00Z">
        <w:r w:rsidRPr="00715AD3" w:rsidDel="002250C2">
          <w:delText>}</w:delText>
        </w:r>
      </w:del>
    </w:p>
    <w:p w:rsidR="00631989" w:rsidRPr="00715AD3" w:rsidDel="002250C2" w:rsidRDefault="00631989" w:rsidP="00DF52EB">
      <w:pPr>
        <w:pStyle w:val="PL"/>
        <w:shd w:val="clear" w:color="auto" w:fill="E6E6E6"/>
        <w:rPr>
          <w:del w:id="19906" w:author="CR#0249" w:date="2019-12-19T11:17:00Z"/>
        </w:rPr>
      </w:pPr>
    </w:p>
    <w:p w:rsidR="00631989" w:rsidRPr="00715AD3" w:rsidDel="002250C2" w:rsidRDefault="00631989" w:rsidP="00DF52EB">
      <w:pPr>
        <w:pStyle w:val="PL"/>
        <w:shd w:val="clear" w:color="auto" w:fill="E6E6E6"/>
        <w:rPr>
          <w:del w:id="19907" w:author="CR#0249" w:date="2019-12-19T11:17:00Z"/>
        </w:rPr>
      </w:pPr>
      <w:del w:id="19908" w:author="CR#0249" w:date="2019-12-19T11:17:00Z">
        <w:r w:rsidRPr="00715AD3" w:rsidDel="002250C2">
          <w:delText>-- ASN1STOP</w:delText>
        </w:r>
      </w:del>
    </w:p>
    <w:p w:rsidR="00631989" w:rsidRPr="00715AD3" w:rsidDel="002250C2" w:rsidRDefault="00631989" w:rsidP="00631989">
      <w:pPr>
        <w:rPr>
          <w:del w:id="19909"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19910" w:author="CR#0249" w:date="2019-12-19T11:17:00Z"/>
        </w:trPr>
        <w:tc>
          <w:tcPr>
            <w:tcW w:w="9639" w:type="dxa"/>
          </w:tcPr>
          <w:p w:rsidR="00631989" w:rsidRPr="00715AD3" w:rsidDel="002250C2" w:rsidRDefault="00631989" w:rsidP="00FB2DE8">
            <w:pPr>
              <w:pStyle w:val="TAH"/>
              <w:keepNext w:val="0"/>
              <w:keepLines w:val="0"/>
              <w:widowControl w:val="0"/>
              <w:rPr>
                <w:del w:id="19911" w:author="CR#0249" w:date="2019-12-19T11:17:00Z"/>
              </w:rPr>
            </w:pPr>
            <w:del w:id="19912" w:author="CR#0249" w:date="2019-12-19T11:17:00Z">
              <w:r w:rsidRPr="00715AD3" w:rsidDel="002250C2">
                <w:rPr>
                  <w:i/>
                  <w:snapToGrid w:val="0"/>
                </w:rPr>
                <w:delText>TBS-TargetDeviceErrorCauses</w:delText>
              </w:r>
              <w:r w:rsidRPr="00715AD3" w:rsidDel="002250C2">
                <w:rPr>
                  <w:iCs/>
                  <w:noProof/>
                </w:rPr>
                <w:delText xml:space="preserve"> field descriptions</w:delText>
              </w:r>
            </w:del>
          </w:p>
        </w:tc>
      </w:tr>
      <w:tr w:rsidR="00631989" w:rsidRPr="00715AD3" w:rsidDel="002250C2" w:rsidTr="00FB2DE8">
        <w:trPr>
          <w:cantSplit/>
          <w:del w:id="19913" w:author="CR#0249" w:date="2019-12-19T11:17:00Z"/>
        </w:trPr>
        <w:tc>
          <w:tcPr>
            <w:tcW w:w="9639" w:type="dxa"/>
          </w:tcPr>
          <w:p w:rsidR="00631989" w:rsidRPr="00715AD3" w:rsidDel="002250C2" w:rsidRDefault="00DF52EB" w:rsidP="00FB2DE8">
            <w:pPr>
              <w:pStyle w:val="TAL"/>
              <w:keepNext w:val="0"/>
              <w:keepLines w:val="0"/>
              <w:widowControl w:val="0"/>
              <w:rPr>
                <w:del w:id="19914" w:author="CR#0249" w:date="2019-12-19T11:17:00Z"/>
                <w:b/>
                <w:i/>
                <w:snapToGrid w:val="0"/>
              </w:rPr>
            </w:pPr>
            <w:del w:id="19915" w:author="CR#0249" w:date="2019-12-19T11:17:00Z">
              <w:r w:rsidRPr="00715AD3" w:rsidDel="002250C2">
                <w:rPr>
                  <w:b/>
                  <w:i/>
                  <w:snapToGrid w:val="0"/>
                </w:rPr>
                <w:delText>cause</w:delText>
              </w:r>
            </w:del>
          </w:p>
          <w:p w:rsidR="00631989" w:rsidRPr="00715AD3" w:rsidDel="002250C2" w:rsidRDefault="00631989" w:rsidP="00FB2DE8">
            <w:pPr>
              <w:pStyle w:val="TAL"/>
              <w:keepNext w:val="0"/>
              <w:keepLines w:val="0"/>
              <w:widowControl w:val="0"/>
              <w:rPr>
                <w:del w:id="19916" w:author="CR#0249" w:date="2019-12-19T11:17:00Z"/>
                <w:snapToGrid w:val="0"/>
              </w:rPr>
            </w:pPr>
            <w:del w:id="19917" w:author="CR#0249" w:date="2019-12-19T11:17:00Z">
              <w:r w:rsidRPr="00715AD3" w:rsidDel="002250C2">
                <w:rPr>
                  <w:snapToGrid w:val="0"/>
                </w:rPr>
                <w:delText>This field provides a TBS specific error cause.</w:delText>
              </w:r>
            </w:del>
          </w:p>
        </w:tc>
      </w:tr>
    </w:tbl>
    <w:p w:rsidR="00631989" w:rsidRPr="00715AD3" w:rsidDel="002250C2" w:rsidRDefault="00631989" w:rsidP="00631989">
      <w:pPr>
        <w:rPr>
          <w:del w:id="19918" w:author="CR#0249" w:date="2019-12-19T11:17:00Z"/>
        </w:rPr>
      </w:pPr>
    </w:p>
    <w:p w:rsidR="00C27C1E" w:rsidRPr="00715AD3" w:rsidDel="002250C2" w:rsidRDefault="00C27C1E" w:rsidP="00C27C1E">
      <w:pPr>
        <w:pStyle w:val="Heading4"/>
        <w:rPr>
          <w:del w:id="19919" w:author="CR#0249" w:date="2019-12-19T11:17:00Z"/>
        </w:rPr>
      </w:pPr>
      <w:bookmarkStart w:id="19920" w:name="_Toc20690848"/>
      <w:del w:id="19921" w:author="CR#0249" w:date="2019-12-19T11:17:00Z">
        <w:r w:rsidRPr="00715AD3" w:rsidDel="002250C2">
          <w:delText>6.5.4.</w:delText>
        </w:r>
        <w:r w:rsidR="00706D47" w:rsidRPr="00715AD3" w:rsidDel="002250C2">
          <w:delText>7</w:delText>
        </w:r>
        <w:r w:rsidRPr="00715AD3" w:rsidDel="002250C2">
          <w:tab/>
          <w:delText>TBS Assistance Data</w:delText>
        </w:r>
        <w:bookmarkEnd w:id="19920"/>
      </w:del>
    </w:p>
    <w:p w:rsidR="00C27C1E" w:rsidRPr="00715AD3" w:rsidDel="002250C2" w:rsidRDefault="00C27C1E" w:rsidP="00C27C1E">
      <w:pPr>
        <w:pStyle w:val="Heading4"/>
        <w:rPr>
          <w:del w:id="19922" w:author="CR#0249" w:date="2019-12-19T11:17:00Z"/>
        </w:rPr>
      </w:pPr>
      <w:bookmarkStart w:id="19923" w:name="_Toc20690849"/>
      <w:del w:id="19924" w:author="CR#0249" w:date="2019-12-19T11:17:00Z">
        <w:r w:rsidRPr="00715AD3" w:rsidDel="002250C2">
          <w:delText>–</w:delText>
        </w:r>
        <w:r w:rsidRPr="00715AD3" w:rsidDel="002250C2">
          <w:tab/>
        </w:r>
        <w:r w:rsidRPr="00715AD3" w:rsidDel="002250C2">
          <w:rPr>
            <w:i/>
            <w:noProof/>
          </w:rPr>
          <w:delText>TBS-ProvideAssistanceData</w:delText>
        </w:r>
        <w:bookmarkEnd w:id="19923"/>
      </w:del>
    </w:p>
    <w:p w:rsidR="00C27C1E" w:rsidRPr="00715AD3" w:rsidDel="002250C2" w:rsidRDefault="00C27C1E" w:rsidP="00C27C1E">
      <w:pPr>
        <w:keepLines/>
        <w:rPr>
          <w:del w:id="19925" w:author="CR#0249" w:date="2019-12-19T11:17:00Z"/>
        </w:rPr>
      </w:pPr>
      <w:del w:id="19926" w:author="CR#0249" w:date="2019-12-19T11:17:00Z">
        <w:r w:rsidRPr="00715AD3" w:rsidDel="002250C2">
          <w:delText xml:space="preserve">The IE </w:delText>
        </w:r>
        <w:r w:rsidRPr="00715AD3" w:rsidDel="002250C2">
          <w:rPr>
            <w:i/>
            <w:noProof/>
          </w:rPr>
          <w:delText>TBS-ProvideAssistanceData</w:delText>
        </w:r>
        <w:r w:rsidRPr="00715AD3" w:rsidDel="002250C2">
          <w:rPr>
            <w:noProof/>
          </w:rPr>
          <w:delText xml:space="preserve"> is</w:delText>
        </w:r>
        <w:r w:rsidRPr="00715AD3" w:rsidDel="002250C2">
          <w:delText xml:space="preserve"> used by the location server to provide assistance data to assist in position estimation at the UE (e.g. for UE</w:delText>
        </w:r>
        <w:r w:rsidRPr="00715AD3" w:rsidDel="002250C2">
          <w:noBreakHyphen/>
          <w:delText>based mode) and/or to expedite the acquisition of TBS signals. It may also be used to provide TBS positioning specific error reasons.</w:delText>
        </w:r>
      </w:del>
    </w:p>
    <w:p w:rsidR="00C27C1E" w:rsidRPr="00715AD3" w:rsidDel="002250C2" w:rsidRDefault="00C27C1E" w:rsidP="00C27C1E">
      <w:pPr>
        <w:pStyle w:val="PL"/>
        <w:shd w:val="clear" w:color="auto" w:fill="E6E6E6"/>
        <w:rPr>
          <w:del w:id="19927" w:author="CR#0249" w:date="2019-12-19T11:17:00Z"/>
        </w:rPr>
      </w:pPr>
      <w:del w:id="19928" w:author="CR#0249" w:date="2019-12-19T11:17:00Z">
        <w:r w:rsidRPr="00715AD3" w:rsidDel="002250C2">
          <w:delText>-- ASN1START</w:delText>
        </w:r>
      </w:del>
    </w:p>
    <w:p w:rsidR="00C27C1E" w:rsidRPr="00715AD3" w:rsidDel="002250C2" w:rsidRDefault="00C27C1E" w:rsidP="00C27C1E">
      <w:pPr>
        <w:pStyle w:val="PL"/>
        <w:shd w:val="clear" w:color="auto" w:fill="E6E6E6"/>
        <w:rPr>
          <w:del w:id="19929" w:author="CR#0249" w:date="2019-12-19T11:17:00Z"/>
          <w:snapToGrid w:val="0"/>
        </w:rPr>
      </w:pPr>
    </w:p>
    <w:p w:rsidR="00C27C1E" w:rsidRPr="00715AD3" w:rsidDel="002250C2" w:rsidRDefault="00C27C1E" w:rsidP="00C27C1E">
      <w:pPr>
        <w:pStyle w:val="PL"/>
        <w:shd w:val="clear" w:color="auto" w:fill="E6E6E6"/>
        <w:outlineLvl w:val="0"/>
        <w:rPr>
          <w:del w:id="19930" w:author="CR#0249" w:date="2019-12-19T11:17:00Z"/>
          <w:snapToGrid w:val="0"/>
        </w:rPr>
      </w:pPr>
      <w:del w:id="19931" w:author="CR#0249" w:date="2019-12-19T11:17:00Z">
        <w:r w:rsidRPr="00715AD3" w:rsidDel="002250C2">
          <w:rPr>
            <w:snapToGrid w:val="0"/>
          </w:rPr>
          <w:delText>TBS-ProvideAssistanceData-r14 ::= SEQUENCE {</w:delText>
        </w:r>
      </w:del>
    </w:p>
    <w:p w:rsidR="00C27C1E" w:rsidRPr="00715AD3" w:rsidDel="002250C2" w:rsidRDefault="00C27C1E" w:rsidP="00C27C1E">
      <w:pPr>
        <w:pStyle w:val="PL"/>
        <w:shd w:val="clear" w:color="auto" w:fill="E6E6E6"/>
        <w:rPr>
          <w:del w:id="19932" w:author="CR#0249" w:date="2019-12-19T11:17:00Z"/>
          <w:snapToGrid w:val="0"/>
        </w:rPr>
      </w:pPr>
      <w:del w:id="19933" w:author="CR#0249" w:date="2019-12-19T11:17:00Z">
        <w:r w:rsidRPr="00715AD3" w:rsidDel="002250C2">
          <w:rPr>
            <w:snapToGrid w:val="0"/>
          </w:rPr>
          <w:tab/>
          <w:delText>tbs-AssistanceDataList-r14</w:delText>
        </w:r>
        <w:r w:rsidRPr="00715AD3" w:rsidDel="002250C2">
          <w:rPr>
            <w:snapToGrid w:val="0"/>
          </w:rPr>
          <w:tab/>
          <w:delText>TBS-AssistanceDataList-r14</w:delText>
        </w:r>
        <w:r w:rsidR="00354C05" w:rsidRPr="00715AD3" w:rsidDel="002250C2">
          <w:rPr>
            <w:snapToGrid w:val="0"/>
          </w:rPr>
          <w:tab/>
        </w:r>
        <w:r w:rsidRPr="00715AD3" w:rsidDel="002250C2">
          <w:rPr>
            <w:snapToGrid w:val="0"/>
          </w:rPr>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19934" w:author="CR#0249" w:date="2019-12-19T11:17:00Z"/>
          <w:snapToGrid w:val="0"/>
        </w:rPr>
      </w:pPr>
      <w:del w:id="19935" w:author="CR#0249" w:date="2019-12-19T11:17:00Z">
        <w:r w:rsidRPr="00715AD3" w:rsidDel="002250C2">
          <w:rPr>
            <w:snapToGrid w:val="0"/>
          </w:rPr>
          <w:tab/>
          <w:delText>tbs-Error-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BS-Erro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19936" w:author="CR#0249" w:date="2019-12-19T11:17:00Z"/>
          <w:snapToGrid w:val="0"/>
        </w:rPr>
      </w:pPr>
      <w:del w:id="19937"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19938" w:author="CR#0249" w:date="2019-12-19T11:17:00Z"/>
          <w:snapToGrid w:val="0"/>
        </w:rPr>
      </w:pPr>
      <w:del w:id="19939"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19940" w:author="CR#0249" w:date="2019-12-19T11:17:00Z"/>
          <w:snapToGrid w:val="0"/>
        </w:rPr>
      </w:pPr>
    </w:p>
    <w:p w:rsidR="00C27C1E" w:rsidRPr="00715AD3" w:rsidDel="002250C2" w:rsidRDefault="00C27C1E" w:rsidP="00C27C1E">
      <w:pPr>
        <w:pStyle w:val="PL"/>
        <w:shd w:val="clear" w:color="auto" w:fill="E6E6E6"/>
        <w:rPr>
          <w:del w:id="19941" w:author="CR#0249" w:date="2019-12-19T11:17:00Z"/>
        </w:rPr>
      </w:pPr>
      <w:del w:id="19942" w:author="CR#0249" w:date="2019-12-19T11:17:00Z">
        <w:r w:rsidRPr="00715AD3" w:rsidDel="002250C2">
          <w:delText>-- ASN1STOP</w:delText>
        </w:r>
      </w:del>
    </w:p>
    <w:p w:rsidR="00C27C1E" w:rsidRPr="00715AD3" w:rsidDel="002250C2" w:rsidRDefault="00C27C1E" w:rsidP="00C27C1E">
      <w:pPr>
        <w:rPr>
          <w:del w:id="19943" w:author="CR#0249" w:date="2019-12-19T11:17:00Z"/>
        </w:rPr>
      </w:pPr>
    </w:p>
    <w:p w:rsidR="00C27C1E" w:rsidRPr="00715AD3" w:rsidDel="002250C2" w:rsidRDefault="00C27C1E" w:rsidP="00C27C1E">
      <w:pPr>
        <w:pStyle w:val="Heading4"/>
        <w:rPr>
          <w:del w:id="19944" w:author="CR#0249" w:date="2019-12-19T11:17:00Z"/>
        </w:rPr>
      </w:pPr>
      <w:bookmarkStart w:id="19945" w:name="_Toc20690850"/>
      <w:del w:id="19946" w:author="CR#0249" w:date="2019-12-19T11:17:00Z">
        <w:r w:rsidRPr="00715AD3" w:rsidDel="002250C2">
          <w:delText>6.5.4.</w:delText>
        </w:r>
        <w:r w:rsidR="00706D47" w:rsidRPr="00715AD3" w:rsidDel="002250C2">
          <w:delText>8</w:delText>
        </w:r>
        <w:r w:rsidRPr="00715AD3" w:rsidDel="002250C2">
          <w:tab/>
          <w:delText>TBS Assistance Data Elements</w:delText>
        </w:r>
        <w:bookmarkEnd w:id="19945"/>
      </w:del>
    </w:p>
    <w:p w:rsidR="00C27C1E" w:rsidRPr="00715AD3" w:rsidDel="002250C2" w:rsidRDefault="00C27C1E" w:rsidP="00C27C1E">
      <w:pPr>
        <w:pStyle w:val="Heading4"/>
        <w:rPr>
          <w:del w:id="19947" w:author="CR#0249" w:date="2019-12-19T11:17:00Z"/>
          <w:i/>
          <w:noProof/>
        </w:rPr>
      </w:pPr>
      <w:bookmarkStart w:id="19948" w:name="_Toc20690851"/>
      <w:del w:id="19949" w:author="CR#0249" w:date="2019-12-19T11:17:00Z">
        <w:r w:rsidRPr="00715AD3" w:rsidDel="002250C2">
          <w:delText>–</w:delText>
        </w:r>
        <w:r w:rsidRPr="00715AD3" w:rsidDel="002250C2">
          <w:tab/>
        </w:r>
        <w:r w:rsidRPr="00715AD3" w:rsidDel="002250C2">
          <w:rPr>
            <w:i/>
            <w:noProof/>
          </w:rPr>
          <w:delText>TBS-AssistanceDataList</w:delText>
        </w:r>
        <w:bookmarkEnd w:id="19948"/>
      </w:del>
    </w:p>
    <w:p w:rsidR="00C27C1E" w:rsidRPr="00715AD3" w:rsidDel="002250C2" w:rsidRDefault="00C27C1E" w:rsidP="00C27C1E">
      <w:pPr>
        <w:rPr>
          <w:del w:id="19950" w:author="CR#0249" w:date="2019-12-19T11:17:00Z"/>
        </w:rPr>
      </w:pPr>
      <w:del w:id="19951" w:author="CR#0249" w:date="2019-12-19T11:17:00Z">
        <w:r w:rsidRPr="00715AD3" w:rsidDel="002250C2">
          <w:delText xml:space="preserve">The IE </w:delText>
        </w:r>
        <w:r w:rsidRPr="00715AD3" w:rsidDel="002250C2">
          <w:rPr>
            <w:i/>
            <w:noProof/>
          </w:rPr>
          <w:delText>TBS-AssistanceDataList</w:delText>
        </w:r>
        <w:r w:rsidRPr="00715AD3" w:rsidDel="002250C2">
          <w:rPr>
            <w:noProof/>
          </w:rPr>
          <w:delText xml:space="preserve"> is</w:delText>
        </w:r>
        <w:r w:rsidRPr="00715AD3" w:rsidDel="002250C2">
          <w:delText xml:space="preserve"> used by the location server to provide the TBS specific assistance data to the UE.</w:delText>
        </w:r>
      </w:del>
    </w:p>
    <w:p w:rsidR="00C27C1E" w:rsidRPr="00715AD3" w:rsidDel="002250C2" w:rsidRDefault="00C27C1E" w:rsidP="00C27C1E">
      <w:pPr>
        <w:pStyle w:val="PL"/>
        <w:shd w:val="clear" w:color="auto" w:fill="E6E6E6"/>
        <w:rPr>
          <w:del w:id="19952" w:author="CR#0249" w:date="2019-12-19T11:17:00Z"/>
        </w:rPr>
      </w:pPr>
      <w:del w:id="19953" w:author="CR#0249" w:date="2019-12-19T11:17:00Z">
        <w:r w:rsidRPr="00715AD3" w:rsidDel="002250C2">
          <w:delText>-- ASN1START</w:delText>
        </w:r>
      </w:del>
    </w:p>
    <w:p w:rsidR="00C27C1E" w:rsidRPr="00715AD3" w:rsidDel="002250C2" w:rsidRDefault="00C27C1E" w:rsidP="00C27C1E">
      <w:pPr>
        <w:pStyle w:val="PL"/>
        <w:shd w:val="clear" w:color="auto" w:fill="E6E6E6"/>
        <w:rPr>
          <w:del w:id="19954" w:author="CR#0249" w:date="2019-12-19T11:17:00Z"/>
          <w:snapToGrid w:val="0"/>
        </w:rPr>
      </w:pPr>
    </w:p>
    <w:p w:rsidR="00C27C1E" w:rsidRPr="00715AD3" w:rsidDel="002250C2" w:rsidRDefault="00C27C1E" w:rsidP="00C27C1E">
      <w:pPr>
        <w:pStyle w:val="PL"/>
        <w:shd w:val="clear" w:color="auto" w:fill="E6E6E6"/>
        <w:outlineLvl w:val="0"/>
        <w:rPr>
          <w:del w:id="19955" w:author="CR#0249" w:date="2019-12-19T11:17:00Z"/>
          <w:snapToGrid w:val="0"/>
        </w:rPr>
      </w:pPr>
      <w:del w:id="19956" w:author="CR#0249" w:date="2019-12-19T11:17:00Z">
        <w:r w:rsidRPr="00715AD3" w:rsidDel="002250C2">
          <w:rPr>
            <w:snapToGrid w:val="0"/>
          </w:rPr>
          <w:delText>TBS-AssistanceDataList-r14 ::= SEQUENCE {</w:delText>
        </w:r>
      </w:del>
    </w:p>
    <w:p w:rsidR="00C27C1E" w:rsidRPr="00715AD3" w:rsidDel="002250C2" w:rsidRDefault="00C27C1E" w:rsidP="00C27C1E">
      <w:pPr>
        <w:pStyle w:val="PL"/>
        <w:shd w:val="clear" w:color="auto" w:fill="E6E6E6"/>
        <w:rPr>
          <w:del w:id="19957" w:author="CR#0249" w:date="2019-12-19T11:17:00Z"/>
          <w:snapToGrid w:val="0"/>
        </w:rPr>
      </w:pPr>
      <w:del w:id="19958" w:author="CR#0249" w:date="2019-12-19T11:17:00Z">
        <w:r w:rsidRPr="00715AD3" w:rsidDel="002250C2">
          <w:rPr>
            <w:snapToGrid w:val="0"/>
          </w:rPr>
          <w:tab/>
          <w:delText>mbs-AssistanceDataList-r14</w:delText>
        </w:r>
        <w:r w:rsidRPr="00715AD3" w:rsidDel="002250C2">
          <w:rPr>
            <w:snapToGrid w:val="0"/>
          </w:rPr>
          <w:tab/>
        </w:r>
        <w:r w:rsidRPr="00715AD3" w:rsidDel="002250C2">
          <w:rPr>
            <w:snapToGrid w:val="0"/>
          </w:rPr>
          <w:tab/>
          <w:delText>MBS-AssistanceDataList-r14</w:delText>
        </w:r>
        <w:r w:rsidRPr="00715AD3" w:rsidDel="002250C2">
          <w:rPr>
            <w:snapToGrid w:val="0"/>
          </w:rPr>
          <w:tab/>
        </w:r>
        <w:r w:rsidRPr="00715AD3" w:rsidDel="002250C2">
          <w:rPr>
            <w:snapToGrid w:val="0"/>
          </w:rPr>
          <w:tab/>
          <w:delText>OPTIONAL,</w:delText>
        </w:r>
        <w:r w:rsidRPr="00715AD3" w:rsidDel="002250C2">
          <w:tab/>
          <w:delText>-- Need ON</w:delText>
        </w:r>
      </w:del>
    </w:p>
    <w:p w:rsidR="00C27C1E" w:rsidRPr="00715AD3" w:rsidDel="002250C2" w:rsidRDefault="00C27C1E" w:rsidP="00C27C1E">
      <w:pPr>
        <w:pStyle w:val="PL"/>
        <w:shd w:val="clear" w:color="auto" w:fill="E6E6E6"/>
        <w:rPr>
          <w:del w:id="19959" w:author="CR#0249" w:date="2019-12-19T11:17:00Z"/>
          <w:snapToGrid w:val="0"/>
        </w:rPr>
      </w:pPr>
      <w:del w:id="19960"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19961" w:author="CR#0249" w:date="2019-12-19T11:17:00Z"/>
          <w:snapToGrid w:val="0"/>
        </w:rPr>
      </w:pPr>
      <w:del w:id="19962"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19963" w:author="CR#0249" w:date="2019-12-19T11:17:00Z"/>
          <w:snapToGrid w:val="0"/>
        </w:rPr>
      </w:pPr>
    </w:p>
    <w:p w:rsidR="00C27C1E" w:rsidRPr="00715AD3" w:rsidDel="002250C2" w:rsidRDefault="00C27C1E" w:rsidP="00C27C1E">
      <w:pPr>
        <w:pStyle w:val="PL"/>
        <w:shd w:val="clear" w:color="auto" w:fill="E6E6E6"/>
        <w:rPr>
          <w:del w:id="19964" w:author="CR#0249" w:date="2019-12-19T11:17:00Z"/>
          <w:snapToGrid w:val="0"/>
        </w:rPr>
      </w:pPr>
      <w:del w:id="19965" w:author="CR#0249" w:date="2019-12-19T11:17:00Z">
        <w:r w:rsidRPr="00715AD3" w:rsidDel="002250C2">
          <w:rPr>
            <w:snapToGrid w:val="0"/>
          </w:rPr>
          <w:delText xml:space="preserve">MBS-AssistanceDataList-r14 ::= </w:delText>
        </w:r>
        <w:r w:rsidRPr="00715AD3" w:rsidDel="002250C2">
          <w:delText xml:space="preserve">SEQUENCE (SIZE (1..maxMBS-r14)) OF </w:delText>
        </w:r>
        <w:r w:rsidRPr="00715AD3" w:rsidDel="002250C2">
          <w:rPr>
            <w:snapToGrid w:val="0"/>
          </w:rPr>
          <w:delText>MBS-AssistanceDataElement-r14</w:delText>
        </w:r>
      </w:del>
    </w:p>
    <w:p w:rsidR="00C27C1E" w:rsidRPr="00715AD3" w:rsidDel="002250C2" w:rsidRDefault="00C27C1E" w:rsidP="00C27C1E">
      <w:pPr>
        <w:pStyle w:val="PL"/>
        <w:shd w:val="clear" w:color="auto" w:fill="E6E6E6"/>
        <w:rPr>
          <w:del w:id="19966" w:author="CR#0249" w:date="2019-12-19T11:17:00Z"/>
        </w:rPr>
      </w:pPr>
    </w:p>
    <w:p w:rsidR="00C27C1E" w:rsidRPr="00715AD3" w:rsidDel="002250C2" w:rsidRDefault="00C27C1E" w:rsidP="00C27C1E">
      <w:pPr>
        <w:pStyle w:val="PL"/>
        <w:shd w:val="clear" w:color="auto" w:fill="E6E6E6"/>
        <w:outlineLvl w:val="0"/>
        <w:rPr>
          <w:del w:id="19967" w:author="CR#0249" w:date="2019-12-19T11:17:00Z"/>
          <w:snapToGrid w:val="0"/>
        </w:rPr>
      </w:pPr>
      <w:del w:id="19968" w:author="CR#0249" w:date="2019-12-19T11:17:00Z">
        <w:r w:rsidRPr="00715AD3" w:rsidDel="002250C2">
          <w:rPr>
            <w:snapToGrid w:val="0"/>
          </w:rPr>
          <w:delText>MBS-AssistanceDataElement-r14 ::= SEQUENCE {</w:delText>
        </w:r>
      </w:del>
    </w:p>
    <w:p w:rsidR="00C27C1E" w:rsidRPr="00715AD3" w:rsidDel="002250C2" w:rsidRDefault="00C27C1E" w:rsidP="00C27C1E">
      <w:pPr>
        <w:pStyle w:val="PL"/>
        <w:shd w:val="clear" w:color="auto" w:fill="E6E6E6"/>
        <w:rPr>
          <w:del w:id="19969" w:author="CR#0249" w:date="2019-12-19T11:17:00Z"/>
          <w:snapToGrid w:val="0"/>
        </w:rPr>
      </w:pPr>
      <w:del w:id="19970" w:author="CR#0249" w:date="2019-12-19T11:17:00Z">
        <w:r w:rsidRPr="00715AD3" w:rsidDel="002250C2">
          <w:rPr>
            <w:snapToGrid w:val="0"/>
          </w:rPr>
          <w:tab/>
          <w:delText>mbs-AlmanacAssistance-r14</w:delText>
        </w:r>
        <w:r w:rsidRPr="00715AD3" w:rsidDel="002250C2">
          <w:rPr>
            <w:snapToGrid w:val="0"/>
          </w:rPr>
          <w:tab/>
        </w:r>
        <w:r w:rsidRPr="00715AD3" w:rsidDel="002250C2">
          <w:rPr>
            <w:snapToGrid w:val="0"/>
          </w:rPr>
          <w:tab/>
          <w:delText>MBS-AlmanacAssistance-r14</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19971" w:author="CR#0249" w:date="2019-12-19T11:17:00Z"/>
          <w:snapToGrid w:val="0"/>
        </w:rPr>
      </w:pPr>
      <w:del w:id="19972" w:author="CR#0249" w:date="2019-12-19T11:17:00Z">
        <w:r w:rsidRPr="00715AD3" w:rsidDel="002250C2">
          <w:rPr>
            <w:snapToGrid w:val="0"/>
          </w:rPr>
          <w:tab/>
          <w:delText>mbs-AcquisitionAssistance-r14</w:delText>
        </w:r>
        <w:r w:rsidRPr="00715AD3" w:rsidDel="002250C2">
          <w:rPr>
            <w:snapToGrid w:val="0"/>
          </w:rPr>
          <w:tab/>
          <w:delText>MBS-AcquisitionAssistance-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19973" w:author="CR#0249" w:date="2019-12-19T11:17:00Z"/>
          <w:snapToGrid w:val="0"/>
        </w:rPr>
      </w:pPr>
      <w:del w:id="19974"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19975" w:author="CR#0249" w:date="2019-12-19T11:17:00Z"/>
        </w:rPr>
      </w:pPr>
      <w:del w:id="19976"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19977" w:author="CR#0249" w:date="2019-12-19T11:17:00Z"/>
          <w:snapToGrid w:val="0"/>
        </w:rPr>
      </w:pPr>
    </w:p>
    <w:p w:rsidR="00C27C1E" w:rsidRPr="00715AD3" w:rsidDel="002250C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9978" w:author="CR#0249" w:date="2019-12-19T11:17:00Z"/>
          <w:rFonts w:ascii="Courier New" w:hAnsi="Courier New"/>
          <w:noProof/>
          <w:snapToGrid w:val="0"/>
          <w:sz w:val="16"/>
        </w:rPr>
      </w:pPr>
      <w:del w:id="19979" w:author="CR#0249" w:date="2019-12-19T11:17:00Z">
        <w:r w:rsidRPr="00715AD3" w:rsidDel="002250C2">
          <w:rPr>
            <w:rFonts w:ascii="Courier New" w:hAnsi="Courier New"/>
            <w:noProof/>
            <w:snapToGrid w:val="0"/>
            <w:sz w:val="16"/>
          </w:rPr>
          <w:delText>maxMBS-r14</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INTEGER ::= 64</w:delText>
        </w:r>
      </w:del>
    </w:p>
    <w:p w:rsidR="00C27C1E" w:rsidRPr="00715AD3" w:rsidDel="002250C2" w:rsidRDefault="00C27C1E" w:rsidP="00C27C1E">
      <w:pPr>
        <w:pStyle w:val="PL"/>
        <w:shd w:val="clear" w:color="auto" w:fill="E6E6E6"/>
        <w:rPr>
          <w:del w:id="19980" w:author="CR#0249" w:date="2019-12-19T11:17:00Z"/>
        </w:rPr>
      </w:pPr>
    </w:p>
    <w:p w:rsidR="00C27C1E" w:rsidRPr="00715AD3" w:rsidDel="002250C2" w:rsidRDefault="00C27C1E" w:rsidP="00C27C1E">
      <w:pPr>
        <w:pStyle w:val="PL"/>
        <w:shd w:val="clear" w:color="auto" w:fill="E6E6E6"/>
        <w:rPr>
          <w:del w:id="19981" w:author="CR#0249" w:date="2019-12-19T11:17:00Z"/>
        </w:rPr>
      </w:pPr>
      <w:del w:id="19982" w:author="CR#0249" w:date="2019-12-19T11:17:00Z">
        <w:r w:rsidRPr="00715AD3" w:rsidDel="002250C2">
          <w:delText>-- ASN1STOP</w:delText>
        </w:r>
      </w:del>
    </w:p>
    <w:p w:rsidR="00C27C1E" w:rsidRPr="00715AD3" w:rsidDel="002250C2" w:rsidRDefault="00C27C1E" w:rsidP="00C27C1E">
      <w:pPr>
        <w:rPr>
          <w:del w:id="19983" w:author="CR#0249" w:date="2019-12-19T11:17:00Z"/>
        </w:rPr>
      </w:pPr>
    </w:p>
    <w:p w:rsidR="00C27C1E" w:rsidRPr="00715AD3" w:rsidDel="002250C2" w:rsidRDefault="00C27C1E" w:rsidP="00C27C1E">
      <w:pPr>
        <w:pStyle w:val="Heading4"/>
        <w:rPr>
          <w:del w:id="19984" w:author="CR#0249" w:date="2019-12-19T11:17:00Z"/>
        </w:rPr>
      </w:pPr>
      <w:bookmarkStart w:id="19985" w:name="_Toc20690852"/>
      <w:del w:id="19986" w:author="CR#0249" w:date="2019-12-19T11:17:00Z">
        <w:r w:rsidRPr="00715AD3" w:rsidDel="002250C2">
          <w:delText>–</w:delText>
        </w:r>
        <w:r w:rsidRPr="00715AD3" w:rsidDel="002250C2">
          <w:tab/>
        </w:r>
        <w:r w:rsidRPr="00715AD3" w:rsidDel="002250C2">
          <w:rPr>
            <w:i/>
            <w:snapToGrid w:val="0"/>
          </w:rPr>
          <w:delText>MBS-AlmanacAssistance</w:delText>
        </w:r>
        <w:bookmarkEnd w:id="19985"/>
      </w:del>
    </w:p>
    <w:p w:rsidR="00C27C1E" w:rsidRPr="00715AD3" w:rsidDel="002250C2" w:rsidRDefault="00C27C1E" w:rsidP="00C27C1E">
      <w:pPr>
        <w:rPr>
          <w:del w:id="19987" w:author="CR#0249" w:date="2019-12-19T11:17:00Z"/>
        </w:rPr>
      </w:pPr>
      <w:del w:id="19988" w:author="CR#0249" w:date="2019-12-19T11:17:00Z">
        <w:r w:rsidRPr="00715AD3" w:rsidDel="002250C2">
          <w:delText xml:space="preserve">The IE </w:delText>
        </w:r>
        <w:r w:rsidRPr="00715AD3" w:rsidDel="002250C2">
          <w:rPr>
            <w:i/>
            <w:noProof/>
          </w:rPr>
          <w:delText xml:space="preserve">MBS-AlmanacAssistance </w:delText>
        </w:r>
        <w:r w:rsidRPr="00715AD3" w:rsidDel="002250C2">
          <w:rPr>
            <w:noProof/>
          </w:rPr>
          <w:delText>is</w:delText>
        </w:r>
        <w:r w:rsidRPr="00715AD3" w:rsidDel="002250C2">
          <w:delText xml:space="preserve"> used by the location server to provide LLA of MBS transmitters to enable position estimation at the UE.</w:delText>
        </w:r>
      </w:del>
    </w:p>
    <w:p w:rsidR="00C27C1E" w:rsidRPr="00715AD3" w:rsidDel="002250C2" w:rsidRDefault="00C27C1E" w:rsidP="00C27C1E">
      <w:pPr>
        <w:pStyle w:val="PL"/>
        <w:shd w:val="clear" w:color="auto" w:fill="E6E6E6"/>
        <w:rPr>
          <w:del w:id="19989" w:author="CR#0249" w:date="2019-12-19T11:17:00Z"/>
        </w:rPr>
      </w:pPr>
      <w:del w:id="19990" w:author="CR#0249" w:date="2019-12-19T11:17:00Z">
        <w:r w:rsidRPr="00715AD3" w:rsidDel="002250C2">
          <w:lastRenderedPageBreak/>
          <w:delText>-- ASN1START</w:delText>
        </w:r>
      </w:del>
    </w:p>
    <w:p w:rsidR="00C27C1E" w:rsidRPr="00715AD3" w:rsidDel="002250C2" w:rsidRDefault="00C27C1E" w:rsidP="00C27C1E">
      <w:pPr>
        <w:pStyle w:val="PL"/>
        <w:shd w:val="clear" w:color="auto" w:fill="E6E6E6"/>
        <w:rPr>
          <w:del w:id="19991" w:author="CR#0249" w:date="2019-12-19T11:17:00Z"/>
          <w:snapToGrid w:val="0"/>
        </w:rPr>
      </w:pPr>
    </w:p>
    <w:p w:rsidR="00C27C1E" w:rsidRPr="00715AD3" w:rsidDel="002250C2" w:rsidRDefault="00C27C1E" w:rsidP="00C27C1E">
      <w:pPr>
        <w:pStyle w:val="PL"/>
        <w:shd w:val="clear" w:color="auto" w:fill="E6E6E6"/>
        <w:outlineLvl w:val="0"/>
        <w:rPr>
          <w:del w:id="19992" w:author="CR#0249" w:date="2019-12-19T11:17:00Z"/>
          <w:snapToGrid w:val="0"/>
        </w:rPr>
      </w:pPr>
      <w:del w:id="19993" w:author="CR#0249" w:date="2019-12-19T11:17:00Z">
        <w:r w:rsidRPr="00715AD3" w:rsidDel="002250C2">
          <w:rPr>
            <w:snapToGrid w:val="0"/>
          </w:rPr>
          <w:delText>MBS-AlmanacAssistance-r14 ::= SEQUENCE {</w:delText>
        </w:r>
      </w:del>
    </w:p>
    <w:p w:rsidR="00C27C1E" w:rsidRPr="00715AD3" w:rsidDel="002250C2" w:rsidRDefault="00C27C1E" w:rsidP="00C27C1E">
      <w:pPr>
        <w:pStyle w:val="PL"/>
        <w:shd w:val="clear" w:color="auto" w:fill="E6E6E6"/>
        <w:outlineLvl w:val="0"/>
        <w:rPr>
          <w:del w:id="19994" w:author="CR#0249" w:date="2019-12-19T11:17:00Z"/>
          <w:snapToGrid w:val="0"/>
        </w:rPr>
      </w:pPr>
      <w:del w:id="19995" w:author="CR#0249" w:date="2019-12-19T11:17:00Z">
        <w:r w:rsidRPr="00715AD3" w:rsidDel="002250C2">
          <w:rPr>
            <w:snapToGrid w:val="0"/>
          </w:rPr>
          <w:tab/>
          <w:delText>transmitterID-r14</w:delText>
        </w:r>
        <w:r w:rsidRPr="00715AD3" w:rsidDel="002250C2">
          <w:rPr>
            <w:snapToGrid w:val="0"/>
          </w:rPr>
          <w:tab/>
        </w:r>
        <w:r w:rsidRPr="00715AD3" w:rsidDel="002250C2">
          <w:rPr>
            <w:snapToGrid w:val="0"/>
          </w:rPr>
          <w:tab/>
        </w:r>
        <w:r w:rsidRPr="00715AD3" w:rsidDel="002250C2">
          <w:rPr>
            <w:snapToGrid w:val="0"/>
          </w:rPr>
          <w:tab/>
          <w:delText>INTEGER (0..32767),</w:delText>
        </w:r>
      </w:del>
    </w:p>
    <w:p w:rsidR="00C27C1E" w:rsidRPr="00715AD3" w:rsidDel="002250C2" w:rsidRDefault="00C27C1E" w:rsidP="00C27C1E">
      <w:pPr>
        <w:pStyle w:val="PL"/>
        <w:shd w:val="clear" w:color="auto" w:fill="E6E6E6"/>
        <w:rPr>
          <w:del w:id="19996" w:author="CR#0249" w:date="2019-12-19T11:17:00Z"/>
          <w:snapToGrid w:val="0"/>
        </w:rPr>
      </w:pPr>
      <w:del w:id="19997" w:author="CR#0249" w:date="2019-12-19T11:17:00Z">
        <w:r w:rsidRPr="00715AD3" w:rsidDel="002250C2">
          <w:rPr>
            <w:snapToGrid w:val="0"/>
          </w:rPr>
          <w:tab/>
          <w:delText>transmitterLatitude-r14</w:delText>
        </w:r>
        <w:r w:rsidRPr="00715AD3" w:rsidDel="002250C2">
          <w:rPr>
            <w:snapToGrid w:val="0"/>
          </w:rPr>
          <w:tab/>
        </w:r>
        <w:r w:rsidRPr="00715AD3" w:rsidDel="002250C2">
          <w:rPr>
            <w:snapToGrid w:val="0"/>
          </w:rPr>
          <w:tab/>
        </w:r>
        <w:r w:rsidRPr="00715AD3" w:rsidDel="002250C2">
          <w:rPr>
            <w:rFonts w:cs="Courier New"/>
            <w:snapToGrid w:val="0"/>
            <w:szCs w:val="16"/>
            <w:lang w:eastAsia="ko-KR"/>
          </w:rPr>
          <w:delText xml:space="preserve">BIT STRING (SIZE </w:delText>
        </w:r>
        <w:r w:rsidRPr="00715AD3" w:rsidDel="002250C2">
          <w:rPr>
            <w:rFonts w:cs="Courier New"/>
            <w:szCs w:val="16"/>
          </w:rPr>
          <w:delText>(26))</w:delText>
        </w:r>
        <w:r w:rsidRPr="00715AD3" w:rsidDel="002250C2">
          <w:rPr>
            <w:snapToGrid w:val="0"/>
          </w:rPr>
          <w:delText>,</w:delText>
        </w:r>
      </w:del>
    </w:p>
    <w:p w:rsidR="00C27C1E" w:rsidRPr="00715AD3" w:rsidDel="002250C2" w:rsidRDefault="00C27C1E" w:rsidP="00C27C1E">
      <w:pPr>
        <w:pStyle w:val="PL"/>
        <w:shd w:val="clear" w:color="auto" w:fill="E6E6E6"/>
        <w:rPr>
          <w:del w:id="19998" w:author="CR#0249" w:date="2019-12-19T11:17:00Z"/>
          <w:snapToGrid w:val="0"/>
          <w:lang w:eastAsia="ko-KR"/>
        </w:rPr>
      </w:pPr>
      <w:del w:id="19999" w:author="CR#0249" w:date="2019-12-19T11:17:00Z">
        <w:r w:rsidRPr="00715AD3" w:rsidDel="002250C2">
          <w:rPr>
            <w:snapToGrid w:val="0"/>
            <w:lang w:eastAsia="ko-KR"/>
          </w:rPr>
          <w:tab/>
          <w:delText>transmitter</w:delText>
        </w:r>
        <w:r w:rsidRPr="00715AD3" w:rsidDel="002250C2">
          <w:rPr>
            <w:rFonts w:cs="Courier New"/>
            <w:snapToGrid w:val="0"/>
            <w:szCs w:val="16"/>
            <w:lang w:eastAsia="ko-KR"/>
          </w:rPr>
          <w:delText>Longitude-r14</w:delText>
        </w:r>
        <w:r w:rsidRPr="00715AD3" w:rsidDel="002250C2">
          <w:rPr>
            <w:rFonts w:cs="Courier New"/>
            <w:snapToGrid w:val="0"/>
            <w:szCs w:val="16"/>
            <w:lang w:eastAsia="ko-KR"/>
          </w:rPr>
          <w:tab/>
          <w:delText xml:space="preserve">BIT STRING (SIZE </w:delText>
        </w:r>
        <w:r w:rsidRPr="00715AD3" w:rsidDel="002250C2">
          <w:rPr>
            <w:rFonts w:cs="Courier New"/>
            <w:szCs w:val="16"/>
          </w:rPr>
          <w:delText>(27)),</w:delText>
        </w:r>
      </w:del>
    </w:p>
    <w:p w:rsidR="00C27C1E" w:rsidRPr="00715AD3" w:rsidDel="002250C2" w:rsidRDefault="00C27C1E" w:rsidP="00C27C1E">
      <w:pPr>
        <w:pStyle w:val="PL"/>
        <w:shd w:val="clear" w:color="auto" w:fill="E6E6E6"/>
        <w:rPr>
          <w:del w:id="20000" w:author="CR#0249" w:date="2019-12-19T11:17:00Z"/>
          <w:snapToGrid w:val="0"/>
          <w:lang w:eastAsia="ko-KR"/>
        </w:rPr>
      </w:pPr>
      <w:del w:id="20001" w:author="CR#0249" w:date="2019-12-19T11:17:00Z">
        <w:r w:rsidRPr="00715AD3" w:rsidDel="002250C2">
          <w:rPr>
            <w:snapToGrid w:val="0"/>
            <w:lang w:eastAsia="ko-KR"/>
          </w:rPr>
          <w:tab/>
          <w:delText>transmitterAltitude-r14</w:delText>
        </w:r>
        <w:r w:rsidRPr="00715AD3" w:rsidDel="002250C2">
          <w:rPr>
            <w:snapToGrid w:val="0"/>
            <w:lang w:eastAsia="ko-KR"/>
          </w:rPr>
          <w:tab/>
        </w:r>
        <w:r w:rsidRPr="00715AD3" w:rsidDel="002250C2">
          <w:rPr>
            <w:snapToGrid w:val="0"/>
            <w:lang w:eastAsia="ko-KR"/>
          </w:rPr>
          <w:tab/>
        </w:r>
        <w:r w:rsidRPr="00715AD3" w:rsidDel="002250C2">
          <w:rPr>
            <w:rFonts w:cs="Courier New"/>
            <w:snapToGrid w:val="0"/>
            <w:szCs w:val="16"/>
            <w:lang w:eastAsia="ko-KR"/>
          </w:rPr>
          <w:delText xml:space="preserve">BIT STRING (SIZE </w:delText>
        </w:r>
        <w:r w:rsidRPr="00715AD3" w:rsidDel="002250C2">
          <w:rPr>
            <w:rFonts w:cs="Courier New"/>
            <w:szCs w:val="16"/>
          </w:rPr>
          <w:delText>(15))</w:delText>
        </w:r>
        <w:r w:rsidRPr="00715AD3" w:rsidDel="002250C2">
          <w:rPr>
            <w:snapToGrid w:val="0"/>
            <w:lang w:eastAsia="ko-KR"/>
          </w:rPr>
          <w:delText>,</w:delText>
        </w:r>
      </w:del>
    </w:p>
    <w:p w:rsidR="00C27C1E" w:rsidRPr="00715AD3" w:rsidDel="002250C2" w:rsidRDefault="00C27C1E" w:rsidP="00C27C1E">
      <w:pPr>
        <w:pStyle w:val="PL"/>
        <w:shd w:val="clear" w:color="auto" w:fill="E6E6E6"/>
        <w:rPr>
          <w:del w:id="20002" w:author="CR#0249" w:date="2019-12-19T11:17:00Z"/>
          <w:snapToGrid w:val="0"/>
        </w:rPr>
      </w:pPr>
      <w:del w:id="20003" w:author="CR#0249" w:date="2019-12-19T11:17:00Z">
        <w:r w:rsidRPr="00715AD3" w:rsidDel="002250C2">
          <w:rPr>
            <w:snapToGrid w:val="0"/>
          </w:rPr>
          <w:tab/>
          <w:delText>timeCorrection-r14</w:delText>
        </w:r>
        <w:r w:rsidRPr="00715AD3" w:rsidDel="002250C2">
          <w:rPr>
            <w:snapToGrid w:val="0"/>
          </w:rPr>
          <w:tab/>
        </w:r>
        <w:r w:rsidRPr="00715AD3" w:rsidDel="002250C2">
          <w:rPr>
            <w:snapToGrid w:val="0"/>
          </w:rPr>
          <w:tab/>
        </w:r>
        <w:r w:rsidRPr="00715AD3" w:rsidDel="002250C2">
          <w:rPr>
            <w:snapToGrid w:val="0"/>
          </w:rPr>
          <w:tab/>
          <w:delText>INTEGER (0..25)</w:delText>
        </w:r>
        <w:r w:rsidRPr="00715AD3" w:rsidDel="002250C2">
          <w:rPr>
            <w:snapToGrid w:val="0"/>
          </w:rPr>
          <w:tab/>
        </w:r>
        <w:r w:rsidRPr="00715AD3" w:rsidDel="002250C2">
          <w:rPr>
            <w:snapToGrid w:val="0"/>
          </w:rPr>
          <w:tab/>
          <w:delText>OPTIONAL,</w:delText>
        </w:r>
        <w:r w:rsidRPr="00715AD3" w:rsidDel="002250C2">
          <w:tab/>
          <w:delText>-- Need ON</w:delText>
        </w:r>
      </w:del>
    </w:p>
    <w:p w:rsidR="00C27C1E" w:rsidRPr="00715AD3" w:rsidDel="002250C2" w:rsidRDefault="00C27C1E" w:rsidP="00C27C1E">
      <w:pPr>
        <w:pStyle w:val="PL"/>
        <w:shd w:val="clear" w:color="auto" w:fill="E6E6E6"/>
        <w:rPr>
          <w:del w:id="20004" w:author="CR#0249" w:date="2019-12-19T11:17:00Z"/>
          <w:snapToGrid w:val="0"/>
        </w:rPr>
      </w:pPr>
      <w:del w:id="20005"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0006" w:author="CR#0249" w:date="2019-12-19T11:17:00Z"/>
          <w:snapToGrid w:val="0"/>
        </w:rPr>
      </w:pPr>
      <w:del w:id="20007"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008" w:author="CR#0249" w:date="2019-12-19T11:17:00Z"/>
          <w:snapToGrid w:val="0"/>
        </w:rPr>
      </w:pPr>
    </w:p>
    <w:p w:rsidR="00C27C1E" w:rsidRPr="00715AD3" w:rsidDel="002250C2" w:rsidRDefault="00C27C1E" w:rsidP="00C27C1E">
      <w:pPr>
        <w:pStyle w:val="PL"/>
        <w:shd w:val="clear" w:color="auto" w:fill="E6E6E6"/>
        <w:rPr>
          <w:del w:id="20009" w:author="CR#0249" w:date="2019-12-19T11:17:00Z"/>
        </w:rPr>
      </w:pPr>
      <w:del w:id="20010" w:author="CR#0249" w:date="2019-12-19T11:17:00Z">
        <w:r w:rsidRPr="00715AD3" w:rsidDel="002250C2">
          <w:delText>-- ASN1STOP</w:delText>
        </w:r>
      </w:del>
    </w:p>
    <w:p w:rsidR="00C27C1E" w:rsidRPr="00715AD3" w:rsidDel="002250C2" w:rsidRDefault="00C27C1E" w:rsidP="00C27C1E">
      <w:pPr>
        <w:rPr>
          <w:del w:id="20011" w:author="CR#0249" w:date="2019-12-19T11:17:00Z"/>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0012" w:author="CR#0249" w:date="2019-12-19T11:17:00Z"/>
        </w:trPr>
        <w:tc>
          <w:tcPr>
            <w:tcW w:w="9639" w:type="dxa"/>
          </w:tcPr>
          <w:p w:rsidR="00C27C1E" w:rsidRPr="00715AD3" w:rsidDel="002250C2" w:rsidRDefault="00C27C1E" w:rsidP="000D08D1">
            <w:pPr>
              <w:pStyle w:val="TAH"/>
              <w:keepNext w:val="0"/>
              <w:keepLines w:val="0"/>
              <w:widowControl w:val="0"/>
              <w:rPr>
                <w:del w:id="20013" w:author="CR#0249" w:date="2019-12-19T11:17:00Z"/>
              </w:rPr>
            </w:pPr>
            <w:del w:id="20014" w:author="CR#0249" w:date="2019-12-19T11:17:00Z">
              <w:r w:rsidRPr="00715AD3" w:rsidDel="002250C2">
                <w:rPr>
                  <w:i/>
                </w:rPr>
                <w:delText xml:space="preserve">MBS-AlmanacAssistance </w:delText>
              </w:r>
              <w:r w:rsidRPr="00715AD3" w:rsidDel="002250C2">
                <w:rPr>
                  <w:iCs/>
                  <w:noProof/>
                </w:rPr>
                <w:delText>field descriptions</w:delText>
              </w:r>
            </w:del>
          </w:p>
        </w:tc>
      </w:tr>
      <w:tr w:rsidR="00F80BCA" w:rsidRPr="00715AD3" w:rsidDel="002250C2" w:rsidTr="000D08D1">
        <w:trPr>
          <w:cantSplit/>
          <w:del w:id="20015" w:author="CR#0249" w:date="2019-12-19T11:17:00Z"/>
        </w:trPr>
        <w:tc>
          <w:tcPr>
            <w:tcW w:w="9639" w:type="dxa"/>
          </w:tcPr>
          <w:p w:rsidR="00C27C1E" w:rsidRPr="00715AD3" w:rsidDel="002250C2" w:rsidRDefault="00C27C1E" w:rsidP="000D08D1">
            <w:pPr>
              <w:pStyle w:val="TAL"/>
              <w:keepNext w:val="0"/>
              <w:keepLines w:val="0"/>
              <w:widowControl w:val="0"/>
              <w:rPr>
                <w:del w:id="20016" w:author="CR#0249" w:date="2019-12-19T11:17:00Z"/>
                <w:b/>
                <w:i/>
                <w:snapToGrid w:val="0"/>
              </w:rPr>
            </w:pPr>
            <w:del w:id="20017" w:author="CR#0249" w:date="2019-12-19T11:17:00Z">
              <w:r w:rsidRPr="00715AD3" w:rsidDel="002250C2">
                <w:rPr>
                  <w:b/>
                  <w:i/>
                  <w:snapToGrid w:val="0"/>
                </w:rPr>
                <w:delText>transmitterID</w:delText>
              </w:r>
            </w:del>
          </w:p>
          <w:p w:rsidR="00C27C1E" w:rsidRPr="00715AD3" w:rsidDel="002250C2" w:rsidRDefault="00C27C1E" w:rsidP="000D08D1">
            <w:pPr>
              <w:pStyle w:val="TAL"/>
              <w:keepNext w:val="0"/>
              <w:keepLines w:val="0"/>
              <w:widowControl w:val="0"/>
              <w:rPr>
                <w:del w:id="20018" w:author="CR#0249" w:date="2019-12-19T11:17:00Z"/>
                <w:b/>
                <w:i/>
                <w:snapToGrid w:val="0"/>
              </w:rPr>
            </w:pPr>
            <w:del w:id="20019" w:author="CR#0249" w:date="2019-12-19T11:17:00Z">
              <w:r w:rsidRPr="00715AD3" w:rsidDel="002250C2">
                <w:rPr>
                  <w:snapToGrid w:val="0"/>
                </w:rPr>
                <w:delText>This field specifies the MBS transmitter ID [24]</w:delText>
              </w:r>
              <w:r w:rsidRPr="00715AD3" w:rsidDel="002250C2">
                <w:delText>.</w:delText>
              </w:r>
            </w:del>
          </w:p>
        </w:tc>
      </w:tr>
      <w:tr w:rsidR="00F80BCA" w:rsidRPr="00715AD3" w:rsidDel="002250C2" w:rsidTr="000D08D1">
        <w:trPr>
          <w:cantSplit/>
          <w:del w:id="20020" w:author="CR#0249" w:date="2019-12-19T11:17:00Z"/>
        </w:trPr>
        <w:tc>
          <w:tcPr>
            <w:tcW w:w="9639" w:type="dxa"/>
          </w:tcPr>
          <w:p w:rsidR="00C27C1E" w:rsidRPr="00715AD3" w:rsidDel="002250C2" w:rsidRDefault="00C27C1E" w:rsidP="000D08D1">
            <w:pPr>
              <w:pStyle w:val="TAL"/>
              <w:keepNext w:val="0"/>
              <w:keepLines w:val="0"/>
              <w:widowControl w:val="0"/>
              <w:rPr>
                <w:del w:id="20021" w:author="CR#0249" w:date="2019-12-19T11:17:00Z"/>
                <w:b/>
                <w:i/>
                <w:snapToGrid w:val="0"/>
              </w:rPr>
            </w:pPr>
            <w:del w:id="20022" w:author="CR#0249" w:date="2019-12-19T11:17:00Z">
              <w:r w:rsidRPr="00715AD3" w:rsidDel="002250C2">
                <w:rPr>
                  <w:b/>
                  <w:i/>
                  <w:snapToGrid w:val="0"/>
                </w:rPr>
                <w:delText>transmitterLatitude</w:delText>
              </w:r>
            </w:del>
          </w:p>
          <w:p w:rsidR="00C27C1E" w:rsidRPr="00715AD3" w:rsidDel="002250C2" w:rsidRDefault="00C27C1E" w:rsidP="000D08D1">
            <w:pPr>
              <w:pStyle w:val="TAL"/>
              <w:keepNext w:val="0"/>
              <w:keepLines w:val="0"/>
              <w:widowControl w:val="0"/>
              <w:rPr>
                <w:del w:id="20023" w:author="CR#0249" w:date="2019-12-19T11:17:00Z"/>
                <w:b/>
                <w:i/>
                <w:snapToGrid w:val="0"/>
              </w:rPr>
            </w:pPr>
            <w:del w:id="20024" w:author="CR#0249" w:date="2019-12-19T11:17:00Z">
              <w:r w:rsidRPr="00715AD3" w:rsidDel="002250C2">
                <w:rPr>
                  <w:rFonts w:cs="Arial"/>
                  <w:snapToGrid w:val="0"/>
                  <w:szCs w:val="18"/>
                </w:rPr>
                <w:delText>This field specifies latitude of the MBS transmitter, degrees</w:delText>
              </w:r>
              <w:r w:rsidRPr="00715AD3" w:rsidDel="002250C2">
                <w:rPr>
                  <w:rFonts w:cs="Arial"/>
                  <w:szCs w:val="18"/>
                </w:rPr>
                <w:delText xml:space="preserve">. </w:delText>
              </w:r>
              <w:r w:rsidRPr="00715AD3" w:rsidDel="002250C2">
                <w:delText>Scale factor 4/2</w:delText>
              </w:r>
              <w:r w:rsidRPr="00715AD3" w:rsidDel="002250C2">
                <w:rPr>
                  <w:vertAlign w:val="superscript"/>
                </w:rPr>
                <w:delText>20</w:delText>
              </w:r>
              <w:r w:rsidRPr="00715AD3" w:rsidDel="002250C2">
                <w:delText xml:space="preserve"> decimal degrees, added to -90</w:delText>
              </w:r>
              <w:r w:rsidRPr="00715AD3" w:rsidDel="002250C2">
                <w:rPr>
                  <w:rFonts w:cs="Arial"/>
                </w:rPr>
                <w:delText>°</w:delText>
              </w:r>
              <w:r w:rsidR="00F03608" w:rsidRPr="00715AD3" w:rsidDel="002250C2">
                <w:delText xml:space="preserve">. </w:delText>
              </w:r>
              <w:r w:rsidRPr="00715AD3" w:rsidDel="002250C2">
                <w:delText>Valid range -90</w:delText>
              </w:r>
              <w:r w:rsidRPr="00715AD3" w:rsidDel="002250C2">
                <w:rPr>
                  <w:rFonts w:cs="Arial"/>
                </w:rPr>
                <w:delText>°</w:delText>
              </w:r>
              <w:r w:rsidRPr="00715AD3" w:rsidDel="002250C2">
                <w:delText xml:space="preserve"> to 90</w:delText>
              </w:r>
              <w:r w:rsidRPr="00715AD3" w:rsidDel="002250C2">
                <w:rPr>
                  <w:rFonts w:cs="Arial"/>
                </w:rPr>
                <w:delText>° [24]</w:delText>
              </w:r>
              <w:r w:rsidRPr="00715AD3" w:rsidDel="002250C2">
                <w:delText>.</w:delText>
              </w:r>
            </w:del>
          </w:p>
        </w:tc>
      </w:tr>
      <w:tr w:rsidR="00F80BCA" w:rsidRPr="00715AD3" w:rsidDel="002250C2" w:rsidTr="000D08D1">
        <w:trPr>
          <w:cantSplit/>
          <w:del w:id="20025" w:author="CR#0249" w:date="2019-12-19T11:17:00Z"/>
        </w:trPr>
        <w:tc>
          <w:tcPr>
            <w:tcW w:w="9639" w:type="dxa"/>
          </w:tcPr>
          <w:p w:rsidR="00C27C1E" w:rsidRPr="00715AD3" w:rsidDel="002250C2" w:rsidRDefault="00C27C1E" w:rsidP="000D08D1">
            <w:pPr>
              <w:pStyle w:val="TAL"/>
              <w:keepNext w:val="0"/>
              <w:keepLines w:val="0"/>
              <w:widowControl w:val="0"/>
              <w:rPr>
                <w:del w:id="20026" w:author="CR#0249" w:date="2019-12-19T11:17:00Z"/>
                <w:b/>
                <w:i/>
                <w:snapToGrid w:val="0"/>
              </w:rPr>
            </w:pPr>
            <w:del w:id="20027" w:author="CR#0249" w:date="2019-12-19T11:17:00Z">
              <w:r w:rsidRPr="00715AD3" w:rsidDel="002250C2">
                <w:rPr>
                  <w:b/>
                  <w:i/>
                  <w:snapToGrid w:val="0"/>
                </w:rPr>
                <w:delText>transmitterLongitude</w:delText>
              </w:r>
            </w:del>
          </w:p>
          <w:p w:rsidR="00C27C1E" w:rsidRPr="00715AD3" w:rsidDel="002250C2" w:rsidRDefault="00C27C1E" w:rsidP="000D08D1">
            <w:pPr>
              <w:pStyle w:val="TAL"/>
              <w:keepNext w:val="0"/>
              <w:keepLines w:val="0"/>
              <w:widowControl w:val="0"/>
              <w:rPr>
                <w:del w:id="20028" w:author="CR#0249" w:date="2019-12-19T11:17:00Z"/>
                <w:b/>
                <w:i/>
                <w:snapToGrid w:val="0"/>
              </w:rPr>
            </w:pPr>
            <w:del w:id="20029" w:author="CR#0249" w:date="2019-12-19T11:17:00Z">
              <w:r w:rsidRPr="00715AD3" w:rsidDel="002250C2">
                <w:rPr>
                  <w:rFonts w:cs="Arial"/>
                  <w:snapToGrid w:val="0"/>
                  <w:szCs w:val="18"/>
                </w:rPr>
                <w:delText>This field specifies longitude of the MBS transmitter, degrees</w:delText>
              </w:r>
              <w:r w:rsidRPr="00715AD3" w:rsidDel="002250C2">
                <w:rPr>
                  <w:rFonts w:cs="Arial"/>
                  <w:szCs w:val="18"/>
                </w:rPr>
                <w:delText xml:space="preserve">. </w:delText>
              </w:r>
              <w:r w:rsidRPr="00715AD3" w:rsidDel="002250C2">
                <w:delText>Scale factor 4/2</w:delText>
              </w:r>
              <w:r w:rsidRPr="00715AD3" w:rsidDel="002250C2">
                <w:rPr>
                  <w:vertAlign w:val="superscript"/>
                </w:rPr>
                <w:delText>20</w:delText>
              </w:r>
              <w:r w:rsidRPr="00715AD3" w:rsidDel="002250C2">
                <w:delText xml:space="preserve"> decimal degrees, added to -180</w:delText>
              </w:r>
              <w:r w:rsidRPr="00715AD3" w:rsidDel="002250C2">
                <w:rPr>
                  <w:rFonts w:cs="Arial"/>
                </w:rPr>
                <w:delText>°</w:delText>
              </w:r>
              <w:r w:rsidRPr="00715AD3" w:rsidDel="002250C2">
                <w:delText>. Valid range -180</w:delText>
              </w:r>
              <w:r w:rsidRPr="00715AD3" w:rsidDel="002250C2">
                <w:rPr>
                  <w:rFonts w:cs="Arial"/>
                </w:rPr>
                <w:delText>°</w:delText>
              </w:r>
              <w:r w:rsidRPr="00715AD3" w:rsidDel="002250C2">
                <w:delText xml:space="preserve"> to 180</w:delText>
              </w:r>
              <w:r w:rsidRPr="00715AD3" w:rsidDel="002250C2">
                <w:rPr>
                  <w:rFonts w:cs="Arial"/>
                </w:rPr>
                <w:delText>° [24]</w:delText>
              </w:r>
              <w:r w:rsidRPr="00715AD3" w:rsidDel="002250C2">
                <w:delText>.</w:delText>
              </w:r>
            </w:del>
          </w:p>
        </w:tc>
      </w:tr>
      <w:tr w:rsidR="00F80BCA" w:rsidRPr="00715AD3" w:rsidDel="002250C2" w:rsidTr="000D08D1">
        <w:trPr>
          <w:cantSplit/>
          <w:del w:id="20030" w:author="CR#0249" w:date="2019-12-19T11:17:00Z"/>
        </w:trPr>
        <w:tc>
          <w:tcPr>
            <w:tcW w:w="9639" w:type="dxa"/>
          </w:tcPr>
          <w:p w:rsidR="00C27C1E" w:rsidRPr="00715AD3" w:rsidDel="002250C2" w:rsidRDefault="00C27C1E" w:rsidP="000D08D1">
            <w:pPr>
              <w:pStyle w:val="TAL"/>
              <w:keepNext w:val="0"/>
              <w:keepLines w:val="0"/>
              <w:widowControl w:val="0"/>
              <w:rPr>
                <w:del w:id="20031" w:author="CR#0249" w:date="2019-12-19T11:17:00Z"/>
                <w:b/>
                <w:i/>
                <w:snapToGrid w:val="0"/>
              </w:rPr>
            </w:pPr>
            <w:del w:id="20032" w:author="CR#0249" w:date="2019-12-19T11:17:00Z">
              <w:r w:rsidRPr="00715AD3" w:rsidDel="002250C2">
                <w:rPr>
                  <w:b/>
                  <w:i/>
                  <w:snapToGrid w:val="0"/>
                </w:rPr>
                <w:delText>transmitterAltitude</w:delText>
              </w:r>
            </w:del>
          </w:p>
          <w:p w:rsidR="00C27C1E" w:rsidRPr="00715AD3" w:rsidDel="002250C2" w:rsidRDefault="00C27C1E" w:rsidP="000D08D1">
            <w:pPr>
              <w:pStyle w:val="TAL"/>
              <w:keepNext w:val="0"/>
              <w:keepLines w:val="0"/>
              <w:widowControl w:val="0"/>
              <w:rPr>
                <w:del w:id="20033" w:author="CR#0249" w:date="2019-12-19T11:17:00Z"/>
                <w:rFonts w:cs="Arial"/>
                <w:szCs w:val="18"/>
              </w:rPr>
            </w:pPr>
            <w:del w:id="20034" w:author="CR#0249" w:date="2019-12-19T11:17:00Z">
              <w:r w:rsidRPr="00715AD3" w:rsidDel="002250C2">
                <w:rPr>
                  <w:rFonts w:cs="Arial"/>
                  <w:snapToGrid w:val="0"/>
                  <w:szCs w:val="18"/>
                </w:rPr>
                <w:delText>This field specifies altitude of the MBS transmitter</w:delText>
              </w:r>
              <w:r w:rsidRPr="00715AD3" w:rsidDel="002250C2">
                <w:rPr>
                  <w:rFonts w:cs="Arial"/>
                  <w:noProof/>
                  <w:snapToGrid w:val="0"/>
                  <w:szCs w:val="18"/>
                  <w:lang w:eastAsia="ko-KR"/>
                </w:rPr>
                <w:delText>, meters</w:delText>
              </w:r>
              <w:r w:rsidRPr="00715AD3" w:rsidDel="002250C2">
                <w:rPr>
                  <w:rFonts w:cs="Arial"/>
                  <w:szCs w:val="18"/>
                </w:rPr>
                <w:delText>. Scale factor 0.29 meters, added to -500 meters.</w:delText>
              </w:r>
            </w:del>
          </w:p>
          <w:p w:rsidR="00C27C1E" w:rsidRPr="00715AD3" w:rsidDel="002250C2" w:rsidRDefault="00C27C1E" w:rsidP="000D08D1">
            <w:pPr>
              <w:pStyle w:val="TAL"/>
              <w:keepNext w:val="0"/>
              <w:keepLines w:val="0"/>
              <w:widowControl w:val="0"/>
              <w:rPr>
                <w:del w:id="20035" w:author="CR#0249" w:date="2019-12-19T11:17:00Z"/>
                <w:b/>
                <w:i/>
                <w:snapToGrid w:val="0"/>
              </w:rPr>
            </w:pPr>
            <w:del w:id="20036" w:author="CR#0249" w:date="2019-12-19T11:17:00Z">
              <w:r w:rsidRPr="00715AD3" w:rsidDel="002250C2">
                <w:rPr>
                  <w:rFonts w:cs="Arial"/>
                  <w:szCs w:val="18"/>
                </w:rPr>
                <w:delText>Valid range -500 to 9002.43 meters [24].</w:delText>
              </w:r>
            </w:del>
          </w:p>
        </w:tc>
      </w:tr>
      <w:tr w:rsidR="00C27C1E" w:rsidRPr="00715AD3" w:rsidDel="002250C2" w:rsidTr="000D08D1">
        <w:trPr>
          <w:cantSplit/>
          <w:del w:id="20037" w:author="CR#0249" w:date="2019-12-19T11:17:00Z"/>
        </w:trPr>
        <w:tc>
          <w:tcPr>
            <w:tcW w:w="9639" w:type="dxa"/>
          </w:tcPr>
          <w:p w:rsidR="00C27C1E" w:rsidRPr="00715AD3" w:rsidDel="002250C2" w:rsidRDefault="00C27C1E" w:rsidP="000D08D1">
            <w:pPr>
              <w:pStyle w:val="TAL"/>
              <w:keepNext w:val="0"/>
              <w:keepLines w:val="0"/>
              <w:widowControl w:val="0"/>
              <w:rPr>
                <w:del w:id="20038" w:author="CR#0249" w:date="2019-12-19T11:17:00Z"/>
                <w:b/>
                <w:i/>
                <w:snapToGrid w:val="0"/>
              </w:rPr>
            </w:pPr>
            <w:del w:id="20039" w:author="CR#0249" w:date="2019-12-19T11:17:00Z">
              <w:r w:rsidRPr="00715AD3" w:rsidDel="002250C2">
                <w:rPr>
                  <w:b/>
                  <w:i/>
                  <w:snapToGrid w:val="0"/>
                </w:rPr>
                <w:delText>timeCorrection</w:delText>
              </w:r>
            </w:del>
          </w:p>
          <w:p w:rsidR="00C27C1E" w:rsidRPr="00715AD3" w:rsidDel="002250C2" w:rsidRDefault="00C27C1E" w:rsidP="000D08D1">
            <w:pPr>
              <w:pStyle w:val="TAL"/>
              <w:keepNext w:val="0"/>
              <w:keepLines w:val="0"/>
              <w:widowControl w:val="0"/>
              <w:rPr>
                <w:del w:id="20040" w:author="CR#0249" w:date="2019-12-19T11:17:00Z"/>
                <w:b/>
                <w:i/>
                <w:snapToGrid w:val="0"/>
              </w:rPr>
            </w:pPr>
            <w:del w:id="20041" w:author="CR#0249" w:date="2019-12-19T11:17:00Z">
              <w:r w:rsidRPr="00715AD3" w:rsidDel="002250C2">
                <w:rPr>
                  <w:snapToGrid w:val="0"/>
                </w:rPr>
                <w:delText xml:space="preserve">This field contains the residual timing error for a particular beacon, in units of nano-seconds, in the range from 0 to 25. This field is used for UE-based mode only, by subtracting from the </w:delText>
              </w:r>
              <w:r w:rsidRPr="00715AD3" w:rsidDel="002250C2">
                <w:rPr>
                  <w:i/>
                  <w:snapToGrid w:val="0"/>
                </w:rPr>
                <w:delText>codePhase</w:delText>
              </w:r>
              <w:r w:rsidRPr="00715AD3" w:rsidDel="002250C2">
                <w:rPr>
                  <w:snapToGrid w:val="0"/>
                </w:rPr>
                <w:delText xml:space="preserve"> measurement made by the target device [24].</w:delText>
              </w:r>
            </w:del>
          </w:p>
        </w:tc>
      </w:tr>
    </w:tbl>
    <w:p w:rsidR="00C27C1E" w:rsidRPr="00715AD3" w:rsidDel="002250C2" w:rsidRDefault="00C27C1E" w:rsidP="00C27C1E">
      <w:pPr>
        <w:rPr>
          <w:del w:id="20042" w:author="CR#0249" w:date="2019-12-19T11:17:00Z"/>
          <w:snapToGrid w:val="0"/>
        </w:rPr>
      </w:pPr>
    </w:p>
    <w:p w:rsidR="00C27C1E" w:rsidRPr="00715AD3" w:rsidDel="002250C2" w:rsidRDefault="00DD63CE" w:rsidP="00E97FC5">
      <w:pPr>
        <w:pStyle w:val="Heading4"/>
        <w:rPr>
          <w:del w:id="20043" w:author="CR#0249" w:date="2019-12-19T11:17:00Z"/>
          <w:i/>
        </w:rPr>
      </w:pPr>
      <w:bookmarkStart w:id="20044" w:name="_Toc20690853"/>
      <w:del w:id="20045" w:author="CR#0249" w:date="2019-12-19T11:17:00Z">
        <w:r w:rsidRPr="00715AD3" w:rsidDel="002250C2">
          <w:delText>–</w:delText>
        </w:r>
        <w:r w:rsidR="00C27C1E" w:rsidRPr="00715AD3" w:rsidDel="002250C2">
          <w:rPr>
            <w:i/>
          </w:rPr>
          <w:tab/>
        </w:r>
        <w:r w:rsidR="00C27C1E" w:rsidRPr="00715AD3" w:rsidDel="002250C2">
          <w:rPr>
            <w:i/>
            <w:snapToGrid w:val="0"/>
          </w:rPr>
          <w:delText>MBS-AcquisitionAssistance</w:delText>
        </w:r>
        <w:bookmarkEnd w:id="20044"/>
      </w:del>
    </w:p>
    <w:p w:rsidR="00C27C1E" w:rsidRPr="00715AD3" w:rsidDel="002250C2" w:rsidRDefault="00C27C1E" w:rsidP="00C27C1E">
      <w:pPr>
        <w:rPr>
          <w:del w:id="20046" w:author="CR#0249" w:date="2019-12-19T11:17:00Z"/>
        </w:rPr>
      </w:pPr>
      <w:del w:id="20047" w:author="CR#0249" w:date="2019-12-19T11:17:00Z">
        <w:r w:rsidRPr="00715AD3" w:rsidDel="002250C2">
          <w:delText xml:space="preserve">The IE </w:delText>
        </w:r>
        <w:r w:rsidRPr="00715AD3" w:rsidDel="002250C2">
          <w:rPr>
            <w:i/>
            <w:noProof/>
          </w:rPr>
          <w:delText xml:space="preserve">MBS-AcquisitionAssistance </w:delText>
        </w:r>
        <w:r w:rsidRPr="00715AD3" w:rsidDel="002250C2">
          <w:rPr>
            <w:noProof/>
          </w:rPr>
          <w:delText>is</w:delText>
        </w:r>
        <w:r w:rsidRPr="00715AD3" w:rsidDel="002250C2">
          <w:delText xml:space="preserve"> used by the location server to provide parameters that support acquisition of the MBS signals [24].</w:delText>
        </w:r>
      </w:del>
    </w:p>
    <w:p w:rsidR="00C27C1E" w:rsidRPr="00715AD3" w:rsidDel="002250C2" w:rsidRDefault="00C27C1E" w:rsidP="00C27C1E">
      <w:pPr>
        <w:pStyle w:val="PL"/>
        <w:shd w:val="clear" w:color="auto" w:fill="E6E6E6"/>
        <w:rPr>
          <w:del w:id="20048" w:author="CR#0249" w:date="2019-12-19T11:17:00Z"/>
        </w:rPr>
      </w:pPr>
      <w:del w:id="20049" w:author="CR#0249" w:date="2019-12-19T11:17:00Z">
        <w:r w:rsidRPr="00715AD3" w:rsidDel="002250C2">
          <w:delText>-- ASN1START</w:delText>
        </w:r>
      </w:del>
    </w:p>
    <w:p w:rsidR="00C27C1E" w:rsidRPr="00715AD3" w:rsidDel="002250C2" w:rsidRDefault="00C27C1E" w:rsidP="00C27C1E">
      <w:pPr>
        <w:pStyle w:val="PL"/>
        <w:shd w:val="clear" w:color="auto" w:fill="E6E6E6"/>
        <w:rPr>
          <w:del w:id="20050" w:author="CR#0249" w:date="2019-12-19T11:17:00Z"/>
          <w:snapToGrid w:val="0"/>
        </w:rPr>
      </w:pPr>
    </w:p>
    <w:p w:rsidR="00C27C1E" w:rsidRPr="00715AD3" w:rsidDel="002250C2" w:rsidRDefault="00C27C1E" w:rsidP="00C27C1E">
      <w:pPr>
        <w:pStyle w:val="PL"/>
        <w:shd w:val="clear" w:color="auto" w:fill="E6E6E6"/>
        <w:outlineLvl w:val="0"/>
        <w:rPr>
          <w:del w:id="20051" w:author="CR#0249" w:date="2019-12-19T11:17:00Z"/>
          <w:snapToGrid w:val="0"/>
        </w:rPr>
      </w:pPr>
      <w:del w:id="20052" w:author="CR#0249" w:date="2019-12-19T11:17:00Z">
        <w:r w:rsidRPr="00715AD3" w:rsidDel="002250C2">
          <w:rPr>
            <w:snapToGrid w:val="0"/>
          </w:rPr>
          <w:delText>MBS-AcquisitionAssistance-r14 ::= SEQUENCE {</w:delText>
        </w:r>
      </w:del>
    </w:p>
    <w:p w:rsidR="00C27C1E" w:rsidRPr="00715AD3" w:rsidDel="002250C2" w:rsidRDefault="00C27C1E" w:rsidP="00C27C1E">
      <w:pPr>
        <w:pStyle w:val="PL"/>
        <w:shd w:val="clear" w:color="auto" w:fill="E6E6E6"/>
        <w:outlineLvl w:val="0"/>
        <w:rPr>
          <w:del w:id="20053" w:author="CR#0249" w:date="2019-12-19T11:17:00Z"/>
          <w:snapToGrid w:val="0"/>
        </w:rPr>
      </w:pPr>
      <w:del w:id="20054" w:author="CR#0249" w:date="2019-12-19T11:17:00Z">
        <w:r w:rsidRPr="00715AD3" w:rsidDel="002250C2">
          <w:rPr>
            <w:snapToGrid w:val="0"/>
          </w:rPr>
          <w:tab/>
          <w:delText>transmitterID-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32767)</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tab/>
          <w:delText>-- Need ON</w:delText>
        </w:r>
      </w:del>
    </w:p>
    <w:p w:rsidR="00C27C1E" w:rsidRPr="00715AD3" w:rsidDel="002250C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55" w:author="CR#0249" w:date="2019-12-19T11:17:00Z"/>
          <w:rFonts w:ascii="Courier New" w:hAnsi="Courier New"/>
          <w:noProof/>
          <w:sz w:val="16"/>
        </w:rPr>
      </w:pPr>
      <w:del w:id="20056" w:author="CR#0249" w:date="2019-12-19T11:17:00Z">
        <w:r w:rsidRPr="00715AD3" w:rsidDel="002250C2">
          <w:rPr>
            <w:rFonts w:ascii="Courier New" w:hAnsi="Courier New"/>
            <w:noProof/>
            <w:snapToGrid w:val="0"/>
            <w:sz w:val="16"/>
          </w:rPr>
          <w:tab/>
          <w:delText>mbsConfiguration-r14</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delText>ENUMERATED {tb1, tb2, tb3, tb4, ...}</w:delText>
        </w:r>
        <w:r w:rsidRPr="00715AD3" w:rsidDel="002250C2">
          <w:rPr>
            <w:rFonts w:ascii="Courier New" w:hAnsi="Courier New"/>
            <w:noProof/>
            <w:snapToGrid w:val="0"/>
            <w:sz w:val="16"/>
          </w:rPr>
          <w:tab/>
          <w:delText>OPTIONAL,</w:delText>
        </w:r>
        <w:r w:rsidRPr="00715AD3" w:rsidDel="002250C2">
          <w:rPr>
            <w:rFonts w:ascii="Courier New" w:hAnsi="Courier New"/>
            <w:noProof/>
            <w:snapToGrid w:val="0"/>
            <w:sz w:val="16"/>
          </w:rPr>
          <w:tab/>
          <w:delText>-- Need ON</w:delText>
        </w:r>
      </w:del>
    </w:p>
    <w:p w:rsidR="00C27C1E" w:rsidRPr="00715AD3" w:rsidDel="002250C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57" w:author="CR#0249" w:date="2019-12-19T11:17:00Z"/>
          <w:rFonts w:ascii="Courier New" w:hAnsi="Courier New"/>
          <w:noProof/>
          <w:snapToGrid w:val="0"/>
          <w:sz w:val="16"/>
        </w:rPr>
      </w:pPr>
      <w:del w:id="20058" w:author="CR#0249" w:date="2019-12-19T11:17:00Z">
        <w:r w:rsidRPr="00715AD3" w:rsidDel="002250C2">
          <w:rPr>
            <w:rFonts w:ascii="Courier New" w:hAnsi="Courier New"/>
            <w:noProof/>
            <w:sz w:val="16"/>
          </w:rPr>
          <w:tab/>
          <w:delText>pnCodeIndex-r14</w:delText>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INTEGER (1..128)</w:delText>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OPTIONAL</w:delText>
        </w:r>
        <w:r w:rsidRPr="00715AD3" w:rsidDel="002250C2">
          <w:rPr>
            <w:rFonts w:ascii="Courier New" w:hAnsi="Courier New"/>
            <w:noProof/>
            <w:snapToGrid w:val="0"/>
            <w:sz w:val="16"/>
          </w:rPr>
          <w:delText>,</w:delText>
        </w:r>
        <w:r w:rsidRPr="00715AD3" w:rsidDel="002250C2">
          <w:rPr>
            <w:rFonts w:ascii="Courier New" w:hAnsi="Courier New"/>
            <w:noProof/>
            <w:snapToGrid w:val="0"/>
            <w:sz w:val="16"/>
          </w:rPr>
          <w:tab/>
          <w:delText>-- Need ON</w:delText>
        </w:r>
      </w:del>
    </w:p>
    <w:p w:rsidR="00C27C1E" w:rsidRPr="00715AD3" w:rsidDel="002250C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59" w:author="CR#0249" w:date="2019-12-19T11:17:00Z"/>
          <w:rFonts w:ascii="Courier New" w:hAnsi="Courier New"/>
          <w:noProof/>
          <w:sz w:val="16"/>
        </w:rPr>
      </w:pPr>
      <w:del w:id="20060" w:author="CR#0249" w:date="2019-12-19T11:17:00Z">
        <w:r w:rsidRPr="00715AD3" w:rsidDel="002250C2">
          <w:rPr>
            <w:rFonts w:ascii="Courier New" w:hAnsi="Courier New"/>
            <w:noProof/>
            <w:snapToGrid w:val="0"/>
            <w:sz w:val="16"/>
          </w:rPr>
          <w:tab/>
          <w:delText>freq-r14</w:delText>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noProof/>
            <w:snapToGrid w:val="0"/>
            <w:sz w:val="16"/>
          </w:rPr>
          <w:tab/>
        </w:r>
        <w:r w:rsidRPr="00715AD3" w:rsidDel="002250C2">
          <w:rPr>
            <w:rFonts w:ascii="Courier New" w:hAnsi="Courier New" w:cs="Courier New"/>
            <w:noProof/>
            <w:snapToGrid w:val="0"/>
            <w:sz w:val="16"/>
            <w:szCs w:val="16"/>
          </w:rPr>
          <w:delText>INTEGER (919750000..</w:delText>
        </w:r>
        <w:r w:rsidRPr="00715AD3" w:rsidDel="002250C2">
          <w:rPr>
            <w:rFonts w:ascii="Courier New" w:hAnsi="Courier New" w:cs="Courier New"/>
            <w:sz w:val="16"/>
            <w:szCs w:val="16"/>
          </w:rPr>
          <w:delText>927250000</w:delText>
        </w:r>
        <w:r w:rsidRPr="00715AD3" w:rsidDel="002250C2">
          <w:rPr>
            <w:rFonts w:ascii="Courier New" w:hAnsi="Courier New" w:cs="Courier New"/>
            <w:noProof/>
            <w:snapToGrid w:val="0"/>
            <w:sz w:val="16"/>
            <w:szCs w:val="16"/>
          </w:rPr>
          <w:delText>)</w:delText>
        </w:r>
        <w:r w:rsidRPr="00715AD3" w:rsidDel="002250C2">
          <w:rPr>
            <w:rFonts w:ascii="Courier New" w:hAnsi="Courier New" w:cs="Courier New"/>
            <w:noProof/>
            <w:snapToGrid w:val="0"/>
            <w:sz w:val="16"/>
            <w:szCs w:val="16"/>
          </w:rPr>
          <w:tab/>
        </w:r>
        <w:r w:rsidRPr="00715AD3" w:rsidDel="002250C2">
          <w:rPr>
            <w:rFonts w:ascii="Courier New" w:hAnsi="Courier New" w:cs="Courier New"/>
            <w:noProof/>
            <w:snapToGrid w:val="0"/>
            <w:sz w:val="16"/>
            <w:szCs w:val="16"/>
          </w:rPr>
          <w:tab/>
        </w:r>
        <w:r w:rsidRPr="00715AD3" w:rsidDel="002250C2">
          <w:rPr>
            <w:rFonts w:ascii="Courier New" w:hAnsi="Courier New" w:cs="Courier New"/>
            <w:noProof/>
            <w:snapToGrid w:val="0"/>
            <w:sz w:val="16"/>
            <w:szCs w:val="16"/>
          </w:rPr>
          <w:tab/>
          <w:delText>OPTIONAL,</w:delText>
        </w:r>
        <w:r w:rsidRPr="00715AD3" w:rsidDel="002250C2">
          <w:rPr>
            <w:rFonts w:ascii="Courier New" w:hAnsi="Courier New" w:cs="Courier New"/>
            <w:noProof/>
            <w:snapToGrid w:val="0"/>
            <w:sz w:val="16"/>
            <w:szCs w:val="16"/>
          </w:rPr>
          <w:tab/>
          <w:delText>-- Need ON</w:delText>
        </w:r>
      </w:del>
    </w:p>
    <w:p w:rsidR="00C27C1E" w:rsidRPr="00715AD3" w:rsidDel="002250C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061" w:author="CR#0249" w:date="2019-12-19T11:17:00Z"/>
          <w:rFonts w:ascii="Courier New" w:hAnsi="Courier New"/>
          <w:noProof/>
          <w:snapToGrid w:val="0"/>
          <w:sz w:val="16"/>
        </w:rPr>
      </w:pPr>
      <w:del w:id="20062" w:author="CR#0249" w:date="2019-12-19T11:17:00Z">
        <w:r w:rsidRPr="00715AD3" w:rsidDel="002250C2">
          <w:rPr>
            <w:rFonts w:ascii="Courier New" w:hAnsi="Courier New"/>
            <w:noProof/>
            <w:snapToGrid w:val="0"/>
            <w:sz w:val="16"/>
          </w:rPr>
          <w:tab/>
        </w:r>
        <w:r w:rsidRPr="00715AD3" w:rsidDel="002250C2">
          <w:rPr>
            <w:rFonts w:ascii="Courier New" w:hAnsi="Courier New"/>
            <w:noProof/>
            <w:sz w:val="16"/>
          </w:rPr>
          <w:delText>...</w:delText>
        </w:r>
      </w:del>
    </w:p>
    <w:p w:rsidR="00C27C1E" w:rsidRPr="00715AD3" w:rsidDel="002250C2" w:rsidRDefault="00C27C1E" w:rsidP="00C27C1E">
      <w:pPr>
        <w:pStyle w:val="PL"/>
        <w:shd w:val="clear" w:color="auto" w:fill="E6E6E6"/>
        <w:rPr>
          <w:del w:id="20063" w:author="CR#0249" w:date="2019-12-19T11:17:00Z"/>
          <w:snapToGrid w:val="0"/>
        </w:rPr>
      </w:pPr>
      <w:del w:id="20064"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065" w:author="CR#0249" w:date="2019-12-19T11:17:00Z"/>
        </w:rPr>
      </w:pPr>
    </w:p>
    <w:p w:rsidR="00C27C1E" w:rsidRPr="00715AD3" w:rsidDel="002250C2" w:rsidRDefault="00C27C1E" w:rsidP="00C27C1E">
      <w:pPr>
        <w:pStyle w:val="PL"/>
        <w:shd w:val="clear" w:color="auto" w:fill="E6E6E6"/>
        <w:rPr>
          <w:del w:id="20066" w:author="CR#0249" w:date="2019-12-19T11:17:00Z"/>
        </w:rPr>
      </w:pPr>
      <w:del w:id="20067" w:author="CR#0249" w:date="2019-12-19T11:17:00Z">
        <w:r w:rsidRPr="00715AD3" w:rsidDel="002250C2">
          <w:delText>-- ASN1STOP</w:delText>
        </w:r>
      </w:del>
    </w:p>
    <w:p w:rsidR="00C27C1E" w:rsidRPr="00715AD3" w:rsidDel="002250C2" w:rsidRDefault="00C27C1E" w:rsidP="00C27C1E">
      <w:pPr>
        <w:rPr>
          <w:del w:id="20068"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0069" w:author="CR#0249" w:date="2019-12-19T11:17:00Z"/>
        </w:trPr>
        <w:tc>
          <w:tcPr>
            <w:tcW w:w="9639" w:type="dxa"/>
          </w:tcPr>
          <w:p w:rsidR="00C27C1E" w:rsidRPr="00715AD3" w:rsidDel="002250C2" w:rsidRDefault="00C27C1E" w:rsidP="000D08D1">
            <w:pPr>
              <w:pStyle w:val="TAH"/>
              <w:keepNext w:val="0"/>
              <w:keepLines w:val="0"/>
              <w:widowControl w:val="0"/>
              <w:rPr>
                <w:del w:id="20070" w:author="CR#0249" w:date="2019-12-19T11:17:00Z"/>
              </w:rPr>
            </w:pPr>
            <w:del w:id="20071" w:author="CR#0249" w:date="2019-12-19T11:17:00Z">
              <w:r w:rsidRPr="00715AD3" w:rsidDel="002250C2">
                <w:rPr>
                  <w:i/>
                </w:rPr>
                <w:delText xml:space="preserve">MBS-AcquisitionAssistance </w:delText>
              </w:r>
              <w:r w:rsidRPr="00715AD3" w:rsidDel="002250C2">
                <w:rPr>
                  <w:iCs/>
                  <w:noProof/>
                </w:rPr>
                <w:delText>field descriptions</w:delText>
              </w:r>
            </w:del>
          </w:p>
        </w:tc>
      </w:tr>
      <w:tr w:rsidR="00F80BCA" w:rsidRPr="00715AD3" w:rsidDel="002250C2" w:rsidTr="000D08D1">
        <w:trPr>
          <w:cantSplit/>
          <w:del w:id="20072" w:author="CR#0249" w:date="2019-12-19T11:17:00Z"/>
        </w:trPr>
        <w:tc>
          <w:tcPr>
            <w:tcW w:w="9639" w:type="dxa"/>
          </w:tcPr>
          <w:p w:rsidR="00C27C1E" w:rsidRPr="00715AD3" w:rsidDel="002250C2" w:rsidRDefault="00C27C1E" w:rsidP="000D08D1">
            <w:pPr>
              <w:pStyle w:val="TAL"/>
              <w:keepNext w:val="0"/>
              <w:keepLines w:val="0"/>
              <w:widowControl w:val="0"/>
              <w:rPr>
                <w:del w:id="20073" w:author="CR#0249" w:date="2019-12-19T11:17:00Z"/>
                <w:b/>
                <w:i/>
                <w:snapToGrid w:val="0"/>
              </w:rPr>
            </w:pPr>
            <w:del w:id="20074" w:author="CR#0249" w:date="2019-12-19T11:17:00Z">
              <w:r w:rsidRPr="00715AD3" w:rsidDel="002250C2">
                <w:rPr>
                  <w:b/>
                  <w:i/>
                  <w:snapToGrid w:val="0"/>
                </w:rPr>
                <w:delText>transmitterID</w:delText>
              </w:r>
            </w:del>
          </w:p>
          <w:p w:rsidR="00C27C1E" w:rsidRPr="00715AD3" w:rsidDel="002250C2" w:rsidRDefault="00C27C1E" w:rsidP="000D08D1">
            <w:pPr>
              <w:pStyle w:val="TAL"/>
              <w:keepNext w:val="0"/>
              <w:keepLines w:val="0"/>
              <w:widowControl w:val="0"/>
              <w:rPr>
                <w:del w:id="20075" w:author="CR#0249" w:date="2019-12-19T11:17:00Z"/>
                <w:b/>
                <w:i/>
                <w:snapToGrid w:val="0"/>
              </w:rPr>
            </w:pPr>
            <w:del w:id="20076" w:author="CR#0249" w:date="2019-12-19T11:17:00Z">
              <w:r w:rsidRPr="00715AD3" w:rsidDel="002250C2">
                <w:rPr>
                  <w:snapToGrid w:val="0"/>
                </w:rPr>
                <w:delText>This field contains the MBS transmitter identifier [24]</w:delText>
              </w:r>
              <w:r w:rsidRPr="00715AD3" w:rsidDel="002250C2">
                <w:delText>.</w:delText>
              </w:r>
            </w:del>
          </w:p>
        </w:tc>
      </w:tr>
      <w:tr w:rsidR="00F80BCA" w:rsidRPr="00715AD3" w:rsidDel="002250C2" w:rsidTr="000D08D1">
        <w:trPr>
          <w:cantSplit/>
          <w:del w:id="20077" w:author="CR#0249" w:date="2019-12-19T11:17:00Z"/>
        </w:trPr>
        <w:tc>
          <w:tcPr>
            <w:tcW w:w="9639" w:type="dxa"/>
          </w:tcPr>
          <w:p w:rsidR="00C27C1E" w:rsidRPr="00715AD3" w:rsidDel="002250C2" w:rsidRDefault="00C27C1E" w:rsidP="000D08D1">
            <w:pPr>
              <w:pStyle w:val="TAL"/>
              <w:keepNext w:val="0"/>
              <w:keepLines w:val="0"/>
              <w:widowControl w:val="0"/>
              <w:rPr>
                <w:del w:id="20078" w:author="CR#0249" w:date="2019-12-19T11:17:00Z"/>
                <w:b/>
                <w:i/>
                <w:snapToGrid w:val="0"/>
              </w:rPr>
            </w:pPr>
            <w:del w:id="20079" w:author="CR#0249" w:date="2019-12-19T11:17:00Z">
              <w:r w:rsidRPr="00715AD3" w:rsidDel="002250C2">
                <w:rPr>
                  <w:b/>
                  <w:i/>
                  <w:snapToGrid w:val="0"/>
                </w:rPr>
                <w:delText>mbsConfiguration</w:delText>
              </w:r>
            </w:del>
          </w:p>
          <w:p w:rsidR="00C27C1E" w:rsidRPr="00715AD3" w:rsidDel="002250C2" w:rsidRDefault="00C27C1E" w:rsidP="000D08D1">
            <w:pPr>
              <w:pStyle w:val="TAL"/>
              <w:keepNext w:val="0"/>
              <w:keepLines w:val="0"/>
              <w:widowControl w:val="0"/>
              <w:rPr>
                <w:del w:id="20080" w:author="CR#0249" w:date="2019-12-19T11:17:00Z"/>
                <w:b/>
                <w:i/>
                <w:snapToGrid w:val="0"/>
              </w:rPr>
            </w:pPr>
            <w:del w:id="20081" w:author="CR#0249" w:date="2019-12-19T11:17:00Z">
              <w:r w:rsidRPr="00715AD3" w:rsidDel="002250C2">
                <w:rPr>
                  <w:snapToGrid w:val="0"/>
                </w:rPr>
                <w:delText>This field specifies MBS configuration as defined in the MBS ICD [24]</w:delText>
              </w:r>
              <w:r w:rsidRPr="00715AD3" w:rsidDel="002250C2">
                <w:delText>.</w:delText>
              </w:r>
            </w:del>
          </w:p>
        </w:tc>
      </w:tr>
      <w:tr w:rsidR="00F80BCA" w:rsidRPr="00715AD3" w:rsidDel="002250C2" w:rsidTr="000D08D1">
        <w:trPr>
          <w:cantSplit/>
          <w:del w:id="20082" w:author="CR#0249" w:date="2019-12-19T11:17:00Z"/>
        </w:trPr>
        <w:tc>
          <w:tcPr>
            <w:tcW w:w="9639" w:type="dxa"/>
          </w:tcPr>
          <w:p w:rsidR="00C27C1E" w:rsidRPr="00715AD3" w:rsidDel="002250C2" w:rsidRDefault="00C27C1E" w:rsidP="000D08D1">
            <w:pPr>
              <w:pStyle w:val="TAL"/>
              <w:keepNext w:val="0"/>
              <w:keepLines w:val="0"/>
              <w:widowControl w:val="0"/>
              <w:rPr>
                <w:del w:id="20083" w:author="CR#0249" w:date="2019-12-19T11:17:00Z"/>
                <w:b/>
                <w:i/>
                <w:snapToGrid w:val="0"/>
              </w:rPr>
            </w:pPr>
            <w:del w:id="20084" w:author="CR#0249" w:date="2019-12-19T11:17:00Z">
              <w:r w:rsidRPr="00715AD3" w:rsidDel="002250C2">
                <w:rPr>
                  <w:b/>
                  <w:i/>
                  <w:snapToGrid w:val="0"/>
                </w:rPr>
                <w:delText>pnCodeIndex</w:delText>
              </w:r>
            </w:del>
          </w:p>
          <w:p w:rsidR="00C27C1E" w:rsidRPr="00715AD3" w:rsidDel="002250C2" w:rsidRDefault="00C27C1E" w:rsidP="000D08D1">
            <w:pPr>
              <w:pStyle w:val="TAL"/>
              <w:keepNext w:val="0"/>
              <w:keepLines w:val="0"/>
              <w:widowControl w:val="0"/>
              <w:rPr>
                <w:del w:id="20085" w:author="CR#0249" w:date="2019-12-19T11:17:00Z"/>
                <w:b/>
                <w:i/>
                <w:snapToGrid w:val="0"/>
              </w:rPr>
            </w:pPr>
            <w:del w:id="20086" w:author="CR#0249" w:date="2019-12-19T11:17:00Z">
              <w:r w:rsidRPr="00715AD3" w:rsidDel="002250C2">
                <w:rPr>
                  <w:snapToGrid w:val="0"/>
                </w:rPr>
                <w:delText>This field specifies the index of the MBS PN code [24].</w:delText>
              </w:r>
            </w:del>
          </w:p>
        </w:tc>
      </w:tr>
      <w:tr w:rsidR="00C27C1E" w:rsidRPr="00715AD3" w:rsidDel="002250C2" w:rsidTr="000D08D1">
        <w:trPr>
          <w:cantSplit/>
          <w:del w:id="20087" w:author="CR#0249" w:date="2019-12-19T11:17:00Z"/>
        </w:trPr>
        <w:tc>
          <w:tcPr>
            <w:tcW w:w="9639" w:type="dxa"/>
          </w:tcPr>
          <w:p w:rsidR="00C27C1E" w:rsidRPr="00715AD3" w:rsidDel="002250C2" w:rsidRDefault="00C27C1E" w:rsidP="000D08D1">
            <w:pPr>
              <w:pStyle w:val="TAL"/>
              <w:rPr>
                <w:del w:id="20088" w:author="CR#0249" w:date="2019-12-19T11:17:00Z"/>
                <w:b/>
                <w:bCs/>
                <w:i/>
                <w:iCs/>
                <w:noProof/>
              </w:rPr>
            </w:pPr>
            <w:del w:id="20089" w:author="CR#0249" w:date="2019-12-19T11:17:00Z">
              <w:r w:rsidRPr="00715AD3" w:rsidDel="002250C2">
                <w:rPr>
                  <w:b/>
                  <w:bCs/>
                  <w:i/>
                  <w:iCs/>
                </w:rPr>
                <w:delText>freq</w:delText>
              </w:r>
            </w:del>
          </w:p>
          <w:p w:rsidR="00C27C1E" w:rsidRPr="00715AD3" w:rsidDel="002250C2" w:rsidRDefault="00C27C1E" w:rsidP="000D08D1">
            <w:pPr>
              <w:pStyle w:val="TAL"/>
              <w:keepNext w:val="0"/>
              <w:keepLines w:val="0"/>
              <w:widowControl w:val="0"/>
              <w:rPr>
                <w:del w:id="20090" w:author="CR#0249" w:date="2019-12-19T11:17:00Z"/>
                <w:b/>
                <w:i/>
                <w:snapToGrid w:val="0"/>
              </w:rPr>
            </w:pPr>
            <w:del w:id="20091" w:author="CR#0249" w:date="2019-12-19T11:17:00Z">
              <w:r w:rsidRPr="00715AD3" w:rsidDel="002250C2">
                <w:rPr>
                  <w:rFonts w:cs="Arial"/>
                  <w:noProof/>
                  <w:szCs w:val="18"/>
                </w:rPr>
                <w:delText>This field specifies the MBS signal center frequency in units of Hz [24].</w:delText>
              </w:r>
            </w:del>
          </w:p>
        </w:tc>
      </w:tr>
    </w:tbl>
    <w:p w:rsidR="00C27C1E" w:rsidRPr="00715AD3" w:rsidDel="002250C2" w:rsidRDefault="00C27C1E" w:rsidP="00A358B8">
      <w:pPr>
        <w:rPr>
          <w:del w:id="20092" w:author="CR#0249" w:date="2019-12-19T11:17:00Z"/>
        </w:rPr>
      </w:pPr>
    </w:p>
    <w:p w:rsidR="00C27C1E" w:rsidRPr="00715AD3" w:rsidDel="002250C2" w:rsidRDefault="00C27C1E" w:rsidP="00706D47">
      <w:pPr>
        <w:pStyle w:val="Heading4"/>
        <w:rPr>
          <w:del w:id="20093" w:author="CR#0249" w:date="2019-12-19T11:17:00Z"/>
        </w:rPr>
      </w:pPr>
      <w:bookmarkStart w:id="20094" w:name="_Toc20690854"/>
      <w:del w:id="20095" w:author="CR#0249" w:date="2019-12-19T11:17:00Z">
        <w:r w:rsidRPr="00715AD3" w:rsidDel="002250C2">
          <w:delText>6.5.4.</w:delText>
        </w:r>
        <w:r w:rsidR="00706D47" w:rsidRPr="00715AD3" w:rsidDel="002250C2">
          <w:delText>9</w:delText>
        </w:r>
        <w:r w:rsidRPr="00715AD3" w:rsidDel="002250C2">
          <w:tab/>
          <w:delText>TBS Assistance Data Request</w:delText>
        </w:r>
        <w:bookmarkEnd w:id="20094"/>
      </w:del>
    </w:p>
    <w:p w:rsidR="00C27C1E" w:rsidRPr="00715AD3" w:rsidDel="002250C2" w:rsidRDefault="00C27C1E" w:rsidP="00C27C1E">
      <w:pPr>
        <w:pStyle w:val="Heading4"/>
        <w:rPr>
          <w:del w:id="20096" w:author="CR#0249" w:date="2019-12-19T11:17:00Z"/>
        </w:rPr>
      </w:pPr>
      <w:bookmarkStart w:id="20097" w:name="_Toc20690855"/>
      <w:del w:id="20098" w:author="CR#0249" w:date="2019-12-19T11:17:00Z">
        <w:r w:rsidRPr="00715AD3" w:rsidDel="002250C2">
          <w:delText>–</w:delText>
        </w:r>
        <w:r w:rsidRPr="00715AD3" w:rsidDel="002250C2">
          <w:tab/>
        </w:r>
        <w:r w:rsidRPr="00715AD3" w:rsidDel="002250C2">
          <w:rPr>
            <w:i/>
          </w:rPr>
          <w:delText>TBS-RequestAssistanceData</w:delText>
        </w:r>
        <w:bookmarkEnd w:id="20097"/>
      </w:del>
    </w:p>
    <w:p w:rsidR="00C27C1E" w:rsidRPr="00715AD3" w:rsidDel="002250C2" w:rsidRDefault="00C27C1E" w:rsidP="00C27C1E">
      <w:pPr>
        <w:keepLines/>
        <w:rPr>
          <w:del w:id="20099" w:author="CR#0249" w:date="2019-12-19T11:17:00Z"/>
        </w:rPr>
      </w:pPr>
      <w:del w:id="20100" w:author="CR#0249" w:date="2019-12-19T11:17:00Z">
        <w:r w:rsidRPr="00715AD3" w:rsidDel="002250C2">
          <w:delText xml:space="preserve">The IE </w:delText>
        </w:r>
        <w:r w:rsidRPr="00715AD3" w:rsidDel="002250C2">
          <w:rPr>
            <w:i/>
          </w:rPr>
          <w:delText>TBS-RequestAssistanceData</w:delText>
        </w:r>
        <w:r w:rsidRPr="00715AD3" w:rsidDel="002250C2">
          <w:rPr>
            <w:noProof/>
          </w:rPr>
          <w:delText xml:space="preserve"> is</w:delText>
        </w:r>
        <w:r w:rsidRPr="00715AD3" w:rsidDel="002250C2">
          <w:delText xml:space="preserve"> used by the target device to request TBS assistance data from a location server.</w:delText>
        </w:r>
      </w:del>
    </w:p>
    <w:p w:rsidR="00C27C1E" w:rsidRPr="00715AD3" w:rsidDel="002250C2" w:rsidRDefault="00C27C1E" w:rsidP="00C27C1E">
      <w:pPr>
        <w:pStyle w:val="PL"/>
        <w:shd w:val="clear" w:color="auto" w:fill="E6E6E6"/>
        <w:rPr>
          <w:del w:id="20101" w:author="CR#0249" w:date="2019-12-19T11:17:00Z"/>
        </w:rPr>
      </w:pPr>
      <w:del w:id="20102" w:author="CR#0249" w:date="2019-12-19T11:17:00Z">
        <w:r w:rsidRPr="00715AD3" w:rsidDel="002250C2">
          <w:delText>-- ASN1START</w:delText>
        </w:r>
      </w:del>
    </w:p>
    <w:p w:rsidR="00C27C1E" w:rsidRPr="00715AD3" w:rsidDel="002250C2" w:rsidRDefault="00C27C1E" w:rsidP="00C27C1E">
      <w:pPr>
        <w:pStyle w:val="PL"/>
        <w:shd w:val="clear" w:color="auto" w:fill="E6E6E6"/>
        <w:rPr>
          <w:del w:id="20103" w:author="CR#0249" w:date="2019-12-19T11:17:00Z"/>
          <w:snapToGrid w:val="0"/>
        </w:rPr>
      </w:pPr>
    </w:p>
    <w:p w:rsidR="00C27C1E" w:rsidRPr="00715AD3" w:rsidDel="002250C2" w:rsidRDefault="00C27C1E" w:rsidP="00C27C1E">
      <w:pPr>
        <w:pStyle w:val="PL"/>
        <w:shd w:val="clear" w:color="auto" w:fill="E6E6E6"/>
        <w:outlineLvl w:val="0"/>
        <w:rPr>
          <w:del w:id="20104" w:author="CR#0249" w:date="2019-12-19T11:17:00Z"/>
          <w:snapToGrid w:val="0"/>
        </w:rPr>
      </w:pPr>
      <w:del w:id="20105" w:author="CR#0249" w:date="2019-12-19T11:17:00Z">
        <w:r w:rsidRPr="00715AD3" w:rsidDel="002250C2">
          <w:rPr>
            <w:snapToGrid w:val="0"/>
          </w:rPr>
          <w:lastRenderedPageBreak/>
          <w:delText>TBS-RequestAssistanceData-r14 ::= SEQUENCE {</w:delText>
        </w:r>
      </w:del>
    </w:p>
    <w:p w:rsidR="00C27C1E" w:rsidRPr="00715AD3" w:rsidDel="002250C2" w:rsidRDefault="00C27C1E" w:rsidP="00C27C1E">
      <w:pPr>
        <w:pStyle w:val="PL"/>
        <w:shd w:val="clear" w:color="auto" w:fill="E6E6E6"/>
        <w:rPr>
          <w:del w:id="20106" w:author="CR#0249" w:date="2019-12-19T11:17:00Z"/>
          <w:snapToGrid w:val="0"/>
        </w:rPr>
      </w:pPr>
      <w:del w:id="20107" w:author="CR#0249" w:date="2019-12-19T11:17:00Z">
        <w:r w:rsidRPr="00715AD3" w:rsidDel="002250C2">
          <w:rPr>
            <w:snapToGrid w:val="0"/>
          </w:rPr>
          <w:tab/>
          <w:delText>mbs-AlmanacAssistanceDataReq-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0108" w:author="CR#0249" w:date="2019-12-19T11:17:00Z"/>
          <w:snapToGrid w:val="0"/>
        </w:rPr>
      </w:pPr>
      <w:del w:id="20109" w:author="CR#0249" w:date="2019-12-19T11:17:00Z">
        <w:r w:rsidRPr="00715AD3" w:rsidDel="002250C2">
          <w:rPr>
            <w:snapToGrid w:val="0"/>
          </w:rPr>
          <w:tab/>
          <w:delText>mbs-AcquisitionAssistanceDataReq-r14</w:delText>
        </w:r>
        <w:r w:rsidRPr="00715AD3" w:rsidDel="002250C2">
          <w:rPr>
            <w:snapToGrid w:val="0"/>
          </w:rPr>
          <w:tab/>
          <w:delText>BOOLEAN,</w:delText>
        </w:r>
      </w:del>
    </w:p>
    <w:p w:rsidR="00C27C1E" w:rsidRPr="00715AD3" w:rsidDel="002250C2" w:rsidRDefault="00C27C1E" w:rsidP="00C27C1E">
      <w:pPr>
        <w:pStyle w:val="PL"/>
        <w:shd w:val="clear" w:color="auto" w:fill="E6E6E6"/>
        <w:rPr>
          <w:del w:id="20110" w:author="CR#0249" w:date="2019-12-19T11:17:00Z"/>
          <w:snapToGrid w:val="0"/>
        </w:rPr>
      </w:pPr>
      <w:del w:id="20111"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0112" w:author="CR#0249" w:date="2019-12-19T11:17:00Z"/>
          <w:snapToGrid w:val="0"/>
        </w:rPr>
      </w:pPr>
      <w:del w:id="20113"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114" w:author="CR#0249" w:date="2019-12-19T11:17:00Z"/>
        </w:rPr>
      </w:pPr>
    </w:p>
    <w:p w:rsidR="00C27C1E" w:rsidRPr="00715AD3" w:rsidDel="002250C2" w:rsidRDefault="00C27C1E" w:rsidP="00C27C1E">
      <w:pPr>
        <w:pStyle w:val="PL"/>
        <w:shd w:val="clear" w:color="auto" w:fill="E6E6E6"/>
        <w:rPr>
          <w:del w:id="20115" w:author="CR#0249" w:date="2019-12-19T11:17:00Z"/>
        </w:rPr>
      </w:pPr>
      <w:del w:id="20116" w:author="CR#0249" w:date="2019-12-19T11:17:00Z">
        <w:r w:rsidRPr="00715AD3" w:rsidDel="002250C2">
          <w:delText>-- ASN1STOP</w:delText>
        </w:r>
      </w:del>
    </w:p>
    <w:p w:rsidR="00C27C1E" w:rsidRPr="00715AD3" w:rsidDel="002250C2" w:rsidRDefault="00C27C1E" w:rsidP="00631989">
      <w:pPr>
        <w:rPr>
          <w:del w:id="20117" w:author="CR#0249" w:date="2019-12-19T11:17:00Z"/>
        </w:rPr>
      </w:pPr>
    </w:p>
    <w:p w:rsidR="00631989" w:rsidRPr="00715AD3" w:rsidDel="002250C2" w:rsidRDefault="00631989" w:rsidP="00631989">
      <w:pPr>
        <w:pStyle w:val="Heading3"/>
        <w:ind w:left="0" w:firstLine="0"/>
        <w:rPr>
          <w:del w:id="20118" w:author="CR#0249" w:date="2019-12-19T11:17:00Z"/>
        </w:rPr>
      </w:pPr>
      <w:bookmarkStart w:id="20119" w:name="_Toc20690856"/>
      <w:del w:id="20120" w:author="CR#0249" w:date="2019-12-19T11:17:00Z">
        <w:r w:rsidRPr="00715AD3" w:rsidDel="002250C2">
          <w:delText>6.5.</w:delText>
        </w:r>
        <w:r w:rsidR="00DF52EB" w:rsidRPr="00715AD3" w:rsidDel="002250C2">
          <w:delText>5</w:delText>
        </w:r>
        <w:r w:rsidR="00DF52EB" w:rsidRPr="00715AD3" w:rsidDel="002250C2">
          <w:tab/>
        </w:r>
        <w:r w:rsidRPr="00715AD3" w:rsidDel="002250C2">
          <w:delText>Sensor based Positioning</w:delText>
        </w:r>
        <w:bookmarkEnd w:id="20119"/>
      </w:del>
    </w:p>
    <w:p w:rsidR="001C75A0" w:rsidRPr="00715AD3" w:rsidDel="002250C2" w:rsidRDefault="001C75A0" w:rsidP="001C75A0">
      <w:pPr>
        <w:pStyle w:val="Heading4"/>
        <w:ind w:left="864" w:hanging="864"/>
        <w:rPr>
          <w:del w:id="20121" w:author="CR#0249" w:date="2019-12-19T11:17:00Z"/>
        </w:rPr>
      </w:pPr>
      <w:bookmarkStart w:id="20122" w:name="_Toc20690857"/>
      <w:del w:id="20123" w:author="CR#0249" w:date="2019-12-19T11:17:00Z">
        <w:r w:rsidRPr="00715AD3" w:rsidDel="002250C2">
          <w:delText>6.5.5.0</w:delText>
        </w:r>
        <w:r w:rsidRPr="00715AD3" w:rsidDel="002250C2">
          <w:tab/>
          <w:delText>Introduction</w:delText>
        </w:r>
        <w:bookmarkEnd w:id="20122"/>
      </w:del>
    </w:p>
    <w:p w:rsidR="001C75A0" w:rsidRPr="00715AD3" w:rsidDel="002250C2" w:rsidRDefault="001C75A0" w:rsidP="001C75A0">
      <w:pPr>
        <w:rPr>
          <w:del w:id="20124" w:author="CR#0249" w:date="2019-12-19T11:17:00Z"/>
          <w:rFonts w:eastAsia="MS Mincho"/>
        </w:rPr>
      </w:pPr>
      <w:del w:id="20125" w:author="CR#0249" w:date="2019-12-19T11:17:00Z">
        <w:r w:rsidRPr="00715AD3" w:rsidDel="002250C2">
          <w:rPr>
            <w:rFonts w:eastAsia="MS Mincho"/>
          </w:rPr>
          <w:delText xml:space="preserve">This clause defines support for sensor-based positioning. The supported sensor methods are </w:delText>
        </w:r>
        <w:r w:rsidRPr="00715AD3" w:rsidDel="002250C2">
          <w:rPr>
            <w:lang w:eastAsia="ko-KR"/>
          </w:rPr>
          <w:delText>"</w:delText>
        </w:r>
        <w:r w:rsidRPr="00715AD3" w:rsidDel="002250C2">
          <w:rPr>
            <w:rFonts w:eastAsia="MS Mincho"/>
          </w:rPr>
          <w:delText>Barometric pressure sensor</w:delText>
        </w:r>
        <w:r w:rsidRPr="00715AD3" w:rsidDel="002250C2">
          <w:rPr>
            <w:lang w:eastAsia="ko-KR"/>
          </w:rPr>
          <w:delText>"</w:delText>
        </w:r>
        <w:r w:rsidRPr="00715AD3" w:rsidDel="002250C2">
          <w:rPr>
            <w:rFonts w:eastAsia="MS Mincho"/>
          </w:rPr>
          <w:delText xml:space="preserve"> and </w:delText>
        </w:r>
        <w:r w:rsidRPr="00715AD3" w:rsidDel="002250C2">
          <w:rPr>
            <w:lang w:eastAsia="ko-KR"/>
          </w:rPr>
          <w:delText>"</w:delText>
        </w:r>
        <w:r w:rsidRPr="00715AD3" w:rsidDel="002250C2">
          <w:rPr>
            <w:rFonts w:eastAsia="MS Mincho"/>
          </w:rPr>
          <w:delText>Motion sensor</w:delText>
        </w:r>
        <w:r w:rsidRPr="00715AD3" w:rsidDel="002250C2">
          <w:rPr>
            <w:lang w:eastAsia="ko-KR"/>
          </w:rPr>
          <w:delText>"</w:delText>
        </w:r>
        <w:r w:rsidRPr="00715AD3" w:rsidDel="002250C2">
          <w:rPr>
            <w:rFonts w:eastAsia="MS Mincho"/>
          </w:rPr>
          <w:delText xml:space="preserve"> as described in TS 36.305, clauses 8.6 and 8.</w:delText>
        </w:r>
        <w:r w:rsidR="00D32FB0" w:rsidRPr="00715AD3" w:rsidDel="002250C2">
          <w:rPr>
            <w:rFonts w:eastAsia="MS Mincho"/>
          </w:rPr>
          <w:delText>10</w:delText>
        </w:r>
        <w:r w:rsidRPr="00715AD3" w:rsidDel="002250C2">
          <w:rPr>
            <w:rFonts w:eastAsia="MS Mincho"/>
          </w:rPr>
          <w:delText xml:space="preserve"> respectively [2].</w:delText>
        </w:r>
      </w:del>
    </w:p>
    <w:p w:rsidR="00631989" w:rsidRPr="00715AD3" w:rsidDel="002250C2" w:rsidRDefault="007616EE" w:rsidP="00631989">
      <w:pPr>
        <w:pStyle w:val="Heading4"/>
        <w:rPr>
          <w:del w:id="20126" w:author="CR#0249" w:date="2019-12-19T11:17:00Z"/>
        </w:rPr>
      </w:pPr>
      <w:bookmarkStart w:id="20127" w:name="_Toc20690858"/>
      <w:del w:id="20128" w:author="CR#0249" w:date="2019-12-19T11:17:00Z">
        <w:r w:rsidRPr="00715AD3" w:rsidDel="002250C2">
          <w:delText>6.5.5</w:delText>
        </w:r>
        <w:r w:rsidR="00631989" w:rsidRPr="00715AD3" w:rsidDel="002250C2">
          <w:delText>.1</w:delText>
        </w:r>
        <w:r w:rsidRPr="00715AD3" w:rsidDel="002250C2">
          <w:tab/>
        </w:r>
        <w:r w:rsidR="00631989" w:rsidRPr="00715AD3" w:rsidDel="002250C2">
          <w:delText>Sensor Location Information</w:delText>
        </w:r>
        <w:bookmarkEnd w:id="20127"/>
      </w:del>
    </w:p>
    <w:p w:rsidR="00631989" w:rsidRPr="00715AD3" w:rsidDel="002250C2" w:rsidRDefault="007616EE" w:rsidP="00631989">
      <w:pPr>
        <w:pStyle w:val="Heading4"/>
        <w:rPr>
          <w:del w:id="20129" w:author="CR#0249" w:date="2019-12-19T11:17:00Z"/>
          <w:i/>
        </w:rPr>
      </w:pPr>
      <w:bookmarkStart w:id="20130" w:name="_Toc20690859"/>
      <w:del w:id="20131" w:author="CR#0249" w:date="2019-12-19T11:17:00Z">
        <w:r w:rsidRPr="00715AD3" w:rsidDel="002250C2">
          <w:delText>–</w:delText>
        </w:r>
        <w:r w:rsidR="00631989" w:rsidRPr="00715AD3" w:rsidDel="002250C2">
          <w:rPr>
            <w:i/>
          </w:rPr>
          <w:tab/>
          <w:delText>Sensor-ProvideLocationInformation</w:delText>
        </w:r>
        <w:bookmarkEnd w:id="20130"/>
      </w:del>
    </w:p>
    <w:p w:rsidR="00631989" w:rsidRPr="00715AD3" w:rsidDel="002250C2" w:rsidRDefault="00631989" w:rsidP="00631989">
      <w:pPr>
        <w:keepLines/>
        <w:rPr>
          <w:del w:id="20132" w:author="CR#0249" w:date="2019-12-19T11:17:00Z"/>
        </w:rPr>
      </w:pPr>
      <w:del w:id="20133" w:author="CR#0249" w:date="2019-12-19T11:17:00Z">
        <w:r w:rsidRPr="00715AD3" w:rsidDel="002250C2">
          <w:delText xml:space="preserve">The IE </w:delText>
        </w:r>
        <w:r w:rsidRPr="00715AD3" w:rsidDel="002250C2">
          <w:rPr>
            <w:i/>
            <w:iCs/>
          </w:rPr>
          <w:delText xml:space="preserve">Sensor-ProvideLocationInformation </w:delText>
        </w:r>
        <w:r w:rsidRPr="00715AD3" w:rsidDel="002250C2">
          <w:delText xml:space="preserve">is used </w:delText>
        </w:r>
        <w:r w:rsidRPr="00715AD3" w:rsidDel="002250C2">
          <w:rPr>
            <w:lang w:eastAsia="zh-CN"/>
          </w:rPr>
          <w:delText xml:space="preserve">by the target device </w:delText>
        </w:r>
        <w:r w:rsidRPr="00715AD3" w:rsidDel="002250C2">
          <w:delText>to provide location information for sensor-based methods</w:delText>
        </w:r>
        <w:r w:rsidRPr="00715AD3" w:rsidDel="002250C2">
          <w:rPr>
            <w:lang w:eastAsia="zh-CN"/>
          </w:rPr>
          <w:delText xml:space="preserve"> to the location server</w:delText>
        </w:r>
        <w:r w:rsidRPr="00715AD3" w:rsidDel="002250C2">
          <w:delText>. It may also be used to provide sensor specific error reason.</w:delText>
        </w:r>
      </w:del>
    </w:p>
    <w:p w:rsidR="00631989" w:rsidRPr="00715AD3" w:rsidDel="002250C2" w:rsidRDefault="00631989" w:rsidP="007616EE">
      <w:pPr>
        <w:pStyle w:val="PL"/>
        <w:shd w:val="clear" w:color="auto" w:fill="E6E6E6"/>
        <w:rPr>
          <w:del w:id="20134" w:author="CR#0249" w:date="2019-12-19T11:17:00Z"/>
        </w:rPr>
      </w:pPr>
      <w:del w:id="20135" w:author="CR#0249" w:date="2019-12-19T11:17:00Z">
        <w:r w:rsidRPr="00715AD3" w:rsidDel="002250C2">
          <w:delText>-- ASN1START</w:delText>
        </w:r>
      </w:del>
    </w:p>
    <w:p w:rsidR="00631989" w:rsidRPr="00715AD3" w:rsidDel="002250C2" w:rsidRDefault="00631989" w:rsidP="007616EE">
      <w:pPr>
        <w:pStyle w:val="PL"/>
        <w:shd w:val="clear" w:color="auto" w:fill="E6E6E6"/>
        <w:rPr>
          <w:del w:id="20136" w:author="CR#0249" w:date="2019-12-19T11:17:00Z"/>
        </w:rPr>
      </w:pPr>
    </w:p>
    <w:p w:rsidR="00631989" w:rsidRPr="00715AD3" w:rsidDel="002250C2" w:rsidRDefault="00631989" w:rsidP="007616EE">
      <w:pPr>
        <w:pStyle w:val="PL"/>
        <w:shd w:val="clear" w:color="auto" w:fill="E6E6E6"/>
        <w:rPr>
          <w:del w:id="20137" w:author="CR#0249" w:date="2019-12-19T11:17:00Z"/>
        </w:rPr>
      </w:pPr>
      <w:del w:id="20138" w:author="CR#0249" w:date="2019-12-19T11:17:00Z">
        <w:r w:rsidRPr="00715AD3" w:rsidDel="002250C2">
          <w:delText>Sensor-ProvideLocationInformation-r13 ::= SEQUENCE {</w:delText>
        </w:r>
      </w:del>
    </w:p>
    <w:p w:rsidR="00631989" w:rsidRPr="00715AD3" w:rsidDel="002250C2" w:rsidRDefault="00631989" w:rsidP="007616EE">
      <w:pPr>
        <w:pStyle w:val="PL"/>
        <w:shd w:val="clear" w:color="auto" w:fill="E6E6E6"/>
        <w:rPr>
          <w:del w:id="20139" w:author="CR#0249" w:date="2019-12-19T11:17:00Z"/>
        </w:rPr>
      </w:pPr>
      <w:del w:id="20140" w:author="CR#0249" w:date="2019-12-19T11:17:00Z">
        <w:r w:rsidRPr="00715AD3" w:rsidDel="002250C2">
          <w:tab/>
          <w:delText>sensor-</w:delText>
        </w:r>
        <w:r w:rsidR="00C16D06" w:rsidRPr="00715AD3" w:rsidDel="002250C2">
          <w:delText>MeasurementInformation</w:delText>
        </w:r>
        <w:r w:rsidRPr="00715AD3" w:rsidDel="002250C2">
          <w:delText>-r13</w:delText>
        </w:r>
        <w:r w:rsidRPr="00715AD3" w:rsidDel="002250C2">
          <w:tab/>
        </w:r>
        <w:r w:rsidRPr="00715AD3" w:rsidDel="002250C2">
          <w:tab/>
          <w:delText>Sensor-</w:delText>
        </w:r>
        <w:r w:rsidR="00C16D06" w:rsidRPr="00715AD3" w:rsidDel="002250C2">
          <w:delText>MeasurementInformation</w:delText>
        </w:r>
        <w:r w:rsidRPr="00715AD3" w:rsidDel="002250C2">
          <w:delText>-r13</w:delText>
        </w:r>
        <w:r w:rsidRPr="00715AD3" w:rsidDel="002250C2">
          <w:tab/>
        </w:r>
        <w:r w:rsidR="00C16D06" w:rsidRPr="00715AD3" w:rsidDel="002250C2">
          <w:tab/>
        </w:r>
        <w:r w:rsidRPr="00715AD3" w:rsidDel="002250C2">
          <w:delText>OPTIONAL,</w:delText>
        </w:r>
      </w:del>
    </w:p>
    <w:p w:rsidR="00631989" w:rsidRPr="00715AD3" w:rsidDel="002250C2" w:rsidRDefault="00631989" w:rsidP="007616EE">
      <w:pPr>
        <w:pStyle w:val="PL"/>
        <w:shd w:val="clear" w:color="auto" w:fill="E6E6E6"/>
        <w:rPr>
          <w:del w:id="20141" w:author="CR#0249" w:date="2019-12-19T11:17:00Z"/>
        </w:rPr>
      </w:pPr>
      <w:del w:id="20142" w:author="CR#0249" w:date="2019-12-19T11:17:00Z">
        <w:r w:rsidRPr="00715AD3" w:rsidDel="002250C2">
          <w:tab/>
          <w:delText>sensor-Error-r13</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Sensor-Error-r13</w:delText>
        </w:r>
        <w:r w:rsidRPr="00715AD3" w:rsidDel="002250C2">
          <w:tab/>
        </w:r>
        <w:r w:rsidR="00C16D06" w:rsidRPr="00715AD3" w:rsidDel="002250C2">
          <w:tab/>
        </w:r>
        <w:r w:rsidR="00C16D06" w:rsidRPr="00715AD3" w:rsidDel="002250C2">
          <w:tab/>
        </w:r>
        <w:r w:rsidR="00C16D06" w:rsidRPr="00715AD3" w:rsidDel="002250C2">
          <w:tab/>
        </w:r>
        <w:r w:rsidR="00C16D06" w:rsidRPr="00715AD3" w:rsidDel="002250C2">
          <w:tab/>
        </w:r>
        <w:r w:rsidR="00C16D06" w:rsidRPr="00715AD3" w:rsidDel="002250C2">
          <w:tab/>
        </w:r>
        <w:r w:rsidRPr="00715AD3" w:rsidDel="002250C2">
          <w:delText>OPTIONAL,</w:delText>
        </w:r>
      </w:del>
    </w:p>
    <w:p w:rsidR="007B6693" w:rsidRPr="00715AD3" w:rsidDel="002250C2" w:rsidRDefault="00631989" w:rsidP="007B6693">
      <w:pPr>
        <w:pStyle w:val="PL"/>
        <w:shd w:val="clear" w:color="auto" w:fill="E6E6E6"/>
        <w:rPr>
          <w:del w:id="20143" w:author="CR#0249" w:date="2019-12-19T11:17:00Z"/>
        </w:rPr>
      </w:pPr>
      <w:del w:id="20144" w:author="CR#0249" w:date="2019-12-19T11:17:00Z">
        <w:r w:rsidRPr="00715AD3" w:rsidDel="002250C2">
          <w:tab/>
          <w:delText>...</w:delText>
        </w:r>
        <w:r w:rsidR="007B6693" w:rsidRPr="00715AD3" w:rsidDel="002250C2">
          <w:delText>,</w:delText>
        </w:r>
      </w:del>
    </w:p>
    <w:p w:rsidR="007B6693" w:rsidRPr="00715AD3" w:rsidDel="002250C2" w:rsidRDefault="007B6693" w:rsidP="007B6693">
      <w:pPr>
        <w:pStyle w:val="PL"/>
        <w:shd w:val="clear" w:color="auto" w:fill="E6E6E6"/>
        <w:rPr>
          <w:del w:id="20145" w:author="CR#0249" w:date="2019-12-19T11:17:00Z"/>
        </w:rPr>
      </w:pPr>
      <w:del w:id="20146" w:author="CR#0249" w:date="2019-12-19T11:17:00Z">
        <w:r w:rsidRPr="00715AD3" w:rsidDel="002250C2">
          <w:tab/>
          <w:delText>[[</w:delText>
        </w:r>
      </w:del>
    </w:p>
    <w:p w:rsidR="007B6693" w:rsidRPr="00715AD3" w:rsidDel="002250C2" w:rsidRDefault="007B6693" w:rsidP="007B6693">
      <w:pPr>
        <w:pStyle w:val="PL"/>
        <w:shd w:val="clear" w:color="auto" w:fill="E6E6E6"/>
        <w:rPr>
          <w:del w:id="20147" w:author="CR#0249" w:date="2019-12-19T11:17:00Z"/>
        </w:rPr>
      </w:pPr>
      <w:del w:id="20148" w:author="CR#0249" w:date="2019-12-19T11:17:00Z">
        <w:r w:rsidRPr="00715AD3" w:rsidDel="002250C2">
          <w:tab/>
          <w:delText>sensor-MotionInformation-r15</w:delText>
        </w:r>
        <w:r w:rsidRPr="00715AD3" w:rsidDel="002250C2">
          <w:tab/>
        </w:r>
        <w:r w:rsidRPr="00715AD3" w:rsidDel="002250C2">
          <w:tab/>
        </w:r>
        <w:r w:rsidRPr="00715AD3" w:rsidDel="002250C2">
          <w:tab/>
          <w:delText>Sensor-MotionInformation-r15</w:delText>
        </w:r>
        <w:r w:rsidRPr="00715AD3" w:rsidDel="002250C2">
          <w:tab/>
        </w:r>
        <w:r w:rsidRPr="00715AD3" w:rsidDel="002250C2">
          <w:tab/>
        </w:r>
        <w:r w:rsidRPr="00715AD3" w:rsidDel="002250C2">
          <w:tab/>
          <w:delText>OPTIONAL</w:delText>
        </w:r>
      </w:del>
    </w:p>
    <w:p w:rsidR="00631989" w:rsidRPr="00715AD3" w:rsidDel="002250C2" w:rsidRDefault="007B6693" w:rsidP="007B6693">
      <w:pPr>
        <w:pStyle w:val="PL"/>
        <w:shd w:val="clear" w:color="auto" w:fill="E6E6E6"/>
        <w:rPr>
          <w:del w:id="20149" w:author="CR#0249" w:date="2019-12-19T11:17:00Z"/>
        </w:rPr>
      </w:pPr>
      <w:del w:id="20150" w:author="CR#0249" w:date="2019-12-19T11:17:00Z">
        <w:r w:rsidRPr="00715AD3" w:rsidDel="002250C2">
          <w:tab/>
          <w:delText>]]</w:delText>
        </w:r>
      </w:del>
    </w:p>
    <w:p w:rsidR="00631989" w:rsidRPr="00715AD3" w:rsidDel="002250C2" w:rsidRDefault="00631989" w:rsidP="007616EE">
      <w:pPr>
        <w:pStyle w:val="PL"/>
        <w:shd w:val="clear" w:color="auto" w:fill="E6E6E6"/>
        <w:rPr>
          <w:del w:id="20151" w:author="CR#0249" w:date="2019-12-19T11:17:00Z"/>
        </w:rPr>
      </w:pPr>
      <w:del w:id="20152" w:author="CR#0249" w:date="2019-12-19T11:17:00Z">
        <w:r w:rsidRPr="00715AD3" w:rsidDel="002250C2">
          <w:delText>}</w:delText>
        </w:r>
      </w:del>
    </w:p>
    <w:p w:rsidR="00631989" w:rsidRPr="00715AD3" w:rsidDel="002250C2" w:rsidRDefault="00631989" w:rsidP="007616EE">
      <w:pPr>
        <w:pStyle w:val="PL"/>
        <w:shd w:val="clear" w:color="auto" w:fill="E6E6E6"/>
        <w:rPr>
          <w:del w:id="20153" w:author="CR#0249" w:date="2019-12-19T11:17:00Z"/>
        </w:rPr>
      </w:pPr>
    </w:p>
    <w:p w:rsidR="00631989" w:rsidRPr="00715AD3" w:rsidDel="002250C2" w:rsidRDefault="00631989" w:rsidP="007616EE">
      <w:pPr>
        <w:pStyle w:val="PL"/>
        <w:shd w:val="clear" w:color="auto" w:fill="E6E6E6"/>
        <w:rPr>
          <w:del w:id="20154" w:author="CR#0249" w:date="2019-12-19T11:17:00Z"/>
        </w:rPr>
      </w:pPr>
      <w:del w:id="20155" w:author="CR#0249" w:date="2019-12-19T11:17:00Z">
        <w:r w:rsidRPr="00715AD3" w:rsidDel="002250C2">
          <w:delText>-- ASN1STOP</w:delText>
        </w:r>
      </w:del>
    </w:p>
    <w:p w:rsidR="00631989" w:rsidRPr="00715AD3" w:rsidDel="002250C2" w:rsidRDefault="00631989" w:rsidP="00631989">
      <w:pPr>
        <w:rPr>
          <w:del w:id="20156" w:author="CR#0249" w:date="2019-12-19T11:17:00Z"/>
        </w:rPr>
      </w:pPr>
    </w:p>
    <w:p w:rsidR="00631989" w:rsidRPr="00715AD3" w:rsidDel="002250C2" w:rsidRDefault="00631989" w:rsidP="00631989">
      <w:pPr>
        <w:pStyle w:val="Heading4"/>
        <w:rPr>
          <w:del w:id="20157" w:author="CR#0249" w:date="2019-12-19T11:17:00Z"/>
        </w:rPr>
      </w:pPr>
      <w:bookmarkStart w:id="20158" w:name="_Toc20690860"/>
      <w:del w:id="20159" w:author="CR#0249" w:date="2019-12-19T11:17:00Z">
        <w:r w:rsidRPr="00715AD3" w:rsidDel="002250C2">
          <w:delText>6.5.</w:delText>
        </w:r>
        <w:r w:rsidR="007616EE" w:rsidRPr="00715AD3" w:rsidDel="002250C2">
          <w:delText>5</w:delText>
        </w:r>
        <w:r w:rsidRPr="00715AD3" w:rsidDel="002250C2">
          <w:delText>.2</w:delText>
        </w:r>
        <w:r w:rsidRPr="00715AD3" w:rsidDel="002250C2">
          <w:tab/>
          <w:delText>Sensor Location Information Elements</w:delText>
        </w:r>
        <w:bookmarkEnd w:id="20158"/>
      </w:del>
    </w:p>
    <w:p w:rsidR="00C16D06" w:rsidRPr="00715AD3" w:rsidDel="002250C2" w:rsidRDefault="007616EE" w:rsidP="00C16D06">
      <w:pPr>
        <w:pStyle w:val="Heading4"/>
        <w:rPr>
          <w:del w:id="20160" w:author="CR#0249" w:date="2019-12-19T11:17:00Z"/>
          <w:i/>
        </w:rPr>
      </w:pPr>
      <w:bookmarkStart w:id="20161" w:name="_Toc20690861"/>
      <w:del w:id="20162" w:author="CR#0249" w:date="2019-12-19T11:17:00Z">
        <w:r w:rsidRPr="00715AD3" w:rsidDel="002250C2">
          <w:delText>–</w:delText>
        </w:r>
        <w:r w:rsidR="00631989" w:rsidRPr="00715AD3" w:rsidDel="002250C2">
          <w:tab/>
        </w:r>
        <w:r w:rsidR="00631989" w:rsidRPr="00715AD3" w:rsidDel="002250C2">
          <w:rPr>
            <w:i/>
          </w:rPr>
          <w:delText>Sensor-</w:delText>
        </w:r>
        <w:r w:rsidR="00C16D06" w:rsidRPr="00715AD3" w:rsidDel="002250C2">
          <w:rPr>
            <w:i/>
          </w:rPr>
          <w:delText>MeasurementInformation</w:delText>
        </w:r>
        <w:bookmarkEnd w:id="20161"/>
      </w:del>
    </w:p>
    <w:p w:rsidR="00631989" w:rsidRPr="00715AD3" w:rsidDel="002250C2" w:rsidRDefault="00C16D06" w:rsidP="00C16D06">
      <w:pPr>
        <w:rPr>
          <w:del w:id="20163" w:author="CR#0249" w:date="2019-12-19T11:17:00Z"/>
          <w:i/>
        </w:rPr>
      </w:pPr>
      <w:del w:id="20164" w:author="CR#0249" w:date="2019-12-19T11:17:00Z">
        <w:r w:rsidRPr="00715AD3" w:rsidDel="002250C2">
          <w:delText xml:space="preserve">The IE </w:delText>
        </w:r>
        <w:r w:rsidRPr="00715AD3" w:rsidDel="002250C2">
          <w:rPr>
            <w:i/>
          </w:rPr>
          <w:delText xml:space="preserve">Sensor-MeasurementInformation </w:delText>
        </w:r>
        <w:r w:rsidRPr="00715AD3" w:rsidDel="002250C2">
          <w:rPr>
            <w:noProof/>
          </w:rPr>
          <w:delText>is</w:delText>
        </w:r>
        <w:r w:rsidRPr="00715AD3" w:rsidDel="002250C2">
          <w:delText xml:space="preserve"> used by the target device to provide UE sensor measurements to the location server.</w:delText>
        </w:r>
      </w:del>
    </w:p>
    <w:p w:rsidR="007616EE" w:rsidRPr="00715AD3" w:rsidDel="002250C2" w:rsidRDefault="007616EE" w:rsidP="007616EE">
      <w:pPr>
        <w:pStyle w:val="PL"/>
        <w:shd w:val="clear" w:color="auto" w:fill="E6E6E6"/>
        <w:rPr>
          <w:del w:id="20165" w:author="CR#0249" w:date="2019-12-19T11:17:00Z"/>
        </w:rPr>
      </w:pPr>
      <w:del w:id="20166" w:author="CR#0249" w:date="2019-12-19T11:17:00Z">
        <w:r w:rsidRPr="00715AD3" w:rsidDel="002250C2">
          <w:delText>-- ASN1START</w:delText>
        </w:r>
      </w:del>
    </w:p>
    <w:p w:rsidR="007616EE" w:rsidRPr="00715AD3" w:rsidDel="002250C2" w:rsidRDefault="007616EE" w:rsidP="007616EE">
      <w:pPr>
        <w:pStyle w:val="PL"/>
        <w:shd w:val="clear" w:color="auto" w:fill="E6E6E6"/>
        <w:rPr>
          <w:del w:id="20167" w:author="CR#0249" w:date="2019-12-19T11:17:00Z"/>
        </w:rPr>
      </w:pPr>
    </w:p>
    <w:p w:rsidR="007616EE" w:rsidRPr="00715AD3" w:rsidDel="002250C2" w:rsidRDefault="007616EE" w:rsidP="007616EE">
      <w:pPr>
        <w:pStyle w:val="PL"/>
        <w:shd w:val="clear" w:color="auto" w:fill="E6E6E6"/>
        <w:rPr>
          <w:del w:id="20168" w:author="CR#0249" w:date="2019-12-19T11:17:00Z"/>
        </w:rPr>
      </w:pPr>
      <w:del w:id="20169" w:author="CR#0249" w:date="2019-12-19T11:17:00Z">
        <w:r w:rsidRPr="00715AD3" w:rsidDel="002250C2">
          <w:delText>Sensor-</w:delText>
        </w:r>
        <w:r w:rsidR="00C16D06" w:rsidRPr="00715AD3" w:rsidDel="002250C2">
          <w:delText>MeasurementInformation</w:delText>
        </w:r>
        <w:r w:rsidRPr="00715AD3" w:rsidDel="002250C2">
          <w:delText>-r13 ::= SEQUENCE {</w:delText>
        </w:r>
      </w:del>
    </w:p>
    <w:p w:rsidR="007616EE" w:rsidRPr="00715AD3" w:rsidDel="002250C2" w:rsidRDefault="007616EE" w:rsidP="007616EE">
      <w:pPr>
        <w:pStyle w:val="PL"/>
        <w:shd w:val="clear" w:color="auto" w:fill="E6E6E6"/>
        <w:rPr>
          <w:del w:id="20170" w:author="CR#0249" w:date="2019-12-19T11:17:00Z"/>
        </w:rPr>
      </w:pPr>
      <w:del w:id="20171" w:author="CR#0249" w:date="2019-12-19T11:17:00Z">
        <w:r w:rsidRPr="00715AD3" w:rsidDel="002250C2">
          <w:tab/>
          <w:delText>measurementReferenceTime-r13</w:delText>
        </w:r>
        <w:r w:rsidRPr="00715AD3" w:rsidDel="002250C2">
          <w:tab/>
        </w:r>
        <w:r w:rsidRPr="00715AD3" w:rsidDel="002250C2">
          <w:tab/>
          <w:delText>UTCTime</w:delText>
        </w:r>
        <w:r w:rsidRPr="00715AD3" w:rsidDel="002250C2">
          <w:tab/>
        </w:r>
        <w:r w:rsidRPr="00715AD3" w:rsidDel="002250C2">
          <w:tab/>
        </w:r>
        <w:r w:rsidR="00C16D06" w:rsidRPr="00715AD3" w:rsidDel="002250C2">
          <w:tab/>
        </w:r>
        <w:r w:rsidR="00C16D06" w:rsidRPr="00715AD3" w:rsidDel="002250C2">
          <w:tab/>
        </w:r>
        <w:r w:rsidR="00C16D06" w:rsidRPr="00715AD3" w:rsidDel="002250C2">
          <w:tab/>
        </w:r>
        <w:r w:rsidR="00C16D06" w:rsidRPr="00715AD3" w:rsidDel="002250C2">
          <w:tab/>
        </w:r>
        <w:r w:rsidRPr="00715AD3" w:rsidDel="002250C2">
          <w:delText>OPTIONAL,</w:delText>
        </w:r>
      </w:del>
    </w:p>
    <w:p w:rsidR="007616EE" w:rsidRPr="00715AD3" w:rsidDel="002250C2" w:rsidRDefault="007616EE" w:rsidP="007616EE">
      <w:pPr>
        <w:pStyle w:val="PL"/>
        <w:shd w:val="clear" w:color="auto" w:fill="E6E6E6"/>
        <w:rPr>
          <w:del w:id="20172" w:author="CR#0249" w:date="2019-12-19T11:17:00Z"/>
        </w:rPr>
      </w:pPr>
      <w:del w:id="20173" w:author="CR#0249" w:date="2019-12-19T11:17:00Z">
        <w:r w:rsidRPr="00715AD3" w:rsidDel="002250C2">
          <w:tab/>
          <w:delText>uncompensatedBarometricPressure-r13</w:delText>
        </w:r>
        <w:r w:rsidR="00354C05" w:rsidRPr="00715AD3" w:rsidDel="002250C2">
          <w:tab/>
        </w:r>
        <w:r w:rsidRPr="00715AD3" w:rsidDel="002250C2">
          <w:delText>INTEGER (30000..115000)</w:delText>
        </w:r>
        <w:r w:rsidRPr="00715AD3" w:rsidDel="002250C2">
          <w:tab/>
        </w:r>
        <w:r w:rsidR="00C16D06" w:rsidRPr="00715AD3" w:rsidDel="002250C2">
          <w:tab/>
        </w:r>
        <w:r w:rsidRPr="00715AD3" w:rsidDel="002250C2">
          <w:delText>OPTIONAL, -- Cond Barometer</w:delText>
        </w:r>
      </w:del>
    </w:p>
    <w:p w:rsidR="007616EE" w:rsidRPr="00715AD3" w:rsidDel="002250C2" w:rsidRDefault="007616EE" w:rsidP="007616EE">
      <w:pPr>
        <w:pStyle w:val="PL"/>
        <w:shd w:val="clear" w:color="auto" w:fill="E6E6E6"/>
        <w:rPr>
          <w:del w:id="20174" w:author="CR#0249" w:date="2019-12-19T11:17:00Z"/>
        </w:rPr>
      </w:pPr>
      <w:del w:id="20175" w:author="CR#0249" w:date="2019-12-19T11:17:00Z">
        <w:r w:rsidRPr="00715AD3" w:rsidDel="002250C2">
          <w:tab/>
          <w:delText>...</w:delText>
        </w:r>
        <w:r w:rsidR="00706D47" w:rsidRPr="00715AD3" w:rsidDel="002250C2">
          <w:delText>,</w:delText>
        </w:r>
      </w:del>
    </w:p>
    <w:p w:rsidR="00706D47" w:rsidRPr="00715AD3" w:rsidDel="002250C2" w:rsidRDefault="00706D47" w:rsidP="00706D47">
      <w:pPr>
        <w:pStyle w:val="PL"/>
        <w:shd w:val="clear" w:color="auto" w:fill="E6E6E6"/>
        <w:rPr>
          <w:del w:id="20176" w:author="CR#0249" w:date="2019-12-19T11:17:00Z"/>
        </w:rPr>
      </w:pPr>
      <w:del w:id="20177" w:author="CR#0249" w:date="2019-12-19T11:17:00Z">
        <w:r w:rsidRPr="00715AD3" w:rsidDel="002250C2">
          <w:tab/>
          <w:delText>[[</w:delText>
        </w:r>
      </w:del>
    </w:p>
    <w:p w:rsidR="00706D47" w:rsidRPr="00715AD3" w:rsidDel="002250C2" w:rsidRDefault="00706D47" w:rsidP="00706D47">
      <w:pPr>
        <w:pStyle w:val="PL"/>
        <w:shd w:val="clear" w:color="auto" w:fill="E6E6E6"/>
        <w:rPr>
          <w:del w:id="20178" w:author="CR#0249" w:date="2019-12-19T11:17:00Z"/>
        </w:rPr>
      </w:pPr>
      <w:del w:id="20179" w:author="CR#0249" w:date="2019-12-19T11:17:00Z">
        <w:r w:rsidRPr="00715AD3" w:rsidDel="002250C2">
          <w:tab/>
          <w:delText>uncertainty-r14</w:delText>
        </w:r>
        <w:r w:rsidRPr="00715AD3" w:rsidDel="002250C2">
          <w:tab/>
        </w:r>
        <w:r w:rsidRPr="00715AD3" w:rsidDel="002250C2">
          <w:tab/>
        </w:r>
        <w:r w:rsidRPr="00715AD3" w:rsidDel="002250C2">
          <w:tab/>
        </w:r>
        <w:r w:rsidRPr="00715AD3" w:rsidDel="002250C2">
          <w:tab/>
        </w:r>
        <w:r w:rsidRPr="00715AD3" w:rsidDel="002250C2">
          <w:tab/>
          <w:delText>SEQUENCE {</w:delText>
        </w:r>
      </w:del>
    </w:p>
    <w:p w:rsidR="00706D47" w:rsidRPr="00715AD3" w:rsidDel="002250C2" w:rsidRDefault="00706D47" w:rsidP="00706D47">
      <w:pPr>
        <w:pStyle w:val="PL"/>
        <w:shd w:val="clear" w:color="auto" w:fill="E6E6E6"/>
        <w:rPr>
          <w:del w:id="20180" w:author="CR#0249" w:date="2019-12-19T11:17:00Z"/>
        </w:rPr>
      </w:pPr>
      <w:del w:id="2018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range-r14</w:delText>
        </w:r>
        <w:r w:rsidRPr="00715AD3" w:rsidDel="002250C2">
          <w:tab/>
        </w:r>
        <w:r w:rsidRPr="00715AD3" w:rsidDel="002250C2">
          <w:tab/>
          <w:delText>INTEGER (0..1000),</w:delText>
        </w:r>
      </w:del>
    </w:p>
    <w:p w:rsidR="00706D47" w:rsidRPr="00715AD3" w:rsidDel="002250C2" w:rsidRDefault="00706D47" w:rsidP="00706D47">
      <w:pPr>
        <w:pStyle w:val="PL"/>
        <w:shd w:val="clear" w:color="auto" w:fill="E6E6E6"/>
        <w:rPr>
          <w:del w:id="20182" w:author="CR#0249" w:date="2019-12-19T11:17:00Z"/>
        </w:rPr>
      </w:pPr>
      <w:del w:id="2018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confidence-r14</w:delText>
        </w:r>
        <w:r w:rsidRPr="00715AD3" w:rsidDel="002250C2">
          <w:tab/>
          <w:delText>INTEGER (1..100)</w:delText>
        </w:r>
      </w:del>
    </w:p>
    <w:p w:rsidR="00706D47" w:rsidRPr="00715AD3" w:rsidDel="002250C2" w:rsidRDefault="00706D47" w:rsidP="00706D47">
      <w:pPr>
        <w:pStyle w:val="PL"/>
        <w:shd w:val="clear" w:color="auto" w:fill="E6E6E6"/>
        <w:rPr>
          <w:del w:id="20184" w:author="CR#0249" w:date="2019-12-19T11:17:00Z"/>
        </w:rPr>
      </w:pPr>
      <w:del w:id="2018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706D47" w:rsidRPr="00715AD3" w:rsidDel="002250C2" w:rsidRDefault="00706D47" w:rsidP="00706D47">
      <w:pPr>
        <w:pStyle w:val="PL"/>
        <w:shd w:val="clear" w:color="auto" w:fill="E6E6E6"/>
        <w:rPr>
          <w:del w:id="20186" w:author="CR#0249" w:date="2019-12-19T11:17:00Z"/>
        </w:rPr>
      </w:pPr>
      <w:del w:id="20187" w:author="CR#0249" w:date="2019-12-19T11:17:00Z">
        <w:r w:rsidRPr="00715AD3" w:rsidDel="002250C2">
          <w:tab/>
          <w:delText>]]</w:delText>
        </w:r>
      </w:del>
    </w:p>
    <w:p w:rsidR="007616EE" w:rsidRPr="00715AD3" w:rsidDel="002250C2" w:rsidRDefault="007616EE" w:rsidP="00706D47">
      <w:pPr>
        <w:pStyle w:val="PL"/>
        <w:shd w:val="clear" w:color="auto" w:fill="E6E6E6"/>
        <w:rPr>
          <w:del w:id="20188" w:author="CR#0249" w:date="2019-12-19T11:17:00Z"/>
        </w:rPr>
      </w:pPr>
      <w:del w:id="20189" w:author="CR#0249" w:date="2019-12-19T11:17:00Z">
        <w:r w:rsidRPr="00715AD3" w:rsidDel="002250C2">
          <w:delText>}</w:delText>
        </w:r>
      </w:del>
    </w:p>
    <w:p w:rsidR="007616EE" w:rsidRPr="00715AD3" w:rsidDel="002250C2" w:rsidRDefault="007616EE" w:rsidP="007616EE">
      <w:pPr>
        <w:pStyle w:val="PL"/>
        <w:shd w:val="clear" w:color="auto" w:fill="E6E6E6"/>
        <w:rPr>
          <w:del w:id="20190" w:author="CR#0249" w:date="2019-12-19T11:17:00Z"/>
        </w:rPr>
      </w:pPr>
    </w:p>
    <w:p w:rsidR="007616EE" w:rsidRPr="00715AD3" w:rsidDel="002250C2" w:rsidRDefault="007616EE" w:rsidP="007616EE">
      <w:pPr>
        <w:pStyle w:val="PL"/>
        <w:shd w:val="clear" w:color="auto" w:fill="E6E6E6"/>
        <w:rPr>
          <w:del w:id="20191" w:author="CR#0249" w:date="2019-12-19T11:17:00Z"/>
        </w:rPr>
      </w:pPr>
      <w:del w:id="20192" w:author="CR#0249" w:date="2019-12-19T11:17:00Z">
        <w:r w:rsidRPr="00715AD3" w:rsidDel="002250C2">
          <w:delText>-- ASN1STOP</w:delText>
        </w:r>
      </w:del>
    </w:p>
    <w:p w:rsidR="00631989" w:rsidRPr="00715AD3" w:rsidDel="002250C2" w:rsidRDefault="00631989" w:rsidP="00631989">
      <w:pPr>
        <w:rPr>
          <w:del w:id="20193" w:author="CR#0249" w:date="2019-12-19T11:17:00Z"/>
        </w:rPr>
      </w:pP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715AD3" w:rsidDel="002250C2" w:rsidTr="00FB2DE8">
        <w:trPr>
          <w:cantSplit/>
          <w:tblHeader/>
          <w:del w:id="20194" w:author="CR#0249" w:date="2019-12-19T11:17:00Z"/>
        </w:trPr>
        <w:tc>
          <w:tcPr>
            <w:tcW w:w="2268" w:type="dxa"/>
          </w:tcPr>
          <w:p w:rsidR="00631989" w:rsidRPr="00715AD3" w:rsidDel="002250C2" w:rsidRDefault="00631989" w:rsidP="00FB2DE8">
            <w:pPr>
              <w:pStyle w:val="TAH"/>
              <w:rPr>
                <w:del w:id="20195" w:author="CR#0249" w:date="2019-12-19T11:17:00Z"/>
              </w:rPr>
            </w:pPr>
            <w:del w:id="20196" w:author="CR#0249" w:date="2019-12-19T11:17:00Z">
              <w:r w:rsidRPr="00715AD3" w:rsidDel="002250C2">
                <w:delText>Conditional presence</w:delText>
              </w:r>
            </w:del>
          </w:p>
        </w:tc>
        <w:tc>
          <w:tcPr>
            <w:tcW w:w="7812" w:type="dxa"/>
          </w:tcPr>
          <w:p w:rsidR="00631989" w:rsidRPr="00715AD3" w:rsidDel="002250C2" w:rsidRDefault="00631989" w:rsidP="00FB2DE8">
            <w:pPr>
              <w:pStyle w:val="TAH"/>
              <w:rPr>
                <w:del w:id="20197" w:author="CR#0249" w:date="2019-12-19T11:17:00Z"/>
              </w:rPr>
            </w:pPr>
            <w:del w:id="20198" w:author="CR#0249" w:date="2019-12-19T11:17:00Z">
              <w:r w:rsidRPr="00715AD3" w:rsidDel="002250C2">
                <w:delText>Explanation</w:delText>
              </w:r>
            </w:del>
          </w:p>
        </w:tc>
      </w:tr>
      <w:tr w:rsidR="00631989" w:rsidRPr="00715AD3" w:rsidDel="002250C2" w:rsidTr="00FB2DE8">
        <w:trPr>
          <w:cantSplit/>
          <w:del w:id="20199" w:author="CR#0249" w:date="2019-12-19T11:17:00Z"/>
        </w:trPr>
        <w:tc>
          <w:tcPr>
            <w:tcW w:w="2268" w:type="dxa"/>
          </w:tcPr>
          <w:p w:rsidR="00631989" w:rsidRPr="00715AD3" w:rsidDel="002250C2" w:rsidRDefault="00631989" w:rsidP="00FB2DE8">
            <w:pPr>
              <w:pStyle w:val="TAL"/>
              <w:rPr>
                <w:del w:id="20200" w:author="CR#0249" w:date="2019-12-19T11:17:00Z"/>
                <w:i/>
                <w:noProof/>
              </w:rPr>
            </w:pPr>
            <w:del w:id="20201" w:author="CR#0249" w:date="2019-12-19T11:17:00Z">
              <w:r w:rsidRPr="00715AD3" w:rsidDel="002250C2">
                <w:rPr>
                  <w:i/>
                </w:rPr>
                <w:delText>Barometer</w:delText>
              </w:r>
            </w:del>
          </w:p>
        </w:tc>
        <w:tc>
          <w:tcPr>
            <w:tcW w:w="7812" w:type="dxa"/>
          </w:tcPr>
          <w:p w:rsidR="00631989" w:rsidRPr="00715AD3" w:rsidDel="002250C2" w:rsidRDefault="00631989" w:rsidP="00FB2DE8">
            <w:pPr>
              <w:pStyle w:val="TAL"/>
              <w:rPr>
                <w:del w:id="20202" w:author="CR#0249" w:date="2019-12-19T11:17:00Z"/>
              </w:rPr>
            </w:pPr>
            <w:del w:id="20203" w:author="CR#0249" w:date="2019-12-19T11:17:00Z">
              <w:r w:rsidRPr="00715AD3" w:rsidDel="002250C2">
                <w:delText xml:space="preserve">The field is mandatory present if the </w:delText>
              </w:r>
              <w:r w:rsidRPr="00715AD3" w:rsidDel="002250C2">
                <w:rPr>
                  <w:i/>
                  <w:snapToGrid w:val="0"/>
                </w:rPr>
                <w:delText>Sensor-</w:delText>
              </w:r>
              <w:r w:rsidR="00C16D06" w:rsidRPr="00715AD3" w:rsidDel="002250C2">
                <w:rPr>
                  <w:i/>
                  <w:snapToGrid w:val="0"/>
                </w:rPr>
                <w:delText>MeasurementInformation</w:delText>
              </w:r>
              <w:r w:rsidRPr="00715AD3" w:rsidDel="002250C2">
                <w:rPr>
                  <w:i/>
                  <w:snapToGrid w:val="0"/>
                </w:rPr>
                <w:delText xml:space="preserve"> </w:delText>
              </w:r>
              <w:r w:rsidRPr="00715AD3" w:rsidDel="002250C2">
                <w:delText>is provided for barometric pressure; otherwise it is not present.</w:delText>
              </w:r>
            </w:del>
          </w:p>
        </w:tc>
      </w:tr>
    </w:tbl>
    <w:p w:rsidR="00631989" w:rsidRPr="00715AD3" w:rsidDel="002250C2" w:rsidRDefault="00631989" w:rsidP="00631989">
      <w:pPr>
        <w:rPr>
          <w:del w:id="20204"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0205" w:author="CR#0249" w:date="2019-12-19T11:17:00Z"/>
        </w:trPr>
        <w:tc>
          <w:tcPr>
            <w:tcW w:w="10065" w:type="dxa"/>
          </w:tcPr>
          <w:p w:rsidR="00631989" w:rsidRPr="00715AD3" w:rsidDel="002250C2" w:rsidRDefault="00631989" w:rsidP="00FB2DE8">
            <w:pPr>
              <w:pStyle w:val="TAH"/>
              <w:rPr>
                <w:del w:id="20206" w:author="CR#0249" w:date="2019-12-19T11:17:00Z"/>
              </w:rPr>
            </w:pPr>
            <w:del w:id="20207" w:author="CR#0249" w:date="2019-12-19T11:17:00Z">
              <w:r w:rsidRPr="00715AD3" w:rsidDel="002250C2">
                <w:rPr>
                  <w:bCs/>
                  <w:i/>
                  <w:iCs/>
                </w:rPr>
                <w:lastRenderedPageBreak/>
                <w:delText>Sensor-</w:delText>
              </w:r>
              <w:r w:rsidR="00C16D06" w:rsidRPr="00715AD3" w:rsidDel="002250C2">
                <w:rPr>
                  <w:bCs/>
                  <w:i/>
                  <w:iCs/>
                </w:rPr>
                <w:delText>MeasurementInformation</w:delText>
              </w:r>
              <w:r w:rsidRPr="00715AD3" w:rsidDel="002250C2">
                <w:rPr>
                  <w:iCs/>
                  <w:noProof/>
                </w:rPr>
                <w:delText xml:space="preserve"> field descriptions</w:delText>
              </w:r>
            </w:del>
          </w:p>
        </w:tc>
      </w:tr>
      <w:tr w:rsidR="00F80BCA" w:rsidRPr="00715AD3" w:rsidDel="002250C2" w:rsidTr="008B5136">
        <w:trPr>
          <w:cantSplit/>
          <w:del w:id="20208" w:author="CR#0249" w:date="2019-12-19T11:17:00Z"/>
        </w:trPr>
        <w:tc>
          <w:tcPr>
            <w:tcW w:w="10065" w:type="dxa"/>
          </w:tcPr>
          <w:p w:rsidR="00C16D06" w:rsidRPr="00715AD3" w:rsidDel="002250C2" w:rsidRDefault="00C16D06" w:rsidP="008B5136">
            <w:pPr>
              <w:pStyle w:val="TAL"/>
              <w:rPr>
                <w:del w:id="20209" w:author="CR#0249" w:date="2019-12-19T11:17:00Z"/>
                <w:b/>
                <w:i/>
              </w:rPr>
            </w:pPr>
            <w:del w:id="20210" w:author="CR#0249" w:date="2019-12-19T11:17:00Z">
              <w:r w:rsidRPr="00715AD3" w:rsidDel="002250C2">
                <w:rPr>
                  <w:b/>
                  <w:i/>
                </w:rPr>
                <w:delText>measurementReferenceTime</w:delText>
              </w:r>
            </w:del>
          </w:p>
          <w:p w:rsidR="00C16D06" w:rsidRPr="00715AD3" w:rsidDel="002250C2" w:rsidRDefault="00C16D06" w:rsidP="008B5136">
            <w:pPr>
              <w:pStyle w:val="TAL"/>
              <w:rPr>
                <w:del w:id="20211" w:author="CR#0249" w:date="2019-12-19T11:17:00Z"/>
                <w:b/>
                <w:bCs/>
                <w:iCs/>
                <w:noProof/>
              </w:rPr>
            </w:pPr>
            <w:del w:id="20212" w:author="CR#0249" w:date="2019-12-19T11:17:00Z">
              <w:r w:rsidRPr="00715AD3" w:rsidDel="002250C2">
                <w:delText xml:space="preserve">This field provides </w:delText>
              </w:r>
              <w:r w:rsidRPr="00715AD3" w:rsidDel="002250C2">
                <w:rPr>
                  <w:snapToGrid w:val="0"/>
                </w:rPr>
                <w:delText xml:space="preserve">the UTC time when the sensor measurements are performed and should take the form of </w:delText>
              </w:r>
              <w:r w:rsidRPr="00715AD3" w:rsidDel="002250C2">
                <w:rPr>
                  <w:i/>
                  <w:iCs/>
                </w:rPr>
                <w:delText>YYMMDDhhmmssZ.</w:delText>
              </w:r>
            </w:del>
          </w:p>
        </w:tc>
      </w:tr>
      <w:tr w:rsidR="00F80BCA" w:rsidRPr="00715AD3" w:rsidDel="002250C2" w:rsidTr="00FB2DE8">
        <w:trPr>
          <w:cantSplit/>
          <w:del w:id="20213" w:author="CR#0249" w:date="2019-12-19T11:17:00Z"/>
        </w:trPr>
        <w:tc>
          <w:tcPr>
            <w:tcW w:w="10065" w:type="dxa"/>
          </w:tcPr>
          <w:p w:rsidR="00631989" w:rsidRPr="00715AD3" w:rsidDel="002250C2" w:rsidRDefault="00631989" w:rsidP="00FB2DE8">
            <w:pPr>
              <w:pStyle w:val="TAL"/>
              <w:rPr>
                <w:del w:id="20214" w:author="CR#0249" w:date="2019-12-19T11:17:00Z"/>
                <w:b/>
                <w:bCs/>
                <w:i/>
                <w:iCs/>
                <w:noProof/>
              </w:rPr>
            </w:pPr>
            <w:del w:id="20215" w:author="CR#0249" w:date="2019-12-19T11:17:00Z">
              <w:r w:rsidRPr="00715AD3" w:rsidDel="002250C2">
                <w:rPr>
                  <w:b/>
                  <w:bCs/>
                  <w:i/>
                  <w:iCs/>
                  <w:noProof/>
                </w:rPr>
                <w:delText>uncompensatedBarometricPressure</w:delText>
              </w:r>
            </w:del>
          </w:p>
          <w:p w:rsidR="00631989" w:rsidRPr="00715AD3" w:rsidDel="002250C2" w:rsidRDefault="00631989" w:rsidP="00FB2DE8">
            <w:pPr>
              <w:pStyle w:val="TAL"/>
              <w:rPr>
                <w:del w:id="20216" w:author="CR#0249" w:date="2019-12-19T11:17:00Z"/>
                <w:noProof/>
              </w:rPr>
            </w:pPr>
            <w:del w:id="20217" w:author="CR#0249" w:date="2019-12-19T11:17:00Z">
              <w:r w:rsidRPr="00715AD3" w:rsidDel="002250C2">
                <w:rPr>
                  <w:noProof/>
                </w:rPr>
                <w:delText>This field provides the uncompensated barometric pressure as measured by the UE sensor, in units of Pa.</w:delText>
              </w:r>
            </w:del>
          </w:p>
        </w:tc>
      </w:tr>
      <w:tr w:rsidR="00706D47" w:rsidRPr="00715AD3" w:rsidDel="002250C2" w:rsidTr="00FB2DE8">
        <w:trPr>
          <w:cantSplit/>
          <w:del w:id="20218" w:author="CR#0249" w:date="2019-12-19T11:17:00Z"/>
        </w:trPr>
        <w:tc>
          <w:tcPr>
            <w:tcW w:w="10065" w:type="dxa"/>
          </w:tcPr>
          <w:p w:rsidR="00706D47" w:rsidRPr="00715AD3" w:rsidDel="002250C2" w:rsidRDefault="00706D47" w:rsidP="00706D47">
            <w:pPr>
              <w:pStyle w:val="TAL"/>
              <w:rPr>
                <w:del w:id="20219" w:author="CR#0249" w:date="2019-12-19T11:17:00Z"/>
                <w:b/>
                <w:bCs/>
                <w:i/>
                <w:iCs/>
                <w:noProof/>
              </w:rPr>
            </w:pPr>
            <w:del w:id="20220" w:author="CR#0249" w:date="2019-12-19T11:17:00Z">
              <w:r w:rsidRPr="00715AD3" w:rsidDel="002250C2">
                <w:rPr>
                  <w:b/>
                  <w:bCs/>
                  <w:i/>
                  <w:iCs/>
                  <w:noProof/>
                </w:rPr>
                <w:delText>uncertainty</w:delText>
              </w:r>
            </w:del>
          </w:p>
          <w:p w:rsidR="00706D47" w:rsidRPr="00715AD3" w:rsidDel="002250C2" w:rsidRDefault="00706D47" w:rsidP="00706D47">
            <w:pPr>
              <w:pStyle w:val="TAL"/>
              <w:rPr>
                <w:del w:id="20221" w:author="CR#0249" w:date="2019-12-19T11:17:00Z"/>
                <w:b/>
                <w:bCs/>
                <w:i/>
                <w:iCs/>
                <w:noProof/>
              </w:rPr>
            </w:pPr>
            <w:del w:id="20222" w:author="CR#0249" w:date="2019-12-19T11:17:00Z">
              <w:r w:rsidRPr="00715AD3" w:rsidDel="002250C2">
                <w:rPr>
                  <w:bCs/>
                  <w:iCs/>
                  <w:noProof/>
                </w:rPr>
                <w:delText>This field provides the expected range for the pressure measurement in units of Pa and the confidence as a percentage that the true pressure lies in a range of (measurement – range) to (measurement + range).</w:delText>
              </w:r>
            </w:del>
          </w:p>
        </w:tc>
      </w:tr>
    </w:tbl>
    <w:p w:rsidR="007B6693" w:rsidRPr="00715AD3" w:rsidDel="002250C2" w:rsidRDefault="007B6693" w:rsidP="007B6693">
      <w:pPr>
        <w:rPr>
          <w:del w:id="20223" w:author="CR#0249" w:date="2019-12-19T11:17:00Z"/>
        </w:rPr>
      </w:pPr>
    </w:p>
    <w:p w:rsidR="007B6693" w:rsidRPr="00715AD3" w:rsidDel="002250C2" w:rsidRDefault="007B6693" w:rsidP="007B6693">
      <w:pPr>
        <w:pStyle w:val="Heading4"/>
        <w:rPr>
          <w:del w:id="20224" w:author="CR#0249" w:date="2019-12-19T11:17:00Z"/>
          <w:i/>
        </w:rPr>
      </w:pPr>
      <w:bookmarkStart w:id="20225" w:name="_Toc20690862"/>
      <w:del w:id="20226" w:author="CR#0249" w:date="2019-12-19T11:17:00Z">
        <w:r w:rsidRPr="00715AD3" w:rsidDel="002250C2">
          <w:delText>–</w:delText>
        </w:r>
        <w:r w:rsidRPr="00715AD3" w:rsidDel="002250C2">
          <w:tab/>
        </w:r>
        <w:r w:rsidRPr="00715AD3" w:rsidDel="002250C2">
          <w:rPr>
            <w:i/>
          </w:rPr>
          <w:delText>Sensor-MotionInformation</w:delText>
        </w:r>
        <w:bookmarkEnd w:id="20225"/>
      </w:del>
    </w:p>
    <w:p w:rsidR="007B6693" w:rsidRPr="00715AD3" w:rsidDel="002250C2" w:rsidRDefault="007B6693" w:rsidP="007B6693">
      <w:pPr>
        <w:rPr>
          <w:del w:id="20227" w:author="CR#0249" w:date="2019-12-19T11:17:00Z"/>
        </w:rPr>
      </w:pPr>
      <w:del w:id="20228" w:author="CR#0249" w:date="2019-12-19T11:17:00Z">
        <w:r w:rsidRPr="00715AD3" w:rsidDel="002250C2">
          <w:delText xml:space="preserve">The IE </w:delText>
        </w:r>
        <w:r w:rsidRPr="00715AD3" w:rsidDel="002250C2">
          <w:rPr>
            <w:i/>
          </w:rPr>
          <w:delText xml:space="preserve">Sensor-MotionInformation </w:delText>
        </w:r>
        <w:r w:rsidRPr="00715AD3" w:rsidDel="002250C2">
          <w:rPr>
            <w:noProof/>
          </w:rPr>
          <w:delText>is</w:delText>
        </w:r>
        <w:r w:rsidRPr="00715AD3" w:rsidDel="002250C2">
          <w:delText xml:space="preserve"> used by the target device to provide UE movement information to the location server. The movement information comprises an ordered series of points. This information may be obtained by the target device using one or more motion sensors.</w:delText>
        </w:r>
      </w:del>
    </w:p>
    <w:p w:rsidR="007B6693" w:rsidRPr="00715AD3" w:rsidDel="002250C2" w:rsidRDefault="007B6693" w:rsidP="007B6693">
      <w:pPr>
        <w:pStyle w:val="PL"/>
        <w:shd w:val="clear" w:color="auto" w:fill="E6E6E6"/>
        <w:rPr>
          <w:del w:id="20229" w:author="CR#0249" w:date="2019-12-19T11:17:00Z"/>
        </w:rPr>
      </w:pPr>
      <w:del w:id="20230" w:author="CR#0249" w:date="2019-12-19T11:17:00Z">
        <w:r w:rsidRPr="00715AD3" w:rsidDel="002250C2">
          <w:delText>-- ASN1START</w:delText>
        </w:r>
      </w:del>
    </w:p>
    <w:p w:rsidR="007B6693" w:rsidRPr="00715AD3" w:rsidDel="002250C2" w:rsidRDefault="007B6693" w:rsidP="007B6693">
      <w:pPr>
        <w:pStyle w:val="PL"/>
        <w:shd w:val="clear" w:color="auto" w:fill="E6E6E6"/>
        <w:rPr>
          <w:del w:id="20231" w:author="CR#0249" w:date="2019-12-19T11:17:00Z"/>
        </w:rPr>
      </w:pPr>
    </w:p>
    <w:p w:rsidR="007B6693" w:rsidRPr="00715AD3" w:rsidDel="002250C2" w:rsidRDefault="007B6693" w:rsidP="007B6693">
      <w:pPr>
        <w:pStyle w:val="PL"/>
        <w:shd w:val="clear" w:color="auto" w:fill="E6E6E6"/>
        <w:rPr>
          <w:del w:id="20232" w:author="CR#0249" w:date="2019-12-19T11:17:00Z"/>
        </w:rPr>
      </w:pPr>
      <w:del w:id="20233" w:author="CR#0249" w:date="2019-12-19T11:17:00Z">
        <w:r w:rsidRPr="00715AD3" w:rsidDel="002250C2">
          <w:delText>Sensor-MotionInformation-r15 ::= SEQUENCE {</w:delText>
        </w:r>
      </w:del>
    </w:p>
    <w:p w:rsidR="007B6693" w:rsidRPr="00715AD3" w:rsidDel="002250C2" w:rsidRDefault="007B6693" w:rsidP="007B6693">
      <w:pPr>
        <w:pStyle w:val="PL"/>
        <w:shd w:val="clear" w:color="auto" w:fill="E6E6E6"/>
        <w:rPr>
          <w:del w:id="20234" w:author="CR#0249" w:date="2019-12-19T11:17:00Z"/>
          <w:snapToGrid w:val="0"/>
          <w:lang w:eastAsia="ko-KR"/>
        </w:rPr>
      </w:pPr>
      <w:del w:id="20235" w:author="CR#0249" w:date="2019-12-19T11:17:00Z">
        <w:r w:rsidRPr="00715AD3" w:rsidDel="002250C2">
          <w:tab/>
        </w:r>
        <w:r w:rsidRPr="00715AD3" w:rsidDel="002250C2">
          <w:rPr>
            <w:lang w:eastAsia="ko-KR"/>
          </w:rPr>
          <w:delText>refTime-r15</w:delText>
        </w:r>
        <w:r w:rsidRPr="00715AD3" w:rsidDel="002250C2">
          <w:rPr>
            <w:lang w:eastAsia="ko-KR"/>
          </w:rPr>
          <w:tab/>
        </w:r>
        <w:r w:rsidRPr="00715AD3" w:rsidDel="002250C2">
          <w:rPr>
            <w:lang w:eastAsia="ko-KR"/>
          </w:rPr>
          <w:tab/>
        </w:r>
        <w:r w:rsidRPr="00715AD3" w:rsidDel="002250C2">
          <w:rPr>
            <w:lang w:eastAsia="ko-KR"/>
          </w:rPr>
          <w:tab/>
        </w:r>
        <w:r w:rsidRPr="00715AD3" w:rsidDel="002250C2">
          <w:rPr>
            <w:lang w:eastAsia="ko-KR"/>
          </w:rPr>
          <w:tab/>
        </w:r>
        <w:r w:rsidRPr="00715AD3" w:rsidDel="002250C2">
          <w:rPr>
            <w:lang w:eastAsia="ko-KR"/>
          </w:rPr>
          <w:tab/>
        </w:r>
        <w:r w:rsidRPr="00715AD3" w:rsidDel="002250C2">
          <w:rPr>
            <w:snapToGrid w:val="0"/>
            <w:lang w:eastAsia="ko-KR"/>
          </w:rPr>
          <w:delText>DisplacementTimeStamp-r15,</w:delText>
        </w:r>
      </w:del>
    </w:p>
    <w:p w:rsidR="007B6693" w:rsidRPr="00715AD3" w:rsidDel="002250C2" w:rsidRDefault="007B6693" w:rsidP="007B6693">
      <w:pPr>
        <w:pStyle w:val="PL"/>
        <w:shd w:val="clear" w:color="auto" w:fill="E6E6E6"/>
        <w:rPr>
          <w:del w:id="20236" w:author="CR#0249" w:date="2019-12-19T11:17:00Z"/>
        </w:rPr>
      </w:pPr>
      <w:del w:id="20237" w:author="CR#0249" w:date="2019-12-19T11:17:00Z">
        <w:r w:rsidRPr="00715AD3" w:rsidDel="002250C2">
          <w:tab/>
          <w:delText>displacementInfoList-r15</w:delText>
        </w:r>
        <w:r w:rsidRPr="00715AD3" w:rsidDel="002250C2">
          <w:tab/>
          <w:delText>DisplacementInfoList-r15,</w:delText>
        </w:r>
      </w:del>
    </w:p>
    <w:p w:rsidR="007B6693" w:rsidRPr="00715AD3" w:rsidDel="002250C2" w:rsidRDefault="007B6693" w:rsidP="007B6693">
      <w:pPr>
        <w:pStyle w:val="PL"/>
        <w:shd w:val="clear" w:color="auto" w:fill="E6E6E6"/>
        <w:rPr>
          <w:del w:id="20238" w:author="CR#0249" w:date="2019-12-19T11:17:00Z"/>
        </w:rPr>
      </w:pPr>
      <w:del w:id="20239" w:author="CR#0249" w:date="2019-12-19T11:17:00Z">
        <w:r w:rsidRPr="00715AD3" w:rsidDel="002250C2">
          <w:tab/>
          <w:delText>...</w:delText>
        </w:r>
      </w:del>
    </w:p>
    <w:p w:rsidR="007B6693" w:rsidRPr="00715AD3" w:rsidDel="002250C2" w:rsidRDefault="007B6693" w:rsidP="007B6693">
      <w:pPr>
        <w:pStyle w:val="PL"/>
        <w:shd w:val="clear" w:color="auto" w:fill="E6E6E6"/>
        <w:rPr>
          <w:del w:id="20240" w:author="CR#0249" w:date="2019-12-19T11:17:00Z"/>
        </w:rPr>
      </w:pPr>
      <w:del w:id="20241" w:author="CR#0249" w:date="2019-12-19T11:17:00Z">
        <w:r w:rsidRPr="00715AD3" w:rsidDel="002250C2">
          <w:delText>}</w:delText>
        </w:r>
      </w:del>
    </w:p>
    <w:p w:rsidR="007B6693" w:rsidRPr="00715AD3" w:rsidDel="002250C2" w:rsidRDefault="007B6693" w:rsidP="007B6693">
      <w:pPr>
        <w:pStyle w:val="PL"/>
        <w:shd w:val="clear" w:color="auto" w:fill="E6E6E6"/>
        <w:rPr>
          <w:del w:id="20242" w:author="CR#0249" w:date="2019-12-19T11:17:00Z"/>
        </w:rPr>
      </w:pPr>
    </w:p>
    <w:p w:rsidR="007B6693" w:rsidRPr="00715AD3" w:rsidDel="002250C2" w:rsidRDefault="007B6693" w:rsidP="007B6693">
      <w:pPr>
        <w:pStyle w:val="PL"/>
        <w:shd w:val="clear" w:color="auto" w:fill="E6E6E6"/>
        <w:rPr>
          <w:del w:id="20243" w:author="CR#0249" w:date="2019-12-19T11:17:00Z"/>
        </w:rPr>
      </w:pPr>
      <w:del w:id="20244" w:author="CR#0249" w:date="2019-12-19T11:17:00Z">
        <w:r w:rsidRPr="00715AD3" w:rsidDel="002250C2">
          <w:delText>DisplacementInfoList-r15 ::= SEQUENCE (SIZE (1..128)) OF DisplacementInfoListElement-r15</w:delText>
        </w:r>
      </w:del>
    </w:p>
    <w:p w:rsidR="007B6693" w:rsidRPr="00715AD3" w:rsidDel="002250C2" w:rsidRDefault="007B6693" w:rsidP="007B6693">
      <w:pPr>
        <w:pStyle w:val="PL"/>
        <w:shd w:val="clear" w:color="auto" w:fill="E6E6E6"/>
        <w:rPr>
          <w:del w:id="20245" w:author="CR#0249" w:date="2019-12-19T11:17:00Z"/>
        </w:rPr>
      </w:pPr>
    </w:p>
    <w:p w:rsidR="007B6693" w:rsidRPr="00715AD3" w:rsidDel="002250C2" w:rsidRDefault="007B6693" w:rsidP="007B6693">
      <w:pPr>
        <w:pStyle w:val="PL"/>
        <w:shd w:val="clear" w:color="auto" w:fill="E6E6E6"/>
        <w:rPr>
          <w:del w:id="20246" w:author="CR#0249" w:date="2019-12-19T11:17:00Z"/>
        </w:rPr>
      </w:pPr>
      <w:del w:id="20247" w:author="CR#0249" w:date="2019-12-19T11:17:00Z">
        <w:r w:rsidRPr="00715AD3" w:rsidDel="002250C2">
          <w:delText>DisplacementInfoListElement-r15 ::= SEQUENCE {</w:delText>
        </w:r>
      </w:del>
    </w:p>
    <w:p w:rsidR="007B6693" w:rsidRPr="00715AD3" w:rsidDel="002250C2" w:rsidRDefault="007B6693" w:rsidP="007B6693">
      <w:pPr>
        <w:pStyle w:val="PL"/>
        <w:shd w:val="clear" w:color="auto" w:fill="E6E6E6"/>
        <w:rPr>
          <w:del w:id="20248" w:author="CR#0249" w:date="2019-12-19T11:17:00Z"/>
        </w:rPr>
      </w:pPr>
      <w:del w:id="20249" w:author="CR#0249" w:date="2019-12-19T11:17:00Z">
        <w:r w:rsidRPr="00715AD3" w:rsidDel="002250C2">
          <w:tab/>
          <w:delText>deltaTimeStamp-r15</w:delText>
        </w:r>
        <w:r w:rsidRPr="00715AD3" w:rsidDel="002250C2">
          <w:tab/>
        </w:r>
        <w:r w:rsidRPr="00715AD3" w:rsidDel="002250C2">
          <w:tab/>
        </w:r>
        <w:r w:rsidRPr="00715AD3" w:rsidDel="002250C2">
          <w:tab/>
        </w:r>
        <w:r w:rsidRPr="00715AD3" w:rsidDel="002250C2">
          <w:rPr>
            <w:snapToGrid w:val="0"/>
            <w:lang w:eastAsia="ko-KR"/>
          </w:rPr>
          <w:delText>Delta</w:delText>
        </w:r>
        <w:r w:rsidRPr="00715AD3" w:rsidDel="002250C2">
          <w:delText>Time-r15,</w:delText>
        </w:r>
      </w:del>
    </w:p>
    <w:p w:rsidR="007B6693" w:rsidRPr="00715AD3" w:rsidDel="002250C2" w:rsidRDefault="007B6693" w:rsidP="007B6693">
      <w:pPr>
        <w:pStyle w:val="PL"/>
        <w:shd w:val="clear" w:color="auto" w:fill="E6E6E6"/>
        <w:rPr>
          <w:del w:id="20250" w:author="CR#0249" w:date="2019-12-19T11:17:00Z"/>
        </w:rPr>
      </w:pPr>
      <w:del w:id="20251" w:author="CR#0249" w:date="2019-12-19T11:17:00Z">
        <w:r w:rsidRPr="00715AD3" w:rsidDel="002250C2">
          <w:tab/>
          <w:delText>displacement-r15</w:delText>
        </w:r>
        <w:r w:rsidRPr="00715AD3" w:rsidDel="002250C2">
          <w:tab/>
        </w:r>
        <w:r w:rsidRPr="00715AD3" w:rsidDel="002250C2">
          <w:tab/>
        </w:r>
        <w:r w:rsidRPr="00715AD3" w:rsidDel="002250C2">
          <w:tab/>
          <w:delText>Displacement-r15</w:delText>
        </w:r>
        <w:r w:rsidRPr="00715AD3" w:rsidDel="002250C2">
          <w:tab/>
        </w:r>
        <w:r w:rsidRPr="00715AD3" w:rsidDel="002250C2">
          <w:tab/>
        </w:r>
        <w:r w:rsidRPr="00715AD3" w:rsidDel="002250C2">
          <w:tab/>
          <w:delText>OPTIONAL,</w:delText>
        </w:r>
      </w:del>
    </w:p>
    <w:p w:rsidR="007B6693" w:rsidRPr="00715AD3" w:rsidDel="002250C2" w:rsidRDefault="007B6693" w:rsidP="007B6693">
      <w:pPr>
        <w:pStyle w:val="PL"/>
        <w:shd w:val="clear" w:color="auto" w:fill="E6E6E6"/>
        <w:rPr>
          <w:del w:id="20252" w:author="CR#0249" w:date="2019-12-19T11:17:00Z"/>
        </w:rPr>
      </w:pPr>
      <w:del w:id="20253" w:author="CR#0249" w:date="2019-12-19T11:17:00Z">
        <w:r w:rsidRPr="00715AD3" w:rsidDel="002250C2">
          <w:tab/>
          <w:delText>...</w:delText>
        </w:r>
      </w:del>
    </w:p>
    <w:p w:rsidR="007B6693" w:rsidRPr="00715AD3" w:rsidDel="002250C2" w:rsidRDefault="007B6693" w:rsidP="007B6693">
      <w:pPr>
        <w:pStyle w:val="PL"/>
        <w:shd w:val="clear" w:color="auto" w:fill="E6E6E6"/>
        <w:rPr>
          <w:del w:id="20254" w:author="CR#0249" w:date="2019-12-19T11:17:00Z"/>
        </w:rPr>
      </w:pPr>
      <w:del w:id="20255" w:author="CR#0249" w:date="2019-12-19T11:17:00Z">
        <w:r w:rsidRPr="00715AD3" w:rsidDel="002250C2">
          <w:delText>}</w:delText>
        </w:r>
      </w:del>
    </w:p>
    <w:p w:rsidR="007B6693" w:rsidRPr="00715AD3" w:rsidDel="002250C2" w:rsidRDefault="007B6693" w:rsidP="007B6693">
      <w:pPr>
        <w:pStyle w:val="PL"/>
        <w:shd w:val="clear" w:color="auto" w:fill="E6E6E6"/>
        <w:rPr>
          <w:del w:id="20256" w:author="CR#0249" w:date="2019-12-19T11:17:00Z"/>
          <w:snapToGrid w:val="0"/>
          <w:lang w:eastAsia="ko-KR"/>
        </w:rPr>
      </w:pPr>
    </w:p>
    <w:p w:rsidR="007B6693" w:rsidRPr="00715AD3" w:rsidDel="002250C2" w:rsidRDefault="007B6693" w:rsidP="007B6693">
      <w:pPr>
        <w:pStyle w:val="PL"/>
        <w:shd w:val="clear" w:color="auto" w:fill="E6E6E6"/>
        <w:rPr>
          <w:del w:id="20257" w:author="CR#0249" w:date="2019-12-19T11:17:00Z"/>
        </w:rPr>
      </w:pPr>
      <w:del w:id="20258" w:author="CR#0249" w:date="2019-12-19T11:17:00Z">
        <w:r w:rsidRPr="00715AD3" w:rsidDel="002250C2">
          <w:rPr>
            <w:snapToGrid w:val="0"/>
            <w:lang w:eastAsia="ko-KR"/>
          </w:rPr>
          <w:delText>Displacement</w:delText>
        </w:r>
        <w:r w:rsidRPr="00715AD3" w:rsidDel="002250C2">
          <w:delText>TimeStamp-r15 ::= CHOICE {</w:delText>
        </w:r>
      </w:del>
    </w:p>
    <w:p w:rsidR="007B6693" w:rsidRPr="00715AD3" w:rsidDel="002250C2" w:rsidRDefault="007B6693" w:rsidP="007B6693">
      <w:pPr>
        <w:pStyle w:val="PL"/>
        <w:shd w:val="clear" w:color="auto" w:fill="E6E6E6"/>
        <w:rPr>
          <w:del w:id="20259" w:author="CR#0249" w:date="2019-12-19T11:17:00Z"/>
        </w:rPr>
      </w:pPr>
      <w:del w:id="20260" w:author="CR#0249" w:date="2019-12-19T11:17:00Z">
        <w:r w:rsidRPr="00715AD3" w:rsidDel="002250C2">
          <w:tab/>
          <w:delText>utcTime-r15</w:delText>
        </w:r>
        <w:r w:rsidRPr="00715AD3" w:rsidDel="002250C2">
          <w:tab/>
        </w:r>
        <w:r w:rsidRPr="00715AD3" w:rsidDel="002250C2">
          <w:tab/>
        </w:r>
        <w:r w:rsidRPr="00715AD3" w:rsidDel="002250C2">
          <w:tab/>
        </w:r>
        <w:r w:rsidRPr="00715AD3" w:rsidDel="002250C2">
          <w:tab/>
        </w:r>
        <w:r w:rsidRPr="00715AD3" w:rsidDel="002250C2">
          <w:tab/>
        </w:r>
        <w:r w:rsidRPr="00715AD3" w:rsidDel="002250C2">
          <w:rPr>
            <w:snapToGrid w:val="0"/>
          </w:rPr>
          <w:delText>UTC-Time-r15,</w:delText>
        </w:r>
      </w:del>
    </w:p>
    <w:p w:rsidR="007B6693" w:rsidRPr="00715AD3" w:rsidDel="002250C2" w:rsidRDefault="007B6693" w:rsidP="007B6693">
      <w:pPr>
        <w:pStyle w:val="PL"/>
        <w:shd w:val="clear" w:color="auto" w:fill="E6E6E6"/>
        <w:rPr>
          <w:del w:id="20261" w:author="CR#0249" w:date="2019-12-19T11:17:00Z"/>
        </w:rPr>
      </w:pPr>
      <w:del w:id="20262" w:author="CR#0249" w:date="2019-12-19T11:17:00Z">
        <w:r w:rsidRPr="00715AD3" w:rsidDel="002250C2">
          <w:tab/>
          <w:delText>gnssTime-r15</w:delText>
        </w:r>
        <w:r w:rsidRPr="00715AD3" w:rsidDel="002250C2">
          <w:tab/>
        </w:r>
        <w:r w:rsidRPr="00715AD3" w:rsidDel="002250C2">
          <w:tab/>
        </w:r>
        <w:r w:rsidRPr="00715AD3" w:rsidDel="002250C2">
          <w:tab/>
        </w:r>
        <w:r w:rsidRPr="00715AD3" w:rsidDel="002250C2">
          <w:tab/>
          <w:delText>MeasurementReferenceTime,</w:delText>
        </w:r>
      </w:del>
    </w:p>
    <w:p w:rsidR="007B6693" w:rsidRPr="00715AD3" w:rsidDel="002250C2" w:rsidRDefault="007B6693" w:rsidP="007B6693">
      <w:pPr>
        <w:pStyle w:val="PL"/>
        <w:shd w:val="clear" w:color="auto" w:fill="E6E6E6"/>
        <w:rPr>
          <w:del w:id="20263" w:author="CR#0249" w:date="2019-12-19T11:17:00Z"/>
        </w:rPr>
      </w:pPr>
      <w:del w:id="20264" w:author="CR#0249" w:date="2019-12-19T11:17:00Z">
        <w:r w:rsidRPr="00715AD3" w:rsidDel="002250C2">
          <w:tab/>
          <w:delText>systemFrameNumber-r15</w:delText>
        </w:r>
        <w:r w:rsidRPr="00715AD3" w:rsidDel="002250C2">
          <w:tab/>
        </w:r>
        <w:r w:rsidRPr="00715AD3" w:rsidDel="002250C2">
          <w:tab/>
          <w:delText>SFN-r15,</w:delText>
        </w:r>
      </w:del>
    </w:p>
    <w:p w:rsidR="007B6693" w:rsidRPr="00715AD3" w:rsidDel="002250C2" w:rsidRDefault="007B6693" w:rsidP="007B6693">
      <w:pPr>
        <w:pStyle w:val="PL"/>
        <w:shd w:val="clear" w:color="auto" w:fill="E6E6E6"/>
        <w:rPr>
          <w:del w:id="20265" w:author="CR#0249" w:date="2019-12-19T11:17:00Z"/>
        </w:rPr>
      </w:pPr>
      <w:del w:id="20266" w:author="CR#0249" w:date="2019-12-19T11:17:00Z">
        <w:r w:rsidRPr="00715AD3" w:rsidDel="002250C2">
          <w:tab/>
          <w:delText>measurementSFN-r15</w:delText>
        </w:r>
        <w:r w:rsidRPr="00715AD3" w:rsidDel="002250C2">
          <w:tab/>
        </w:r>
        <w:r w:rsidRPr="00715AD3" w:rsidDel="002250C2">
          <w:tab/>
        </w:r>
        <w:r w:rsidRPr="00715AD3" w:rsidDel="002250C2">
          <w:tab/>
          <w:delText>INTEGER(-8192..9214),</w:delText>
        </w:r>
      </w:del>
    </w:p>
    <w:p w:rsidR="007B6693" w:rsidRPr="00715AD3" w:rsidDel="002250C2" w:rsidRDefault="007B6693" w:rsidP="007B6693">
      <w:pPr>
        <w:pStyle w:val="PL"/>
        <w:shd w:val="clear" w:color="auto" w:fill="E6E6E6"/>
        <w:rPr>
          <w:del w:id="20267" w:author="CR#0249" w:date="2019-12-19T11:17:00Z"/>
        </w:rPr>
      </w:pPr>
      <w:del w:id="20268" w:author="CR#0249" w:date="2019-12-19T11:17:00Z">
        <w:r w:rsidRPr="00715AD3" w:rsidDel="002250C2">
          <w:tab/>
          <w:delText>...</w:delText>
        </w:r>
      </w:del>
    </w:p>
    <w:p w:rsidR="007B6693" w:rsidRPr="00715AD3" w:rsidDel="002250C2" w:rsidRDefault="007B6693" w:rsidP="007B6693">
      <w:pPr>
        <w:pStyle w:val="PL"/>
        <w:shd w:val="clear" w:color="auto" w:fill="E6E6E6"/>
        <w:rPr>
          <w:del w:id="20269" w:author="CR#0249" w:date="2019-12-19T11:17:00Z"/>
        </w:rPr>
      </w:pPr>
      <w:del w:id="20270" w:author="CR#0249" w:date="2019-12-19T11:17:00Z">
        <w:r w:rsidRPr="00715AD3" w:rsidDel="002250C2">
          <w:delText>}</w:delText>
        </w:r>
      </w:del>
    </w:p>
    <w:p w:rsidR="007B6693" w:rsidRPr="00715AD3" w:rsidDel="002250C2" w:rsidRDefault="007B6693" w:rsidP="007B6693">
      <w:pPr>
        <w:pStyle w:val="PL"/>
        <w:shd w:val="clear" w:color="auto" w:fill="E6E6E6"/>
        <w:rPr>
          <w:del w:id="20271" w:author="CR#0249" w:date="2019-12-19T11:17:00Z"/>
        </w:rPr>
      </w:pPr>
    </w:p>
    <w:p w:rsidR="007B6693" w:rsidRPr="00715AD3" w:rsidDel="002250C2" w:rsidRDefault="007B6693" w:rsidP="007B6693">
      <w:pPr>
        <w:pStyle w:val="PL"/>
        <w:shd w:val="clear" w:color="auto" w:fill="E6E6E6"/>
        <w:rPr>
          <w:del w:id="20272" w:author="CR#0249" w:date="2019-12-19T11:17:00Z"/>
        </w:rPr>
      </w:pPr>
      <w:del w:id="20273" w:author="CR#0249" w:date="2019-12-19T11:17:00Z">
        <w:r w:rsidRPr="00715AD3" w:rsidDel="002250C2">
          <w:rPr>
            <w:snapToGrid w:val="0"/>
            <w:lang w:eastAsia="ko-KR"/>
          </w:rPr>
          <w:delText>Delta</w:delText>
        </w:r>
        <w:r w:rsidRPr="00715AD3" w:rsidDel="002250C2">
          <w:delText>Time-r15 ::= CHOICE {</w:delText>
        </w:r>
      </w:del>
    </w:p>
    <w:p w:rsidR="007B6693" w:rsidRPr="00715AD3" w:rsidDel="002250C2" w:rsidRDefault="007B6693" w:rsidP="007B6693">
      <w:pPr>
        <w:pStyle w:val="PL"/>
        <w:shd w:val="clear" w:color="auto" w:fill="E6E6E6"/>
        <w:rPr>
          <w:del w:id="20274" w:author="CR#0249" w:date="2019-12-19T11:17:00Z"/>
        </w:rPr>
      </w:pPr>
      <w:del w:id="20275" w:author="CR#0249" w:date="2019-12-19T11:17:00Z">
        <w:r w:rsidRPr="00715AD3" w:rsidDel="002250C2">
          <w:tab/>
          <w:delText>deltaTimeSec</w:delText>
        </w:r>
        <w:r w:rsidR="00116486" w:rsidRPr="00715AD3" w:rsidDel="002250C2">
          <w:delText>-r15</w:delText>
        </w:r>
        <w:r w:rsidRPr="00715AD3" w:rsidDel="002250C2">
          <w:tab/>
        </w:r>
        <w:r w:rsidRPr="00715AD3" w:rsidDel="002250C2">
          <w:tab/>
        </w:r>
        <w:r w:rsidR="00141D73" w:rsidRPr="00715AD3" w:rsidDel="002250C2">
          <w:tab/>
        </w:r>
        <w:r w:rsidRPr="00715AD3" w:rsidDel="002250C2">
          <w:delText>INTEGER</w:delText>
        </w:r>
        <w:r w:rsidR="00141D73" w:rsidRPr="00715AD3" w:rsidDel="002250C2">
          <w:delText xml:space="preserve"> </w:delText>
        </w:r>
        <w:r w:rsidRPr="00715AD3" w:rsidDel="002250C2">
          <w:delText>(1..16384),</w:delText>
        </w:r>
      </w:del>
    </w:p>
    <w:p w:rsidR="007B6693" w:rsidRPr="00715AD3" w:rsidDel="002250C2" w:rsidRDefault="007B6693" w:rsidP="007B6693">
      <w:pPr>
        <w:pStyle w:val="PL"/>
        <w:shd w:val="clear" w:color="auto" w:fill="E6E6E6"/>
        <w:rPr>
          <w:del w:id="20276" w:author="CR#0249" w:date="2019-12-19T11:17:00Z"/>
        </w:rPr>
      </w:pPr>
      <w:del w:id="20277" w:author="CR#0249" w:date="2019-12-19T11:17:00Z">
        <w:r w:rsidRPr="00715AD3" w:rsidDel="002250C2">
          <w:tab/>
          <w:delText>deltaTimeSFN</w:delText>
        </w:r>
        <w:r w:rsidR="00116486" w:rsidRPr="00715AD3" w:rsidDel="002250C2">
          <w:delText>-r15</w:delText>
        </w:r>
        <w:r w:rsidRPr="00715AD3" w:rsidDel="002250C2">
          <w:tab/>
        </w:r>
        <w:r w:rsidRPr="00715AD3" w:rsidDel="002250C2">
          <w:tab/>
        </w:r>
        <w:r w:rsidR="00141D73" w:rsidRPr="00715AD3" w:rsidDel="002250C2">
          <w:tab/>
        </w:r>
        <w:r w:rsidRPr="00715AD3" w:rsidDel="002250C2">
          <w:rPr>
            <w:lang w:eastAsia="ko-KR"/>
          </w:rPr>
          <w:delText>INTEGER (1</w:delText>
        </w:r>
        <w:r w:rsidR="00116486" w:rsidRPr="00715AD3" w:rsidDel="002250C2">
          <w:rPr>
            <w:lang w:eastAsia="ko-KR"/>
          </w:rPr>
          <w:delText>..</w:delText>
        </w:r>
        <w:r w:rsidRPr="00715AD3" w:rsidDel="002250C2">
          <w:rPr>
            <w:lang w:eastAsia="ko-KR"/>
          </w:rPr>
          <w:delText>4096)</w:delText>
        </w:r>
        <w:r w:rsidRPr="00715AD3" w:rsidDel="002250C2">
          <w:delText>,</w:delText>
        </w:r>
      </w:del>
    </w:p>
    <w:p w:rsidR="007B6693" w:rsidRPr="00715AD3" w:rsidDel="002250C2" w:rsidRDefault="007B6693" w:rsidP="007B6693">
      <w:pPr>
        <w:pStyle w:val="PL"/>
        <w:shd w:val="clear" w:color="auto" w:fill="E6E6E6"/>
        <w:rPr>
          <w:del w:id="20278" w:author="CR#0249" w:date="2019-12-19T11:17:00Z"/>
        </w:rPr>
      </w:pPr>
      <w:del w:id="20279" w:author="CR#0249" w:date="2019-12-19T11:17:00Z">
        <w:r w:rsidRPr="00715AD3" w:rsidDel="002250C2">
          <w:tab/>
          <w:delText>...</w:delText>
        </w:r>
      </w:del>
    </w:p>
    <w:p w:rsidR="007B6693" w:rsidRPr="00715AD3" w:rsidDel="002250C2" w:rsidRDefault="007B6693" w:rsidP="007B6693">
      <w:pPr>
        <w:pStyle w:val="PL"/>
        <w:shd w:val="clear" w:color="auto" w:fill="E6E6E6"/>
        <w:rPr>
          <w:del w:id="20280" w:author="CR#0249" w:date="2019-12-19T11:17:00Z"/>
        </w:rPr>
      </w:pPr>
      <w:del w:id="20281" w:author="CR#0249" w:date="2019-12-19T11:17:00Z">
        <w:r w:rsidRPr="00715AD3" w:rsidDel="002250C2">
          <w:delText>}</w:delText>
        </w:r>
      </w:del>
    </w:p>
    <w:p w:rsidR="007B6693" w:rsidRPr="00715AD3" w:rsidDel="002250C2" w:rsidRDefault="007B6693" w:rsidP="007B6693">
      <w:pPr>
        <w:pStyle w:val="PL"/>
        <w:shd w:val="clear" w:color="auto" w:fill="E6E6E6"/>
        <w:rPr>
          <w:del w:id="20282" w:author="CR#0249" w:date="2019-12-19T11:17:00Z"/>
        </w:rPr>
      </w:pPr>
    </w:p>
    <w:p w:rsidR="007B6693" w:rsidRPr="00715AD3" w:rsidDel="002250C2" w:rsidRDefault="007B6693" w:rsidP="007B6693">
      <w:pPr>
        <w:pStyle w:val="PL"/>
        <w:shd w:val="clear" w:color="auto" w:fill="E6E6E6"/>
        <w:rPr>
          <w:del w:id="20283" w:author="CR#0249" w:date="2019-12-19T11:17:00Z"/>
        </w:rPr>
      </w:pPr>
      <w:del w:id="20284" w:author="CR#0249" w:date="2019-12-19T11:17:00Z">
        <w:r w:rsidRPr="00715AD3" w:rsidDel="002250C2">
          <w:delText>SFN-r15 ::= SEQUENCE {</w:delText>
        </w:r>
      </w:del>
    </w:p>
    <w:p w:rsidR="007B6693" w:rsidRPr="00715AD3" w:rsidDel="002250C2" w:rsidRDefault="007B6693" w:rsidP="007B6693">
      <w:pPr>
        <w:pStyle w:val="PL"/>
        <w:shd w:val="clear" w:color="auto" w:fill="E6E6E6"/>
        <w:rPr>
          <w:del w:id="20285" w:author="CR#0249" w:date="2019-12-19T11:17:00Z"/>
        </w:rPr>
      </w:pPr>
      <w:del w:id="20286" w:author="CR#0249" w:date="2019-12-19T11:17:00Z">
        <w:r w:rsidRPr="00715AD3" w:rsidDel="002250C2">
          <w:tab/>
          <w:delText>sfn-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BIT STRING (SIZE (10)),</w:delText>
        </w:r>
      </w:del>
    </w:p>
    <w:p w:rsidR="007B6693" w:rsidRPr="00715AD3" w:rsidDel="002250C2" w:rsidRDefault="007B6693" w:rsidP="007B6693">
      <w:pPr>
        <w:pStyle w:val="PL"/>
        <w:shd w:val="clear" w:color="auto" w:fill="E6E6E6"/>
        <w:rPr>
          <w:del w:id="20287" w:author="CR#0249" w:date="2019-12-19T11:17:00Z"/>
        </w:rPr>
      </w:pPr>
      <w:del w:id="20288" w:author="CR#0249" w:date="2019-12-19T11:17:00Z">
        <w:r w:rsidRPr="00715AD3" w:rsidDel="002250C2">
          <w:tab/>
          <w:delText>hyperSFN-r15</w:delText>
        </w:r>
        <w:r w:rsidRPr="00715AD3" w:rsidDel="002250C2">
          <w:tab/>
        </w:r>
        <w:r w:rsidRPr="00715AD3" w:rsidDel="002250C2">
          <w:tab/>
        </w:r>
        <w:r w:rsidRPr="00715AD3" w:rsidDel="002250C2">
          <w:tab/>
        </w:r>
        <w:r w:rsidRPr="00715AD3" w:rsidDel="002250C2">
          <w:tab/>
          <w:delText>BIT STRING (SIZE (10))</w:delText>
        </w:r>
        <w:r w:rsidRPr="00715AD3" w:rsidDel="002250C2">
          <w:tab/>
        </w:r>
        <w:r w:rsidRPr="00715AD3" w:rsidDel="002250C2">
          <w:tab/>
          <w:delText>OPTIONAL,</w:delText>
        </w:r>
      </w:del>
    </w:p>
    <w:p w:rsidR="007B6693" w:rsidRPr="00715AD3" w:rsidDel="002250C2" w:rsidRDefault="007B6693" w:rsidP="007B6693">
      <w:pPr>
        <w:pStyle w:val="PL"/>
        <w:shd w:val="clear" w:color="auto" w:fill="E6E6E6"/>
        <w:rPr>
          <w:del w:id="20289" w:author="CR#0249" w:date="2019-12-19T11:17:00Z"/>
        </w:rPr>
      </w:pPr>
      <w:del w:id="20290" w:author="CR#0249" w:date="2019-12-19T11:17:00Z">
        <w:r w:rsidRPr="00715AD3" w:rsidDel="002250C2">
          <w:tab/>
          <w:delText>...</w:delText>
        </w:r>
      </w:del>
    </w:p>
    <w:p w:rsidR="007B6693" w:rsidRPr="00715AD3" w:rsidDel="002250C2" w:rsidRDefault="007B6693" w:rsidP="007B6693">
      <w:pPr>
        <w:pStyle w:val="PL"/>
        <w:shd w:val="clear" w:color="auto" w:fill="E6E6E6"/>
        <w:rPr>
          <w:del w:id="20291" w:author="CR#0249" w:date="2019-12-19T11:17:00Z"/>
        </w:rPr>
      </w:pPr>
      <w:del w:id="20292" w:author="CR#0249" w:date="2019-12-19T11:17:00Z">
        <w:r w:rsidRPr="00715AD3" w:rsidDel="002250C2">
          <w:delText>}</w:delText>
        </w:r>
      </w:del>
    </w:p>
    <w:p w:rsidR="007B6693" w:rsidRPr="00715AD3" w:rsidDel="002250C2" w:rsidRDefault="007B6693" w:rsidP="007B6693">
      <w:pPr>
        <w:pStyle w:val="PL"/>
        <w:shd w:val="clear" w:color="auto" w:fill="E6E6E6"/>
        <w:rPr>
          <w:del w:id="20293" w:author="CR#0249" w:date="2019-12-19T11:17:00Z"/>
        </w:rPr>
      </w:pPr>
    </w:p>
    <w:p w:rsidR="007B6693" w:rsidRPr="00715AD3" w:rsidDel="002250C2" w:rsidRDefault="007B6693" w:rsidP="007B6693">
      <w:pPr>
        <w:pStyle w:val="PL"/>
        <w:shd w:val="clear" w:color="auto" w:fill="E6E6E6"/>
        <w:rPr>
          <w:del w:id="20294" w:author="CR#0249" w:date="2019-12-19T11:17:00Z"/>
        </w:rPr>
      </w:pPr>
      <w:del w:id="20295" w:author="CR#0249" w:date="2019-12-19T11:17:00Z">
        <w:r w:rsidRPr="00715AD3" w:rsidDel="002250C2">
          <w:delText>Displacement-r15 ::= SEQUENCE {</w:delText>
        </w:r>
      </w:del>
    </w:p>
    <w:p w:rsidR="007B6693" w:rsidRPr="00715AD3" w:rsidDel="002250C2" w:rsidRDefault="007B6693" w:rsidP="007B6693">
      <w:pPr>
        <w:pStyle w:val="PL"/>
        <w:shd w:val="clear" w:color="auto" w:fill="E6E6E6"/>
        <w:rPr>
          <w:del w:id="20296" w:author="CR#0249" w:date="2019-12-19T11:17:00Z"/>
        </w:rPr>
      </w:pPr>
      <w:del w:id="20297" w:author="CR#0249" w:date="2019-12-19T11:17:00Z">
        <w:r w:rsidRPr="00715AD3" w:rsidDel="002250C2">
          <w:tab/>
          <w:delText>bearing-r15</w:delText>
        </w:r>
        <w:r w:rsidRPr="00715AD3" w:rsidDel="002250C2">
          <w:tab/>
        </w:r>
        <w:r w:rsidRPr="00715AD3" w:rsidDel="002250C2">
          <w:tab/>
        </w:r>
        <w:r w:rsidRPr="00715AD3" w:rsidDel="002250C2">
          <w:tab/>
        </w:r>
        <w:r w:rsidRPr="00715AD3" w:rsidDel="002250C2">
          <w:tab/>
        </w:r>
        <w:r w:rsidRPr="00715AD3" w:rsidDel="002250C2">
          <w:tab/>
          <w:delText>INTEGER (0..3599),</w:delText>
        </w:r>
      </w:del>
    </w:p>
    <w:p w:rsidR="007B6693" w:rsidRPr="00715AD3" w:rsidDel="002250C2" w:rsidRDefault="007B6693" w:rsidP="007B6693">
      <w:pPr>
        <w:pStyle w:val="PL"/>
        <w:shd w:val="clear" w:color="auto" w:fill="E6E6E6"/>
        <w:rPr>
          <w:del w:id="20298" w:author="CR#0249" w:date="2019-12-19T11:17:00Z"/>
        </w:rPr>
      </w:pPr>
      <w:del w:id="20299" w:author="CR#0249" w:date="2019-12-19T11:17:00Z">
        <w:r w:rsidRPr="00715AD3" w:rsidDel="002250C2">
          <w:tab/>
          <w:delText>bearingUncConfidence-r15</w:delText>
        </w:r>
        <w:r w:rsidRPr="00715AD3" w:rsidDel="002250C2">
          <w:tab/>
          <w:delText>INTEGER (0..100)</w:delText>
        </w:r>
        <w:r w:rsidRPr="00715AD3" w:rsidDel="002250C2">
          <w:tab/>
        </w:r>
        <w:r w:rsidRPr="00715AD3" w:rsidDel="002250C2">
          <w:tab/>
        </w:r>
        <w:r w:rsidRPr="00715AD3" w:rsidDel="002250C2">
          <w:tab/>
        </w:r>
        <w:r w:rsidR="00141D73" w:rsidRPr="00715AD3" w:rsidDel="002250C2">
          <w:tab/>
        </w:r>
        <w:r w:rsidRPr="00715AD3" w:rsidDel="002250C2">
          <w:delText>OPTIONAL,</w:delText>
        </w:r>
      </w:del>
    </w:p>
    <w:p w:rsidR="007B6693" w:rsidRPr="00715AD3" w:rsidDel="002250C2" w:rsidRDefault="007B6693" w:rsidP="007B6693">
      <w:pPr>
        <w:pStyle w:val="PL"/>
        <w:shd w:val="clear" w:color="auto" w:fill="E6E6E6"/>
        <w:rPr>
          <w:del w:id="20300" w:author="CR#0249" w:date="2019-12-19T11:17:00Z"/>
        </w:rPr>
      </w:pPr>
      <w:del w:id="20301" w:author="CR#0249" w:date="2019-12-19T11:17:00Z">
        <w:r w:rsidRPr="00715AD3" w:rsidDel="002250C2">
          <w:tab/>
          <w:delText>bearingRef-r15</w:delText>
        </w:r>
        <w:r w:rsidRPr="00715AD3" w:rsidDel="002250C2">
          <w:tab/>
        </w:r>
        <w:r w:rsidRPr="00715AD3" w:rsidDel="002250C2">
          <w:tab/>
        </w:r>
        <w:r w:rsidRPr="00715AD3" w:rsidDel="002250C2">
          <w:tab/>
        </w:r>
        <w:r w:rsidRPr="00715AD3" w:rsidDel="002250C2">
          <w:tab/>
          <w:delText>ENUMERATED { geographicNorth, magneticNorth, local },</w:delText>
        </w:r>
      </w:del>
    </w:p>
    <w:p w:rsidR="007B6693" w:rsidRPr="00715AD3" w:rsidDel="002250C2" w:rsidRDefault="007B6693" w:rsidP="007B6693">
      <w:pPr>
        <w:pStyle w:val="PL"/>
        <w:shd w:val="clear" w:color="auto" w:fill="E6E6E6"/>
        <w:rPr>
          <w:del w:id="20302" w:author="CR#0249" w:date="2019-12-19T11:17:00Z"/>
        </w:rPr>
      </w:pPr>
      <w:del w:id="20303" w:author="CR#0249" w:date="2019-12-19T11:17:00Z">
        <w:r w:rsidRPr="00715AD3" w:rsidDel="002250C2">
          <w:tab/>
          <w:delText>horizontalDistance-r15</w:delText>
        </w:r>
        <w:r w:rsidRPr="00715AD3" w:rsidDel="002250C2">
          <w:tab/>
        </w:r>
        <w:r w:rsidRPr="00715AD3" w:rsidDel="002250C2">
          <w:tab/>
          <w:delText>INTEGER (0..8191),</w:delText>
        </w:r>
      </w:del>
    </w:p>
    <w:p w:rsidR="007B6693" w:rsidRPr="00715AD3" w:rsidDel="002250C2" w:rsidRDefault="007B6693" w:rsidP="007B6693">
      <w:pPr>
        <w:pStyle w:val="PL"/>
        <w:shd w:val="clear" w:color="auto" w:fill="E6E6E6"/>
        <w:rPr>
          <w:del w:id="20304" w:author="CR#0249" w:date="2019-12-19T11:17:00Z"/>
        </w:rPr>
      </w:pPr>
      <w:del w:id="20305" w:author="CR#0249" w:date="2019-12-19T11:17:00Z">
        <w:r w:rsidRPr="00715AD3" w:rsidDel="002250C2">
          <w:tab/>
          <w:delText>horizontalDistanceUnc-r15</w:delText>
        </w:r>
        <w:r w:rsidRPr="00715AD3" w:rsidDel="002250C2">
          <w:tab/>
          <w:delText>INTEGER (0..255)</w:delText>
        </w:r>
        <w:r w:rsidRPr="00715AD3" w:rsidDel="002250C2">
          <w:tab/>
        </w:r>
        <w:r w:rsidRPr="00715AD3" w:rsidDel="002250C2">
          <w:tab/>
        </w:r>
        <w:r w:rsidRPr="00715AD3" w:rsidDel="002250C2">
          <w:tab/>
        </w:r>
        <w:r w:rsidR="00141D73" w:rsidRPr="00715AD3" w:rsidDel="002250C2">
          <w:tab/>
        </w:r>
        <w:r w:rsidRPr="00715AD3" w:rsidDel="002250C2">
          <w:delText>OPTIONAL,</w:delText>
        </w:r>
      </w:del>
    </w:p>
    <w:p w:rsidR="007B6693" w:rsidRPr="00715AD3" w:rsidDel="002250C2" w:rsidRDefault="007B6693" w:rsidP="007B6693">
      <w:pPr>
        <w:pStyle w:val="PL"/>
        <w:shd w:val="clear" w:color="auto" w:fill="E6E6E6"/>
        <w:rPr>
          <w:del w:id="20306" w:author="CR#0249" w:date="2019-12-19T11:17:00Z"/>
        </w:rPr>
      </w:pPr>
      <w:del w:id="20307" w:author="CR#0249" w:date="2019-12-19T11:17:00Z">
        <w:r w:rsidRPr="00715AD3" w:rsidDel="002250C2">
          <w:tab/>
          <w:delText>horizontalUncConfidence-r15</w:delText>
        </w:r>
        <w:r w:rsidRPr="00715AD3" w:rsidDel="002250C2">
          <w:tab/>
          <w:delText>INTEGER (0..100)</w:delText>
        </w:r>
        <w:r w:rsidRPr="00715AD3" w:rsidDel="002250C2">
          <w:tab/>
        </w:r>
        <w:r w:rsidRPr="00715AD3" w:rsidDel="002250C2">
          <w:tab/>
        </w:r>
        <w:r w:rsidRPr="00715AD3" w:rsidDel="002250C2">
          <w:tab/>
        </w:r>
        <w:r w:rsidR="00141D73" w:rsidRPr="00715AD3" w:rsidDel="002250C2">
          <w:tab/>
        </w:r>
        <w:r w:rsidRPr="00715AD3" w:rsidDel="002250C2">
          <w:delText>OPTIONAL,</w:delText>
        </w:r>
      </w:del>
    </w:p>
    <w:p w:rsidR="007B6693" w:rsidRPr="00715AD3" w:rsidDel="002250C2"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08" w:author="CR#0249" w:date="2019-12-19T11:17:00Z"/>
          <w:rFonts w:ascii="Courier New" w:hAnsi="Courier New"/>
          <w:noProof/>
          <w:snapToGrid w:val="0"/>
          <w:sz w:val="16"/>
          <w:lang w:eastAsia="ko-KR"/>
        </w:rPr>
      </w:pPr>
      <w:del w:id="20309" w:author="CR#0249" w:date="2019-12-19T11:17:00Z">
        <w:r w:rsidRPr="00715AD3" w:rsidDel="002250C2">
          <w:rPr>
            <w:rFonts w:ascii="Courier New" w:hAnsi="Courier New"/>
            <w:noProof/>
            <w:snapToGrid w:val="0"/>
            <w:sz w:val="16"/>
            <w:lang w:eastAsia="ko-KR"/>
          </w:rPr>
          <w:tab/>
          <w:delText>verticalDirection-r15</w:delText>
        </w:r>
        <w:r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tab/>
          <w:delText>ENUMERATED{upward, downward}</w:delText>
        </w:r>
        <w:r w:rsidR="00141D73" w:rsidRPr="00715AD3" w:rsidDel="002250C2">
          <w:rPr>
            <w:rFonts w:ascii="Courier New" w:hAnsi="Courier New"/>
            <w:noProof/>
            <w:snapToGrid w:val="0"/>
            <w:sz w:val="16"/>
            <w:lang w:eastAsia="ko-KR"/>
          </w:rPr>
          <w:tab/>
        </w:r>
        <w:r w:rsidRPr="00715AD3" w:rsidDel="002250C2">
          <w:rPr>
            <w:rFonts w:ascii="Courier New" w:hAnsi="Courier New"/>
            <w:noProof/>
            <w:snapToGrid w:val="0"/>
            <w:sz w:val="16"/>
            <w:lang w:eastAsia="ko-KR"/>
          </w:rPr>
          <w:delText>OPTIONAL,</w:delText>
        </w:r>
      </w:del>
    </w:p>
    <w:p w:rsidR="007B6693" w:rsidRPr="00715AD3" w:rsidDel="002250C2"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0310" w:author="CR#0249" w:date="2019-12-19T11:17:00Z"/>
          <w:rFonts w:ascii="Courier New" w:hAnsi="Courier New"/>
          <w:noProof/>
          <w:snapToGrid w:val="0"/>
          <w:sz w:val="16"/>
          <w:lang w:eastAsia="ko-KR"/>
        </w:rPr>
      </w:pPr>
      <w:del w:id="20311" w:author="CR#0249" w:date="2019-12-19T11:17:00Z">
        <w:r w:rsidRPr="00715AD3" w:rsidDel="002250C2">
          <w:rPr>
            <w:rFonts w:ascii="Courier New" w:hAnsi="Courier New"/>
            <w:noProof/>
            <w:snapToGrid w:val="0"/>
            <w:sz w:val="16"/>
            <w:lang w:eastAsia="ko-KR"/>
          </w:rPr>
          <w:tab/>
          <w:delText>verticalDistance-r15</w:delText>
        </w:r>
        <w:r w:rsidRPr="00715AD3" w:rsidDel="002250C2">
          <w:rPr>
            <w:rFonts w:ascii="Courier New" w:hAnsi="Courier New"/>
            <w:noProof/>
            <w:snapToGrid w:val="0"/>
            <w:sz w:val="16"/>
            <w:lang w:eastAsia="ko-KR"/>
          </w:rPr>
          <w:tab/>
        </w:r>
        <w:r w:rsidR="007B6693" w:rsidRPr="00715AD3" w:rsidDel="002250C2">
          <w:rPr>
            <w:rFonts w:ascii="Courier New" w:hAnsi="Courier New"/>
            <w:noProof/>
            <w:snapToGrid w:val="0"/>
            <w:sz w:val="16"/>
            <w:lang w:eastAsia="ko-KR"/>
          </w:rPr>
          <w:tab/>
          <w:delText>INTEGER(0..8191)</w:delText>
        </w:r>
        <w:r w:rsidR="007B6693" w:rsidRPr="00715AD3" w:rsidDel="002250C2">
          <w:rPr>
            <w:rFonts w:ascii="Courier New" w:hAnsi="Courier New"/>
            <w:noProof/>
            <w:snapToGrid w:val="0"/>
            <w:sz w:val="16"/>
            <w:lang w:eastAsia="ko-KR"/>
          </w:rPr>
          <w:tab/>
        </w:r>
        <w:r w:rsidR="007B6693" w:rsidRPr="00715AD3" w:rsidDel="002250C2">
          <w:rPr>
            <w:rFonts w:ascii="Courier New" w:hAnsi="Courier New"/>
            <w:noProof/>
            <w:snapToGrid w:val="0"/>
            <w:sz w:val="16"/>
            <w:lang w:eastAsia="ko-KR"/>
          </w:rPr>
          <w:tab/>
        </w:r>
        <w:r w:rsidR="007B6693" w:rsidRPr="00715AD3" w:rsidDel="002250C2">
          <w:rPr>
            <w:rFonts w:ascii="Courier New" w:hAnsi="Courier New"/>
            <w:noProof/>
            <w:snapToGrid w:val="0"/>
            <w:sz w:val="16"/>
            <w:lang w:eastAsia="ko-KR"/>
          </w:rPr>
          <w:tab/>
        </w:r>
        <w:r w:rsidR="00141D73" w:rsidRPr="00715AD3" w:rsidDel="002250C2">
          <w:rPr>
            <w:rFonts w:ascii="Courier New" w:hAnsi="Courier New"/>
            <w:noProof/>
            <w:snapToGrid w:val="0"/>
            <w:sz w:val="16"/>
            <w:lang w:eastAsia="ko-KR"/>
          </w:rPr>
          <w:tab/>
        </w:r>
        <w:r w:rsidR="007B6693" w:rsidRPr="00715AD3" w:rsidDel="002250C2">
          <w:rPr>
            <w:rFonts w:ascii="Courier New" w:hAnsi="Courier New"/>
            <w:noProof/>
            <w:snapToGrid w:val="0"/>
            <w:sz w:val="16"/>
            <w:lang w:eastAsia="ko-KR"/>
          </w:rPr>
          <w:delText>OPTIONAL,</w:delText>
        </w:r>
      </w:del>
    </w:p>
    <w:p w:rsidR="007B6693" w:rsidRPr="00715AD3" w:rsidDel="002250C2" w:rsidRDefault="007B6693" w:rsidP="007B6693">
      <w:pPr>
        <w:pStyle w:val="PL"/>
        <w:shd w:val="clear" w:color="auto" w:fill="E6E6E6"/>
        <w:rPr>
          <w:del w:id="20312" w:author="CR#0249" w:date="2019-12-19T11:17:00Z"/>
        </w:rPr>
      </w:pPr>
      <w:del w:id="20313" w:author="CR#0249" w:date="2019-12-19T11:17:00Z">
        <w:r w:rsidRPr="00715AD3" w:rsidDel="002250C2">
          <w:tab/>
          <w:delText>verticalDistanceUnc-r15</w:delText>
        </w:r>
        <w:r w:rsidRPr="00715AD3" w:rsidDel="002250C2">
          <w:tab/>
        </w:r>
        <w:r w:rsidRPr="00715AD3" w:rsidDel="002250C2">
          <w:tab/>
          <w:delText>INTEGER (0..255)</w:delText>
        </w:r>
        <w:r w:rsidRPr="00715AD3" w:rsidDel="002250C2">
          <w:tab/>
        </w:r>
        <w:r w:rsidRPr="00715AD3" w:rsidDel="002250C2">
          <w:tab/>
        </w:r>
        <w:r w:rsidRPr="00715AD3" w:rsidDel="002250C2">
          <w:tab/>
        </w:r>
        <w:r w:rsidR="00141D73" w:rsidRPr="00715AD3" w:rsidDel="002250C2">
          <w:tab/>
        </w:r>
        <w:r w:rsidRPr="00715AD3" w:rsidDel="002250C2">
          <w:delText>OPTIONAL,</w:delText>
        </w:r>
      </w:del>
    </w:p>
    <w:p w:rsidR="007B6693" w:rsidRPr="00715AD3" w:rsidDel="002250C2" w:rsidRDefault="007B6693" w:rsidP="007B6693">
      <w:pPr>
        <w:pStyle w:val="PL"/>
        <w:shd w:val="clear" w:color="auto" w:fill="E6E6E6"/>
        <w:rPr>
          <w:del w:id="20314" w:author="CR#0249" w:date="2019-12-19T11:17:00Z"/>
        </w:rPr>
      </w:pPr>
      <w:del w:id="20315" w:author="CR#0249" w:date="2019-12-19T11:17:00Z">
        <w:r w:rsidRPr="00715AD3" w:rsidDel="002250C2">
          <w:tab/>
          <w:delText>verticalUncConfidence-r15</w:delText>
        </w:r>
        <w:r w:rsidRPr="00715AD3" w:rsidDel="002250C2">
          <w:tab/>
          <w:delText>INTEGER (0..100)</w:delText>
        </w:r>
        <w:r w:rsidRPr="00715AD3" w:rsidDel="002250C2">
          <w:tab/>
        </w:r>
        <w:r w:rsidRPr="00715AD3" w:rsidDel="002250C2">
          <w:tab/>
        </w:r>
        <w:r w:rsidRPr="00715AD3" w:rsidDel="002250C2">
          <w:tab/>
        </w:r>
        <w:r w:rsidR="00141D73" w:rsidRPr="00715AD3" w:rsidDel="002250C2">
          <w:tab/>
        </w:r>
        <w:r w:rsidRPr="00715AD3" w:rsidDel="002250C2">
          <w:delText>OPTIONAL,</w:delText>
        </w:r>
      </w:del>
    </w:p>
    <w:p w:rsidR="007B6693" w:rsidRPr="00715AD3" w:rsidDel="002250C2" w:rsidRDefault="007B6693" w:rsidP="007B6693">
      <w:pPr>
        <w:pStyle w:val="PL"/>
        <w:shd w:val="clear" w:color="auto" w:fill="E6E6E6"/>
        <w:rPr>
          <w:del w:id="20316" w:author="CR#0249" w:date="2019-12-19T11:17:00Z"/>
        </w:rPr>
      </w:pPr>
      <w:del w:id="20317" w:author="CR#0249" w:date="2019-12-19T11:17:00Z">
        <w:r w:rsidRPr="00715AD3" w:rsidDel="002250C2">
          <w:tab/>
          <w:delText>...</w:delText>
        </w:r>
      </w:del>
    </w:p>
    <w:p w:rsidR="007B6693" w:rsidRPr="00715AD3" w:rsidDel="002250C2" w:rsidRDefault="007B6693" w:rsidP="007B6693">
      <w:pPr>
        <w:pStyle w:val="PL"/>
        <w:shd w:val="clear" w:color="auto" w:fill="E6E6E6"/>
        <w:rPr>
          <w:del w:id="20318" w:author="CR#0249" w:date="2019-12-19T11:17:00Z"/>
        </w:rPr>
      </w:pPr>
      <w:del w:id="20319" w:author="CR#0249" w:date="2019-12-19T11:17:00Z">
        <w:r w:rsidRPr="00715AD3" w:rsidDel="002250C2">
          <w:delText>}</w:delText>
        </w:r>
      </w:del>
    </w:p>
    <w:p w:rsidR="007B6693" w:rsidRPr="00715AD3" w:rsidDel="002250C2" w:rsidRDefault="007B6693" w:rsidP="007B6693">
      <w:pPr>
        <w:pStyle w:val="PL"/>
        <w:shd w:val="clear" w:color="auto" w:fill="E6E6E6"/>
        <w:rPr>
          <w:del w:id="20320" w:author="CR#0249" w:date="2019-12-19T11:17:00Z"/>
        </w:rPr>
      </w:pPr>
    </w:p>
    <w:p w:rsidR="007B6693" w:rsidRPr="00715AD3" w:rsidDel="002250C2" w:rsidRDefault="007B6693" w:rsidP="007B6693">
      <w:pPr>
        <w:pStyle w:val="PL"/>
        <w:shd w:val="clear" w:color="auto" w:fill="E6E6E6"/>
        <w:rPr>
          <w:del w:id="20321" w:author="CR#0249" w:date="2019-12-19T11:17:00Z"/>
          <w:snapToGrid w:val="0"/>
        </w:rPr>
      </w:pPr>
      <w:del w:id="20322" w:author="CR#0249" w:date="2019-12-19T11:17:00Z">
        <w:r w:rsidRPr="00715AD3" w:rsidDel="002250C2">
          <w:rPr>
            <w:snapToGrid w:val="0"/>
          </w:rPr>
          <w:delText>UTC-Time-r15 ::= SEQUENCE {</w:delText>
        </w:r>
      </w:del>
    </w:p>
    <w:p w:rsidR="007B6693" w:rsidRPr="00715AD3" w:rsidDel="002250C2" w:rsidRDefault="007B6693" w:rsidP="007B6693">
      <w:pPr>
        <w:pStyle w:val="PL"/>
        <w:shd w:val="clear" w:color="auto" w:fill="E6E6E6"/>
        <w:rPr>
          <w:del w:id="20323" w:author="CR#0249" w:date="2019-12-19T11:17:00Z"/>
          <w:snapToGrid w:val="0"/>
        </w:rPr>
      </w:pPr>
      <w:del w:id="20324" w:author="CR#0249" w:date="2019-12-19T11:17:00Z">
        <w:r w:rsidRPr="00715AD3" w:rsidDel="002250C2">
          <w:rPr>
            <w:snapToGrid w:val="0"/>
          </w:rPr>
          <w:tab/>
          <w:delText>utcTime-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delText>UTCTime</w:delText>
        </w:r>
        <w:r w:rsidRPr="00715AD3" w:rsidDel="002250C2">
          <w:rPr>
            <w:snapToGrid w:val="0"/>
          </w:rPr>
          <w:delText>,</w:delText>
        </w:r>
      </w:del>
    </w:p>
    <w:p w:rsidR="007B6693" w:rsidRPr="00715AD3" w:rsidDel="002250C2" w:rsidRDefault="007B6693" w:rsidP="007B6693">
      <w:pPr>
        <w:pStyle w:val="PL"/>
        <w:shd w:val="clear" w:color="auto" w:fill="E6E6E6"/>
        <w:rPr>
          <w:del w:id="20325" w:author="CR#0249" w:date="2019-12-19T11:17:00Z"/>
          <w:snapToGrid w:val="0"/>
        </w:rPr>
      </w:pPr>
      <w:del w:id="20326" w:author="CR#0249" w:date="2019-12-19T11:17:00Z">
        <w:r w:rsidRPr="00715AD3" w:rsidDel="002250C2">
          <w:rPr>
            <w:snapToGrid w:val="0"/>
          </w:rPr>
          <w:tab/>
          <w:delText>utcTime-ms-r15</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0..999),</w:delText>
        </w:r>
      </w:del>
    </w:p>
    <w:p w:rsidR="007B6693" w:rsidRPr="00715AD3" w:rsidDel="002250C2" w:rsidRDefault="007B6693" w:rsidP="007B6693">
      <w:pPr>
        <w:pStyle w:val="PL"/>
        <w:shd w:val="clear" w:color="auto" w:fill="E6E6E6"/>
        <w:rPr>
          <w:del w:id="20327" w:author="CR#0249" w:date="2019-12-19T11:17:00Z"/>
          <w:snapToGrid w:val="0"/>
        </w:rPr>
      </w:pPr>
      <w:del w:id="20328" w:author="CR#0249" w:date="2019-12-19T11:17:00Z">
        <w:r w:rsidRPr="00715AD3" w:rsidDel="002250C2">
          <w:rPr>
            <w:snapToGrid w:val="0"/>
          </w:rPr>
          <w:tab/>
          <w:delText>...</w:delText>
        </w:r>
      </w:del>
    </w:p>
    <w:p w:rsidR="007B6693" w:rsidRPr="00715AD3" w:rsidDel="002250C2" w:rsidRDefault="007B6693" w:rsidP="007B6693">
      <w:pPr>
        <w:pStyle w:val="PL"/>
        <w:shd w:val="clear" w:color="auto" w:fill="E6E6E6"/>
        <w:rPr>
          <w:del w:id="20329" w:author="CR#0249" w:date="2019-12-19T11:17:00Z"/>
        </w:rPr>
      </w:pPr>
      <w:del w:id="20330" w:author="CR#0249" w:date="2019-12-19T11:17:00Z">
        <w:r w:rsidRPr="00715AD3" w:rsidDel="002250C2">
          <w:rPr>
            <w:snapToGrid w:val="0"/>
          </w:rPr>
          <w:delText>}</w:delText>
        </w:r>
      </w:del>
    </w:p>
    <w:p w:rsidR="007B6693" w:rsidRPr="00715AD3" w:rsidDel="002250C2" w:rsidRDefault="007B6693" w:rsidP="007B6693">
      <w:pPr>
        <w:pStyle w:val="PL"/>
        <w:shd w:val="clear" w:color="auto" w:fill="E6E6E6"/>
        <w:rPr>
          <w:del w:id="20331" w:author="CR#0249" w:date="2019-12-19T11:17:00Z"/>
        </w:rPr>
      </w:pPr>
    </w:p>
    <w:p w:rsidR="007B6693" w:rsidRPr="00715AD3" w:rsidDel="002250C2" w:rsidRDefault="007B6693" w:rsidP="007B6693">
      <w:pPr>
        <w:pStyle w:val="PL"/>
        <w:shd w:val="clear" w:color="auto" w:fill="E6E6E6"/>
        <w:rPr>
          <w:del w:id="20332" w:author="CR#0249" w:date="2019-12-19T11:17:00Z"/>
        </w:rPr>
      </w:pPr>
      <w:del w:id="20333" w:author="CR#0249" w:date="2019-12-19T11:17:00Z">
        <w:r w:rsidRPr="00715AD3" w:rsidDel="002250C2">
          <w:delText>-- ASN1STOP</w:delText>
        </w:r>
      </w:del>
    </w:p>
    <w:p w:rsidR="00631989" w:rsidRPr="00715AD3" w:rsidDel="002250C2" w:rsidRDefault="00631989" w:rsidP="00631989">
      <w:pPr>
        <w:rPr>
          <w:del w:id="20334"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EA5B55">
        <w:trPr>
          <w:cantSplit/>
          <w:tblHeader/>
          <w:del w:id="20335" w:author="CR#0249" w:date="2019-12-19T11:17:00Z"/>
        </w:trPr>
        <w:tc>
          <w:tcPr>
            <w:tcW w:w="10065" w:type="dxa"/>
          </w:tcPr>
          <w:p w:rsidR="007B6693" w:rsidRPr="00715AD3" w:rsidDel="002250C2" w:rsidRDefault="007B6693" w:rsidP="00EA5B55">
            <w:pPr>
              <w:pStyle w:val="TAH"/>
              <w:rPr>
                <w:del w:id="20336" w:author="CR#0249" w:date="2019-12-19T11:17:00Z"/>
              </w:rPr>
            </w:pPr>
            <w:del w:id="20337" w:author="CR#0249" w:date="2019-12-19T11:17:00Z">
              <w:r w:rsidRPr="00715AD3" w:rsidDel="002250C2">
                <w:rPr>
                  <w:bCs/>
                  <w:i/>
                  <w:iCs/>
                </w:rPr>
                <w:delText xml:space="preserve">Sensor-MotionInformation </w:delText>
              </w:r>
              <w:r w:rsidRPr="00715AD3" w:rsidDel="002250C2">
                <w:rPr>
                  <w:iCs/>
                  <w:noProof/>
                </w:rPr>
                <w:delText>field descriptions</w:delText>
              </w:r>
            </w:del>
          </w:p>
        </w:tc>
      </w:tr>
      <w:tr w:rsidR="00F80BCA" w:rsidRPr="00715AD3" w:rsidDel="002250C2" w:rsidTr="00EA5B55">
        <w:trPr>
          <w:cantSplit/>
          <w:del w:id="20338" w:author="CR#0249" w:date="2019-12-19T11:17:00Z"/>
        </w:trPr>
        <w:tc>
          <w:tcPr>
            <w:tcW w:w="10065" w:type="dxa"/>
          </w:tcPr>
          <w:p w:rsidR="007B6693" w:rsidRPr="00715AD3" w:rsidDel="002250C2" w:rsidRDefault="007B6693" w:rsidP="007B6693">
            <w:pPr>
              <w:pStyle w:val="TAL"/>
              <w:rPr>
                <w:del w:id="20339" w:author="CR#0249" w:date="2019-12-19T11:17:00Z"/>
                <w:b/>
                <w:i/>
                <w:noProof/>
              </w:rPr>
            </w:pPr>
            <w:del w:id="20340" w:author="CR#0249" w:date="2019-12-19T11:17:00Z">
              <w:r w:rsidRPr="00715AD3" w:rsidDel="002250C2">
                <w:rPr>
                  <w:b/>
                  <w:i/>
                  <w:noProof/>
                </w:rPr>
                <w:delText>refTime</w:delText>
              </w:r>
            </w:del>
          </w:p>
          <w:p w:rsidR="007B6693" w:rsidRPr="00715AD3" w:rsidDel="002250C2" w:rsidRDefault="007B6693" w:rsidP="007B6693">
            <w:pPr>
              <w:pStyle w:val="TAL"/>
              <w:rPr>
                <w:del w:id="20341" w:author="CR#0249" w:date="2019-12-19T11:17:00Z"/>
                <w:noProof/>
                <w:szCs w:val="18"/>
              </w:rPr>
            </w:pPr>
            <w:del w:id="20342" w:author="CR#0249" w:date="2019-12-19T11:17:00Z">
              <w:r w:rsidRPr="00715AD3" w:rsidDel="002250C2">
                <w:rPr>
                  <w:rFonts w:cs="Arial"/>
                  <w:snapToGrid w:val="0"/>
                  <w:szCs w:val="18"/>
                </w:rPr>
                <w:delText xml:space="preserve">This field provides the reference time </w:delText>
              </w:r>
              <w:r w:rsidR="00141D73" w:rsidRPr="00715AD3" w:rsidDel="002250C2">
                <w:rPr>
                  <w:rFonts w:cs="Arial"/>
                  <w:i/>
                  <w:snapToGrid w:val="0"/>
                  <w:szCs w:val="18"/>
                </w:rPr>
                <w:delText>t</w:delText>
              </w:r>
              <w:r w:rsidR="00141D73" w:rsidRPr="00715AD3" w:rsidDel="002250C2">
                <w:rPr>
                  <w:rFonts w:cs="Arial"/>
                  <w:i/>
                  <w:snapToGrid w:val="0"/>
                  <w:szCs w:val="18"/>
                  <w:vertAlign w:val="subscript"/>
                </w:rPr>
                <w:delText>0</w:delText>
              </w:r>
              <w:r w:rsidR="00141D73" w:rsidRPr="00715AD3" w:rsidDel="002250C2">
                <w:rPr>
                  <w:rFonts w:cs="Arial"/>
                  <w:snapToGrid w:val="0"/>
                  <w:szCs w:val="18"/>
                </w:rPr>
                <w:delText xml:space="preserve"> </w:delText>
              </w:r>
              <w:r w:rsidRPr="00715AD3" w:rsidDel="002250C2">
                <w:rPr>
                  <w:rFonts w:cs="Arial"/>
                  <w:snapToGrid w:val="0"/>
                  <w:szCs w:val="18"/>
                </w:rPr>
                <w:delText>associated to the starting position of the first displacement in the displacement list.</w:delText>
              </w:r>
            </w:del>
          </w:p>
        </w:tc>
      </w:tr>
      <w:tr w:rsidR="00F80BCA" w:rsidRPr="00715AD3" w:rsidDel="002250C2" w:rsidTr="00EA5B55">
        <w:trPr>
          <w:cantSplit/>
          <w:del w:id="20343" w:author="CR#0249" w:date="2019-12-19T11:17:00Z"/>
        </w:trPr>
        <w:tc>
          <w:tcPr>
            <w:tcW w:w="10065" w:type="dxa"/>
          </w:tcPr>
          <w:p w:rsidR="007B6693" w:rsidRPr="00715AD3" w:rsidDel="002250C2" w:rsidRDefault="007B6693" w:rsidP="00EA5B55">
            <w:pPr>
              <w:pStyle w:val="TAL"/>
              <w:rPr>
                <w:del w:id="20344" w:author="CR#0249" w:date="2019-12-19T11:17:00Z"/>
                <w:b/>
                <w:i/>
                <w:noProof/>
              </w:rPr>
            </w:pPr>
            <w:del w:id="20345" w:author="CR#0249" w:date="2019-12-19T11:17:00Z">
              <w:r w:rsidRPr="00715AD3" w:rsidDel="002250C2">
                <w:rPr>
                  <w:b/>
                  <w:i/>
                  <w:noProof/>
                </w:rPr>
                <w:delText>displacementInfoList</w:delText>
              </w:r>
            </w:del>
          </w:p>
          <w:p w:rsidR="007B6693" w:rsidRPr="00715AD3" w:rsidDel="002250C2" w:rsidRDefault="007B6693" w:rsidP="00EA5B55">
            <w:pPr>
              <w:pStyle w:val="TAL"/>
              <w:rPr>
                <w:del w:id="20346" w:author="CR#0249" w:date="2019-12-19T11:17:00Z"/>
                <w:noProof/>
              </w:rPr>
            </w:pPr>
            <w:del w:id="20347" w:author="CR#0249" w:date="2019-12-19T11:17:00Z">
              <w:r w:rsidRPr="00715AD3" w:rsidDel="002250C2">
                <w:rPr>
                  <w:noProof/>
                </w:rPr>
                <w:delText>This field provides an ordered series of direction and distance travelled by the target device</w:delText>
              </w:r>
              <w:r w:rsidRPr="00715AD3" w:rsidDel="002250C2">
                <w:delText xml:space="preserve"> </w:delText>
              </w:r>
              <w:r w:rsidRPr="00715AD3" w:rsidDel="002250C2">
                <w:rPr>
                  <w:noProof/>
                </w:rPr>
                <w:delText>and comprises the following subfields:</w:delText>
              </w:r>
            </w:del>
          </w:p>
          <w:p w:rsidR="007B6693" w:rsidRPr="00715AD3" w:rsidDel="002250C2" w:rsidRDefault="007B6693" w:rsidP="00EA5B55">
            <w:pPr>
              <w:pStyle w:val="B1"/>
              <w:spacing w:after="0"/>
              <w:rPr>
                <w:del w:id="20348" w:author="CR#0249" w:date="2019-12-19T11:17:00Z"/>
                <w:rFonts w:ascii="Arial" w:hAnsi="Arial" w:cs="Arial"/>
                <w:noProof/>
                <w:sz w:val="18"/>
                <w:szCs w:val="18"/>
              </w:rPr>
            </w:pPr>
            <w:del w:id="20349" w:author="CR#0249" w:date="2019-12-19T11:17:00Z">
              <w:r w:rsidRPr="00715AD3" w:rsidDel="002250C2">
                <w:rPr>
                  <w:rFonts w:ascii="Arial" w:hAnsi="Arial" w:cs="Arial"/>
                  <w:snapToGrid w:val="0"/>
                  <w:sz w:val="18"/>
                  <w:szCs w:val="18"/>
                </w:rPr>
                <w:delText>-</w:delText>
              </w:r>
              <w:r w:rsidRPr="00715AD3" w:rsidDel="002250C2">
                <w:rPr>
                  <w:rFonts w:ascii="Arial" w:hAnsi="Arial" w:cs="Arial"/>
                  <w:snapToGrid w:val="0"/>
                  <w:sz w:val="18"/>
                  <w:szCs w:val="18"/>
                </w:rPr>
                <w:tab/>
              </w:r>
              <w:r w:rsidRPr="00715AD3" w:rsidDel="002250C2">
                <w:rPr>
                  <w:rFonts w:ascii="Arial" w:hAnsi="Arial" w:cs="Arial"/>
                  <w:b/>
                  <w:i/>
                  <w:noProof/>
                  <w:sz w:val="18"/>
                  <w:szCs w:val="18"/>
                </w:rPr>
                <w:delText xml:space="preserve">deltaTimeStamp </w:delText>
              </w:r>
              <w:r w:rsidRPr="00715AD3" w:rsidDel="002250C2">
                <w:rPr>
                  <w:rFonts w:ascii="Arial" w:hAnsi="Arial" w:cs="Arial"/>
                  <w:noProof/>
                  <w:sz w:val="18"/>
                  <w:szCs w:val="18"/>
                </w:rPr>
                <w:delText xml:space="preserve">specifies the time between </w:delText>
              </w:r>
              <w:r w:rsidRPr="00715AD3" w:rsidDel="002250C2">
                <w:rPr>
                  <w:rFonts w:ascii="Arial" w:hAnsi="Arial" w:cs="Arial"/>
                  <w:i/>
                  <w:noProof/>
                  <w:sz w:val="18"/>
                  <w:szCs w:val="18"/>
                </w:rPr>
                <w:delText>t</w:delText>
              </w:r>
              <w:r w:rsidRPr="00715AD3" w:rsidDel="002250C2">
                <w:rPr>
                  <w:rFonts w:ascii="Arial" w:hAnsi="Arial" w:cs="Arial"/>
                  <w:i/>
                  <w:noProof/>
                  <w:sz w:val="18"/>
                  <w:szCs w:val="18"/>
                  <w:vertAlign w:val="subscript"/>
                </w:rPr>
                <w:delText>n-1</w:delText>
              </w:r>
              <w:r w:rsidRPr="00715AD3" w:rsidDel="002250C2">
                <w:rPr>
                  <w:rFonts w:ascii="Arial" w:hAnsi="Arial" w:cs="Arial"/>
                  <w:noProof/>
                  <w:sz w:val="18"/>
                  <w:szCs w:val="18"/>
                </w:rPr>
                <w:delText xml:space="preserve"> and </w:delText>
              </w:r>
              <w:r w:rsidRPr="00715AD3" w:rsidDel="002250C2">
                <w:rPr>
                  <w:rFonts w:ascii="Arial" w:hAnsi="Arial" w:cs="Arial"/>
                  <w:i/>
                  <w:noProof/>
                  <w:sz w:val="18"/>
                  <w:szCs w:val="18"/>
                </w:rPr>
                <w:delText>t</w:delText>
              </w:r>
              <w:r w:rsidRPr="00715AD3" w:rsidDel="002250C2">
                <w:rPr>
                  <w:rFonts w:ascii="Arial" w:hAnsi="Arial" w:cs="Arial"/>
                  <w:i/>
                  <w:noProof/>
                  <w:sz w:val="18"/>
                  <w:szCs w:val="18"/>
                  <w:vertAlign w:val="subscript"/>
                </w:rPr>
                <w:delText>n</w:delText>
              </w:r>
              <w:r w:rsidRPr="00715AD3" w:rsidDel="002250C2">
                <w:rPr>
                  <w:rFonts w:ascii="Arial" w:hAnsi="Arial" w:cs="Arial"/>
                  <w:noProof/>
                  <w:sz w:val="18"/>
                  <w:szCs w:val="18"/>
                </w:rPr>
                <w:delText xml:space="preserve">, were </w:delText>
              </w:r>
              <w:r w:rsidRPr="00715AD3" w:rsidDel="002250C2">
                <w:rPr>
                  <w:rFonts w:ascii="Arial" w:hAnsi="Arial" w:cs="Arial"/>
                  <w:i/>
                  <w:noProof/>
                  <w:sz w:val="18"/>
                  <w:szCs w:val="18"/>
                </w:rPr>
                <w:delText>n</w:delText>
              </w:r>
              <w:r w:rsidRPr="00715AD3" w:rsidDel="002250C2">
                <w:rPr>
                  <w:rFonts w:ascii="Arial" w:hAnsi="Arial" w:cs="Arial"/>
                  <w:noProof/>
                  <w:sz w:val="18"/>
                  <w:szCs w:val="18"/>
                </w:rPr>
                <w:delText xml:space="preserve"> corresonds to the order of entry in the </w:delText>
              </w:r>
              <w:r w:rsidRPr="00715AD3" w:rsidDel="002250C2">
                <w:rPr>
                  <w:rFonts w:ascii="Arial" w:hAnsi="Arial" w:cs="Arial"/>
                  <w:i/>
                  <w:noProof/>
                  <w:sz w:val="18"/>
                  <w:szCs w:val="18"/>
                </w:rPr>
                <w:delText xml:space="preserve">DispacementInfoList </w:delText>
              </w:r>
              <w:r w:rsidRPr="00715AD3" w:rsidDel="002250C2">
                <w:rPr>
                  <w:rFonts w:ascii="Arial" w:hAnsi="Arial" w:cs="Arial"/>
                  <w:noProof/>
                  <w:sz w:val="18"/>
                  <w:szCs w:val="18"/>
                </w:rPr>
                <w:delText>(</w:delText>
              </w:r>
              <w:r w:rsidRPr="00715AD3" w:rsidDel="002250C2">
                <w:rPr>
                  <w:rFonts w:ascii="Arial" w:hAnsi="Arial" w:cs="Arial"/>
                  <w:i/>
                  <w:noProof/>
                  <w:sz w:val="18"/>
                  <w:szCs w:val="18"/>
                </w:rPr>
                <w:delText>n</w:delText>
              </w:r>
              <w:r w:rsidRPr="00715AD3" w:rsidDel="002250C2">
                <w:rPr>
                  <w:rFonts w:ascii="Arial" w:hAnsi="Arial" w:cs="Arial"/>
                  <w:noProof/>
                  <w:sz w:val="18"/>
                  <w:szCs w:val="18"/>
                </w:rPr>
                <w:delText xml:space="preserve">=0 correspond to the time provided in </w:delText>
              </w:r>
              <w:r w:rsidRPr="00715AD3" w:rsidDel="002250C2">
                <w:rPr>
                  <w:rFonts w:ascii="Arial" w:hAnsi="Arial" w:cs="Arial"/>
                  <w:i/>
                  <w:noProof/>
                  <w:sz w:val="18"/>
                  <w:szCs w:val="18"/>
                </w:rPr>
                <w:delText>refTime</w:delText>
              </w:r>
              <w:r w:rsidRPr="00715AD3" w:rsidDel="002250C2">
                <w:rPr>
                  <w:rFonts w:ascii="Arial" w:hAnsi="Arial" w:cs="Arial"/>
                  <w:noProof/>
                  <w:sz w:val="18"/>
                  <w:szCs w:val="18"/>
                </w:rPr>
                <w:delText>).</w:delText>
              </w:r>
            </w:del>
          </w:p>
          <w:p w:rsidR="007B6693" w:rsidRPr="00715AD3" w:rsidDel="002250C2" w:rsidRDefault="007B6693" w:rsidP="00EA5B55">
            <w:pPr>
              <w:pStyle w:val="B1"/>
              <w:spacing w:after="0"/>
              <w:rPr>
                <w:del w:id="20350" w:author="CR#0249" w:date="2019-12-19T11:17:00Z"/>
                <w:rFonts w:ascii="Arial" w:hAnsi="Arial" w:cs="Arial"/>
                <w:snapToGrid w:val="0"/>
                <w:sz w:val="18"/>
                <w:szCs w:val="18"/>
              </w:rPr>
            </w:pPr>
            <w:del w:id="20351" w:author="CR#0249" w:date="2019-12-19T11:17:00Z">
              <w:r w:rsidRPr="00715AD3" w:rsidDel="002250C2">
                <w:rPr>
                  <w:rFonts w:ascii="Arial" w:hAnsi="Arial" w:cs="Arial"/>
                  <w:noProof/>
                  <w:sz w:val="18"/>
                  <w:szCs w:val="18"/>
                </w:rPr>
                <w:delText>-</w:delText>
              </w:r>
              <w:r w:rsidRPr="00715AD3" w:rsidDel="002250C2">
                <w:rPr>
                  <w:rFonts w:ascii="Arial" w:hAnsi="Arial" w:cs="Arial"/>
                  <w:snapToGrid w:val="0"/>
                  <w:sz w:val="18"/>
                  <w:szCs w:val="18"/>
                </w:rPr>
                <w:tab/>
              </w:r>
              <w:r w:rsidRPr="00715AD3" w:rsidDel="002250C2">
                <w:rPr>
                  <w:rFonts w:ascii="Arial" w:hAnsi="Arial" w:cs="Arial"/>
                  <w:b/>
                  <w:i/>
                  <w:snapToGrid w:val="0"/>
                  <w:sz w:val="18"/>
                  <w:szCs w:val="18"/>
                </w:rPr>
                <w:delText>displacement</w:delText>
              </w:r>
              <w:r w:rsidRPr="00715AD3" w:rsidDel="002250C2">
                <w:rPr>
                  <w:rFonts w:ascii="Arial" w:hAnsi="Arial" w:cs="Arial"/>
                  <w:snapToGrid w:val="0"/>
                  <w:sz w:val="18"/>
                  <w:szCs w:val="18"/>
                </w:rPr>
                <w:delText xml:space="preserve"> provides the direction and distance travelled between time </w:delText>
              </w:r>
              <w:r w:rsidRPr="00715AD3" w:rsidDel="002250C2">
                <w:rPr>
                  <w:rFonts w:ascii="Arial" w:hAnsi="Arial" w:cs="Arial"/>
                  <w:i/>
                  <w:snapToGrid w:val="0"/>
                  <w:sz w:val="18"/>
                  <w:szCs w:val="18"/>
                </w:rPr>
                <w:delText>t</w:delText>
              </w:r>
              <w:r w:rsidRPr="00715AD3" w:rsidDel="002250C2">
                <w:rPr>
                  <w:rFonts w:ascii="Arial" w:hAnsi="Arial" w:cs="Arial"/>
                  <w:i/>
                  <w:snapToGrid w:val="0"/>
                  <w:sz w:val="18"/>
                  <w:szCs w:val="18"/>
                  <w:vertAlign w:val="subscript"/>
                </w:rPr>
                <w:delText>n-1</w:delText>
              </w:r>
              <w:r w:rsidRPr="00715AD3" w:rsidDel="002250C2">
                <w:rPr>
                  <w:rFonts w:ascii="Arial" w:hAnsi="Arial" w:cs="Arial"/>
                  <w:snapToGrid w:val="0"/>
                  <w:sz w:val="18"/>
                  <w:szCs w:val="18"/>
                </w:rPr>
                <w:delText xml:space="preserve"> and </w:delText>
              </w:r>
              <w:r w:rsidRPr="00715AD3" w:rsidDel="002250C2">
                <w:rPr>
                  <w:rFonts w:ascii="Arial" w:hAnsi="Arial" w:cs="Arial"/>
                  <w:i/>
                  <w:snapToGrid w:val="0"/>
                  <w:sz w:val="18"/>
                  <w:szCs w:val="18"/>
                </w:rPr>
                <w:delText>t</w:delText>
              </w:r>
              <w:r w:rsidRPr="00715AD3" w:rsidDel="002250C2">
                <w:rPr>
                  <w:rFonts w:ascii="Arial" w:hAnsi="Arial" w:cs="Arial"/>
                  <w:i/>
                  <w:snapToGrid w:val="0"/>
                  <w:sz w:val="18"/>
                  <w:szCs w:val="18"/>
                  <w:vertAlign w:val="subscript"/>
                </w:rPr>
                <w:delText>n</w:delText>
              </w:r>
              <w:r w:rsidRPr="00715AD3" w:rsidDel="002250C2">
                <w:rPr>
                  <w:rFonts w:ascii="Arial" w:hAnsi="Arial" w:cs="Arial"/>
                  <w:snapToGrid w:val="0"/>
                  <w:sz w:val="18"/>
                  <w:szCs w:val="18"/>
                </w:rPr>
                <w:delText>.</w:delText>
              </w:r>
            </w:del>
          </w:p>
        </w:tc>
      </w:tr>
      <w:tr w:rsidR="00F80BCA" w:rsidRPr="00715AD3" w:rsidDel="002250C2" w:rsidTr="00EA5B55">
        <w:trPr>
          <w:cantSplit/>
          <w:del w:id="20352" w:author="CR#0249" w:date="2019-12-19T11:17:00Z"/>
        </w:trPr>
        <w:tc>
          <w:tcPr>
            <w:tcW w:w="10065" w:type="dxa"/>
          </w:tcPr>
          <w:p w:rsidR="007B6693" w:rsidRPr="00715AD3" w:rsidDel="002250C2" w:rsidRDefault="007B6693" w:rsidP="00EA5B55">
            <w:pPr>
              <w:pStyle w:val="TAL"/>
              <w:rPr>
                <w:del w:id="20353" w:author="CR#0249" w:date="2019-12-19T11:17:00Z"/>
                <w:b/>
                <w:bCs/>
                <w:i/>
                <w:iCs/>
                <w:noProof/>
              </w:rPr>
            </w:pPr>
            <w:del w:id="20354" w:author="CR#0249" w:date="2019-12-19T11:17:00Z">
              <w:r w:rsidRPr="00715AD3" w:rsidDel="002250C2">
                <w:rPr>
                  <w:b/>
                  <w:bCs/>
                  <w:i/>
                  <w:iCs/>
                  <w:noProof/>
                </w:rPr>
                <w:delText>utcTime</w:delText>
              </w:r>
            </w:del>
          </w:p>
          <w:p w:rsidR="007B6693" w:rsidRPr="00715AD3" w:rsidDel="002250C2" w:rsidRDefault="007B6693" w:rsidP="00EA5B55">
            <w:pPr>
              <w:pStyle w:val="TAL"/>
              <w:rPr>
                <w:del w:id="20355" w:author="CR#0249" w:date="2019-12-19T11:17:00Z"/>
                <w:bCs/>
                <w:iCs/>
                <w:noProof/>
              </w:rPr>
            </w:pPr>
            <w:del w:id="20356" w:author="CR#0249" w:date="2019-12-19T11:17:00Z">
              <w:r w:rsidRPr="00715AD3" w:rsidDel="002250C2">
                <w:rPr>
                  <w:bCs/>
                  <w:iCs/>
                  <w:noProof/>
                </w:rPr>
                <w:delText xml:space="preserve">This field provides the time stamp of the </w:delText>
              </w:r>
              <w:r w:rsidRPr="00715AD3" w:rsidDel="002250C2">
                <w:rPr>
                  <w:bCs/>
                  <w:i/>
                  <w:iCs/>
                  <w:noProof/>
                </w:rPr>
                <w:delText>refTime</w:delText>
              </w:r>
              <w:r w:rsidRPr="00715AD3" w:rsidDel="002250C2">
                <w:rPr>
                  <w:bCs/>
                  <w:iCs/>
                  <w:noProof/>
                </w:rPr>
                <w:delText xml:space="preserve"> in UTC time and comprises the following subfields:</w:delText>
              </w:r>
            </w:del>
          </w:p>
          <w:p w:rsidR="007B6693" w:rsidRPr="00715AD3" w:rsidDel="002250C2" w:rsidRDefault="007B6693" w:rsidP="00EA5B55">
            <w:pPr>
              <w:pStyle w:val="B1"/>
              <w:spacing w:after="0"/>
              <w:ind w:left="576" w:hanging="288"/>
              <w:rPr>
                <w:del w:id="20357" w:author="CR#0249" w:date="2019-12-19T11:17:00Z"/>
                <w:rFonts w:ascii="Arial" w:hAnsi="Arial" w:cs="Arial"/>
                <w:noProof/>
                <w:sz w:val="18"/>
                <w:szCs w:val="18"/>
              </w:rPr>
            </w:pPr>
            <w:del w:id="20358" w:author="CR#0249" w:date="2019-12-19T11:17:00Z">
              <w:r w:rsidRPr="00715AD3" w:rsidDel="002250C2">
                <w:rPr>
                  <w:rFonts w:ascii="Arial" w:hAnsi="Arial" w:cs="Arial"/>
                  <w:snapToGrid w:val="0"/>
                  <w:sz w:val="18"/>
                  <w:szCs w:val="18"/>
                </w:rPr>
                <w:delText>-</w:delText>
              </w:r>
              <w:r w:rsidRPr="00715AD3" w:rsidDel="002250C2">
                <w:rPr>
                  <w:rFonts w:ascii="Arial" w:hAnsi="Arial" w:cs="Arial"/>
                  <w:snapToGrid w:val="0"/>
                  <w:sz w:val="18"/>
                  <w:szCs w:val="18"/>
                </w:rPr>
                <w:tab/>
              </w:r>
              <w:r w:rsidRPr="00715AD3" w:rsidDel="002250C2">
                <w:rPr>
                  <w:rFonts w:ascii="Arial" w:hAnsi="Arial" w:cs="Arial"/>
                  <w:i/>
                  <w:snapToGrid w:val="0"/>
                  <w:sz w:val="18"/>
                  <w:szCs w:val="18"/>
                </w:rPr>
                <w:delText>utcTime</w:delText>
              </w:r>
              <w:r w:rsidRPr="00715AD3" w:rsidDel="002250C2">
                <w:rPr>
                  <w:rFonts w:ascii="Arial" w:hAnsi="Arial" w:cs="Arial"/>
                  <w:noProof/>
                  <w:sz w:val="18"/>
                  <w:szCs w:val="18"/>
                </w:rPr>
                <w:delText xml:space="preserve"> in the form of YYMMDDhhmmssZ.</w:delText>
              </w:r>
            </w:del>
          </w:p>
          <w:p w:rsidR="007B6693" w:rsidRPr="00715AD3" w:rsidDel="002250C2" w:rsidRDefault="007B6693" w:rsidP="00EA5B55">
            <w:pPr>
              <w:pStyle w:val="B1"/>
              <w:spacing w:after="0"/>
              <w:ind w:left="576" w:hanging="288"/>
              <w:rPr>
                <w:del w:id="20359" w:author="CR#0249" w:date="2019-12-19T11:17:00Z"/>
                <w:noProof/>
              </w:rPr>
            </w:pPr>
            <w:del w:id="20360" w:author="CR#0249" w:date="2019-12-19T11:17:00Z">
              <w:r w:rsidRPr="00715AD3" w:rsidDel="002250C2">
                <w:rPr>
                  <w:rFonts w:ascii="Arial" w:hAnsi="Arial" w:cs="Arial"/>
                  <w:snapToGrid w:val="0"/>
                  <w:sz w:val="18"/>
                  <w:szCs w:val="18"/>
                </w:rPr>
                <w:delText>-</w:delText>
              </w:r>
              <w:r w:rsidRPr="00715AD3" w:rsidDel="002250C2">
                <w:rPr>
                  <w:rFonts w:ascii="Arial" w:hAnsi="Arial" w:cs="Arial"/>
                  <w:snapToGrid w:val="0"/>
                  <w:sz w:val="18"/>
                  <w:szCs w:val="18"/>
                </w:rPr>
                <w:tab/>
              </w:r>
              <w:r w:rsidRPr="00715AD3" w:rsidDel="002250C2">
                <w:rPr>
                  <w:rFonts w:ascii="Arial" w:hAnsi="Arial" w:cs="Arial"/>
                  <w:i/>
                  <w:snapToGrid w:val="0"/>
                  <w:sz w:val="18"/>
                  <w:szCs w:val="18"/>
                </w:rPr>
                <w:delText>utcTime-ms</w:delText>
              </w:r>
              <w:r w:rsidRPr="00715AD3" w:rsidDel="002250C2">
                <w:rPr>
                  <w:rFonts w:ascii="Arial" w:hAnsi="Arial" w:cs="Arial"/>
                  <w:snapToGrid w:val="0"/>
                  <w:sz w:val="18"/>
                  <w:szCs w:val="18"/>
                </w:rPr>
                <w:delText xml:space="preserve"> specifies the fractional part of the UTC time in ms resolution.</w:delText>
              </w:r>
            </w:del>
          </w:p>
        </w:tc>
      </w:tr>
      <w:tr w:rsidR="00F80BCA" w:rsidRPr="00715AD3" w:rsidDel="002250C2" w:rsidTr="00EA5B55">
        <w:trPr>
          <w:cantSplit/>
          <w:del w:id="20361" w:author="CR#0249" w:date="2019-12-19T11:17:00Z"/>
        </w:trPr>
        <w:tc>
          <w:tcPr>
            <w:tcW w:w="10065" w:type="dxa"/>
          </w:tcPr>
          <w:p w:rsidR="007B6693" w:rsidRPr="00715AD3" w:rsidDel="002250C2" w:rsidRDefault="007B6693" w:rsidP="00EA5B55">
            <w:pPr>
              <w:pStyle w:val="TAL"/>
              <w:rPr>
                <w:del w:id="20362" w:author="CR#0249" w:date="2019-12-19T11:17:00Z"/>
                <w:b/>
                <w:bCs/>
                <w:i/>
                <w:iCs/>
                <w:noProof/>
              </w:rPr>
            </w:pPr>
            <w:del w:id="20363" w:author="CR#0249" w:date="2019-12-19T11:17:00Z">
              <w:r w:rsidRPr="00715AD3" w:rsidDel="002250C2">
                <w:rPr>
                  <w:b/>
                  <w:bCs/>
                  <w:i/>
                  <w:iCs/>
                  <w:noProof/>
                </w:rPr>
                <w:delText>gnssTime</w:delText>
              </w:r>
            </w:del>
          </w:p>
          <w:p w:rsidR="007B6693" w:rsidRPr="00715AD3" w:rsidDel="002250C2" w:rsidRDefault="007B6693" w:rsidP="00EA5B55">
            <w:pPr>
              <w:pStyle w:val="TAL"/>
              <w:rPr>
                <w:del w:id="20364" w:author="CR#0249" w:date="2019-12-19T11:17:00Z"/>
                <w:b/>
                <w:i/>
                <w:noProof/>
              </w:rPr>
            </w:pPr>
            <w:del w:id="20365" w:author="CR#0249" w:date="2019-12-19T11:17:00Z">
              <w:r w:rsidRPr="00715AD3" w:rsidDel="002250C2">
                <w:rPr>
                  <w:bCs/>
                  <w:iCs/>
                  <w:noProof/>
                </w:rPr>
                <w:delText xml:space="preserve">This field provides the time stamp of the </w:delText>
              </w:r>
              <w:r w:rsidRPr="00715AD3" w:rsidDel="002250C2">
                <w:rPr>
                  <w:bCs/>
                  <w:i/>
                  <w:iCs/>
                  <w:noProof/>
                </w:rPr>
                <w:delText>refTime</w:delText>
              </w:r>
              <w:r w:rsidRPr="00715AD3" w:rsidDel="002250C2">
                <w:rPr>
                  <w:bCs/>
                  <w:iCs/>
                  <w:noProof/>
                </w:rPr>
                <w:delText xml:space="preserve"> in GNSS time</w:delText>
              </w:r>
              <w:r w:rsidR="00141D73" w:rsidRPr="00715AD3" w:rsidDel="002250C2">
                <w:rPr>
                  <w:bCs/>
                  <w:iCs/>
                  <w:noProof/>
                </w:rPr>
                <w:delText>.</w:delText>
              </w:r>
            </w:del>
          </w:p>
        </w:tc>
      </w:tr>
      <w:tr w:rsidR="00F80BCA" w:rsidRPr="00715AD3" w:rsidDel="002250C2" w:rsidTr="00EA5B55">
        <w:trPr>
          <w:cantSplit/>
          <w:del w:id="20366" w:author="CR#0249" w:date="2019-12-19T11:17:00Z"/>
        </w:trPr>
        <w:tc>
          <w:tcPr>
            <w:tcW w:w="10065" w:type="dxa"/>
          </w:tcPr>
          <w:p w:rsidR="007B6693" w:rsidRPr="00715AD3" w:rsidDel="002250C2" w:rsidRDefault="007B6693" w:rsidP="00EA5B55">
            <w:pPr>
              <w:pStyle w:val="TAL"/>
              <w:rPr>
                <w:del w:id="20367" w:author="CR#0249" w:date="2019-12-19T11:17:00Z"/>
                <w:b/>
                <w:bCs/>
                <w:i/>
                <w:iCs/>
                <w:noProof/>
              </w:rPr>
            </w:pPr>
            <w:del w:id="20368" w:author="CR#0249" w:date="2019-12-19T11:17:00Z">
              <w:r w:rsidRPr="00715AD3" w:rsidDel="002250C2">
                <w:rPr>
                  <w:b/>
                  <w:bCs/>
                  <w:i/>
                  <w:iCs/>
                  <w:noProof/>
                </w:rPr>
                <w:delText>systemFrameNumber</w:delText>
              </w:r>
            </w:del>
          </w:p>
          <w:p w:rsidR="007B6693" w:rsidRPr="00715AD3" w:rsidDel="002250C2" w:rsidRDefault="007B6693" w:rsidP="00141D73">
            <w:pPr>
              <w:pStyle w:val="TAL"/>
              <w:rPr>
                <w:del w:id="20369" w:author="CR#0249" w:date="2019-12-19T11:17:00Z"/>
                <w:b/>
                <w:i/>
                <w:noProof/>
              </w:rPr>
            </w:pPr>
            <w:del w:id="20370" w:author="CR#0249" w:date="2019-12-19T11:17:00Z">
              <w:r w:rsidRPr="00715AD3" w:rsidDel="002250C2">
                <w:rPr>
                  <w:bCs/>
                  <w:iCs/>
                  <w:noProof/>
                </w:rPr>
                <w:delText xml:space="preserve">This field provides the time stamp </w:delText>
              </w:r>
              <w:r w:rsidR="00141D73" w:rsidRPr="00715AD3" w:rsidDel="002250C2">
                <w:rPr>
                  <w:bCs/>
                  <w:iCs/>
                  <w:noProof/>
                </w:rPr>
                <w:delText xml:space="preserve">of the </w:delText>
              </w:r>
              <w:r w:rsidR="00141D73" w:rsidRPr="00715AD3" w:rsidDel="002250C2">
                <w:rPr>
                  <w:bCs/>
                  <w:i/>
                  <w:iCs/>
                  <w:noProof/>
                </w:rPr>
                <w:delText xml:space="preserve">refTime </w:delText>
              </w:r>
              <w:r w:rsidRPr="00715AD3" w:rsidDel="002250C2">
                <w:rPr>
                  <w:bCs/>
                  <w:iCs/>
                  <w:noProof/>
                </w:rPr>
                <w:delText>in serving cell SFN time.</w:delText>
              </w:r>
            </w:del>
          </w:p>
        </w:tc>
      </w:tr>
      <w:tr w:rsidR="00F80BCA" w:rsidRPr="00715AD3" w:rsidDel="002250C2" w:rsidTr="00EA5B55">
        <w:trPr>
          <w:cantSplit/>
          <w:del w:id="20371" w:author="CR#0249" w:date="2019-12-19T11:17:00Z"/>
        </w:trPr>
        <w:tc>
          <w:tcPr>
            <w:tcW w:w="10065" w:type="dxa"/>
          </w:tcPr>
          <w:p w:rsidR="007B6693" w:rsidRPr="00715AD3" w:rsidDel="002250C2" w:rsidRDefault="007B6693" w:rsidP="00EA5B55">
            <w:pPr>
              <w:pStyle w:val="TAL"/>
              <w:rPr>
                <w:del w:id="20372" w:author="CR#0249" w:date="2019-12-19T11:17:00Z"/>
                <w:b/>
                <w:bCs/>
                <w:i/>
                <w:iCs/>
                <w:noProof/>
              </w:rPr>
            </w:pPr>
            <w:del w:id="20373" w:author="CR#0249" w:date="2019-12-19T11:17:00Z">
              <w:r w:rsidRPr="00715AD3" w:rsidDel="002250C2">
                <w:rPr>
                  <w:b/>
                  <w:bCs/>
                  <w:i/>
                  <w:iCs/>
                  <w:noProof/>
                </w:rPr>
                <w:delText>measurementSFN</w:delText>
              </w:r>
            </w:del>
          </w:p>
          <w:p w:rsidR="007B6693" w:rsidRPr="00715AD3" w:rsidDel="002250C2" w:rsidRDefault="007B6693" w:rsidP="00EA5B55">
            <w:pPr>
              <w:pStyle w:val="TAL"/>
              <w:rPr>
                <w:del w:id="20374" w:author="CR#0249" w:date="2019-12-19T11:17:00Z"/>
                <w:b/>
                <w:i/>
                <w:noProof/>
              </w:rPr>
            </w:pPr>
            <w:del w:id="20375" w:author="CR#0249" w:date="2019-12-19T11:17:00Z">
              <w:r w:rsidRPr="00715AD3" w:rsidDel="002250C2">
                <w:rPr>
                  <w:bCs/>
                  <w:iCs/>
                  <w:noProof/>
                </w:rPr>
                <w:delText xml:space="preserve">This field provides the time stamp of the </w:delText>
              </w:r>
              <w:r w:rsidRPr="00715AD3" w:rsidDel="002250C2">
                <w:rPr>
                  <w:bCs/>
                  <w:i/>
                  <w:iCs/>
                  <w:noProof/>
                </w:rPr>
                <w:delText>refTime</w:delText>
              </w:r>
              <w:r w:rsidRPr="00715AD3" w:rsidDel="002250C2">
                <w:rPr>
                  <w:bCs/>
                  <w:iCs/>
                  <w:noProof/>
                </w:rPr>
                <w:delText xml:space="preserve"> in form of the measurement SFN </w:delText>
              </w:r>
              <w:r w:rsidR="00141D73" w:rsidRPr="00715AD3" w:rsidDel="002250C2">
                <w:rPr>
                  <w:bCs/>
                  <w:iCs/>
                  <w:noProof/>
                </w:rPr>
                <w:delText xml:space="preserve">as </w:delText>
              </w:r>
              <w:r w:rsidRPr="00715AD3" w:rsidDel="002250C2">
                <w:rPr>
                  <w:bCs/>
                  <w:iCs/>
                  <w:noProof/>
                </w:rPr>
                <w:delText xml:space="preserve">defined in </w:delText>
              </w:r>
              <w:r w:rsidRPr="00715AD3" w:rsidDel="002250C2">
                <w:rPr>
                  <w:bCs/>
                  <w:i/>
                  <w:iCs/>
                  <w:noProof/>
                </w:rPr>
                <w:delText xml:space="preserve">deltaSFN </w:delText>
              </w:r>
              <w:r w:rsidRPr="00715AD3" w:rsidDel="002250C2">
                <w:rPr>
                  <w:bCs/>
                  <w:iCs/>
                  <w:noProof/>
                </w:rPr>
                <w:delText xml:space="preserve">in IE </w:delText>
              </w:r>
              <w:r w:rsidRPr="00715AD3" w:rsidDel="002250C2">
                <w:rPr>
                  <w:bCs/>
                  <w:i/>
                  <w:iCs/>
                  <w:noProof/>
                </w:rPr>
                <w:delText>OTDOA-SignalMeasurementInformation</w:delText>
              </w:r>
              <w:r w:rsidRPr="00715AD3" w:rsidDel="002250C2">
                <w:rPr>
                  <w:bCs/>
                  <w:iCs/>
                  <w:noProof/>
                </w:rPr>
                <w:delText>. This field may be included when OTDOA measurements are included.</w:delText>
              </w:r>
            </w:del>
          </w:p>
        </w:tc>
      </w:tr>
      <w:tr w:rsidR="00F80BCA" w:rsidRPr="00715AD3" w:rsidDel="002250C2" w:rsidTr="008140DF">
        <w:trPr>
          <w:cantSplit/>
          <w:del w:id="20376" w:author="CR#0249" w:date="2019-12-19T11:17:00Z"/>
        </w:trPr>
        <w:tc>
          <w:tcPr>
            <w:tcW w:w="10065" w:type="dxa"/>
          </w:tcPr>
          <w:p w:rsidR="00141D73" w:rsidRPr="00715AD3" w:rsidDel="002250C2" w:rsidRDefault="00141D73" w:rsidP="008140DF">
            <w:pPr>
              <w:pStyle w:val="TAL"/>
              <w:rPr>
                <w:del w:id="20377" w:author="CR#0249" w:date="2019-12-19T11:17:00Z"/>
              </w:rPr>
            </w:pPr>
            <w:del w:id="20378" w:author="CR#0249" w:date="2019-12-19T11:17:00Z">
              <w:r w:rsidRPr="00715AD3" w:rsidDel="002250C2">
                <w:rPr>
                  <w:b/>
                  <w:bCs/>
                  <w:i/>
                  <w:iCs/>
                </w:rPr>
                <w:delText>deltaTimeSec</w:delText>
              </w:r>
            </w:del>
          </w:p>
          <w:p w:rsidR="00141D73" w:rsidRPr="00715AD3" w:rsidDel="002250C2" w:rsidRDefault="00141D73" w:rsidP="008140DF">
            <w:pPr>
              <w:pStyle w:val="TAL"/>
              <w:rPr>
                <w:del w:id="20379" w:author="CR#0249" w:date="2019-12-19T11:17:00Z"/>
                <w:b/>
                <w:bCs/>
                <w:i/>
                <w:iCs/>
                <w:noProof/>
              </w:rPr>
            </w:pPr>
            <w:del w:id="20380" w:author="CR#0249" w:date="2019-12-19T11:17:00Z">
              <w:r w:rsidRPr="00715AD3" w:rsidDel="002250C2">
                <w:delText>This field provides the time between </w:delText>
              </w:r>
              <w:r w:rsidRPr="00715AD3" w:rsidDel="002250C2">
                <w:rPr>
                  <w:i/>
                  <w:iCs/>
                </w:rPr>
                <w:delText>t</w:delText>
              </w:r>
              <w:r w:rsidRPr="00715AD3" w:rsidDel="002250C2">
                <w:rPr>
                  <w:i/>
                  <w:iCs/>
                  <w:vertAlign w:val="subscript"/>
                </w:rPr>
                <w:delText>n-1</w:delText>
              </w:r>
              <w:r w:rsidRPr="00715AD3" w:rsidDel="002250C2">
                <w:delText xml:space="preserve"> and </w:delText>
              </w:r>
              <w:r w:rsidRPr="00715AD3" w:rsidDel="002250C2">
                <w:rPr>
                  <w:i/>
                  <w:iCs/>
                </w:rPr>
                <w:delText>t</w:delText>
              </w:r>
              <w:r w:rsidRPr="00715AD3" w:rsidDel="002250C2">
                <w:rPr>
                  <w:i/>
                  <w:iCs/>
                  <w:vertAlign w:val="subscript"/>
                </w:rPr>
                <w:delText>n</w:delText>
              </w:r>
              <w:r w:rsidRPr="00715AD3" w:rsidDel="002250C2">
                <w:delText xml:space="preserve"> in units of milliseconds.</w:delText>
              </w:r>
            </w:del>
          </w:p>
        </w:tc>
      </w:tr>
      <w:tr w:rsidR="00F80BCA" w:rsidRPr="00715AD3" w:rsidDel="002250C2" w:rsidTr="008140DF">
        <w:trPr>
          <w:cantSplit/>
          <w:del w:id="20381" w:author="CR#0249" w:date="2019-12-19T11:17:00Z"/>
        </w:trPr>
        <w:tc>
          <w:tcPr>
            <w:tcW w:w="10065" w:type="dxa"/>
          </w:tcPr>
          <w:p w:rsidR="00141D73" w:rsidRPr="00715AD3" w:rsidDel="002250C2" w:rsidRDefault="00141D73" w:rsidP="008140DF">
            <w:pPr>
              <w:pStyle w:val="TAL"/>
              <w:rPr>
                <w:del w:id="20382" w:author="CR#0249" w:date="2019-12-19T11:17:00Z"/>
              </w:rPr>
            </w:pPr>
            <w:del w:id="20383" w:author="CR#0249" w:date="2019-12-19T11:17:00Z">
              <w:r w:rsidRPr="00715AD3" w:rsidDel="002250C2">
                <w:rPr>
                  <w:b/>
                  <w:bCs/>
                  <w:i/>
                  <w:iCs/>
                </w:rPr>
                <w:delText>deltaTimeSFN</w:delText>
              </w:r>
            </w:del>
          </w:p>
          <w:p w:rsidR="00141D73" w:rsidRPr="00715AD3" w:rsidDel="002250C2" w:rsidRDefault="00141D73" w:rsidP="008140DF">
            <w:pPr>
              <w:pStyle w:val="TAL"/>
              <w:rPr>
                <w:del w:id="20384" w:author="CR#0249" w:date="2019-12-19T11:17:00Z"/>
                <w:b/>
                <w:bCs/>
                <w:i/>
                <w:iCs/>
                <w:noProof/>
              </w:rPr>
            </w:pPr>
            <w:del w:id="20385" w:author="CR#0249" w:date="2019-12-19T11:17:00Z">
              <w:r w:rsidRPr="00715AD3" w:rsidDel="002250C2">
                <w:delText>This field provides the time between </w:delText>
              </w:r>
              <w:r w:rsidRPr="00715AD3" w:rsidDel="002250C2">
                <w:rPr>
                  <w:i/>
                  <w:iCs/>
                </w:rPr>
                <w:delText>t</w:delText>
              </w:r>
              <w:r w:rsidRPr="00715AD3" w:rsidDel="002250C2">
                <w:rPr>
                  <w:i/>
                  <w:iCs/>
                  <w:vertAlign w:val="subscript"/>
                </w:rPr>
                <w:delText>n-1</w:delText>
              </w:r>
              <w:r w:rsidRPr="00715AD3" w:rsidDel="002250C2">
                <w:delText xml:space="preserve"> and </w:delText>
              </w:r>
              <w:r w:rsidRPr="00715AD3" w:rsidDel="002250C2">
                <w:rPr>
                  <w:i/>
                  <w:iCs/>
                </w:rPr>
                <w:delText>t</w:delText>
              </w:r>
              <w:r w:rsidRPr="00715AD3" w:rsidDel="002250C2">
                <w:rPr>
                  <w:i/>
                  <w:iCs/>
                  <w:vertAlign w:val="subscript"/>
                </w:rPr>
                <w:delText>n</w:delText>
              </w:r>
              <w:r w:rsidRPr="00715AD3" w:rsidDel="002250C2">
                <w:delText xml:space="preserve"> in units of system frame numbers.</w:delText>
              </w:r>
            </w:del>
          </w:p>
        </w:tc>
      </w:tr>
      <w:tr w:rsidR="00F80BCA" w:rsidRPr="00715AD3" w:rsidDel="002250C2" w:rsidTr="00EA5B55">
        <w:trPr>
          <w:cantSplit/>
          <w:del w:id="20386" w:author="CR#0249" w:date="2019-12-19T11:17:00Z"/>
        </w:trPr>
        <w:tc>
          <w:tcPr>
            <w:tcW w:w="10065" w:type="dxa"/>
          </w:tcPr>
          <w:p w:rsidR="007B6693" w:rsidRPr="00715AD3" w:rsidDel="002250C2" w:rsidRDefault="007B6693" w:rsidP="00EA5B55">
            <w:pPr>
              <w:pStyle w:val="TAL"/>
              <w:rPr>
                <w:del w:id="20387" w:author="CR#0249" w:date="2019-12-19T11:17:00Z"/>
                <w:b/>
                <w:bCs/>
                <w:i/>
                <w:iCs/>
                <w:noProof/>
              </w:rPr>
            </w:pPr>
            <w:del w:id="20388" w:author="CR#0249" w:date="2019-12-19T11:17:00Z">
              <w:r w:rsidRPr="00715AD3" w:rsidDel="002250C2">
                <w:rPr>
                  <w:b/>
                  <w:bCs/>
                  <w:i/>
                  <w:iCs/>
                  <w:noProof/>
                </w:rPr>
                <w:delText>bearing</w:delText>
              </w:r>
            </w:del>
          </w:p>
          <w:p w:rsidR="007B6693" w:rsidRPr="00715AD3" w:rsidDel="002250C2" w:rsidRDefault="007B6693" w:rsidP="00EA5B55">
            <w:pPr>
              <w:pStyle w:val="TAL"/>
              <w:rPr>
                <w:del w:id="20389" w:author="CR#0249" w:date="2019-12-19T11:17:00Z"/>
                <w:bCs/>
                <w:iCs/>
                <w:noProof/>
              </w:rPr>
            </w:pPr>
            <w:del w:id="20390" w:author="CR#0249" w:date="2019-12-19T11:17:00Z">
              <w:r w:rsidRPr="00715AD3" w:rsidDel="002250C2">
                <w:rPr>
                  <w:bCs/>
                  <w:iCs/>
                  <w:noProof/>
                </w:rPr>
                <w:delText xml:space="preserve">This field specifies the direction (heading) of the horizontal displacement measured clockwise from </w:delText>
              </w:r>
              <w:r w:rsidRPr="00715AD3" w:rsidDel="002250C2">
                <w:rPr>
                  <w:bCs/>
                  <w:i/>
                  <w:iCs/>
                  <w:noProof/>
                </w:rPr>
                <w:delText>bearingRef</w:delText>
              </w:r>
              <w:r w:rsidRPr="00715AD3" w:rsidDel="002250C2">
                <w:rPr>
                  <w:bCs/>
                  <w:iCs/>
                  <w:noProof/>
                </w:rPr>
                <w:delText>.</w:delText>
              </w:r>
            </w:del>
          </w:p>
          <w:p w:rsidR="007B6693" w:rsidRPr="00715AD3" w:rsidDel="002250C2" w:rsidRDefault="007B6693" w:rsidP="00EA5B55">
            <w:pPr>
              <w:pStyle w:val="TAL"/>
              <w:rPr>
                <w:del w:id="20391" w:author="CR#0249" w:date="2019-12-19T11:17:00Z"/>
                <w:bCs/>
                <w:iCs/>
                <w:noProof/>
              </w:rPr>
            </w:pPr>
            <w:del w:id="20392" w:author="CR#0249" w:date="2019-12-19T11:17:00Z">
              <w:r w:rsidRPr="00715AD3" w:rsidDel="002250C2">
                <w:delText>Scale factor 0.1 degree.</w:delText>
              </w:r>
            </w:del>
          </w:p>
        </w:tc>
      </w:tr>
      <w:tr w:rsidR="00F80BCA" w:rsidRPr="00715AD3" w:rsidDel="002250C2" w:rsidTr="00EA5B55">
        <w:trPr>
          <w:cantSplit/>
          <w:del w:id="20393" w:author="CR#0249" w:date="2019-12-19T11:17:00Z"/>
        </w:trPr>
        <w:tc>
          <w:tcPr>
            <w:tcW w:w="10065" w:type="dxa"/>
          </w:tcPr>
          <w:p w:rsidR="007B6693" w:rsidRPr="00715AD3" w:rsidDel="002250C2" w:rsidRDefault="007B6693" w:rsidP="00EA5B55">
            <w:pPr>
              <w:pStyle w:val="TAL"/>
              <w:rPr>
                <w:del w:id="20394" w:author="CR#0249" w:date="2019-12-19T11:17:00Z"/>
                <w:b/>
                <w:bCs/>
                <w:i/>
                <w:iCs/>
                <w:noProof/>
              </w:rPr>
            </w:pPr>
            <w:del w:id="20395" w:author="CR#0249" w:date="2019-12-19T11:17:00Z">
              <w:r w:rsidRPr="00715AD3" w:rsidDel="002250C2">
                <w:rPr>
                  <w:b/>
                  <w:bCs/>
                  <w:i/>
                  <w:iCs/>
                  <w:noProof/>
                </w:rPr>
                <w:delText>bearingRef</w:delText>
              </w:r>
            </w:del>
          </w:p>
          <w:p w:rsidR="007B6693" w:rsidRPr="00715AD3" w:rsidDel="002250C2" w:rsidRDefault="007B6693" w:rsidP="00EA5B55">
            <w:pPr>
              <w:pStyle w:val="TAL"/>
              <w:rPr>
                <w:del w:id="20396" w:author="CR#0249" w:date="2019-12-19T11:17:00Z"/>
                <w:bCs/>
                <w:iCs/>
                <w:noProof/>
              </w:rPr>
            </w:pPr>
            <w:del w:id="20397" w:author="CR#0249" w:date="2019-12-19T11:17:00Z">
              <w:r w:rsidRPr="00715AD3" w:rsidDel="002250C2">
                <w:rPr>
                  <w:bCs/>
                  <w:iCs/>
                  <w:noProof/>
                </w:rPr>
                <w:delText xml:space="preserve">This field specifies the reference direction for the </w:delText>
              </w:r>
              <w:r w:rsidRPr="00715AD3" w:rsidDel="002250C2">
                <w:rPr>
                  <w:bCs/>
                  <w:i/>
                  <w:iCs/>
                  <w:noProof/>
                </w:rPr>
                <w:delText>bearing</w:delText>
              </w:r>
              <w:r w:rsidRPr="00715AD3" w:rsidDel="002250C2">
                <w:rPr>
                  <w:bCs/>
                  <w:iCs/>
                  <w:noProof/>
                </w:rPr>
                <w:delText xml:space="preserve">. Enumerated value </w:delText>
              </w:r>
              <w:r w:rsidR="00534549" w:rsidRPr="00715AD3" w:rsidDel="002250C2">
                <w:rPr>
                  <w:bCs/>
                  <w:iCs/>
                  <w:noProof/>
                </w:rPr>
                <w:delText>'</w:delText>
              </w:r>
              <w:r w:rsidRPr="00715AD3" w:rsidDel="002250C2">
                <w:rPr>
                  <w:i/>
                </w:rPr>
                <w:delText>geographicNorth</w:delText>
              </w:r>
              <w:r w:rsidR="00534549" w:rsidRPr="00715AD3" w:rsidDel="002250C2">
                <w:delText>'</w:delText>
              </w:r>
              <w:r w:rsidRPr="00715AD3" w:rsidDel="002250C2">
                <w:delText xml:space="preserve"> indicates that the </w:delText>
              </w:r>
              <w:r w:rsidRPr="00715AD3" w:rsidDel="002250C2">
                <w:rPr>
                  <w:i/>
                </w:rPr>
                <w:delText>bearing</w:delText>
              </w:r>
              <w:r w:rsidRPr="00715AD3" w:rsidDel="002250C2">
                <w:delText xml:space="preserve"> is measured clockwise from the Geographic North; </w:delText>
              </w:r>
              <w:r w:rsidR="00534549" w:rsidRPr="00715AD3" w:rsidDel="002250C2">
                <w:rPr>
                  <w:bCs/>
                  <w:iCs/>
                  <w:noProof/>
                </w:rPr>
                <w:delText>'</w:delText>
              </w:r>
              <w:r w:rsidRPr="00715AD3" w:rsidDel="002250C2">
                <w:rPr>
                  <w:i/>
                </w:rPr>
                <w:delText>magneticNorth</w:delText>
              </w:r>
              <w:r w:rsidR="00534549" w:rsidRPr="00715AD3" w:rsidDel="002250C2">
                <w:delText>'</w:delText>
              </w:r>
              <w:r w:rsidRPr="00715AD3" w:rsidDel="002250C2">
                <w:delText xml:space="preserve"> indicates that the </w:delText>
              </w:r>
              <w:r w:rsidRPr="00715AD3" w:rsidDel="002250C2">
                <w:rPr>
                  <w:i/>
                </w:rPr>
                <w:delText>bearing</w:delText>
              </w:r>
              <w:r w:rsidRPr="00715AD3" w:rsidDel="002250C2">
                <w:delText xml:space="preserve"> is measured clockwise from the Magnetic North; </w:delText>
              </w:r>
              <w:r w:rsidR="00534549" w:rsidRPr="00715AD3" w:rsidDel="002250C2">
                <w:delText>'</w:delText>
              </w:r>
              <w:r w:rsidRPr="00715AD3" w:rsidDel="002250C2">
                <w:rPr>
                  <w:i/>
                </w:rPr>
                <w:delText>local</w:delText>
              </w:r>
              <w:r w:rsidR="00534549" w:rsidRPr="00715AD3" w:rsidDel="002250C2">
                <w:delText>'</w:delText>
              </w:r>
              <w:r w:rsidRPr="00715AD3" w:rsidDel="002250C2">
                <w:delText xml:space="preserve"> indicates that the </w:delText>
              </w:r>
              <w:r w:rsidRPr="00715AD3" w:rsidDel="002250C2">
                <w:rPr>
                  <w:i/>
                </w:rPr>
                <w:delText>bearing</w:delText>
              </w:r>
              <w:r w:rsidRPr="00715AD3" w:rsidDel="002250C2">
                <w:delText xml:space="preserve"> is measured clockwise from an arbitrary (undefined) reference direction. </w:delText>
              </w:r>
            </w:del>
          </w:p>
        </w:tc>
      </w:tr>
      <w:tr w:rsidR="00F80BCA" w:rsidRPr="00715AD3" w:rsidDel="002250C2" w:rsidTr="00EA5B55">
        <w:trPr>
          <w:cantSplit/>
          <w:del w:id="20398" w:author="CR#0249" w:date="2019-12-19T11:17:00Z"/>
        </w:trPr>
        <w:tc>
          <w:tcPr>
            <w:tcW w:w="10065" w:type="dxa"/>
          </w:tcPr>
          <w:p w:rsidR="007B6693" w:rsidRPr="00715AD3" w:rsidDel="002250C2" w:rsidRDefault="007B6693" w:rsidP="00EA5B55">
            <w:pPr>
              <w:pStyle w:val="TAL"/>
              <w:rPr>
                <w:del w:id="20399" w:author="CR#0249" w:date="2019-12-19T11:17:00Z"/>
                <w:b/>
                <w:bCs/>
                <w:i/>
                <w:iCs/>
                <w:noProof/>
              </w:rPr>
            </w:pPr>
            <w:del w:id="20400" w:author="CR#0249" w:date="2019-12-19T11:17:00Z">
              <w:r w:rsidRPr="00715AD3" w:rsidDel="002250C2">
                <w:rPr>
                  <w:b/>
                  <w:bCs/>
                  <w:i/>
                  <w:iCs/>
                  <w:noProof/>
                </w:rPr>
                <w:delText>horizontalDistance</w:delText>
              </w:r>
            </w:del>
          </w:p>
          <w:p w:rsidR="007B6693" w:rsidRPr="00715AD3" w:rsidDel="002250C2" w:rsidRDefault="007B6693" w:rsidP="00EA5B55">
            <w:pPr>
              <w:pStyle w:val="TAL"/>
              <w:rPr>
                <w:del w:id="20401" w:author="CR#0249" w:date="2019-12-19T11:17:00Z"/>
                <w:rFonts w:cs="Arial"/>
                <w:snapToGrid w:val="0"/>
                <w:szCs w:val="18"/>
              </w:rPr>
            </w:pPr>
            <w:del w:id="20402" w:author="CR#0249" w:date="2019-12-19T11:17:00Z">
              <w:r w:rsidRPr="00715AD3" w:rsidDel="002250C2">
                <w:rPr>
                  <w:bCs/>
                  <w:iCs/>
                  <w:noProof/>
                </w:rPr>
                <w:delText xml:space="preserve">This field specifies the horizonal distance travelled between </w:delText>
              </w:r>
              <w:r w:rsidRPr="00715AD3" w:rsidDel="002250C2">
                <w:rPr>
                  <w:rFonts w:cs="Arial"/>
                  <w:snapToGrid w:val="0"/>
                  <w:szCs w:val="18"/>
                </w:rPr>
                <w:delText xml:space="preserve">time </w:delText>
              </w:r>
              <w:r w:rsidRPr="00715AD3" w:rsidDel="002250C2">
                <w:rPr>
                  <w:rFonts w:cs="Arial"/>
                  <w:i/>
                  <w:snapToGrid w:val="0"/>
                  <w:szCs w:val="18"/>
                </w:rPr>
                <w:delText>t</w:delText>
              </w:r>
              <w:r w:rsidRPr="00715AD3" w:rsidDel="002250C2">
                <w:rPr>
                  <w:rFonts w:cs="Arial"/>
                  <w:i/>
                  <w:snapToGrid w:val="0"/>
                  <w:szCs w:val="18"/>
                  <w:vertAlign w:val="subscript"/>
                </w:rPr>
                <w:delText>n-1</w:delText>
              </w:r>
              <w:r w:rsidRPr="00715AD3" w:rsidDel="002250C2">
                <w:rPr>
                  <w:rFonts w:cs="Arial"/>
                  <w:snapToGrid w:val="0"/>
                  <w:szCs w:val="18"/>
                </w:rPr>
                <w:delText xml:space="preserve"> and </w:delText>
              </w:r>
              <w:r w:rsidRPr="00715AD3" w:rsidDel="002250C2">
                <w:rPr>
                  <w:rFonts w:cs="Arial"/>
                  <w:i/>
                  <w:snapToGrid w:val="0"/>
                  <w:szCs w:val="18"/>
                </w:rPr>
                <w:delText>t</w:delText>
              </w:r>
              <w:r w:rsidRPr="00715AD3" w:rsidDel="002250C2">
                <w:rPr>
                  <w:rFonts w:cs="Arial"/>
                  <w:i/>
                  <w:snapToGrid w:val="0"/>
                  <w:szCs w:val="18"/>
                  <w:vertAlign w:val="subscript"/>
                </w:rPr>
                <w:delText>n</w:delText>
              </w:r>
              <w:r w:rsidRPr="00715AD3" w:rsidDel="002250C2">
                <w:rPr>
                  <w:rFonts w:cs="Arial"/>
                  <w:snapToGrid w:val="0"/>
                  <w:szCs w:val="18"/>
                </w:rPr>
                <w:delText>.</w:delText>
              </w:r>
            </w:del>
          </w:p>
          <w:p w:rsidR="007B6693" w:rsidRPr="00715AD3" w:rsidDel="002250C2" w:rsidRDefault="00F03608" w:rsidP="00EA5B55">
            <w:pPr>
              <w:pStyle w:val="TAL"/>
              <w:rPr>
                <w:del w:id="20403" w:author="CR#0249" w:date="2019-12-19T11:17:00Z"/>
                <w:bCs/>
                <w:iCs/>
                <w:noProof/>
              </w:rPr>
            </w:pPr>
            <w:del w:id="20404" w:author="CR#0249" w:date="2019-12-19T11:17:00Z">
              <w:r w:rsidRPr="00715AD3" w:rsidDel="002250C2">
                <w:rPr>
                  <w:rFonts w:cs="Arial"/>
                  <w:snapToGrid w:val="0"/>
                  <w:szCs w:val="18"/>
                </w:rPr>
                <w:delText>Scale factor 1 cm.</w:delText>
              </w:r>
            </w:del>
          </w:p>
        </w:tc>
      </w:tr>
      <w:tr w:rsidR="00F80BCA" w:rsidRPr="00715AD3" w:rsidDel="002250C2" w:rsidTr="00EA5B55">
        <w:trPr>
          <w:cantSplit/>
          <w:del w:id="20405" w:author="CR#0249" w:date="2019-12-19T11:17:00Z"/>
        </w:trPr>
        <w:tc>
          <w:tcPr>
            <w:tcW w:w="10065" w:type="dxa"/>
          </w:tcPr>
          <w:p w:rsidR="007B6693" w:rsidRPr="00715AD3" w:rsidDel="002250C2" w:rsidRDefault="007B6693" w:rsidP="00EA5B55">
            <w:pPr>
              <w:pStyle w:val="TAL"/>
              <w:rPr>
                <w:del w:id="20406" w:author="CR#0249" w:date="2019-12-19T11:17:00Z"/>
                <w:b/>
                <w:bCs/>
                <w:i/>
                <w:iCs/>
                <w:noProof/>
              </w:rPr>
            </w:pPr>
            <w:del w:id="20407" w:author="CR#0249" w:date="2019-12-19T11:17:00Z">
              <w:r w:rsidRPr="00715AD3" w:rsidDel="002250C2">
                <w:rPr>
                  <w:b/>
                  <w:bCs/>
                  <w:i/>
                  <w:iCs/>
                  <w:noProof/>
                </w:rPr>
                <w:delText>horizontalDistanceUnc, horizontalUncConfidence</w:delText>
              </w:r>
            </w:del>
          </w:p>
          <w:p w:rsidR="007B6693" w:rsidRPr="00715AD3" w:rsidDel="002250C2" w:rsidRDefault="007B6693" w:rsidP="0076420A">
            <w:pPr>
              <w:pStyle w:val="TAL"/>
              <w:rPr>
                <w:del w:id="20408" w:author="CR#0249" w:date="2019-12-19T11:17:00Z"/>
                <w:bCs/>
                <w:iCs/>
                <w:noProof/>
              </w:rPr>
            </w:pPr>
            <w:del w:id="20409" w:author="CR#0249" w:date="2019-12-19T11:17:00Z">
              <w:r w:rsidRPr="00715AD3" w:rsidDel="002250C2">
                <w:rPr>
                  <w:bCs/>
                  <w:iCs/>
                  <w:noProof/>
                </w:rPr>
                <w:delText xml:space="preserve">This field specifies the horizontal uncertainty of the displacement (corresponding to </w:delText>
              </w:r>
              <w:r w:rsidRPr="00715AD3" w:rsidDel="002250C2">
                <w:rPr>
                  <w:bCs/>
                  <w:i/>
                  <w:iCs/>
                  <w:noProof/>
                </w:rPr>
                <w:delText>t</w:delText>
              </w:r>
              <w:r w:rsidRPr="00715AD3" w:rsidDel="002250C2">
                <w:rPr>
                  <w:bCs/>
                  <w:i/>
                  <w:iCs/>
                  <w:noProof/>
                  <w:vertAlign w:val="subscript"/>
                </w:rPr>
                <w:delText>n</w:delText>
              </w:r>
              <w:r w:rsidRPr="00715AD3" w:rsidDel="002250C2">
                <w:rPr>
                  <w:bCs/>
                  <w:iCs/>
                  <w:noProof/>
                </w:rPr>
                <w:delText xml:space="preserve">). </w:delText>
              </w:r>
              <w:r w:rsidRPr="00715AD3" w:rsidDel="002250C2">
                <w:rPr>
                  <w:i/>
                </w:rPr>
                <w:delText>horizontalDistanceUnc</w:delText>
              </w:r>
              <w:r w:rsidRPr="00715AD3" w:rsidDel="002250C2">
                <w:delText xml:space="preserve"> </w:delText>
              </w:r>
              <w:r w:rsidRPr="00715AD3" w:rsidDel="002250C2">
                <w:rPr>
                  <w:rFonts w:cs="Arial"/>
                  <w:noProof/>
                  <w:szCs w:val="18"/>
                </w:rPr>
                <w:delText xml:space="preserve">correspond to the encoded </w:delText>
              </w:r>
              <w:r w:rsidR="0076420A" w:rsidRPr="00715AD3" w:rsidDel="002250C2">
                <w:rPr>
                  <w:rFonts w:cs="Arial"/>
                  <w:noProof/>
                  <w:szCs w:val="18"/>
                </w:rPr>
                <w:delText xml:space="preserve">high accuracy </w:delText>
              </w:r>
              <w:r w:rsidRPr="00715AD3" w:rsidDel="002250C2">
                <w:rPr>
                  <w:rFonts w:cs="Arial"/>
                  <w:noProof/>
                  <w:szCs w:val="18"/>
                </w:rPr>
                <w:delText>uncertainty as defined in TS 23.032 [15]</w:delText>
              </w:r>
              <w:r w:rsidRPr="00715AD3" w:rsidDel="002250C2">
                <w:rPr>
                  <w:rFonts w:cs="Arial"/>
                  <w:i/>
                  <w:noProof/>
                  <w:szCs w:val="18"/>
                </w:rPr>
                <w:delText>. horizontalUncConfidence</w:delText>
              </w:r>
              <w:r w:rsidRPr="00715AD3" w:rsidDel="002250C2">
                <w:rPr>
                  <w:rFonts w:cs="Arial"/>
                  <w:noProof/>
                  <w:szCs w:val="18"/>
                </w:rPr>
                <w:delText xml:space="preserve"> corresponds to confidence as defined in TS 23.032 [15].</w:delText>
              </w:r>
            </w:del>
          </w:p>
        </w:tc>
      </w:tr>
      <w:tr w:rsidR="00F80BCA" w:rsidRPr="00715AD3" w:rsidDel="002250C2" w:rsidTr="00EA5B55">
        <w:trPr>
          <w:cantSplit/>
          <w:del w:id="20410" w:author="CR#0249" w:date="2019-12-19T11:17:00Z"/>
        </w:trPr>
        <w:tc>
          <w:tcPr>
            <w:tcW w:w="10065" w:type="dxa"/>
          </w:tcPr>
          <w:p w:rsidR="007B6693" w:rsidRPr="00715AD3" w:rsidDel="002250C2" w:rsidRDefault="007B6693" w:rsidP="00EA5B55">
            <w:pPr>
              <w:pStyle w:val="TAL"/>
              <w:rPr>
                <w:del w:id="20411" w:author="CR#0249" w:date="2019-12-19T11:17:00Z"/>
                <w:b/>
                <w:bCs/>
                <w:i/>
                <w:iCs/>
                <w:noProof/>
              </w:rPr>
            </w:pPr>
            <w:del w:id="20412" w:author="CR#0249" w:date="2019-12-19T11:17:00Z">
              <w:r w:rsidRPr="00715AD3" w:rsidDel="002250C2">
                <w:rPr>
                  <w:b/>
                  <w:bCs/>
                  <w:i/>
                  <w:iCs/>
                  <w:noProof/>
                </w:rPr>
                <w:delText>verticalDistance</w:delText>
              </w:r>
            </w:del>
          </w:p>
          <w:p w:rsidR="007B6693" w:rsidRPr="00715AD3" w:rsidDel="002250C2" w:rsidRDefault="007B6693" w:rsidP="00EA5B55">
            <w:pPr>
              <w:pStyle w:val="TAL"/>
              <w:rPr>
                <w:del w:id="20413" w:author="CR#0249" w:date="2019-12-19T11:17:00Z"/>
                <w:rFonts w:cs="Arial"/>
                <w:snapToGrid w:val="0"/>
                <w:szCs w:val="18"/>
              </w:rPr>
            </w:pPr>
            <w:del w:id="20414" w:author="CR#0249" w:date="2019-12-19T11:17:00Z">
              <w:r w:rsidRPr="00715AD3" w:rsidDel="002250C2">
                <w:rPr>
                  <w:bCs/>
                  <w:iCs/>
                  <w:noProof/>
                </w:rPr>
                <w:delText xml:space="preserve">This field specifies the vertical distance travelled between </w:delText>
              </w:r>
              <w:r w:rsidRPr="00715AD3" w:rsidDel="002250C2">
                <w:rPr>
                  <w:rFonts w:cs="Arial"/>
                  <w:snapToGrid w:val="0"/>
                  <w:szCs w:val="18"/>
                </w:rPr>
                <w:delText xml:space="preserve">time </w:delText>
              </w:r>
              <w:r w:rsidRPr="00715AD3" w:rsidDel="002250C2">
                <w:rPr>
                  <w:rFonts w:cs="Arial"/>
                  <w:i/>
                  <w:snapToGrid w:val="0"/>
                  <w:szCs w:val="18"/>
                </w:rPr>
                <w:delText>t</w:delText>
              </w:r>
              <w:r w:rsidRPr="00715AD3" w:rsidDel="002250C2">
                <w:rPr>
                  <w:rFonts w:cs="Arial"/>
                  <w:i/>
                  <w:snapToGrid w:val="0"/>
                  <w:szCs w:val="18"/>
                  <w:vertAlign w:val="subscript"/>
                </w:rPr>
                <w:delText>n-1</w:delText>
              </w:r>
              <w:r w:rsidRPr="00715AD3" w:rsidDel="002250C2">
                <w:rPr>
                  <w:rFonts w:cs="Arial"/>
                  <w:snapToGrid w:val="0"/>
                  <w:szCs w:val="18"/>
                </w:rPr>
                <w:delText xml:space="preserve"> and </w:delText>
              </w:r>
              <w:r w:rsidRPr="00715AD3" w:rsidDel="002250C2">
                <w:rPr>
                  <w:rFonts w:cs="Arial"/>
                  <w:i/>
                  <w:snapToGrid w:val="0"/>
                  <w:szCs w:val="18"/>
                </w:rPr>
                <w:delText>t</w:delText>
              </w:r>
              <w:r w:rsidRPr="00715AD3" w:rsidDel="002250C2">
                <w:rPr>
                  <w:rFonts w:cs="Arial"/>
                  <w:i/>
                  <w:snapToGrid w:val="0"/>
                  <w:szCs w:val="18"/>
                  <w:vertAlign w:val="subscript"/>
                </w:rPr>
                <w:delText>n</w:delText>
              </w:r>
              <w:r w:rsidRPr="00715AD3" w:rsidDel="002250C2">
                <w:rPr>
                  <w:rFonts w:cs="Arial"/>
                  <w:snapToGrid w:val="0"/>
                  <w:szCs w:val="18"/>
                </w:rPr>
                <w:delText>.</w:delText>
              </w:r>
            </w:del>
          </w:p>
          <w:p w:rsidR="007B6693" w:rsidRPr="00715AD3" w:rsidDel="002250C2" w:rsidRDefault="007B6693" w:rsidP="00EA5B55">
            <w:pPr>
              <w:pStyle w:val="TAL"/>
              <w:rPr>
                <w:del w:id="20415" w:author="CR#0249" w:date="2019-12-19T11:17:00Z"/>
                <w:b/>
                <w:bCs/>
                <w:i/>
                <w:iCs/>
                <w:noProof/>
              </w:rPr>
            </w:pPr>
            <w:del w:id="20416" w:author="CR#0249" w:date="2019-12-19T11:17:00Z">
              <w:r w:rsidRPr="00715AD3" w:rsidDel="002250C2">
                <w:rPr>
                  <w:rFonts w:cs="Arial"/>
                  <w:snapToGrid w:val="0"/>
                  <w:szCs w:val="18"/>
                </w:rPr>
                <w:delText>Scale factor 1 cm.</w:delText>
              </w:r>
            </w:del>
          </w:p>
        </w:tc>
      </w:tr>
      <w:tr w:rsidR="007B6693" w:rsidRPr="00715AD3" w:rsidDel="002250C2" w:rsidTr="00EA5B55">
        <w:trPr>
          <w:cantSplit/>
          <w:del w:id="20417" w:author="CR#0249" w:date="2019-12-19T11:17:00Z"/>
        </w:trPr>
        <w:tc>
          <w:tcPr>
            <w:tcW w:w="10065" w:type="dxa"/>
          </w:tcPr>
          <w:p w:rsidR="007B6693" w:rsidRPr="00715AD3" w:rsidDel="002250C2" w:rsidRDefault="007B6693" w:rsidP="00EA5B55">
            <w:pPr>
              <w:pStyle w:val="TAL"/>
              <w:rPr>
                <w:del w:id="20418" w:author="CR#0249" w:date="2019-12-19T11:17:00Z"/>
                <w:b/>
                <w:bCs/>
                <w:i/>
                <w:iCs/>
                <w:noProof/>
              </w:rPr>
            </w:pPr>
            <w:del w:id="20419" w:author="CR#0249" w:date="2019-12-19T11:17:00Z">
              <w:r w:rsidRPr="00715AD3" w:rsidDel="002250C2">
                <w:rPr>
                  <w:b/>
                  <w:bCs/>
                  <w:i/>
                  <w:iCs/>
                  <w:noProof/>
                </w:rPr>
                <w:delText>verticalDistanceUnc, verticalUncConfidence</w:delText>
              </w:r>
            </w:del>
          </w:p>
          <w:p w:rsidR="007B6693" w:rsidRPr="00715AD3" w:rsidDel="002250C2" w:rsidRDefault="007B6693" w:rsidP="0076420A">
            <w:pPr>
              <w:pStyle w:val="TAL"/>
              <w:rPr>
                <w:del w:id="20420" w:author="CR#0249" w:date="2019-12-19T11:17:00Z"/>
                <w:b/>
                <w:bCs/>
                <w:i/>
                <w:iCs/>
                <w:noProof/>
              </w:rPr>
            </w:pPr>
            <w:del w:id="20421" w:author="CR#0249" w:date="2019-12-19T11:17:00Z">
              <w:r w:rsidRPr="00715AD3" w:rsidDel="002250C2">
                <w:rPr>
                  <w:bCs/>
                  <w:iCs/>
                  <w:noProof/>
                </w:rPr>
                <w:delText xml:space="preserve">This field specifies the vertical uncertainty of the displacement (corresponding to </w:delText>
              </w:r>
              <w:r w:rsidRPr="00715AD3" w:rsidDel="002250C2">
                <w:rPr>
                  <w:bCs/>
                  <w:i/>
                  <w:iCs/>
                  <w:noProof/>
                </w:rPr>
                <w:delText>t</w:delText>
              </w:r>
              <w:r w:rsidRPr="00715AD3" w:rsidDel="002250C2">
                <w:rPr>
                  <w:bCs/>
                  <w:i/>
                  <w:iCs/>
                  <w:noProof/>
                  <w:vertAlign w:val="subscript"/>
                </w:rPr>
                <w:delText>n</w:delText>
              </w:r>
              <w:r w:rsidRPr="00715AD3" w:rsidDel="002250C2">
                <w:rPr>
                  <w:bCs/>
                  <w:iCs/>
                  <w:noProof/>
                </w:rPr>
                <w:delText xml:space="preserve">). </w:delText>
              </w:r>
              <w:r w:rsidRPr="00715AD3" w:rsidDel="002250C2">
                <w:rPr>
                  <w:i/>
                </w:rPr>
                <w:delText>verticalDistanceUnc</w:delText>
              </w:r>
              <w:r w:rsidRPr="00715AD3" w:rsidDel="002250C2">
                <w:delText xml:space="preserve"> </w:delText>
              </w:r>
              <w:r w:rsidRPr="00715AD3" w:rsidDel="002250C2">
                <w:rPr>
                  <w:rFonts w:cs="Arial"/>
                  <w:noProof/>
                  <w:szCs w:val="18"/>
                </w:rPr>
                <w:delText xml:space="preserve">correspond to the encoded </w:delText>
              </w:r>
              <w:r w:rsidR="0076420A" w:rsidRPr="00715AD3" w:rsidDel="002250C2">
                <w:rPr>
                  <w:rFonts w:cs="Arial"/>
                  <w:noProof/>
                  <w:szCs w:val="18"/>
                </w:rPr>
                <w:delText xml:space="preserve">high accuracy </w:delText>
              </w:r>
              <w:r w:rsidRPr="00715AD3" w:rsidDel="002250C2">
                <w:rPr>
                  <w:rFonts w:cs="Arial"/>
                  <w:noProof/>
                  <w:szCs w:val="18"/>
                </w:rPr>
                <w:delText xml:space="preserve">uncertainty as defined in TS 23.032 [15]. </w:delText>
              </w:r>
              <w:r w:rsidRPr="00715AD3" w:rsidDel="002250C2">
                <w:rPr>
                  <w:rFonts w:cs="Arial"/>
                  <w:i/>
                  <w:noProof/>
                  <w:szCs w:val="18"/>
                </w:rPr>
                <w:delText>verticalUncConfidence</w:delText>
              </w:r>
              <w:r w:rsidRPr="00715AD3" w:rsidDel="002250C2">
                <w:rPr>
                  <w:rFonts w:cs="Arial"/>
                  <w:noProof/>
                  <w:szCs w:val="18"/>
                </w:rPr>
                <w:delText xml:space="preserve"> corresponds to confidence as defined in TS 23.032 [15].</w:delText>
              </w:r>
            </w:del>
          </w:p>
        </w:tc>
      </w:tr>
    </w:tbl>
    <w:p w:rsidR="007B6693" w:rsidRPr="00715AD3" w:rsidDel="002250C2" w:rsidRDefault="007B6693" w:rsidP="00631989">
      <w:pPr>
        <w:rPr>
          <w:del w:id="20422" w:author="CR#0249" w:date="2019-12-19T11:17:00Z"/>
        </w:rPr>
      </w:pPr>
    </w:p>
    <w:p w:rsidR="00631989" w:rsidRPr="00715AD3" w:rsidDel="002250C2" w:rsidRDefault="00631989" w:rsidP="00631989">
      <w:pPr>
        <w:pStyle w:val="Heading4"/>
        <w:rPr>
          <w:del w:id="20423" w:author="CR#0249" w:date="2019-12-19T11:17:00Z"/>
        </w:rPr>
      </w:pPr>
      <w:bookmarkStart w:id="20424" w:name="_Toc20690863"/>
      <w:del w:id="20425" w:author="CR#0249" w:date="2019-12-19T11:17:00Z">
        <w:r w:rsidRPr="00715AD3" w:rsidDel="002250C2">
          <w:delText>6.5.</w:delText>
        </w:r>
        <w:r w:rsidR="007616EE" w:rsidRPr="00715AD3" w:rsidDel="002250C2">
          <w:delText>5.3</w:delText>
        </w:r>
        <w:r w:rsidR="007616EE" w:rsidRPr="00715AD3" w:rsidDel="002250C2">
          <w:tab/>
        </w:r>
        <w:r w:rsidRPr="00715AD3" w:rsidDel="002250C2">
          <w:delText>Sensor Location Information Request</w:delText>
        </w:r>
        <w:bookmarkEnd w:id="20424"/>
      </w:del>
    </w:p>
    <w:p w:rsidR="00631989" w:rsidRPr="00715AD3" w:rsidDel="002250C2" w:rsidRDefault="007616EE" w:rsidP="00631989">
      <w:pPr>
        <w:pStyle w:val="Heading4"/>
        <w:rPr>
          <w:del w:id="20426" w:author="CR#0249" w:date="2019-12-19T11:17:00Z"/>
          <w:i/>
        </w:rPr>
      </w:pPr>
      <w:bookmarkStart w:id="20427" w:name="_Toc20690864"/>
      <w:del w:id="20428" w:author="CR#0249" w:date="2019-12-19T11:17:00Z">
        <w:r w:rsidRPr="00715AD3" w:rsidDel="002250C2">
          <w:delText>–</w:delText>
        </w:r>
        <w:r w:rsidR="00631989" w:rsidRPr="00715AD3" w:rsidDel="002250C2">
          <w:rPr>
            <w:i/>
          </w:rPr>
          <w:tab/>
          <w:delText>Sensor-RequestLocationInformation</w:delText>
        </w:r>
        <w:bookmarkEnd w:id="20427"/>
      </w:del>
    </w:p>
    <w:p w:rsidR="00631989" w:rsidRPr="00715AD3" w:rsidDel="002250C2" w:rsidRDefault="00631989" w:rsidP="00631989">
      <w:pPr>
        <w:keepLines/>
        <w:rPr>
          <w:del w:id="20429" w:author="CR#0249" w:date="2019-12-19T11:17:00Z"/>
        </w:rPr>
      </w:pPr>
      <w:del w:id="20430" w:author="CR#0249" w:date="2019-12-19T11:17:00Z">
        <w:r w:rsidRPr="00715AD3" w:rsidDel="002250C2">
          <w:delText xml:space="preserve">The IE </w:delText>
        </w:r>
        <w:r w:rsidRPr="00715AD3" w:rsidDel="002250C2">
          <w:rPr>
            <w:i/>
            <w:iCs/>
          </w:rPr>
          <w:delText xml:space="preserve">Sensor-RequestLocationInformation </w:delText>
        </w:r>
        <w:r w:rsidRPr="00715AD3" w:rsidDel="002250C2">
          <w:delText>is used by the location server to request location information for sensor-based methods from a target device.</w:delText>
        </w:r>
      </w:del>
    </w:p>
    <w:p w:rsidR="00631989" w:rsidRPr="00715AD3" w:rsidDel="002250C2" w:rsidRDefault="00631989" w:rsidP="007616EE">
      <w:pPr>
        <w:pStyle w:val="PL"/>
        <w:shd w:val="clear" w:color="auto" w:fill="E6E6E6"/>
        <w:rPr>
          <w:del w:id="20431" w:author="CR#0249" w:date="2019-12-19T11:17:00Z"/>
        </w:rPr>
      </w:pPr>
      <w:del w:id="20432" w:author="CR#0249" w:date="2019-12-19T11:17:00Z">
        <w:r w:rsidRPr="00715AD3" w:rsidDel="002250C2">
          <w:delText>-- ASN1START</w:delText>
        </w:r>
      </w:del>
    </w:p>
    <w:p w:rsidR="00631989" w:rsidRPr="00715AD3" w:rsidDel="002250C2" w:rsidRDefault="00631989" w:rsidP="007616EE">
      <w:pPr>
        <w:pStyle w:val="PL"/>
        <w:shd w:val="clear" w:color="auto" w:fill="E6E6E6"/>
        <w:rPr>
          <w:del w:id="20433" w:author="CR#0249" w:date="2019-12-19T11:17:00Z"/>
        </w:rPr>
      </w:pPr>
    </w:p>
    <w:p w:rsidR="00631989" w:rsidRPr="00715AD3" w:rsidDel="002250C2" w:rsidRDefault="00631989" w:rsidP="007616EE">
      <w:pPr>
        <w:pStyle w:val="PL"/>
        <w:shd w:val="clear" w:color="auto" w:fill="E6E6E6"/>
        <w:rPr>
          <w:del w:id="20434" w:author="CR#0249" w:date="2019-12-19T11:17:00Z"/>
        </w:rPr>
      </w:pPr>
      <w:del w:id="20435" w:author="CR#0249" w:date="2019-12-19T11:17:00Z">
        <w:r w:rsidRPr="00715AD3" w:rsidDel="002250C2">
          <w:delText>Sensor-RequestLocationInformation-r13 ::= SEQUENCE {</w:delText>
        </w:r>
      </w:del>
    </w:p>
    <w:p w:rsidR="00631989" w:rsidRPr="00715AD3" w:rsidDel="002250C2" w:rsidRDefault="00631989" w:rsidP="007616EE">
      <w:pPr>
        <w:pStyle w:val="PL"/>
        <w:shd w:val="clear" w:color="auto" w:fill="E6E6E6"/>
        <w:rPr>
          <w:del w:id="20436" w:author="CR#0249" w:date="2019-12-19T11:17:00Z"/>
        </w:rPr>
      </w:pPr>
      <w:del w:id="20437" w:author="CR#0249" w:date="2019-12-19T11:17:00Z">
        <w:r w:rsidRPr="00715AD3" w:rsidDel="002250C2">
          <w:tab/>
          <w:delText>uncompensatedBarometricPressureReq</w:delText>
        </w:r>
        <w:r w:rsidR="00137848" w:rsidRPr="00715AD3" w:rsidDel="002250C2">
          <w:delText>-r13</w:delText>
        </w:r>
        <w:r w:rsidRPr="00715AD3" w:rsidDel="002250C2">
          <w:tab/>
        </w:r>
        <w:r w:rsidRPr="00715AD3" w:rsidDel="002250C2">
          <w:tab/>
          <w:delText>BOOLEAN,</w:delText>
        </w:r>
      </w:del>
    </w:p>
    <w:p w:rsidR="00C27C1E" w:rsidRPr="00715AD3" w:rsidDel="002250C2" w:rsidRDefault="00631989" w:rsidP="00C27C1E">
      <w:pPr>
        <w:pStyle w:val="PL"/>
        <w:shd w:val="clear" w:color="auto" w:fill="E6E6E6"/>
        <w:rPr>
          <w:del w:id="20438" w:author="CR#0249" w:date="2019-12-19T11:17:00Z"/>
        </w:rPr>
      </w:pPr>
      <w:del w:id="20439" w:author="CR#0249" w:date="2019-12-19T11:17:00Z">
        <w:r w:rsidRPr="00715AD3" w:rsidDel="002250C2">
          <w:tab/>
          <w:delText>...</w:delText>
        </w:r>
        <w:r w:rsidR="00C27C1E" w:rsidRPr="00715AD3" w:rsidDel="002250C2">
          <w:delText>,</w:delText>
        </w:r>
      </w:del>
    </w:p>
    <w:p w:rsidR="00C27C1E" w:rsidRPr="00715AD3" w:rsidDel="002250C2" w:rsidRDefault="00C27C1E" w:rsidP="00C27C1E">
      <w:pPr>
        <w:pStyle w:val="PL"/>
        <w:shd w:val="clear" w:color="auto" w:fill="E6E6E6"/>
        <w:rPr>
          <w:del w:id="20440" w:author="CR#0249" w:date="2019-12-19T11:17:00Z"/>
        </w:rPr>
      </w:pPr>
      <w:del w:id="20441" w:author="CR#0249" w:date="2019-12-19T11:17:00Z">
        <w:r w:rsidRPr="00715AD3" w:rsidDel="002250C2">
          <w:tab/>
          <w:delText>[[</w:delText>
        </w:r>
        <w:r w:rsidRPr="00715AD3" w:rsidDel="002250C2">
          <w:tab/>
          <w:delText>assistanceAvailability-r14</w:delText>
        </w:r>
        <w:r w:rsidRPr="00715AD3" w:rsidDel="002250C2">
          <w:tab/>
        </w:r>
        <w:r w:rsidRPr="00715AD3" w:rsidDel="002250C2">
          <w:tab/>
        </w:r>
        <w:r w:rsidRPr="00715AD3" w:rsidDel="002250C2">
          <w:tab/>
        </w:r>
        <w:r w:rsidRPr="00715AD3" w:rsidDel="002250C2">
          <w:tab/>
          <w:delText>BOOLEAN</w:delText>
        </w:r>
        <w:r w:rsidRPr="00715AD3" w:rsidDel="002250C2">
          <w:tab/>
        </w:r>
        <w:r w:rsidRPr="00715AD3" w:rsidDel="002250C2">
          <w:tab/>
          <w:delText>OPTIONAL</w:delText>
        </w:r>
        <w:r w:rsidRPr="00715AD3" w:rsidDel="002250C2">
          <w:tab/>
          <w:delText>-- Need ON</w:delText>
        </w:r>
      </w:del>
    </w:p>
    <w:p w:rsidR="00631989" w:rsidRPr="00715AD3" w:rsidDel="002250C2" w:rsidRDefault="00C27C1E" w:rsidP="00C27C1E">
      <w:pPr>
        <w:pStyle w:val="PL"/>
        <w:shd w:val="clear" w:color="auto" w:fill="E6E6E6"/>
        <w:rPr>
          <w:del w:id="20442" w:author="CR#0249" w:date="2019-12-19T11:17:00Z"/>
        </w:rPr>
      </w:pPr>
      <w:del w:id="20443" w:author="CR#0249" w:date="2019-12-19T11:17:00Z">
        <w:r w:rsidRPr="00715AD3" w:rsidDel="002250C2">
          <w:tab/>
          <w:delText>]]</w:delText>
        </w:r>
        <w:r w:rsidR="007B6693" w:rsidRPr="00715AD3" w:rsidDel="002250C2">
          <w:delText>,</w:delText>
        </w:r>
      </w:del>
    </w:p>
    <w:p w:rsidR="007B6693" w:rsidRPr="00715AD3" w:rsidDel="002250C2" w:rsidRDefault="007B6693" w:rsidP="007B6693">
      <w:pPr>
        <w:pStyle w:val="PL"/>
        <w:shd w:val="clear" w:color="auto" w:fill="E6E6E6"/>
        <w:rPr>
          <w:del w:id="20444" w:author="CR#0249" w:date="2019-12-19T11:17:00Z"/>
        </w:rPr>
      </w:pPr>
      <w:del w:id="20445" w:author="CR#0249" w:date="2019-12-19T11:17:00Z">
        <w:r w:rsidRPr="00715AD3" w:rsidDel="002250C2">
          <w:tab/>
          <w:delText>[[</w:delText>
        </w:r>
        <w:r w:rsidRPr="00715AD3" w:rsidDel="002250C2">
          <w:tab/>
          <w:delText>sensor-MotionInformationReq-r15</w:delText>
        </w:r>
        <w:r w:rsidRPr="00715AD3" w:rsidDel="002250C2">
          <w:tab/>
        </w:r>
        <w:r w:rsidRPr="00715AD3" w:rsidDel="002250C2">
          <w:tab/>
        </w:r>
        <w:r w:rsidRPr="00715AD3" w:rsidDel="002250C2">
          <w:tab/>
          <w:delText>BOOLEAN</w:delText>
        </w:r>
        <w:r w:rsidRPr="00715AD3" w:rsidDel="002250C2">
          <w:tab/>
        </w:r>
        <w:r w:rsidRPr="00715AD3" w:rsidDel="002250C2">
          <w:tab/>
          <w:delText>OPTIONAL</w:delText>
        </w:r>
        <w:r w:rsidRPr="00715AD3" w:rsidDel="002250C2">
          <w:tab/>
          <w:delText>-- Need ON</w:delText>
        </w:r>
      </w:del>
    </w:p>
    <w:p w:rsidR="007B6693" w:rsidRPr="00715AD3" w:rsidDel="002250C2" w:rsidRDefault="007B6693" w:rsidP="007B6693">
      <w:pPr>
        <w:pStyle w:val="PL"/>
        <w:shd w:val="clear" w:color="auto" w:fill="E6E6E6"/>
        <w:rPr>
          <w:del w:id="20446" w:author="CR#0249" w:date="2019-12-19T11:17:00Z"/>
        </w:rPr>
      </w:pPr>
      <w:del w:id="20447" w:author="CR#0249" w:date="2019-12-19T11:17:00Z">
        <w:r w:rsidRPr="00715AD3" w:rsidDel="002250C2">
          <w:tab/>
          <w:delText>]]</w:delText>
        </w:r>
      </w:del>
    </w:p>
    <w:p w:rsidR="00631989" w:rsidRPr="00715AD3" w:rsidDel="002250C2" w:rsidRDefault="00631989" w:rsidP="007B6693">
      <w:pPr>
        <w:pStyle w:val="PL"/>
        <w:shd w:val="clear" w:color="auto" w:fill="E6E6E6"/>
        <w:rPr>
          <w:del w:id="20448" w:author="CR#0249" w:date="2019-12-19T11:17:00Z"/>
        </w:rPr>
      </w:pPr>
      <w:del w:id="20449" w:author="CR#0249" w:date="2019-12-19T11:17:00Z">
        <w:r w:rsidRPr="00715AD3" w:rsidDel="002250C2">
          <w:delText>}</w:delText>
        </w:r>
      </w:del>
    </w:p>
    <w:p w:rsidR="00631989" w:rsidRPr="00715AD3" w:rsidDel="002250C2" w:rsidRDefault="00631989" w:rsidP="007616EE">
      <w:pPr>
        <w:pStyle w:val="PL"/>
        <w:shd w:val="clear" w:color="auto" w:fill="E6E6E6"/>
        <w:rPr>
          <w:del w:id="20450" w:author="CR#0249" w:date="2019-12-19T11:17:00Z"/>
        </w:rPr>
      </w:pPr>
    </w:p>
    <w:p w:rsidR="00631989" w:rsidRPr="00715AD3" w:rsidDel="002250C2" w:rsidRDefault="00631989" w:rsidP="007616EE">
      <w:pPr>
        <w:pStyle w:val="PL"/>
        <w:shd w:val="clear" w:color="auto" w:fill="E6E6E6"/>
        <w:rPr>
          <w:del w:id="20451" w:author="CR#0249" w:date="2019-12-19T11:17:00Z"/>
        </w:rPr>
      </w:pPr>
      <w:del w:id="20452" w:author="CR#0249" w:date="2019-12-19T11:17:00Z">
        <w:r w:rsidRPr="00715AD3" w:rsidDel="002250C2">
          <w:delText>-- ASN1STOP</w:delText>
        </w:r>
      </w:del>
    </w:p>
    <w:p w:rsidR="00631989" w:rsidRPr="00715AD3" w:rsidDel="002250C2" w:rsidRDefault="00631989" w:rsidP="00631989">
      <w:pPr>
        <w:rPr>
          <w:del w:id="20453"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20454" w:author="CR#0249" w:date="2019-12-19T11:17:00Z"/>
        </w:trPr>
        <w:tc>
          <w:tcPr>
            <w:tcW w:w="9639" w:type="dxa"/>
          </w:tcPr>
          <w:p w:rsidR="00631989" w:rsidRPr="00715AD3" w:rsidDel="002250C2" w:rsidRDefault="00631989" w:rsidP="00FB2DE8">
            <w:pPr>
              <w:pStyle w:val="TAH"/>
              <w:keepNext w:val="0"/>
              <w:keepLines w:val="0"/>
              <w:widowControl w:val="0"/>
              <w:rPr>
                <w:del w:id="20455" w:author="CR#0249" w:date="2019-12-19T11:17:00Z"/>
              </w:rPr>
            </w:pPr>
            <w:del w:id="20456" w:author="CR#0249" w:date="2019-12-19T11:17:00Z">
              <w:r w:rsidRPr="00715AD3" w:rsidDel="002250C2">
                <w:rPr>
                  <w:i/>
                </w:rPr>
                <w:delText>Sensor-RequestLocationInformation</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FB2DE8">
        <w:trPr>
          <w:cantSplit/>
          <w:del w:id="20457" w:author="CR#0249" w:date="2019-12-19T11:17:00Z"/>
        </w:trPr>
        <w:tc>
          <w:tcPr>
            <w:tcW w:w="9639" w:type="dxa"/>
          </w:tcPr>
          <w:p w:rsidR="00631989" w:rsidRPr="00715AD3" w:rsidDel="002250C2" w:rsidRDefault="00631989" w:rsidP="00FB2DE8">
            <w:pPr>
              <w:pStyle w:val="TAL"/>
              <w:keepNext w:val="0"/>
              <w:keepLines w:val="0"/>
              <w:widowControl w:val="0"/>
              <w:rPr>
                <w:del w:id="20458" w:author="CR#0249" w:date="2019-12-19T11:17:00Z"/>
                <w:b/>
                <w:i/>
                <w:snapToGrid w:val="0"/>
              </w:rPr>
            </w:pPr>
            <w:del w:id="20459" w:author="CR#0249" w:date="2019-12-19T11:17:00Z">
              <w:r w:rsidRPr="00715AD3" w:rsidDel="002250C2">
                <w:rPr>
                  <w:b/>
                  <w:i/>
                  <w:snapToGrid w:val="0"/>
                </w:rPr>
                <w:delText>uncompensatedBarometricPressureReq</w:delText>
              </w:r>
            </w:del>
          </w:p>
          <w:p w:rsidR="00631989" w:rsidRPr="00715AD3" w:rsidDel="002250C2" w:rsidRDefault="00631989" w:rsidP="00FB2DE8">
            <w:pPr>
              <w:pStyle w:val="TAL"/>
              <w:keepNext w:val="0"/>
              <w:keepLines w:val="0"/>
              <w:widowControl w:val="0"/>
              <w:rPr>
                <w:del w:id="20460" w:author="CR#0249" w:date="2019-12-19T11:17:00Z"/>
                <w:snapToGrid w:val="0"/>
              </w:rPr>
            </w:pPr>
            <w:del w:id="20461" w:author="CR#0249" w:date="2019-12-19T11:17:00Z">
              <w:r w:rsidRPr="00715AD3" w:rsidDel="002250C2">
                <w:rPr>
                  <w:snapToGrid w:val="0"/>
                </w:rPr>
                <w:delText xml:space="preserve">This field indicates whether the target device is requested to report Barometric pressure measurements in </w:delText>
              </w:r>
              <w:r w:rsidR="00C16D06" w:rsidRPr="00715AD3" w:rsidDel="002250C2">
                <w:rPr>
                  <w:i/>
                </w:rPr>
                <w:delText>Sensor</w:delText>
              </w:r>
              <w:r w:rsidR="00C16D06" w:rsidRPr="00715AD3" w:rsidDel="002250C2">
                <w:rPr>
                  <w:i/>
                </w:rPr>
                <w:noBreakHyphen/>
                <w:delText xml:space="preserve">MeasurementInformation </w:delText>
              </w:r>
              <w:r w:rsidRPr="00715AD3" w:rsidDel="002250C2">
                <w:rPr>
                  <w:snapToGrid w:val="0"/>
                </w:rPr>
                <w:delText>IE or not. TRUE means requested.</w:delText>
              </w:r>
            </w:del>
          </w:p>
        </w:tc>
      </w:tr>
      <w:tr w:rsidR="00F80BCA" w:rsidRPr="00715AD3" w:rsidDel="002250C2" w:rsidTr="000D08D1">
        <w:trPr>
          <w:cantSplit/>
          <w:del w:id="20462" w:author="CR#0249" w:date="2019-12-19T11:17:00Z"/>
        </w:trPr>
        <w:tc>
          <w:tcPr>
            <w:tcW w:w="9639" w:type="dxa"/>
          </w:tcPr>
          <w:p w:rsidR="00C27C1E" w:rsidRPr="00715AD3" w:rsidDel="002250C2" w:rsidRDefault="00C27C1E" w:rsidP="000D08D1">
            <w:pPr>
              <w:pStyle w:val="TAL"/>
              <w:keepNext w:val="0"/>
              <w:keepLines w:val="0"/>
              <w:widowControl w:val="0"/>
              <w:rPr>
                <w:del w:id="20463" w:author="CR#0249" w:date="2019-12-19T11:17:00Z"/>
                <w:b/>
                <w:i/>
                <w:snapToGrid w:val="0"/>
              </w:rPr>
            </w:pPr>
            <w:del w:id="20464" w:author="CR#0249" w:date="2019-12-19T11:17:00Z">
              <w:r w:rsidRPr="00715AD3" w:rsidDel="002250C2">
                <w:rPr>
                  <w:b/>
                  <w:i/>
                  <w:snapToGrid w:val="0"/>
                </w:rPr>
                <w:delText>assistanceAvailability</w:delText>
              </w:r>
            </w:del>
          </w:p>
          <w:p w:rsidR="00C27C1E" w:rsidRPr="00715AD3" w:rsidDel="002250C2" w:rsidRDefault="00C27C1E" w:rsidP="000D08D1">
            <w:pPr>
              <w:pStyle w:val="TAL"/>
              <w:keepNext w:val="0"/>
              <w:keepLines w:val="0"/>
              <w:widowControl w:val="0"/>
              <w:rPr>
                <w:del w:id="20465" w:author="CR#0249" w:date="2019-12-19T11:17:00Z"/>
                <w:b/>
                <w:i/>
                <w:snapToGrid w:val="0"/>
              </w:rPr>
            </w:pPr>
            <w:del w:id="20466" w:author="CR#0249" w:date="2019-12-19T11:17:00Z">
              <w:r w:rsidRPr="00715AD3" w:rsidDel="002250C2">
                <w:rPr>
                  <w:snapToGrid w:val="0"/>
                </w:rPr>
                <w:delText>This field indicates whether the target device may request additional Sensor assistance data from the server. TRUE means allowed and FALSE means not allowed.</w:delText>
              </w:r>
            </w:del>
          </w:p>
        </w:tc>
      </w:tr>
      <w:tr w:rsidR="007B6693" w:rsidRPr="00715AD3" w:rsidDel="002250C2" w:rsidTr="000D08D1">
        <w:trPr>
          <w:cantSplit/>
          <w:del w:id="20467" w:author="CR#0249" w:date="2019-12-19T11:17:00Z"/>
        </w:trPr>
        <w:tc>
          <w:tcPr>
            <w:tcW w:w="9639" w:type="dxa"/>
          </w:tcPr>
          <w:p w:rsidR="007B6693" w:rsidRPr="00715AD3" w:rsidDel="002250C2" w:rsidRDefault="007B6693" w:rsidP="007B6693">
            <w:pPr>
              <w:pStyle w:val="TAL"/>
              <w:widowControl w:val="0"/>
              <w:rPr>
                <w:del w:id="20468" w:author="CR#0249" w:date="2019-12-19T11:17:00Z"/>
                <w:b/>
                <w:i/>
                <w:snapToGrid w:val="0"/>
              </w:rPr>
            </w:pPr>
            <w:del w:id="20469" w:author="CR#0249" w:date="2019-12-19T11:17:00Z">
              <w:r w:rsidRPr="00715AD3" w:rsidDel="002250C2">
                <w:rPr>
                  <w:b/>
                  <w:i/>
                  <w:snapToGrid w:val="0"/>
                </w:rPr>
                <w:delText>sensor-MotionInformationReq</w:delText>
              </w:r>
            </w:del>
          </w:p>
          <w:p w:rsidR="007B6693" w:rsidRPr="00715AD3" w:rsidDel="002250C2" w:rsidRDefault="007B6693" w:rsidP="007B6693">
            <w:pPr>
              <w:pStyle w:val="TAL"/>
              <w:keepNext w:val="0"/>
              <w:keepLines w:val="0"/>
              <w:widowControl w:val="0"/>
              <w:rPr>
                <w:del w:id="20470" w:author="CR#0249" w:date="2019-12-19T11:17:00Z"/>
                <w:snapToGrid w:val="0"/>
              </w:rPr>
            </w:pPr>
            <w:del w:id="20471" w:author="CR#0249" w:date="2019-12-19T11:17:00Z">
              <w:r w:rsidRPr="00715AD3" w:rsidDel="002250C2">
                <w:rPr>
                  <w:snapToGrid w:val="0"/>
                </w:rPr>
                <w:delText xml:space="preserve">This field indicates whether the target device is requested to report movement information in IE </w:delText>
              </w:r>
              <w:r w:rsidRPr="00715AD3" w:rsidDel="002250C2">
                <w:rPr>
                  <w:i/>
                  <w:snapToGrid w:val="0"/>
                </w:rPr>
                <w:delText>Sensor</w:delText>
              </w:r>
              <w:r w:rsidRPr="00715AD3" w:rsidDel="002250C2">
                <w:rPr>
                  <w:i/>
                </w:rPr>
                <w:noBreakHyphen/>
              </w:r>
              <w:r w:rsidRPr="00715AD3" w:rsidDel="002250C2">
                <w:rPr>
                  <w:i/>
                  <w:snapToGrid w:val="0"/>
                </w:rPr>
                <w:delText>MotionInformation</w:delText>
              </w:r>
              <w:r w:rsidRPr="00715AD3" w:rsidDel="002250C2">
                <w:rPr>
                  <w:snapToGrid w:val="0"/>
                </w:rPr>
                <w:delText xml:space="preserve"> or not. TRUE means requested.</w:delText>
              </w:r>
            </w:del>
          </w:p>
        </w:tc>
      </w:tr>
    </w:tbl>
    <w:p w:rsidR="00631989" w:rsidRPr="00715AD3" w:rsidDel="002250C2" w:rsidRDefault="00631989" w:rsidP="00631989">
      <w:pPr>
        <w:rPr>
          <w:del w:id="20472" w:author="CR#0249" w:date="2019-12-19T11:17:00Z"/>
        </w:rPr>
      </w:pPr>
    </w:p>
    <w:p w:rsidR="00631989" w:rsidRPr="00715AD3" w:rsidDel="002250C2" w:rsidRDefault="00631989" w:rsidP="00631989">
      <w:pPr>
        <w:pStyle w:val="Heading4"/>
        <w:rPr>
          <w:del w:id="20473" w:author="CR#0249" w:date="2019-12-19T11:17:00Z"/>
        </w:rPr>
      </w:pPr>
      <w:bookmarkStart w:id="20474" w:name="_Toc20690865"/>
      <w:del w:id="20475" w:author="CR#0249" w:date="2019-12-19T11:17:00Z">
        <w:r w:rsidRPr="00715AD3" w:rsidDel="002250C2">
          <w:delText>6.5.</w:delText>
        </w:r>
        <w:r w:rsidR="007616EE" w:rsidRPr="00715AD3" w:rsidDel="002250C2">
          <w:delText>5.4</w:delText>
        </w:r>
        <w:r w:rsidR="007616EE" w:rsidRPr="00715AD3" w:rsidDel="002250C2">
          <w:tab/>
        </w:r>
        <w:r w:rsidRPr="00715AD3" w:rsidDel="002250C2">
          <w:delText>Sensor Capability Information</w:delText>
        </w:r>
        <w:bookmarkEnd w:id="20474"/>
      </w:del>
    </w:p>
    <w:p w:rsidR="00631989" w:rsidRPr="00715AD3" w:rsidDel="002250C2" w:rsidRDefault="007616EE" w:rsidP="00631989">
      <w:pPr>
        <w:pStyle w:val="Heading4"/>
        <w:rPr>
          <w:del w:id="20476" w:author="CR#0249" w:date="2019-12-19T11:17:00Z"/>
          <w:i/>
        </w:rPr>
      </w:pPr>
      <w:bookmarkStart w:id="20477" w:name="_Toc20690866"/>
      <w:del w:id="20478" w:author="CR#0249" w:date="2019-12-19T11:17:00Z">
        <w:r w:rsidRPr="00715AD3" w:rsidDel="002250C2">
          <w:rPr>
            <w:i/>
          </w:rPr>
          <w:delText>–</w:delText>
        </w:r>
        <w:r w:rsidRPr="00715AD3" w:rsidDel="002250C2">
          <w:rPr>
            <w:i/>
          </w:rPr>
          <w:tab/>
        </w:r>
        <w:r w:rsidR="00631989" w:rsidRPr="00715AD3" w:rsidDel="002250C2">
          <w:rPr>
            <w:i/>
          </w:rPr>
          <w:delText>Sensor-ProvideCapabilities</w:delText>
        </w:r>
        <w:bookmarkEnd w:id="20477"/>
      </w:del>
    </w:p>
    <w:p w:rsidR="00631989" w:rsidRPr="00715AD3" w:rsidDel="002250C2" w:rsidRDefault="00631989" w:rsidP="00631989">
      <w:pPr>
        <w:keepLines/>
        <w:rPr>
          <w:del w:id="20479" w:author="CR#0249" w:date="2019-12-19T11:17:00Z"/>
        </w:rPr>
      </w:pPr>
      <w:del w:id="20480" w:author="CR#0249" w:date="2019-12-19T11:17:00Z">
        <w:r w:rsidRPr="00715AD3" w:rsidDel="002250C2">
          <w:delText xml:space="preserve">The IE </w:delText>
        </w:r>
        <w:r w:rsidRPr="00715AD3" w:rsidDel="002250C2">
          <w:rPr>
            <w:i/>
            <w:iCs/>
          </w:rPr>
          <w:delText xml:space="preserve">Sensor-ProvideCapabilities </w:delText>
        </w:r>
        <w:r w:rsidRPr="00715AD3" w:rsidDel="002250C2">
          <w:delText>is used by the target device to provide capabilities for sensor-based methods from to the location server.</w:delText>
        </w:r>
      </w:del>
    </w:p>
    <w:p w:rsidR="007616EE" w:rsidRPr="00715AD3" w:rsidDel="002250C2" w:rsidRDefault="007616EE" w:rsidP="007616EE">
      <w:pPr>
        <w:pStyle w:val="PL"/>
        <w:shd w:val="clear" w:color="auto" w:fill="E6E6E6"/>
        <w:rPr>
          <w:del w:id="20481" w:author="CR#0249" w:date="2019-12-19T11:17:00Z"/>
        </w:rPr>
      </w:pPr>
      <w:del w:id="20482" w:author="CR#0249" w:date="2019-12-19T11:17:00Z">
        <w:r w:rsidRPr="00715AD3" w:rsidDel="002250C2">
          <w:delText>-- ASN1START</w:delText>
        </w:r>
      </w:del>
    </w:p>
    <w:p w:rsidR="007616EE" w:rsidRPr="00715AD3" w:rsidDel="002250C2" w:rsidRDefault="007616EE" w:rsidP="007616EE">
      <w:pPr>
        <w:pStyle w:val="PL"/>
        <w:shd w:val="clear" w:color="auto" w:fill="E6E6E6"/>
        <w:rPr>
          <w:del w:id="20483" w:author="CR#0249" w:date="2019-12-19T11:17:00Z"/>
        </w:rPr>
      </w:pPr>
    </w:p>
    <w:p w:rsidR="007616EE" w:rsidRPr="00715AD3" w:rsidDel="002250C2" w:rsidRDefault="007616EE" w:rsidP="007616EE">
      <w:pPr>
        <w:pStyle w:val="PL"/>
        <w:shd w:val="clear" w:color="auto" w:fill="E6E6E6"/>
        <w:rPr>
          <w:del w:id="20484" w:author="CR#0249" w:date="2019-12-19T11:17:00Z"/>
        </w:rPr>
      </w:pPr>
      <w:del w:id="20485" w:author="CR#0249" w:date="2019-12-19T11:17:00Z">
        <w:r w:rsidRPr="00715AD3" w:rsidDel="002250C2">
          <w:delText>Sensor-ProvideCapabilities-r13 ::= SEQUENCE {</w:delText>
        </w:r>
      </w:del>
    </w:p>
    <w:p w:rsidR="007616EE" w:rsidRPr="00715AD3" w:rsidDel="002250C2" w:rsidRDefault="007616EE" w:rsidP="007616EE">
      <w:pPr>
        <w:pStyle w:val="PL"/>
        <w:shd w:val="clear" w:color="auto" w:fill="E6E6E6"/>
        <w:rPr>
          <w:del w:id="20486" w:author="CR#0249" w:date="2019-12-19T11:17:00Z"/>
        </w:rPr>
      </w:pPr>
      <w:del w:id="20487" w:author="CR#0249" w:date="2019-12-19T11:17:00Z">
        <w:r w:rsidRPr="00715AD3" w:rsidDel="002250C2">
          <w:tab/>
          <w:delText>sensor-Modes-r13</w:delText>
        </w:r>
        <w:r w:rsidRPr="00715AD3" w:rsidDel="002250C2">
          <w:tab/>
        </w:r>
        <w:r w:rsidRPr="00715AD3" w:rsidDel="002250C2">
          <w:tab/>
        </w:r>
        <w:r w:rsidRPr="00715AD3" w:rsidDel="002250C2">
          <w:tab/>
          <w:delText>BIT STRING {</w:delText>
        </w:r>
        <w:r w:rsidR="00354C05" w:rsidRPr="00715AD3" w:rsidDel="002250C2">
          <w:tab/>
        </w:r>
        <w:r w:rsidRPr="00715AD3" w:rsidDel="002250C2">
          <w:delText>standalone</w:delText>
        </w:r>
        <w:r w:rsidRPr="00715AD3" w:rsidDel="002250C2">
          <w:tab/>
          <w:delText>(0),</w:delText>
        </w:r>
      </w:del>
    </w:p>
    <w:p w:rsidR="00C27C1E" w:rsidRPr="00715AD3" w:rsidDel="002250C2" w:rsidRDefault="007616EE" w:rsidP="00C27C1E">
      <w:pPr>
        <w:pStyle w:val="PL"/>
        <w:shd w:val="clear" w:color="auto" w:fill="E6E6E6"/>
        <w:rPr>
          <w:del w:id="20488" w:author="CR#0249" w:date="2019-12-19T11:17:00Z"/>
        </w:rPr>
      </w:pPr>
      <w:del w:id="20489"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ue-assisted</w:delText>
        </w:r>
        <w:r w:rsidRPr="00715AD3" w:rsidDel="002250C2">
          <w:tab/>
          <w:delText>(</w:delText>
        </w:r>
        <w:r w:rsidR="00C16D06" w:rsidRPr="00715AD3" w:rsidDel="002250C2">
          <w:delText>1</w:delText>
        </w:r>
        <w:r w:rsidRPr="00715AD3" w:rsidDel="002250C2">
          <w:delText>)</w:delText>
        </w:r>
        <w:r w:rsidR="00C27C1E" w:rsidRPr="00715AD3" w:rsidDel="002250C2">
          <w:delText>,</w:delText>
        </w:r>
      </w:del>
    </w:p>
    <w:p w:rsidR="007616EE" w:rsidRPr="00715AD3" w:rsidDel="002250C2" w:rsidRDefault="00C27C1E" w:rsidP="00C27C1E">
      <w:pPr>
        <w:pStyle w:val="PL"/>
        <w:shd w:val="clear" w:color="auto" w:fill="E6E6E6"/>
        <w:rPr>
          <w:del w:id="20490" w:author="CR#0249" w:date="2019-12-19T11:17:00Z"/>
        </w:rPr>
      </w:pPr>
      <w:del w:id="20491"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ue-based</w:delText>
        </w:r>
        <w:r w:rsidRPr="00715AD3" w:rsidDel="002250C2">
          <w:tab/>
          <w:delText>(2)</w:delText>
        </w:r>
        <w:r w:rsidR="007616EE" w:rsidRPr="00715AD3" w:rsidDel="002250C2">
          <w:delText>} (SIZE (1..8)),</w:delText>
        </w:r>
      </w:del>
    </w:p>
    <w:p w:rsidR="00C27C1E" w:rsidRPr="00715AD3" w:rsidDel="002250C2" w:rsidRDefault="007616EE" w:rsidP="00C27C1E">
      <w:pPr>
        <w:pStyle w:val="PL"/>
        <w:shd w:val="clear" w:color="auto" w:fill="E6E6E6"/>
        <w:rPr>
          <w:del w:id="20492" w:author="CR#0249" w:date="2019-12-19T11:17:00Z"/>
        </w:rPr>
      </w:pPr>
      <w:del w:id="20493" w:author="CR#0249" w:date="2019-12-19T11:17:00Z">
        <w:r w:rsidRPr="00715AD3" w:rsidDel="002250C2">
          <w:tab/>
          <w:delText>...</w:delText>
        </w:r>
        <w:r w:rsidR="00C27C1E" w:rsidRPr="00715AD3" w:rsidDel="002250C2">
          <w:delText>,</w:delText>
        </w:r>
      </w:del>
    </w:p>
    <w:p w:rsidR="00B63AB8" w:rsidRPr="00715AD3" w:rsidDel="002250C2" w:rsidRDefault="00C27C1E" w:rsidP="00B63AB8">
      <w:pPr>
        <w:pStyle w:val="PL"/>
        <w:shd w:val="clear" w:color="auto" w:fill="E6E6E6"/>
        <w:rPr>
          <w:del w:id="20494" w:author="CR#0249" w:date="2019-12-19T11:17:00Z"/>
        </w:rPr>
      </w:pPr>
      <w:del w:id="20495" w:author="CR#0249" w:date="2019-12-19T11:17:00Z">
        <w:r w:rsidRPr="00715AD3" w:rsidDel="002250C2">
          <w:tab/>
          <w:delText>[[</w:delText>
        </w:r>
        <w:r w:rsidRPr="00715AD3" w:rsidDel="002250C2">
          <w:tab/>
          <w:delText>sensor-AssistanceDataSupportList-r14</w:delText>
        </w:r>
        <w:r w:rsidRPr="00715AD3" w:rsidDel="002250C2">
          <w:tab/>
          <w:delText>Sensor-AssistanceDataSupportList-r14</w:delText>
        </w:r>
        <w:r w:rsidRPr="00715AD3" w:rsidDel="002250C2">
          <w:tab/>
          <w:delText>OPTIONAL</w:delText>
        </w:r>
        <w:r w:rsidR="00B63AB8" w:rsidRPr="00715AD3" w:rsidDel="002250C2">
          <w:delText>,</w:delText>
        </w:r>
      </w:del>
    </w:p>
    <w:p w:rsidR="006C6D0E" w:rsidRPr="00715AD3" w:rsidDel="002250C2" w:rsidRDefault="00B63AB8" w:rsidP="006C6D0E">
      <w:pPr>
        <w:pStyle w:val="PL"/>
        <w:shd w:val="clear" w:color="auto" w:fill="E6E6E6"/>
        <w:rPr>
          <w:del w:id="20496" w:author="CR#0249" w:date="2019-12-19T11:17:00Z"/>
        </w:rPr>
      </w:pPr>
      <w:del w:id="20497" w:author="CR#0249" w:date="2019-12-19T11:17:00Z">
        <w:r w:rsidRPr="00715AD3" w:rsidDel="002250C2">
          <w:rPr>
            <w:snapToGrid w:val="0"/>
          </w:rPr>
          <w:tab/>
        </w:r>
        <w:r w:rsidRPr="00715AD3" w:rsidDel="002250C2">
          <w:rPr>
            <w:snapToGrid w:val="0"/>
          </w:rPr>
          <w:tab/>
          <w:delText>periodicalReportingSupported-r14</w:delText>
        </w:r>
        <w:r w:rsidRPr="00715AD3" w:rsidDel="002250C2">
          <w:rPr>
            <w:snapToGrid w:val="0"/>
          </w:rPr>
          <w:tab/>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6C6D0E" w:rsidRPr="00715AD3" w:rsidDel="002250C2">
          <w:delText>,</w:delText>
        </w:r>
      </w:del>
    </w:p>
    <w:p w:rsidR="00C27C1E" w:rsidRPr="00715AD3" w:rsidDel="002250C2" w:rsidRDefault="006C6D0E" w:rsidP="006C6D0E">
      <w:pPr>
        <w:pStyle w:val="PL"/>
        <w:shd w:val="clear" w:color="auto" w:fill="E6E6E6"/>
        <w:rPr>
          <w:del w:id="20498" w:author="CR#0249" w:date="2019-12-19T11:17:00Z"/>
        </w:rPr>
      </w:pPr>
      <w:del w:id="20499" w:author="CR#0249" w:date="2019-12-19T11:17:00Z">
        <w:r w:rsidRPr="00715AD3" w:rsidDel="002250C2">
          <w:tab/>
        </w:r>
        <w:r w:rsidRPr="00715AD3" w:rsidDel="002250C2">
          <w:tab/>
        </w:r>
        <w:r w:rsidRPr="00715AD3" w:rsidDel="002250C2">
          <w:rPr>
            <w:snapToGrid w:val="0"/>
          </w:rPr>
          <w:delText>idleStateForMeasurements-r14</w:delText>
        </w:r>
        <w:r w:rsidRPr="00715AD3" w:rsidDel="002250C2">
          <w:rPr>
            <w:snapToGrid w:val="0"/>
          </w:rPr>
          <w:tab/>
        </w:r>
        <w:r w:rsidRPr="00715AD3" w:rsidDel="002250C2">
          <w:rPr>
            <w:snapToGrid w:val="0"/>
          </w:rPr>
          <w:tab/>
        </w:r>
        <w:r w:rsidRPr="00715AD3" w:rsidDel="002250C2">
          <w:rPr>
            <w:snapToGrid w:val="0"/>
          </w:rPr>
          <w:tab/>
          <w:delText>ENUMERATED { required }</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7B6693" w:rsidRPr="00715AD3" w:rsidDel="002250C2" w:rsidRDefault="00C27C1E" w:rsidP="007B6693">
      <w:pPr>
        <w:pStyle w:val="PL"/>
        <w:shd w:val="clear" w:color="auto" w:fill="E6E6E6"/>
        <w:rPr>
          <w:del w:id="20500" w:author="CR#0249" w:date="2019-12-19T11:17:00Z"/>
        </w:rPr>
      </w:pPr>
      <w:del w:id="20501" w:author="CR#0249" w:date="2019-12-19T11:17:00Z">
        <w:r w:rsidRPr="00715AD3" w:rsidDel="002250C2">
          <w:tab/>
          <w:delText>]]</w:delText>
        </w:r>
        <w:r w:rsidR="007B6693" w:rsidRPr="00715AD3" w:rsidDel="002250C2">
          <w:delText>,</w:delText>
        </w:r>
      </w:del>
    </w:p>
    <w:p w:rsidR="007B6693" w:rsidRPr="00715AD3" w:rsidDel="002250C2" w:rsidRDefault="007B6693" w:rsidP="007B6693">
      <w:pPr>
        <w:pStyle w:val="PL"/>
        <w:shd w:val="clear" w:color="auto" w:fill="E6E6E6"/>
        <w:rPr>
          <w:del w:id="20502" w:author="CR#0249" w:date="2019-12-19T11:17:00Z"/>
        </w:rPr>
      </w:pPr>
      <w:del w:id="20503" w:author="CR#0249" w:date="2019-12-19T11:17:00Z">
        <w:r w:rsidRPr="00715AD3" w:rsidDel="002250C2">
          <w:tab/>
          <w:delText>[[</w:delText>
        </w:r>
        <w:r w:rsidRPr="00715AD3" w:rsidDel="002250C2">
          <w:tab/>
          <w:delText>sensor-MotionInformationSup-r15</w:delText>
        </w:r>
        <w:r w:rsidRPr="00715AD3" w:rsidDel="002250C2">
          <w:tab/>
        </w:r>
        <w:r w:rsidRPr="00715AD3" w:rsidDel="002250C2">
          <w:tab/>
        </w:r>
        <w:r w:rsidRPr="00715AD3" w:rsidDel="002250C2">
          <w:tab/>
          <w:delText>ENUMERATED { true }</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C27C1E" w:rsidRPr="00715AD3" w:rsidDel="002250C2" w:rsidRDefault="007B6693" w:rsidP="007B6693">
      <w:pPr>
        <w:pStyle w:val="PL"/>
        <w:shd w:val="clear" w:color="auto" w:fill="E6E6E6"/>
        <w:rPr>
          <w:del w:id="20504" w:author="CR#0249" w:date="2019-12-19T11:17:00Z"/>
        </w:rPr>
      </w:pPr>
      <w:del w:id="20505" w:author="CR#0249" w:date="2019-12-19T11:17:00Z">
        <w:r w:rsidRPr="00715AD3" w:rsidDel="002250C2">
          <w:tab/>
          <w:delText>]]</w:delText>
        </w:r>
      </w:del>
    </w:p>
    <w:p w:rsidR="00C27C1E" w:rsidRPr="00715AD3" w:rsidDel="002250C2" w:rsidRDefault="00C27C1E" w:rsidP="00C27C1E">
      <w:pPr>
        <w:pStyle w:val="PL"/>
        <w:shd w:val="clear" w:color="auto" w:fill="E6E6E6"/>
        <w:rPr>
          <w:del w:id="20506" w:author="CR#0249" w:date="2019-12-19T11:17:00Z"/>
        </w:rPr>
      </w:pPr>
      <w:del w:id="20507" w:author="CR#0249" w:date="2019-12-19T11:17:00Z">
        <w:r w:rsidRPr="00715AD3" w:rsidDel="002250C2">
          <w:delText>}</w:delText>
        </w:r>
      </w:del>
    </w:p>
    <w:p w:rsidR="00C27C1E" w:rsidRPr="00715AD3" w:rsidDel="002250C2" w:rsidRDefault="00C27C1E" w:rsidP="00C27C1E">
      <w:pPr>
        <w:pStyle w:val="PL"/>
        <w:shd w:val="clear" w:color="auto" w:fill="E6E6E6"/>
        <w:rPr>
          <w:del w:id="20508" w:author="CR#0249" w:date="2019-12-19T11:17:00Z"/>
        </w:rPr>
      </w:pPr>
    </w:p>
    <w:p w:rsidR="00C27C1E" w:rsidRPr="00715AD3" w:rsidDel="002250C2" w:rsidRDefault="00C27C1E" w:rsidP="00C27C1E">
      <w:pPr>
        <w:pStyle w:val="PL"/>
        <w:shd w:val="clear" w:color="auto" w:fill="E6E6E6"/>
        <w:outlineLvl w:val="0"/>
        <w:rPr>
          <w:del w:id="20509" w:author="CR#0249" w:date="2019-12-19T11:17:00Z"/>
          <w:snapToGrid w:val="0"/>
        </w:rPr>
      </w:pPr>
      <w:del w:id="20510" w:author="CR#0249" w:date="2019-12-19T11:17:00Z">
        <w:r w:rsidRPr="00715AD3" w:rsidDel="002250C2">
          <w:delText>Sensor-AssistanceDataSupportList-r14</w:delText>
        </w:r>
        <w:r w:rsidRPr="00715AD3" w:rsidDel="002250C2">
          <w:rPr>
            <w:snapToGrid w:val="0"/>
          </w:rPr>
          <w:delText xml:space="preserve"> ::= SEQUENCE {</w:delText>
        </w:r>
      </w:del>
    </w:p>
    <w:p w:rsidR="00DD6009" w:rsidRPr="00715AD3" w:rsidDel="002250C2" w:rsidRDefault="00C27C1E" w:rsidP="00DD6009">
      <w:pPr>
        <w:pStyle w:val="PL"/>
        <w:shd w:val="clear" w:color="auto" w:fill="E6E6E6"/>
        <w:rPr>
          <w:del w:id="20511" w:author="CR#0249" w:date="2019-12-19T11:17:00Z"/>
          <w:snapToGrid w:val="0"/>
        </w:rPr>
      </w:pPr>
      <w:del w:id="20512" w:author="CR#0249" w:date="2019-12-19T11:17:00Z">
        <w:r w:rsidRPr="00715AD3" w:rsidDel="002250C2">
          <w:rPr>
            <w:snapToGrid w:val="0"/>
          </w:rPr>
          <w:tab/>
          <w:delText>...</w:delText>
        </w:r>
        <w:r w:rsidR="00DD6009" w:rsidRPr="00715AD3" w:rsidDel="002250C2">
          <w:rPr>
            <w:snapToGrid w:val="0"/>
          </w:rPr>
          <w:delText>,</w:delText>
        </w:r>
      </w:del>
    </w:p>
    <w:p w:rsidR="00DD6009" w:rsidRPr="00715AD3" w:rsidDel="002250C2" w:rsidRDefault="00DD6009" w:rsidP="00DD6009">
      <w:pPr>
        <w:pStyle w:val="PL"/>
        <w:shd w:val="clear" w:color="auto" w:fill="E6E6E6"/>
        <w:rPr>
          <w:del w:id="20513" w:author="CR#0249" w:date="2019-12-19T11:17:00Z"/>
          <w:snapToGrid w:val="0"/>
        </w:rPr>
      </w:pPr>
      <w:del w:id="20514" w:author="CR#0249" w:date="2019-12-19T11:17:00Z">
        <w:r w:rsidRPr="00715AD3" w:rsidDel="002250C2">
          <w:rPr>
            <w:snapToGrid w:val="0"/>
          </w:rPr>
          <w:tab/>
          <w:delText>[[</w:delText>
        </w:r>
        <w:r w:rsidRPr="00715AD3" w:rsidDel="002250C2">
          <w:rPr>
            <w:snapToGrid w:val="0"/>
          </w:rPr>
          <w:tab/>
          <w:delText>validityPeriodSupported-v1520</w:delText>
        </w:r>
        <w:r w:rsidRPr="00715AD3" w:rsidDel="002250C2">
          <w:rPr>
            <w:snapToGrid w:val="0"/>
          </w:rPr>
          <w:tab/>
        </w:r>
        <w:r w:rsidRPr="00715AD3" w:rsidDel="002250C2">
          <w:rPr>
            <w:snapToGrid w:val="0"/>
          </w:rPr>
          <w:tab/>
        </w:r>
        <w:r w:rsidRPr="00715AD3" w:rsidDel="002250C2">
          <w:rPr>
            <w:snapToGrid w:val="0"/>
          </w:rPr>
          <w:tab/>
          <w:delText>ENUMERATED { true }</w:delText>
        </w:r>
        <w:r w:rsidRPr="00715AD3" w:rsidDel="002250C2">
          <w:rPr>
            <w:snapToGrid w:val="0"/>
          </w:rPr>
          <w:tab/>
        </w:r>
        <w:r w:rsidRPr="00715AD3" w:rsidDel="002250C2">
          <w:rPr>
            <w:snapToGrid w:val="0"/>
          </w:rPr>
          <w:tab/>
          <w:delText>OPTIONAL,</w:delText>
        </w:r>
      </w:del>
    </w:p>
    <w:p w:rsidR="00DD6009" w:rsidRPr="00715AD3" w:rsidDel="002250C2" w:rsidRDefault="00DD6009" w:rsidP="00DD6009">
      <w:pPr>
        <w:pStyle w:val="PL"/>
        <w:shd w:val="clear" w:color="auto" w:fill="E6E6E6"/>
        <w:rPr>
          <w:del w:id="20515" w:author="CR#0249" w:date="2019-12-19T11:17:00Z"/>
          <w:snapToGrid w:val="0"/>
        </w:rPr>
      </w:pPr>
      <w:del w:id="20516" w:author="CR#0249" w:date="2019-12-19T11:17:00Z">
        <w:r w:rsidRPr="00715AD3" w:rsidDel="002250C2">
          <w:rPr>
            <w:snapToGrid w:val="0"/>
          </w:rPr>
          <w:tab/>
        </w:r>
        <w:r w:rsidRPr="00715AD3" w:rsidDel="002250C2">
          <w:rPr>
            <w:snapToGrid w:val="0"/>
          </w:rPr>
          <w:tab/>
          <w:delText>validityAreaSupported-v1520</w:delText>
        </w:r>
        <w:r w:rsidRPr="00715AD3" w:rsidDel="002250C2">
          <w:rPr>
            <w:snapToGrid w:val="0"/>
          </w:rPr>
          <w:tab/>
        </w:r>
        <w:r w:rsidRPr="00715AD3" w:rsidDel="002250C2">
          <w:rPr>
            <w:snapToGrid w:val="0"/>
          </w:rPr>
          <w:tab/>
        </w:r>
        <w:r w:rsidRPr="00715AD3" w:rsidDel="002250C2">
          <w:rPr>
            <w:snapToGrid w:val="0"/>
          </w:rPr>
          <w:tab/>
        </w:r>
        <w:r w:rsidR="008F050E" w:rsidRPr="00715AD3" w:rsidDel="002250C2">
          <w:rPr>
            <w:snapToGrid w:val="0"/>
          </w:rPr>
          <w:tab/>
        </w:r>
        <w:r w:rsidRPr="00715AD3" w:rsidDel="002250C2">
          <w:rPr>
            <w:snapToGrid w:val="0"/>
          </w:rPr>
          <w:delText>ENUMERATED { true }</w:delText>
        </w:r>
        <w:r w:rsidRPr="00715AD3" w:rsidDel="002250C2">
          <w:rPr>
            <w:snapToGrid w:val="0"/>
          </w:rPr>
          <w:tab/>
        </w:r>
        <w:r w:rsidRPr="00715AD3" w:rsidDel="002250C2">
          <w:rPr>
            <w:snapToGrid w:val="0"/>
          </w:rPr>
          <w:tab/>
          <w:delText>OPTIONAL</w:delText>
        </w:r>
      </w:del>
    </w:p>
    <w:p w:rsidR="00C27C1E" w:rsidRPr="00715AD3" w:rsidDel="002250C2" w:rsidRDefault="00DD6009" w:rsidP="00DD6009">
      <w:pPr>
        <w:pStyle w:val="PL"/>
        <w:shd w:val="clear" w:color="auto" w:fill="E6E6E6"/>
        <w:rPr>
          <w:del w:id="20517" w:author="CR#0249" w:date="2019-12-19T11:17:00Z"/>
          <w:snapToGrid w:val="0"/>
        </w:rPr>
      </w:pPr>
      <w:del w:id="20518" w:author="CR#0249" w:date="2019-12-19T11:17:00Z">
        <w:r w:rsidRPr="00715AD3" w:rsidDel="002250C2">
          <w:rPr>
            <w:snapToGrid w:val="0"/>
          </w:rPr>
          <w:tab/>
          <w:delText>]]</w:delText>
        </w:r>
      </w:del>
    </w:p>
    <w:p w:rsidR="007616EE" w:rsidRPr="00715AD3" w:rsidDel="002250C2" w:rsidRDefault="007616EE" w:rsidP="007616EE">
      <w:pPr>
        <w:pStyle w:val="PL"/>
        <w:shd w:val="clear" w:color="auto" w:fill="E6E6E6"/>
        <w:rPr>
          <w:del w:id="20519" w:author="CR#0249" w:date="2019-12-19T11:17:00Z"/>
        </w:rPr>
      </w:pPr>
      <w:del w:id="20520" w:author="CR#0249" w:date="2019-12-19T11:17:00Z">
        <w:r w:rsidRPr="00715AD3" w:rsidDel="002250C2">
          <w:delText>}</w:delText>
        </w:r>
      </w:del>
    </w:p>
    <w:p w:rsidR="007616EE" w:rsidRPr="00715AD3" w:rsidDel="002250C2" w:rsidRDefault="007616EE" w:rsidP="007616EE">
      <w:pPr>
        <w:pStyle w:val="PL"/>
        <w:shd w:val="clear" w:color="auto" w:fill="E6E6E6"/>
        <w:rPr>
          <w:del w:id="20521" w:author="CR#0249" w:date="2019-12-19T11:17:00Z"/>
        </w:rPr>
      </w:pPr>
    </w:p>
    <w:p w:rsidR="007616EE" w:rsidRPr="00715AD3" w:rsidDel="002250C2" w:rsidRDefault="007616EE" w:rsidP="007616EE">
      <w:pPr>
        <w:pStyle w:val="PL"/>
        <w:shd w:val="clear" w:color="auto" w:fill="E6E6E6"/>
        <w:rPr>
          <w:del w:id="20522" w:author="CR#0249" w:date="2019-12-19T11:17:00Z"/>
        </w:rPr>
      </w:pPr>
      <w:del w:id="20523" w:author="CR#0249" w:date="2019-12-19T11:17:00Z">
        <w:r w:rsidRPr="00715AD3" w:rsidDel="002250C2">
          <w:delText>-- ASN1STOP</w:delText>
        </w:r>
      </w:del>
    </w:p>
    <w:p w:rsidR="00631989" w:rsidRPr="00715AD3" w:rsidDel="002250C2" w:rsidRDefault="00631989" w:rsidP="00631989">
      <w:pPr>
        <w:rPr>
          <w:del w:id="20524"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FB2DE8">
        <w:trPr>
          <w:cantSplit/>
          <w:tblHeader/>
          <w:del w:id="20525" w:author="CR#0249" w:date="2019-12-19T11:17:00Z"/>
        </w:trPr>
        <w:tc>
          <w:tcPr>
            <w:tcW w:w="9639" w:type="dxa"/>
          </w:tcPr>
          <w:p w:rsidR="00631989" w:rsidRPr="00715AD3" w:rsidDel="002250C2" w:rsidRDefault="00631989" w:rsidP="00FB2DE8">
            <w:pPr>
              <w:pStyle w:val="TAH"/>
              <w:keepNext w:val="0"/>
              <w:keepLines w:val="0"/>
              <w:widowControl w:val="0"/>
              <w:rPr>
                <w:del w:id="20526" w:author="CR#0249" w:date="2019-12-19T11:17:00Z"/>
              </w:rPr>
            </w:pPr>
            <w:del w:id="20527" w:author="CR#0249" w:date="2019-12-19T11:17:00Z">
              <w:r w:rsidRPr="00715AD3" w:rsidDel="002250C2">
                <w:rPr>
                  <w:i/>
                </w:rPr>
                <w:delText>Sensor-ProvideCapabilities</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FB2DE8">
        <w:trPr>
          <w:cantSplit/>
          <w:del w:id="20528" w:author="CR#0249" w:date="2019-12-19T11:17:00Z"/>
        </w:trPr>
        <w:tc>
          <w:tcPr>
            <w:tcW w:w="9639" w:type="dxa"/>
          </w:tcPr>
          <w:p w:rsidR="00631989" w:rsidRPr="00715AD3" w:rsidDel="002250C2" w:rsidRDefault="00631989" w:rsidP="00FB2DE8">
            <w:pPr>
              <w:pStyle w:val="TAL"/>
              <w:keepNext w:val="0"/>
              <w:keepLines w:val="0"/>
              <w:widowControl w:val="0"/>
              <w:rPr>
                <w:del w:id="20529" w:author="CR#0249" w:date="2019-12-19T11:17:00Z"/>
                <w:b/>
                <w:i/>
                <w:snapToGrid w:val="0"/>
              </w:rPr>
            </w:pPr>
            <w:del w:id="20530" w:author="CR#0249" w:date="2019-12-19T11:17:00Z">
              <w:r w:rsidRPr="00715AD3" w:rsidDel="002250C2">
                <w:rPr>
                  <w:b/>
                  <w:i/>
                  <w:snapToGrid w:val="0"/>
                </w:rPr>
                <w:delText>sensor-Modes</w:delText>
              </w:r>
            </w:del>
          </w:p>
          <w:p w:rsidR="00631989" w:rsidRPr="00715AD3" w:rsidDel="002250C2" w:rsidRDefault="00631989" w:rsidP="00FB2DE8">
            <w:pPr>
              <w:pStyle w:val="TAL"/>
              <w:keepNext w:val="0"/>
              <w:keepLines w:val="0"/>
              <w:widowControl w:val="0"/>
              <w:rPr>
                <w:del w:id="20531" w:author="CR#0249" w:date="2019-12-19T11:17:00Z"/>
                <w:b/>
                <w:i/>
                <w:snapToGrid w:val="0"/>
              </w:rPr>
            </w:pPr>
            <w:del w:id="20532" w:author="CR#0249" w:date="2019-12-19T11:17:00Z">
              <w:r w:rsidRPr="00715AD3" w:rsidDel="002250C2">
                <w:rPr>
                  <w:snapToGrid w:val="0"/>
                </w:rPr>
                <w:delText>This field specifies the sensor mode(s) supported by the target device. This is represented by a bit string, with a one</w:delText>
              </w:r>
              <w:r w:rsidRPr="00715AD3" w:rsidDel="002250C2">
                <w:rPr>
                  <w:snapToGrid w:val="0"/>
                </w:rPr>
                <w:noBreakHyphen/>
                <w:delText>value at the bit position means the particular sensor mode is supported; a zero</w:delText>
              </w:r>
              <w:r w:rsidRPr="00715AD3" w:rsidDel="002250C2">
                <w:rPr>
                  <w:snapToGrid w:val="0"/>
                </w:rPr>
                <w:noBreakHyphen/>
                <w:delText>value means not supported.</w:delText>
              </w:r>
            </w:del>
          </w:p>
        </w:tc>
      </w:tr>
      <w:tr w:rsidR="00F80BCA" w:rsidRPr="00715AD3" w:rsidDel="002250C2" w:rsidTr="000D08D1">
        <w:trPr>
          <w:cantSplit/>
          <w:del w:id="20533" w:author="CR#0249" w:date="2019-12-19T11:17:00Z"/>
        </w:trPr>
        <w:tc>
          <w:tcPr>
            <w:tcW w:w="9639" w:type="dxa"/>
          </w:tcPr>
          <w:p w:rsidR="00C27C1E" w:rsidRPr="00715AD3" w:rsidDel="002250C2" w:rsidRDefault="00C27C1E" w:rsidP="000D08D1">
            <w:pPr>
              <w:pStyle w:val="TAL"/>
              <w:keepNext w:val="0"/>
              <w:keepLines w:val="0"/>
              <w:widowControl w:val="0"/>
              <w:rPr>
                <w:del w:id="20534" w:author="CR#0249" w:date="2019-12-19T11:17:00Z"/>
                <w:b/>
                <w:i/>
                <w:snapToGrid w:val="0"/>
              </w:rPr>
            </w:pPr>
            <w:del w:id="20535" w:author="CR#0249" w:date="2019-12-19T11:17:00Z">
              <w:r w:rsidRPr="00715AD3" w:rsidDel="002250C2">
                <w:rPr>
                  <w:b/>
                  <w:i/>
                  <w:snapToGrid w:val="0"/>
                </w:rPr>
                <w:delText>sensor-AssistanceDataSupportList</w:delText>
              </w:r>
            </w:del>
          </w:p>
          <w:p w:rsidR="00C27C1E" w:rsidRPr="00715AD3" w:rsidDel="002250C2" w:rsidRDefault="00C27C1E" w:rsidP="000D08D1">
            <w:pPr>
              <w:pStyle w:val="TAL"/>
              <w:keepNext w:val="0"/>
              <w:keepLines w:val="0"/>
              <w:widowControl w:val="0"/>
              <w:rPr>
                <w:del w:id="20536" w:author="CR#0249" w:date="2019-12-19T11:17:00Z"/>
                <w:b/>
                <w:i/>
                <w:snapToGrid w:val="0"/>
              </w:rPr>
            </w:pPr>
            <w:del w:id="20537" w:author="CR#0249" w:date="2019-12-19T11:17:00Z">
              <w:r w:rsidRPr="00715AD3" w:rsidDel="002250C2">
                <w:rPr>
                  <w:snapToGrid w:val="0"/>
                </w:rPr>
                <w:delText xml:space="preserve">This field specifies a list of sensor assistance data supported by the target device. </w:delText>
              </w:r>
              <w:r w:rsidRPr="00715AD3" w:rsidDel="002250C2">
                <w:rPr>
                  <w:noProof/>
                </w:rPr>
                <w:delText xml:space="preserve">This field shall be present </w:delText>
              </w:r>
              <w:r w:rsidRPr="00715AD3" w:rsidDel="002250C2">
                <w:rPr>
                  <w:snapToGrid w:val="0"/>
                </w:rPr>
                <w:delText>if the target device supports assistance data for Barometric pressure sensor.</w:delText>
              </w:r>
            </w:del>
          </w:p>
        </w:tc>
      </w:tr>
      <w:tr w:rsidR="00F80BCA" w:rsidRPr="00715AD3" w:rsidDel="002250C2" w:rsidTr="007E7466">
        <w:trPr>
          <w:cantSplit/>
          <w:del w:id="20538" w:author="CR#0249" w:date="2019-12-19T11:17:00Z"/>
        </w:trPr>
        <w:tc>
          <w:tcPr>
            <w:tcW w:w="9639" w:type="dxa"/>
          </w:tcPr>
          <w:p w:rsidR="00DD6009" w:rsidRPr="00715AD3" w:rsidDel="002250C2" w:rsidRDefault="00DD6009" w:rsidP="007E7466">
            <w:pPr>
              <w:pStyle w:val="TAL"/>
              <w:keepNext w:val="0"/>
              <w:keepLines w:val="0"/>
              <w:widowControl w:val="0"/>
              <w:rPr>
                <w:del w:id="20539" w:author="CR#0249" w:date="2019-12-19T11:17:00Z"/>
                <w:b/>
                <w:i/>
                <w:snapToGrid w:val="0"/>
              </w:rPr>
            </w:pPr>
            <w:del w:id="20540" w:author="CR#0249" w:date="2019-12-19T11:17:00Z">
              <w:r w:rsidRPr="00715AD3" w:rsidDel="002250C2">
                <w:rPr>
                  <w:b/>
                  <w:i/>
                  <w:snapToGrid w:val="0"/>
                </w:rPr>
                <w:delText>validityPeriodSupported</w:delText>
              </w:r>
            </w:del>
          </w:p>
          <w:p w:rsidR="00DD6009" w:rsidRPr="00715AD3" w:rsidDel="002250C2" w:rsidRDefault="00DD6009" w:rsidP="007E7466">
            <w:pPr>
              <w:pStyle w:val="TAL"/>
              <w:keepNext w:val="0"/>
              <w:keepLines w:val="0"/>
              <w:widowControl w:val="0"/>
              <w:rPr>
                <w:del w:id="20541" w:author="CR#0249" w:date="2019-12-19T11:17:00Z"/>
                <w:snapToGrid w:val="0"/>
              </w:rPr>
            </w:pPr>
            <w:del w:id="20542" w:author="CR#0249" w:date="2019-12-19T11:17:00Z">
              <w:r w:rsidRPr="00715AD3" w:rsidDel="002250C2">
                <w:rPr>
                  <w:snapToGrid w:val="0"/>
                </w:rPr>
                <w:delText xml:space="preserve">This field, if present, indicates that the target device supports </w:delText>
              </w:r>
              <w:r w:rsidRPr="00715AD3" w:rsidDel="002250C2">
                <w:rPr>
                  <w:i/>
                  <w:snapToGrid w:val="0"/>
                </w:rPr>
                <w:delText>period</w:delText>
              </w:r>
              <w:r w:rsidRPr="00715AD3" w:rsidDel="002250C2">
                <w:rPr>
                  <w:snapToGrid w:val="0"/>
                </w:rPr>
                <w:delText xml:space="preserve"> i.e. pressure validity period and pressure rate as part of the </w:delText>
              </w:r>
              <w:r w:rsidRPr="00715AD3" w:rsidDel="002250C2">
                <w:rPr>
                  <w:i/>
                  <w:snapToGrid w:val="0"/>
                </w:rPr>
                <w:delText>Sensor-AssistanceDataList</w:delText>
              </w:r>
              <w:r w:rsidRPr="00715AD3" w:rsidDel="002250C2">
                <w:rPr>
                  <w:snapToGrid w:val="0"/>
                </w:rPr>
                <w:delText>.</w:delText>
              </w:r>
            </w:del>
          </w:p>
        </w:tc>
      </w:tr>
      <w:tr w:rsidR="00F80BCA" w:rsidRPr="00715AD3" w:rsidDel="002250C2" w:rsidTr="007E7466">
        <w:trPr>
          <w:cantSplit/>
          <w:del w:id="20543" w:author="CR#0249" w:date="2019-12-19T11:17:00Z"/>
        </w:trPr>
        <w:tc>
          <w:tcPr>
            <w:tcW w:w="9639" w:type="dxa"/>
          </w:tcPr>
          <w:p w:rsidR="00DD6009" w:rsidRPr="00715AD3" w:rsidDel="002250C2" w:rsidRDefault="00DD6009" w:rsidP="007E7466">
            <w:pPr>
              <w:pStyle w:val="TAL"/>
              <w:keepNext w:val="0"/>
              <w:keepLines w:val="0"/>
              <w:widowControl w:val="0"/>
              <w:rPr>
                <w:del w:id="20544" w:author="CR#0249" w:date="2019-12-19T11:17:00Z"/>
                <w:b/>
                <w:i/>
                <w:snapToGrid w:val="0"/>
              </w:rPr>
            </w:pPr>
            <w:del w:id="20545" w:author="CR#0249" w:date="2019-12-19T11:17:00Z">
              <w:r w:rsidRPr="00715AD3" w:rsidDel="002250C2">
                <w:rPr>
                  <w:b/>
                  <w:i/>
                  <w:snapToGrid w:val="0"/>
                </w:rPr>
                <w:delText>valitidyAreaSupported</w:delText>
              </w:r>
            </w:del>
          </w:p>
          <w:p w:rsidR="00DD6009" w:rsidRPr="00715AD3" w:rsidDel="002250C2" w:rsidRDefault="00DD6009" w:rsidP="007E7466">
            <w:pPr>
              <w:pStyle w:val="TAL"/>
              <w:keepNext w:val="0"/>
              <w:keepLines w:val="0"/>
              <w:widowControl w:val="0"/>
              <w:rPr>
                <w:del w:id="20546" w:author="CR#0249" w:date="2019-12-19T11:17:00Z"/>
                <w:snapToGrid w:val="0"/>
              </w:rPr>
            </w:pPr>
            <w:del w:id="20547" w:author="CR#0249" w:date="2019-12-19T11:17:00Z">
              <w:r w:rsidRPr="00715AD3" w:rsidDel="002250C2">
                <w:rPr>
                  <w:snapToGrid w:val="0"/>
                </w:rPr>
                <w:delText xml:space="preserve">This field, if present, indicates that the target device supports </w:delText>
              </w:r>
              <w:r w:rsidRPr="00715AD3" w:rsidDel="002250C2">
                <w:rPr>
                  <w:i/>
                  <w:snapToGrid w:val="0"/>
                </w:rPr>
                <w:delText>area</w:delText>
              </w:r>
              <w:r w:rsidRPr="00715AD3" w:rsidDel="002250C2">
                <w:rPr>
                  <w:snapToGrid w:val="0"/>
                </w:rPr>
                <w:delText xml:space="preserve"> i.e. pressure validity area and North/East pressure gradient as part of the </w:delText>
              </w:r>
              <w:r w:rsidRPr="00715AD3" w:rsidDel="002250C2">
                <w:rPr>
                  <w:i/>
                  <w:snapToGrid w:val="0"/>
                </w:rPr>
                <w:delText>Sensor-AssistanceDataList</w:delText>
              </w:r>
              <w:r w:rsidRPr="00715AD3" w:rsidDel="002250C2">
                <w:rPr>
                  <w:snapToGrid w:val="0"/>
                </w:rPr>
                <w:delText>.</w:delText>
              </w:r>
            </w:del>
          </w:p>
        </w:tc>
      </w:tr>
      <w:tr w:rsidR="00F80BCA" w:rsidRPr="00715AD3" w:rsidDel="002250C2" w:rsidTr="008E1379">
        <w:trPr>
          <w:cantSplit/>
          <w:del w:id="20548" w:author="CR#0249" w:date="2019-12-19T11:17:00Z"/>
        </w:trPr>
        <w:tc>
          <w:tcPr>
            <w:tcW w:w="9639" w:type="dxa"/>
          </w:tcPr>
          <w:p w:rsidR="00B63AB8" w:rsidRPr="00715AD3" w:rsidDel="002250C2" w:rsidRDefault="00B63AB8" w:rsidP="008E1379">
            <w:pPr>
              <w:pStyle w:val="TAL"/>
              <w:keepNext w:val="0"/>
              <w:keepLines w:val="0"/>
              <w:widowControl w:val="0"/>
              <w:rPr>
                <w:del w:id="20549" w:author="CR#0249" w:date="2019-12-19T11:17:00Z"/>
                <w:b/>
                <w:i/>
                <w:snapToGrid w:val="0"/>
              </w:rPr>
            </w:pPr>
            <w:del w:id="20550" w:author="CR#0249" w:date="2019-12-19T11:17:00Z">
              <w:r w:rsidRPr="00715AD3" w:rsidDel="002250C2">
                <w:rPr>
                  <w:b/>
                  <w:i/>
                  <w:snapToGrid w:val="0"/>
                </w:rPr>
                <w:delText>periodicalReportingSupported</w:delText>
              </w:r>
            </w:del>
          </w:p>
          <w:p w:rsidR="00B63AB8" w:rsidRPr="00715AD3" w:rsidDel="002250C2" w:rsidRDefault="00B63AB8" w:rsidP="008E1379">
            <w:pPr>
              <w:pStyle w:val="TAL"/>
              <w:keepNext w:val="0"/>
              <w:keepLines w:val="0"/>
              <w:widowControl w:val="0"/>
              <w:rPr>
                <w:del w:id="20551" w:author="CR#0249" w:date="2019-12-19T11:17:00Z"/>
                <w:b/>
                <w:i/>
                <w:snapToGrid w:val="0"/>
              </w:rPr>
            </w:pPr>
            <w:del w:id="20552" w:author="CR#0249" w:date="2019-12-19T11:17:00Z">
              <w:r w:rsidRPr="00715AD3" w:rsidDel="002250C2">
                <w:rPr>
                  <w:bCs/>
                  <w:noProof/>
                </w:rPr>
                <w:delText xml:space="preserve">This field, if present, specifies the positioning modes for which the target device supports </w:delText>
              </w:r>
              <w:r w:rsidRPr="00715AD3" w:rsidDel="002250C2">
                <w:rPr>
                  <w:i/>
                  <w:noProof/>
                </w:rPr>
                <w:delText xml:space="preserve">periodicalReporting. </w:delText>
              </w:r>
              <w:r w:rsidRPr="00715AD3" w:rsidDel="002250C2">
                <w:rPr>
                  <w:snapToGrid w:val="0"/>
                </w:rPr>
                <w:delText>This is represented by a bit string, with a one</w:delText>
              </w:r>
              <w:r w:rsidRPr="00715AD3" w:rsidDel="002250C2">
                <w:rPr>
                  <w:snapToGrid w:val="0"/>
                </w:rPr>
                <w:noBreakHyphen/>
                <w:delText xml:space="preserve">value at the bit position means </w:delText>
              </w:r>
              <w:r w:rsidRPr="00715AD3" w:rsidDel="002250C2">
                <w:rPr>
                  <w:i/>
                  <w:noProof/>
                </w:rPr>
                <w:delText>periodicalReporting</w:delText>
              </w:r>
              <w:r w:rsidRPr="00715AD3" w:rsidDel="002250C2">
                <w:rPr>
                  <w:snapToGrid w:val="0"/>
                </w:rPr>
                <w:delText xml:space="preserve"> for the positioning mode is supported; a zero</w:delText>
              </w:r>
              <w:r w:rsidRPr="00715AD3" w:rsidDel="002250C2">
                <w:rPr>
                  <w:snapToGrid w:val="0"/>
                </w:rPr>
                <w:noBreakHyphen/>
                <w:delText xml:space="preserve">value means not supported. </w:delText>
              </w:r>
              <w:r w:rsidRPr="00715AD3" w:rsidDel="002250C2">
                <w:rPr>
                  <w:noProof/>
                </w:rPr>
                <w:delText xml:space="preserve">If this field is absent, the location server may assume that the target device does not support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r w:rsidR="00F80BCA" w:rsidRPr="00715AD3" w:rsidDel="002250C2" w:rsidTr="008E1379">
        <w:trPr>
          <w:cantSplit/>
          <w:del w:id="20553" w:author="CR#0249" w:date="2019-12-19T11:17:00Z"/>
        </w:trPr>
        <w:tc>
          <w:tcPr>
            <w:tcW w:w="9639" w:type="dxa"/>
          </w:tcPr>
          <w:p w:rsidR="006C6D0E" w:rsidRPr="00715AD3" w:rsidDel="002250C2" w:rsidRDefault="006C6D0E" w:rsidP="007B6693">
            <w:pPr>
              <w:pStyle w:val="TAL"/>
              <w:rPr>
                <w:del w:id="20554" w:author="CR#0249" w:date="2019-12-19T11:17:00Z"/>
                <w:b/>
                <w:i/>
                <w:snapToGrid w:val="0"/>
              </w:rPr>
            </w:pPr>
            <w:del w:id="20555" w:author="CR#0249" w:date="2019-12-19T11:17:00Z">
              <w:r w:rsidRPr="00715AD3" w:rsidDel="002250C2">
                <w:rPr>
                  <w:b/>
                  <w:i/>
                  <w:snapToGrid w:val="0"/>
                </w:rPr>
                <w:delText>idleStateForMeasurements</w:delText>
              </w:r>
            </w:del>
          </w:p>
          <w:p w:rsidR="006C6D0E" w:rsidRPr="00715AD3" w:rsidDel="002250C2" w:rsidRDefault="006C6D0E" w:rsidP="007B6693">
            <w:pPr>
              <w:pStyle w:val="TAL"/>
              <w:rPr>
                <w:del w:id="20556" w:author="CR#0249" w:date="2019-12-19T11:17:00Z"/>
                <w:snapToGrid w:val="0"/>
              </w:rPr>
            </w:pPr>
            <w:del w:id="20557" w:author="CR#0249" w:date="2019-12-19T11:17:00Z">
              <w:r w:rsidRPr="00715AD3" w:rsidDel="002250C2">
                <w:rPr>
                  <w:snapToGrid w:val="0"/>
                </w:rPr>
                <w:delText>This field, if present, indicates that the target device requires idle state to perform sensor measurements.</w:delText>
              </w:r>
            </w:del>
          </w:p>
        </w:tc>
      </w:tr>
      <w:tr w:rsidR="007B6693" w:rsidRPr="00715AD3" w:rsidDel="002250C2" w:rsidTr="00EA5B55">
        <w:trPr>
          <w:cantSplit/>
          <w:del w:id="20558" w:author="CR#0249" w:date="2019-12-19T11:17:00Z"/>
        </w:trPr>
        <w:tc>
          <w:tcPr>
            <w:tcW w:w="9639" w:type="dxa"/>
          </w:tcPr>
          <w:p w:rsidR="007B6693" w:rsidRPr="00715AD3" w:rsidDel="002250C2" w:rsidRDefault="007B6693" w:rsidP="007B6693">
            <w:pPr>
              <w:pStyle w:val="TAL"/>
              <w:rPr>
                <w:del w:id="20559" w:author="CR#0249" w:date="2019-12-19T11:17:00Z"/>
                <w:b/>
                <w:i/>
                <w:snapToGrid w:val="0"/>
              </w:rPr>
            </w:pPr>
            <w:del w:id="20560" w:author="CR#0249" w:date="2019-12-19T11:17:00Z">
              <w:r w:rsidRPr="00715AD3" w:rsidDel="002250C2">
                <w:rPr>
                  <w:b/>
                  <w:i/>
                  <w:snapToGrid w:val="0"/>
                </w:rPr>
                <w:delText>sensor-MotionInformationSup</w:delText>
              </w:r>
            </w:del>
          </w:p>
          <w:p w:rsidR="007B6693" w:rsidRPr="00715AD3" w:rsidDel="002250C2" w:rsidRDefault="007B6693" w:rsidP="007B6693">
            <w:pPr>
              <w:pStyle w:val="TAL"/>
              <w:rPr>
                <w:del w:id="20561" w:author="CR#0249" w:date="2019-12-19T11:17:00Z"/>
                <w:snapToGrid w:val="0"/>
              </w:rPr>
            </w:pPr>
            <w:del w:id="20562" w:author="CR#0249" w:date="2019-12-19T11:17:00Z">
              <w:r w:rsidRPr="00715AD3" w:rsidDel="002250C2">
                <w:rPr>
                  <w:snapToGrid w:val="0"/>
                </w:rPr>
                <w:delText xml:space="preserve">This field, if present, indicates that the target device supports displacement reporting in IE </w:delText>
              </w:r>
              <w:r w:rsidRPr="00715AD3" w:rsidDel="002250C2">
                <w:rPr>
                  <w:i/>
                  <w:snapToGrid w:val="0"/>
                </w:rPr>
                <w:delText>Sensor-MotionInformation</w:delText>
              </w:r>
              <w:r w:rsidRPr="00715AD3" w:rsidDel="002250C2">
                <w:rPr>
                  <w:snapToGrid w:val="0"/>
                </w:rPr>
                <w:delText>.</w:delText>
              </w:r>
            </w:del>
          </w:p>
        </w:tc>
      </w:tr>
    </w:tbl>
    <w:p w:rsidR="006C6D0E" w:rsidRPr="00715AD3" w:rsidDel="002250C2" w:rsidRDefault="006C6D0E" w:rsidP="00631989">
      <w:pPr>
        <w:rPr>
          <w:del w:id="20563" w:author="CR#0249" w:date="2019-12-19T11:17:00Z"/>
        </w:rPr>
      </w:pPr>
    </w:p>
    <w:p w:rsidR="00631989" w:rsidRPr="00715AD3" w:rsidDel="002250C2" w:rsidRDefault="00631989" w:rsidP="00631989">
      <w:pPr>
        <w:pStyle w:val="Heading4"/>
        <w:rPr>
          <w:del w:id="20564" w:author="CR#0249" w:date="2019-12-19T11:17:00Z"/>
        </w:rPr>
      </w:pPr>
      <w:bookmarkStart w:id="20565" w:name="_Toc20690867"/>
      <w:del w:id="20566" w:author="CR#0249" w:date="2019-12-19T11:17:00Z">
        <w:r w:rsidRPr="00715AD3" w:rsidDel="002250C2">
          <w:lastRenderedPageBreak/>
          <w:delText>6.5.</w:delText>
        </w:r>
        <w:r w:rsidR="007616EE" w:rsidRPr="00715AD3" w:rsidDel="002250C2">
          <w:delText>5</w:delText>
        </w:r>
        <w:r w:rsidRPr="00715AD3" w:rsidDel="002250C2">
          <w:delText>.5</w:delText>
        </w:r>
        <w:r w:rsidR="007616EE" w:rsidRPr="00715AD3" w:rsidDel="002250C2">
          <w:tab/>
        </w:r>
        <w:r w:rsidRPr="00715AD3" w:rsidDel="002250C2">
          <w:delText>Sensor Capability Information Request</w:delText>
        </w:r>
        <w:bookmarkEnd w:id="20565"/>
      </w:del>
    </w:p>
    <w:p w:rsidR="00631989" w:rsidRPr="00715AD3" w:rsidDel="002250C2" w:rsidRDefault="007616EE" w:rsidP="00631989">
      <w:pPr>
        <w:pStyle w:val="Heading4"/>
        <w:rPr>
          <w:del w:id="20567" w:author="CR#0249" w:date="2019-12-19T11:17:00Z"/>
          <w:i/>
        </w:rPr>
      </w:pPr>
      <w:bookmarkStart w:id="20568" w:name="_Toc20690868"/>
      <w:del w:id="20569" w:author="CR#0249" w:date="2019-12-19T11:17:00Z">
        <w:r w:rsidRPr="00715AD3" w:rsidDel="002250C2">
          <w:rPr>
            <w:i/>
          </w:rPr>
          <w:delText>–</w:delText>
        </w:r>
        <w:r w:rsidR="00631989" w:rsidRPr="00715AD3" w:rsidDel="002250C2">
          <w:rPr>
            <w:i/>
          </w:rPr>
          <w:tab/>
          <w:delText>Sensor-RequestCapabilities</w:delText>
        </w:r>
        <w:bookmarkEnd w:id="20568"/>
      </w:del>
    </w:p>
    <w:p w:rsidR="00631989" w:rsidRPr="00715AD3" w:rsidDel="002250C2" w:rsidRDefault="00631989" w:rsidP="00631989">
      <w:pPr>
        <w:keepLines/>
        <w:rPr>
          <w:del w:id="20570" w:author="CR#0249" w:date="2019-12-19T11:17:00Z"/>
        </w:rPr>
      </w:pPr>
      <w:del w:id="20571" w:author="CR#0249" w:date="2019-12-19T11:17:00Z">
        <w:r w:rsidRPr="00715AD3" w:rsidDel="002250C2">
          <w:delText xml:space="preserve">The IE </w:delText>
        </w:r>
        <w:r w:rsidRPr="00715AD3" w:rsidDel="002250C2">
          <w:rPr>
            <w:i/>
            <w:iCs/>
          </w:rPr>
          <w:delText xml:space="preserve">Sensor-RequestCapabilities </w:delText>
        </w:r>
        <w:r w:rsidRPr="00715AD3" w:rsidDel="002250C2">
          <w:delText>is used by the location server to request capabilities for sensor-based methods from the target device.</w:delText>
        </w:r>
      </w:del>
    </w:p>
    <w:p w:rsidR="00631989" w:rsidRPr="00715AD3" w:rsidDel="002250C2" w:rsidRDefault="00631989" w:rsidP="007616EE">
      <w:pPr>
        <w:pStyle w:val="PL"/>
        <w:shd w:val="clear" w:color="auto" w:fill="E6E6E6"/>
        <w:rPr>
          <w:del w:id="20572" w:author="CR#0249" w:date="2019-12-19T11:17:00Z"/>
        </w:rPr>
      </w:pPr>
      <w:del w:id="20573" w:author="CR#0249" w:date="2019-12-19T11:17:00Z">
        <w:r w:rsidRPr="00715AD3" w:rsidDel="002250C2">
          <w:delText>-- ASN1START</w:delText>
        </w:r>
      </w:del>
    </w:p>
    <w:p w:rsidR="00631989" w:rsidRPr="00715AD3" w:rsidDel="002250C2" w:rsidRDefault="00631989" w:rsidP="007616EE">
      <w:pPr>
        <w:pStyle w:val="PL"/>
        <w:shd w:val="clear" w:color="auto" w:fill="E6E6E6"/>
        <w:rPr>
          <w:del w:id="20574" w:author="CR#0249" w:date="2019-12-19T11:17:00Z"/>
        </w:rPr>
      </w:pPr>
    </w:p>
    <w:p w:rsidR="00631989" w:rsidRPr="00715AD3" w:rsidDel="002250C2" w:rsidRDefault="00631989" w:rsidP="007616EE">
      <w:pPr>
        <w:pStyle w:val="PL"/>
        <w:shd w:val="clear" w:color="auto" w:fill="E6E6E6"/>
        <w:rPr>
          <w:del w:id="20575" w:author="CR#0249" w:date="2019-12-19T11:17:00Z"/>
        </w:rPr>
      </w:pPr>
      <w:del w:id="20576" w:author="CR#0249" w:date="2019-12-19T11:17:00Z">
        <w:r w:rsidRPr="00715AD3" w:rsidDel="002250C2">
          <w:delText>Sensor-RequestCapabilities-r13 ::= SEQUENCE {</w:delText>
        </w:r>
      </w:del>
    </w:p>
    <w:p w:rsidR="00631989" w:rsidRPr="00715AD3" w:rsidDel="002250C2" w:rsidRDefault="00631989" w:rsidP="007616EE">
      <w:pPr>
        <w:pStyle w:val="PL"/>
        <w:shd w:val="clear" w:color="auto" w:fill="E6E6E6"/>
        <w:rPr>
          <w:del w:id="20577" w:author="CR#0249" w:date="2019-12-19T11:17:00Z"/>
        </w:rPr>
      </w:pPr>
      <w:del w:id="20578" w:author="CR#0249" w:date="2019-12-19T11:17:00Z">
        <w:r w:rsidRPr="00715AD3" w:rsidDel="002250C2">
          <w:tab/>
          <w:delText>...</w:delText>
        </w:r>
      </w:del>
    </w:p>
    <w:p w:rsidR="00631989" w:rsidRPr="00715AD3" w:rsidDel="002250C2" w:rsidRDefault="00631989" w:rsidP="007616EE">
      <w:pPr>
        <w:pStyle w:val="PL"/>
        <w:shd w:val="clear" w:color="auto" w:fill="E6E6E6"/>
        <w:rPr>
          <w:del w:id="20579" w:author="CR#0249" w:date="2019-12-19T11:17:00Z"/>
        </w:rPr>
      </w:pPr>
      <w:del w:id="20580" w:author="CR#0249" w:date="2019-12-19T11:17:00Z">
        <w:r w:rsidRPr="00715AD3" w:rsidDel="002250C2">
          <w:delText>}</w:delText>
        </w:r>
      </w:del>
    </w:p>
    <w:p w:rsidR="00631989" w:rsidRPr="00715AD3" w:rsidDel="002250C2" w:rsidRDefault="00631989" w:rsidP="007616EE">
      <w:pPr>
        <w:pStyle w:val="PL"/>
        <w:shd w:val="clear" w:color="auto" w:fill="E6E6E6"/>
        <w:rPr>
          <w:del w:id="20581" w:author="CR#0249" w:date="2019-12-19T11:17:00Z"/>
        </w:rPr>
      </w:pPr>
    </w:p>
    <w:p w:rsidR="00631989" w:rsidRPr="00715AD3" w:rsidDel="002250C2" w:rsidRDefault="00631989" w:rsidP="007616EE">
      <w:pPr>
        <w:pStyle w:val="PL"/>
        <w:shd w:val="clear" w:color="auto" w:fill="E6E6E6"/>
        <w:rPr>
          <w:del w:id="20582" w:author="CR#0249" w:date="2019-12-19T11:17:00Z"/>
        </w:rPr>
      </w:pPr>
      <w:del w:id="20583" w:author="CR#0249" w:date="2019-12-19T11:17:00Z">
        <w:r w:rsidRPr="00715AD3" w:rsidDel="002250C2">
          <w:delText>-- ASN1STOP</w:delText>
        </w:r>
      </w:del>
    </w:p>
    <w:p w:rsidR="00631989" w:rsidRPr="00715AD3" w:rsidDel="002250C2" w:rsidRDefault="00631989" w:rsidP="007616EE">
      <w:pPr>
        <w:rPr>
          <w:del w:id="20584" w:author="CR#0249" w:date="2019-12-19T11:17:00Z"/>
        </w:rPr>
      </w:pPr>
    </w:p>
    <w:p w:rsidR="00631989" w:rsidRPr="00715AD3" w:rsidDel="002250C2" w:rsidRDefault="00631989" w:rsidP="00631989">
      <w:pPr>
        <w:pStyle w:val="Heading4"/>
        <w:rPr>
          <w:del w:id="20585" w:author="CR#0249" w:date="2019-12-19T11:17:00Z"/>
        </w:rPr>
      </w:pPr>
      <w:bookmarkStart w:id="20586" w:name="_Toc20690869"/>
      <w:del w:id="20587" w:author="CR#0249" w:date="2019-12-19T11:17:00Z">
        <w:r w:rsidRPr="00715AD3" w:rsidDel="002250C2">
          <w:delText>6.5.</w:delText>
        </w:r>
        <w:r w:rsidR="007616EE" w:rsidRPr="00715AD3" w:rsidDel="002250C2">
          <w:delText>5</w:delText>
        </w:r>
        <w:r w:rsidRPr="00715AD3" w:rsidDel="002250C2">
          <w:delText>.6</w:delText>
        </w:r>
        <w:r w:rsidRPr="00715AD3" w:rsidDel="002250C2">
          <w:tab/>
          <w:delText>Sensor Error Elements</w:delText>
        </w:r>
        <w:bookmarkEnd w:id="20586"/>
      </w:del>
    </w:p>
    <w:p w:rsidR="00631989" w:rsidRPr="00715AD3" w:rsidDel="002250C2" w:rsidRDefault="007616EE" w:rsidP="00631989">
      <w:pPr>
        <w:pStyle w:val="Heading4"/>
        <w:tabs>
          <w:tab w:val="left" w:pos="1560"/>
        </w:tabs>
        <w:ind w:left="0" w:firstLine="0"/>
        <w:rPr>
          <w:del w:id="20588" w:author="CR#0249" w:date="2019-12-19T11:17:00Z"/>
        </w:rPr>
      </w:pPr>
      <w:bookmarkStart w:id="20589" w:name="_Toc20690870"/>
      <w:del w:id="20590" w:author="CR#0249" w:date="2019-12-19T11:17:00Z">
        <w:r w:rsidRPr="00715AD3" w:rsidDel="002250C2">
          <w:rPr>
            <w:i/>
          </w:rPr>
          <w:delText>–</w:delText>
        </w:r>
        <w:r w:rsidR="00631989" w:rsidRPr="00715AD3" w:rsidDel="002250C2">
          <w:tab/>
        </w:r>
        <w:r w:rsidR="00631989" w:rsidRPr="00715AD3" w:rsidDel="002250C2">
          <w:rPr>
            <w:i/>
          </w:rPr>
          <w:delText>Sensor-Error</w:delText>
        </w:r>
        <w:bookmarkEnd w:id="20589"/>
      </w:del>
    </w:p>
    <w:p w:rsidR="00631989" w:rsidRPr="00715AD3" w:rsidDel="002250C2" w:rsidRDefault="00631989" w:rsidP="00631989">
      <w:pPr>
        <w:rPr>
          <w:del w:id="20591" w:author="CR#0249" w:date="2019-12-19T11:17:00Z"/>
        </w:rPr>
      </w:pPr>
      <w:del w:id="20592" w:author="CR#0249" w:date="2019-12-19T11:17:00Z">
        <w:r w:rsidRPr="00715AD3" w:rsidDel="002250C2">
          <w:delText xml:space="preserve">The IE </w:delText>
        </w:r>
        <w:r w:rsidRPr="00715AD3" w:rsidDel="002250C2">
          <w:rPr>
            <w:i/>
            <w:snapToGrid w:val="0"/>
          </w:rPr>
          <w:delText>Sensor-Error</w:delText>
        </w:r>
        <w:r w:rsidRPr="00715AD3" w:rsidDel="002250C2">
          <w:delText xml:space="preserve"> is used by the </w:delText>
        </w:r>
        <w:r w:rsidR="00C16D06" w:rsidRPr="00715AD3" w:rsidDel="002250C2">
          <w:delText xml:space="preserve">location server or </w:delText>
        </w:r>
        <w:r w:rsidRPr="00715AD3" w:rsidDel="002250C2">
          <w:delText xml:space="preserve">target device to provide Sensor Error Reasons to the </w:delText>
        </w:r>
        <w:r w:rsidR="00C16D06" w:rsidRPr="00715AD3" w:rsidDel="002250C2">
          <w:delText xml:space="preserve">target device or </w:delText>
        </w:r>
        <w:r w:rsidRPr="00715AD3" w:rsidDel="002250C2">
          <w:delText>location server</w:delText>
        </w:r>
        <w:r w:rsidR="00C16D06" w:rsidRPr="00715AD3" w:rsidDel="002250C2">
          <w:delText>, respectively</w:delText>
        </w:r>
        <w:r w:rsidRPr="00715AD3" w:rsidDel="002250C2">
          <w:delText>.</w:delText>
        </w:r>
      </w:del>
    </w:p>
    <w:p w:rsidR="00C16D06" w:rsidRPr="00715AD3" w:rsidDel="002250C2" w:rsidRDefault="007616EE" w:rsidP="00C16D06">
      <w:pPr>
        <w:pStyle w:val="PL"/>
        <w:shd w:val="clear" w:color="auto" w:fill="E6E6E6"/>
        <w:rPr>
          <w:del w:id="20593" w:author="CR#0249" w:date="2019-12-19T11:17:00Z"/>
          <w:snapToGrid w:val="0"/>
        </w:rPr>
      </w:pPr>
      <w:del w:id="20594" w:author="CR#0249" w:date="2019-12-19T11:17:00Z">
        <w:r w:rsidRPr="00715AD3" w:rsidDel="002250C2">
          <w:rPr>
            <w:snapToGrid w:val="0"/>
          </w:rPr>
          <w:delText>-- ASN1START</w:delText>
        </w:r>
      </w:del>
    </w:p>
    <w:p w:rsidR="00631989" w:rsidRPr="00715AD3" w:rsidDel="002250C2" w:rsidRDefault="00631989" w:rsidP="00631989">
      <w:pPr>
        <w:pStyle w:val="PL"/>
        <w:shd w:val="clear" w:color="auto" w:fill="E6E6E6"/>
        <w:rPr>
          <w:del w:id="20595" w:author="CR#0249" w:date="2019-12-19T11:17:00Z"/>
          <w:snapToGrid w:val="0"/>
        </w:rPr>
      </w:pPr>
    </w:p>
    <w:p w:rsidR="00631989" w:rsidRPr="00715AD3" w:rsidDel="002250C2" w:rsidRDefault="00631989" w:rsidP="00631989">
      <w:pPr>
        <w:pStyle w:val="PL"/>
        <w:shd w:val="clear" w:color="auto" w:fill="E6E6E6"/>
        <w:outlineLvl w:val="0"/>
        <w:rPr>
          <w:del w:id="20596" w:author="CR#0249" w:date="2019-12-19T11:17:00Z"/>
          <w:snapToGrid w:val="0"/>
        </w:rPr>
      </w:pPr>
      <w:del w:id="20597" w:author="CR#0249" w:date="2019-12-19T11:17:00Z">
        <w:r w:rsidRPr="00715AD3" w:rsidDel="002250C2">
          <w:rPr>
            <w:snapToGrid w:val="0"/>
          </w:rPr>
          <w:delText>Sensor-Error-r13 ::= CHOICE {</w:delText>
        </w:r>
      </w:del>
    </w:p>
    <w:p w:rsidR="00631989" w:rsidRPr="00715AD3" w:rsidDel="002250C2" w:rsidRDefault="00631989" w:rsidP="00631989">
      <w:pPr>
        <w:pStyle w:val="PL"/>
        <w:shd w:val="clear" w:color="auto" w:fill="E6E6E6"/>
        <w:rPr>
          <w:del w:id="20598" w:author="CR#0249" w:date="2019-12-19T11:17:00Z"/>
          <w:snapToGrid w:val="0"/>
        </w:rPr>
      </w:pPr>
      <w:del w:id="20599" w:author="CR#0249" w:date="2019-12-19T11:17:00Z">
        <w:r w:rsidRPr="00715AD3" w:rsidDel="002250C2">
          <w:rPr>
            <w:snapToGrid w:val="0"/>
          </w:rPr>
          <w:tab/>
        </w:r>
        <w:r w:rsidR="00C16D06" w:rsidRPr="00715AD3" w:rsidDel="002250C2">
          <w:rPr>
            <w:snapToGrid w:val="0"/>
          </w:rPr>
          <w:delText>locationServerErrorCauses</w:delText>
        </w:r>
        <w:r w:rsidRPr="00715AD3" w:rsidDel="002250C2">
          <w:rPr>
            <w:snapToGrid w:val="0"/>
          </w:rPr>
          <w:delText>-r13</w:delText>
        </w:r>
        <w:r w:rsidRPr="00715AD3" w:rsidDel="002250C2">
          <w:rPr>
            <w:snapToGrid w:val="0"/>
          </w:rPr>
          <w:tab/>
        </w:r>
        <w:r w:rsidRPr="00715AD3" w:rsidDel="002250C2">
          <w:rPr>
            <w:snapToGrid w:val="0"/>
          </w:rPr>
          <w:tab/>
          <w:delText>Sensor-LocationServerErrorCauses-r13,</w:delText>
        </w:r>
      </w:del>
    </w:p>
    <w:p w:rsidR="00631989" w:rsidRPr="00715AD3" w:rsidDel="002250C2" w:rsidRDefault="00631989" w:rsidP="00631989">
      <w:pPr>
        <w:pStyle w:val="PL"/>
        <w:shd w:val="clear" w:color="auto" w:fill="E6E6E6"/>
        <w:rPr>
          <w:del w:id="20600" w:author="CR#0249" w:date="2019-12-19T11:17:00Z"/>
        </w:rPr>
      </w:pPr>
      <w:del w:id="20601" w:author="CR#0249" w:date="2019-12-19T11:17:00Z">
        <w:r w:rsidRPr="00715AD3" w:rsidDel="002250C2">
          <w:rPr>
            <w:snapToGrid w:val="0"/>
          </w:rPr>
          <w:tab/>
          <w:delText>targetDeviceErrorCauses-r13</w:delText>
        </w:r>
        <w:r w:rsidRPr="00715AD3" w:rsidDel="002250C2">
          <w:rPr>
            <w:snapToGrid w:val="0"/>
          </w:rPr>
          <w:tab/>
        </w:r>
        <w:r w:rsidRPr="00715AD3" w:rsidDel="002250C2">
          <w:rPr>
            <w:snapToGrid w:val="0"/>
          </w:rPr>
          <w:tab/>
        </w:r>
        <w:r w:rsidRPr="00715AD3" w:rsidDel="002250C2">
          <w:rPr>
            <w:snapToGrid w:val="0"/>
          </w:rPr>
          <w:tab/>
          <w:delText>Sensor-TargetDeviceErrorCauses-r13,</w:delText>
        </w:r>
      </w:del>
    </w:p>
    <w:p w:rsidR="00631989" w:rsidRPr="00715AD3" w:rsidDel="002250C2" w:rsidRDefault="00631989" w:rsidP="00631989">
      <w:pPr>
        <w:pStyle w:val="PL"/>
        <w:shd w:val="clear" w:color="auto" w:fill="E6E6E6"/>
        <w:rPr>
          <w:del w:id="20602" w:author="CR#0249" w:date="2019-12-19T11:17:00Z"/>
          <w:snapToGrid w:val="0"/>
        </w:rPr>
      </w:pPr>
      <w:del w:id="20603" w:author="CR#0249" w:date="2019-12-19T11:17:00Z">
        <w:r w:rsidRPr="00715AD3" w:rsidDel="002250C2">
          <w:rPr>
            <w:snapToGrid w:val="0"/>
          </w:rPr>
          <w:tab/>
          <w:delText>...</w:delText>
        </w:r>
      </w:del>
    </w:p>
    <w:p w:rsidR="00631989" w:rsidRPr="00715AD3" w:rsidDel="002250C2" w:rsidRDefault="00631989" w:rsidP="00631989">
      <w:pPr>
        <w:pStyle w:val="PL"/>
        <w:shd w:val="clear" w:color="auto" w:fill="E6E6E6"/>
        <w:rPr>
          <w:del w:id="20604" w:author="CR#0249" w:date="2019-12-19T11:17:00Z"/>
          <w:snapToGrid w:val="0"/>
        </w:rPr>
      </w:pPr>
      <w:del w:id="20605" w:author="CR#0249" w:date="2019-12-19T11:17:00Z">
        <w:r w:rsidRPr="00715AD3" w:rsidDel="002250C2">
          <w:rPr>
            <w:snapToGrid w:val="0"/>
          </w:rPr>
          <w:delText>}</w:delText>
        </w:r>
      </w:del>
    </w:p>
    <w:p w:rsidR="00631989" w:rsidRPr="00715AD3" w:rsidDel="002250C2" w:rsidRDefault="00631989" w:rsidP="00631989">
      <w:pPr>
        <w:pStyle w:val="PL"/>
        <w:shd w:val="clear" w:color="auto" w:fill="E6E6E6"/>
        <w:rPr>
          <w:del w:id="20606" w:author="CR#0249" w:date="2019-12-19T11:17:00Z"/>
          <w:snapToGrid w:val="0"/>
        </w:rPr>
      </w:pPr>
    </w:p>
    <w:p w:rsidR="00631989" w:rsidRPr="00715AD3" w:rsidDel="002250C2" w:rsidRDefault="00631989" w:rsidP="00631989">
      <w:pPr>
        <w:pStyle w:val="PL"/>
        <w:shd w:val="clear" w:color="auto" w:fill="E6E6E6"/>
        <w:rPr>
          <w:del w:id="20607" w:author="CR#0249" w:date="2019-12-19T11:17:00Z"/>
        </w:rPr>
      </w:pPr>
      <w:del w:id="20608" w:author="CR#0249" w:date="2019-12-19T11:17:00Z">
        <w:r w:rsidRPr="00715AD3" w:rsidDel="002250C2">
          <w:delText>-- ASN1STOP</w:delText>
        </w:r>
      </w:del>
    </w:p>
    <w:p w:rsidR="009F4711" w:rsidRPr="00715AD3" w:rsidDel="002250C2" w:rsidRDefault="009F4711" w:rsidP="009F4711">
      <w:pPr>
        <w:rPr>
          <w:del w:id="20609" w:author="CR#0249" w:date="2019-12-19T11:17:00Z"/>
        </w:rPr>
      </w:pPr>
    </w:p>
    <w:p w:rsidR="00631989" w:rsidRPr="00715AD3" w:rsidDel="002250C2" w:rsidRDefault="007616EE" w:rsidP="00631989">
      <w:pPr>
        <w:pStyle w:val="Heading4"/>
        <w:tabs>
          <w:tab w:val="left" w:pos="1560"/>
        </w:tabs>
        <w:ind w:left="0" w:firstLine="0"/>
        <w:rPr>
          <w:del w:id="20610" w:author="CR#0249" w:date="2019-12-19T11:17:00Z"/>
        </w:rPr>
      </w:pPr>
      <w:bookmarkStart w:id="20611" w:name="_Toc20690871"/>
      <w:del w:id="20612" w:author="CR#0249" w:date="2019-12-19T11:17:00Z">
        <w:r w:rsidRPr="00715AD3" w:rsidDel="002250C2">
          <w:rPr>
            <w:i/>
          </w:rPr>
          <w:delText>–</w:delText>
        </w:r>
        <w:r w:rsidR="00631989" w:rsidRPr="00715AD3" w:rsidDel="002250C2">
          <w:tab/>
        </w:r>
        <w:r w:rsidR="00631989" w:rsidRPr="00715AD3" w:rsidDel="002250C2">
          <w:rPr>
            <w:i/>
          </w:rPr>
          <w:delText>Sensor-LocationServerErrorCauses</w:delText>
        </w:r>
        <w:bookmarkEnd w:id="20611"/>
      </w:del>
    </w:p>
    <w:p w:rsidR="00631989" w:rsidRPr="00715AD3" w:rsidDel="002250C2" w:rsidRDefault="00631989" w:rsidP="00631989">
      <w:pPr>
        <w:rPr>
          <w:del w:id="20613" w:author="CR#0249" w:date="2019-12-19T11:17:00Z"/>
        </w:rPr>
      </w:pPr>
      <w:del w:id="20614" w:author="CR#0249" w:date="2019-12-19T11:17:00Z">
        <w:r w:rsidRPr="00715AD3" w:rsidDel="002250C2">
          <w:delText xml:space="preserve">The IE </w:delText>
        </w:r>
        <w:r w:rsidRPr="00715AD3" w:rsidDel="002250C2">
          <w:rPr>
            <w:i/>
          </w:rPr>
          <w:delText>Sensor-</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error reasons for Sensor positioning to the target device.</w:delText>
        </w:r>
      </w:del>
    </w:p>
    <w:p w:rsidR="007616EE" w:rsidRPr="00715AD3" w:rsidDel="002250C2" w:rsidRDefault="007616EE" w:rsidP="007616EE">
      <w:pPr>
        <w:pStyle w:val="PL"/>
        <w:shd w:val="clear" w:color="auto" w:fill="E6E6E6"/>
        <w:rPr>
          <w:del w:id="20615" w:author="CR#0249" w:date="2019-12-19T11:17:00Z"/>
          <w:snapToGrid w:val="0"/>
        </w:rPr>
      </w:pPr>
      <w:del w:id="20616" w:author="CR#0249" w:date="2019-12-19T11:17:00Z">
        <w:r w:rsidRPr="00715AD3" w:rsidDel="002250C2">
          <w:rPr>
            <w:snapToGrid w:val="0"/>
          </w:rPr>
          <w:delText>-- ASN1START</w:delText>
        </w:r>
      </w:del>
    </w:p>
    <w:p w:rsidR="007616EE" w:rsidRPr="00715AD3" w:rsidDel="002250C2" w:rsidRDefault="007616EE" w:rsidP="007616EE">
      <w:pPr>
        <w:pStyle w:val="PL"/>
        <w:shd w:val="clear" w:color="auto" w:fill="E6E6E6"/>
        <w:rPr>
          <w:del w:id="20617" w:author="CR#0249" w:date="2019-12-19T11:17:00Z"/>
          <w:snapToGrid w:val="0"/>
        </w:rPr>
      </w:pPr>
    </w:p>
    <w:p w:rsidR="007616EE" w:rsidRPr="00715AD3" w:rsidDel="002250C2" w:rsidRDefault="007616EE" w:rsidP="007616EE">
      <w:pPr>
        <w:pStyle w:val="PL"/>
        <w:shd w:val="clear" w:color="auto" w:fill="E6E6E6"/>
        <w:rPr>
          <w:del w:id="20618" w:author="CR#0249" w:date="2019-12-19T11:17:00Z"/>
          <w:snapToGrid w:val="0"/>
        </w:rPr>
      </w:pPr>
      <w:del w:id="20619" w:author="CR#0249" w:date="2019-12-19T11:17:00Z">
        <w:r w:rsidRPr="00715AD3" w:rsidDel="002250C2">
          <w:rPr>
            <w:snapToGrid w:val="0"/>
          </w:rPr>
          <w:delText>Sensor-LocationServerErrorCauses-r13 ::= SEQUENCE {</w:delText>
        </w:r>
      </w:del>
    </w:p>
    <w:p w:rsidR="007616EE" w:rsidRPr="00715AD3" w:rsidDel="002250C2" w:rsidRDefault="007616EE" w:rsidP="007616EE">
      <w:pPr>
        <w:pStyle w:val="PL"/>
        <w:shd w:val="clear" w:color="auto" w:fill="E6E6E6"/>
        <w:rPr>
          <w:del w:id="20620" w:author="CR#0249" w:date="2019-12-19T11:17:00Z"/>
          <w:snapToGrid w:val="0"/>
        </w:rPr>
      </w:pPr>
      <w:del w:id="20621" w:author="CR#0249" w:date="2019-12-19T11:17:00Z">
        <w:r w:rsidRPr="00715AD3" w:rsidDel="002250C2">
          <w:rPr>
            <w:snapToGrid w:val="0"/>
          </w:rPr>
          <w:tab/>
          <w:delText>cause-r13</w:delText>
        </w:r>
        <w:r w:rsidRPr="00715AD3" w:rsidDel="002250C2">
          <w:rPr>
            <w:snapToGrid w:val="0"/>
          </w:rPr>
          <w:tab/>
        </w:r>
        <w:r w:rsidRPr="00715AD3" w:rsidDel="002250C2">
          <w:rPr>
            <w:snapToGrid w:val="0"/>
          </w:rPr>
          <w:tab/>
          <w:delText>ENUMERATED</w:delText>
        </w:r>
        <w:r w:rsidRPr="00715AD3" w:rsidDel="002250C2">
          <w:rPr>
            <w:snapToGrid w:val="0"/>
          </w:rPr>
          <w:tab/>
          <w:delText>{</w:delText>
        </w:r>
        <w:r w:rsidRPr="00715AD3" w:rsidDel="002250C2">
          <w:rPr>
            <w:snapToGrid w:val="0"/>
          </w:rPr>
          <w:tab/>
          <w:delText>undefined,</w:delText>
        </w:r>
      </w:del>
    </w:p>
    <w:p w:rsidR="00C27C1E" w:rsidRPr="00715AD3" w:rsidDel="002250C2" w:rsidRDefault="007616EE" w:rsidP="00C27C1E">
      <w:pPr>
        <w:pStyle w:val="PL"/>
        <w:shd w:val="clear" w:color="auto" w:fill="E6E6E6"/>
        <w:rPr>
          <w:del w:id="20622" w:author="CR#0249" w:date="2019-12-19T11:17:00Z"/>
        </w:rPr>
      </w:pPr>
      <w:del w:id="2062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r w:rsidR="00C27C1E" w:rsidRPr="00715AD3" w:rsidDel="002250C2">
          <w:delText>,</w:delText>
        </w:r>
      </w:del>
    </w:p>
    <w:p w:rsidR="00C27C1E" w:rsidRPr="00715AD3" w:rsidDel="002250C2" w:rsidRDefault="00C27C1E" w:rsidP="00C27C1E">
      <w:pPr>
        <w:pStyle w:val="PL"/>
        <w:shd w:val="clear" w:color="auto" w:fill="E6E6E6"/>
        <w:rPr>
          <w:del w:id="20624" w:author="CR#0249" w:date="2019-12-19T11:17:00Z"/>
          <w:snapToGrid w:val="0"/>
        </w:rPr>
      </w:pPr>
      <w:del w:id="20625"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rPr>
            <w:snapToGrid w:val="0"/>
          </w:rPr>
          <w:delText>assistanceDataNotSupportedByServer-</w:delText>
        </w:r>
        <w:r w:rsidR="000044AF" w:rsidRPr="00715AD3" w:rsidDel="002250C2">
          <w:rPr>
            <w:snapToGrid w:val="0"/>
          </w:rPr>
          <w:delText>v1420</w:delText>
        </w:r>
        <w:r w:rsidRPr="00715AD3" w:rsidDel="002250C2">
          <w:rPr>
            <w:snapToGrid w:val="0"/>
          </w:rPr>
          <w:delText>,</w:delText>
        </w:r>
      </w:del>
    </w:p>
    <w:p w:rsidR="00C16D06" w:rsidRPr="00715AD3" w:rsidDel="002250C2" w:rsidRDefault="00C27C1E" w:rsidP="00C27C1E">
      <w:pPr>
        <w:pStyle w:val="PL"/>
        <w:shd w:val="clear" w:color="auto" w:fill="E6E6E6"/>
        <w:rPr>
          <w:del w:id="20626" w:author="CR#0249" w:date="2019-12-19T11:17:00Z"/>
          <w:snapToGrid w:val="0"/>
        </w:rPr>
      </w:pPr>
      <w:del w:id="2062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ssistanceDataSupportedButCurrentlyNotAvailableByServer-</w:delText>
        </w:r>
        <w:r w:rsidR="000044AF" w:rsidRPr="00715AD3" w:rsidDel="002250C2">
          <w:rPr>
            <w:snapToGrid w:val="0"/>
          </w:rPr>
          <w:delText>v1420</w:delText>
        </w:r>
      </w:del>
    </w:p>
    <w:p w:rsidR="007616EE" w:rsidRPr="00715AD3" w:rsidDel="002250C2" w:rsidRDefault="00C16D06" w:rsidP="00C16D06">
      <w:pPr>
        <w:pStyle w:val="PL"/>
        <w:shd w:val="clear" w:color="auto" w:fill="E6E6E6"/>
        <w:rPr>
          <w:del w:id="20628" w:author="CR#0249" w:date="2019-12-19T11:17:00Z"/>
          <w:snapToGrid w:val="0"/>
        </w:rPr>
      </w:pPr>
      <w:del w:id="2062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7616EE" w:rsidRPr="00715AD3" w:rsidDel="002250C2">
          <w:rPr>
            <w:snapToGrid w:val="0"/>
          </w:rPr>
          <w:delText>},</w:delText>
        </w:r>
      </w:del>
    </w:p>
    <w:p w:rsidR="007616EE" w:rsidRPr="00715AD3" w:rsidDel="002250C2" w:rsidRDefault="00C16D06" w:rsidP="007616EE">
      <w:pPr>
        <w:pStyle w:val="PL"/>
        <w:shd w:val="clear" w:color="auto" w:fill="E6E6E6"/>
        <w:rPr>
          <w:del w:id="20630" w:author="CR#0249" w:date="2019-12-19T11:17:00Z"/>
          <w:snapToGrid w:val="0"/>
        </w:rPr>
      </w:pPr>
      <w:del w:id="20631" w:author="CR#0249" w:date="2019-12-19T11:17:00Z">
        <w:r w:rsidRPr="00715AD3" w:rsidDel="002250C2">
          <w:rPr>
            <w:snapToGrid w:val="0"/>
          </w:rPr>
          <w:tab/>
        </w:r>
        <w:r w:rsidR="007616EE" w:rsidRPr="00715AD3" w:rsidDel="002250C2">
          <w:rPr>
            <w:snapToGrid w:val="0"/>
          </w:rPr>
          <w:delText>...</w:delText>
        </w:r>
      </w:del>
    </w:p>
    <w:p w:rsidR="007616EE" w:rsidRPr="00715AD3" w:rsidDel="002250C2" w:rsidRDefault="007616EE" w:rsidP="007616EE">
      <w:pPr>
        <w:pStyle w:val="PL"/>
        <w:shd w:val="clear" w:color="auto" w:fill="E6E6E6"/>
        <w:rPr>
          <w:del w:id="20632" w:author="CR#0249" w:date="2019-12-19T11:17:00Z"/>
          <w:snapToGrid w:val="0"/>
        </w:rPr>
      </w:pPr>
      <w:del w:id="20633" w:author="CR#0249" w:date="2019-12-19T11:17:00Z">
        <w:r w:rsidRPr="00715AD3" w:rsidDel="002250C2">
          <w:rPr>
            <w:snapToGrid w:val="0"/>
          </w:rPr>
          <w:delText>}</w:delText>
        </w:r>
      </w:del>
    </w:p>
    <w:p w:rsidR="007616EE" w:rsidRPr="00715AD3" w:rsidDel="002250C2" w:rsidRDefault="007616EE" w:rsidP="007616EE">
      <w:pPr>
        <w:pStyle w:val="PL"/>
        <w:shd w:val="clear" w:color="auto" w:fill="E6E6E6"/>
        <w:rPr>
          <w:del w:id="20634" w:author="CR#0249" w:date="2019-12-19T11:17:00Z"/>
          <w:snapToGrid w:val="0"/>
        </w:rPr>
      </w:pPr>
    </w:p>
    <w:p w:rsidR="007616EE" w:rsidRPr="00715AD3" w:rsidDel="002250C2" w:rsidRDefault="007616EE" w:rsidP="007616EE">
      <w:pPr>
        <w:pStyle w:val="PL"/>
        <w:shd w:val="clear" w:color="auto" w:fill="E6E6E6"/>
        <w:rPr>
          <w:del w:id="20635" w:author="CR#0249" w:date="2019-12-19T11:17:00Z"/>
          <w:snapToGrid w:val="0"/>
        </w:rPr>
      </w:pPr>
      <w:del w:id="20636" w:author="CR#0249" w:date="2019-12-19T11:17:00Z">
        <w:r w:rsidRPr="00715AD3" w:rsidDel="002250C2">
          <w:rPr>
            <w:snapToGrid w:val="0"/>
          </w:rPr>
          <w:delText>-- ASN1STOP</w:delText>
        </w:r>
      </w:del>
    </w:p>
    <w:p w:rsidR="009F4711" w:rsidRPr="00715AD3" w:rsidDel="002250C2" w:rsidRDefault="009F4711" w:rsidP="009F4711">
      <w:pPr>
        <w:rPr>
          <w:del w:id="20637" w:author="CR#0249" w:date="2019-12-19T11:17:00Z"/>
        </w:rPr>
      </w:pPr>
    </w:p>
    <w:p w:rsidR="00631989" w:rsidRPr="00715AD3" w:rsidDel="002250C2" w:rsidRDefault="007616EE" w:rsidP="00631989">
      <w:pPr>
        <w:pStyle w:val="Heading4"/>
        <w:tabs>
          <w:tab w:val="left" w:pos="1560"/>
        </w:tabs>
        <w:ind w:left="0" w:firstLine="0"/>
        <w:rPr>
          <w:del w:id="20638" w:author="CR#0249" w:date="2019-12-19T11:17:00Z"/>
        </w:rPr>
      </w:pPr>
      <w:bookmarkStart w:id="20639" w:name="_Toc20690872"/>
      <w:del w:id="20640" w:author="CR#0249" w:date="2019-12-19T11:17:00Z">
        <w:r w:rsidRPr="00715AD3" w:rsidDel="002250C2">
          <w:rPr>
            <w:i/>
          </w:rPr>
          <w:delText>–</w:delText>
        </w:r>
        <w:r w:rsidR="00631989" w:rsidRPr="00715AD3" w:rsidDel="002250C2">
          <w:tab/>
        </w:r>
        <w:r w:rsidR="00631989" w:rsidRPr="00715AD3" w:rsidDel="002250C2">
          <w:rPr>
            <w:i/>
          </w:rPr>
          <w:delText>Sensor-TargetDeviceErrorCauses</w:delText>
        </w:r>
        <w:bookmarkEnd w:id="20639"/>
      </w:del>
    </w:p>
    <w:p w:rsidR="00631989" w:rsidRPr="00715AD3" w:rsidDel="002250C2" w:rsidRDefault="00631989" w:rsidP="00631989">
      <w:pPr>
        <w:rPr>
          <w:del w:id="20641" w:author="CR#0249" w:date="2019-12-19T11:17:00Z"/>
        </w:rPr>
      </w:pPr>
      <w:del w:id="20642" w:author="CR#0249" w:date="2019-12-19T11:17:00Z">
        <w:r w:rsidRPr="00715AD3" w:rsidDel="002250C2">
          <w:delText xml:space="preserve">The IE </w:delText>
        </w:r>
        <w:r w:rsidRPr="00715AD3" w:rsidDel="002250C2">
          <w:rPr>
            <w:i/>
          </w:rPr>
          <w:delText>Sensor-</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error reasons for Sensor positioning to the location server.</w:delText>
        </w:r>
      </w:del>
    </w:p>
    <w:p w:rsidR="007616EE" w:rsidRPr="00715AD3" w:rsidDel="002250C2" w:rsidRDefault="007616EE" w:rsidP="007616EE">
      <w:pPr>
        <w:pStyle w:val="PL"/>
        <w:shd w:val="clear" w:color="auto" w:fill="E6E6E6"/>
        <w:rPr>
          <w:del w:id="20643" w:author="CR#0249" w:date="2019-12-19T11:17:00Z"/>
          <w:snapToGrid w:val="0"/>
        </w:rPr>
      </w:pPr>
      <w:del w:id="20644" w:author="CR#0249" w:date="2019-12-19T11:17:00Z">
        <w:r w:rsidRPr="00715AD3" w:rsidDel="002250C2">
          <w:rPr>
            <w:snapToGrid w:val="0"/>
          </w:rPr>
          <w:delText>-- ASN1START</w:delText>
        </w:r>
      </w:del>
    </w:p>
    <w:p w:rsidR="007616EE" w:rsidRPr="00715AD3" w:rsidDel="002250C2" w:rsidRDefault="007616EE" w:rsidP="007616EE">
      <w:pPr>
        <w:pStyle w:val="PL"/>
        <w:shd w:val="clear" w:color="auto" w:fill="E6E6E6"/>
        <w:rPr>
          <w:del w:id="20645" w:author="CR#0249" w:date="2019-12-19T11:17:00Z"/>
          <w:snapToGrid w:val="0"/>
        </w:rPr>
      </w:pPr>
    </w:p>
    <w:p w:rsidR="007616EE" w:rsidRPr="00715AD3" w:rsidDel="002250C2" w:rsidRDefault="007616EE" w:rsidP="007616EE">
      <w:pPr>
        <w:pStyle w:val="PL"/>
        <w:shd w:val="clear" w:color="auto" w:fill="E6E6E6"/>
        <w:rPr>
          <w:del w:id="20646" w:author="CR#0249" w:date="2019-12-19T11:17:00Z"/>
          <w:snapToGrid w:val="0"/>
        </w:rPr>
      </w:pPr>
      <w:del w:id="20647" w:author="CR#0249" w:date="2019-12-19T11:17:00Z">
        <w:r w:rsidRPr="00715AD3" w:rsidDel="002250C2">
          <w:rPr>
            <w:snapToGrid w:val="0"/>
          </w:rPr>
          <w:delText>Sensor-TargetDeviceErrorCauses-r13 ::= SEQUENCE {</w:delText>
        </w:r>
      </w:del>
    </w:p>
    <w:p w:rsidR="007616EE" w:rsidRPr="00715AD3" w:rsidDel="002250C2" w:rsidRDefault="007616EE" w:rsidP="007616EE">
      <w:pPr>
        <w:pStyle w:val="PL"/>
        <w:shd w:val="clear" w:color="auto" w:fill="E6E6E6"/>
        <w:rPr>
          <w:del w:id="20648" w:author="CR#0249" w:date="2019-12-19T11:17:00Z"/>
          <w:snapToGrid w:val="0"/>
        </w:rPr>
      </w:pPr>
      <w:del w:id="20649" w:author="CR#0249" w:date="2019-12-19T11:17:00Z">
        <w:r w:rsidRPr="00715AD3" w:rsidDel="002250C2">
          <w:rPr>
            <w:snapToGrid w:val="0"/>
          </w:rPr>
          <w:tab/>
          <w:delText>cause-r13</w:delText>
        </w:r>
        <w:r w:rsidRPr="00715AD3" w:rsidDel="002250C2">
          <w:rPr>
            <w:snapToGrid w:val="0"/>
          </w:rPr>
          <w:tab/>
        </w:r>
        <w:r w:rsidRPr="00715AD3" w:rsidDel="002250C2">
          <w:rPr>
            <w:snapToGrid w:val="0"/>
          </w:rPr>
          <w:tab/>
        </w:r>
        <w:r w:rsidRPr="00715AD3" w:rsidDel="002250C2">
          <w:rPr>
            <w:snapToGrid w:val="0"/>
          </w:rPr>
          <w:tab/>
          <w:delText>ENUMERATED</w:delText>
        </w:r>
        <w:r w:rsidRPr="00715AD3" w:rsidDel="002250C2">
          <w:rPr>
            <w:snapToGrid w:val="0"/>
          </w:rPr>
          <w:tab/>
        </w:r>
        <w:r w:rsidRPr="00715AD3" w:rsidDel="002250C2">
          <w:rPr>
            <w:snapToGrid w:val="0"/>
          </w:rPr>
          <w:tab/>
          <w:delText>{</w:delText>
        </w:r>
        <w:r w:rsidRPr="00715AD3" w:rsidDel="002250C2">
          <w:rPr>
            <w:snapToGrid w:val="0"/>
          </w:rPr>
          <w:tab/>
          <w:delText>undefined,</w:delText>
        </w:r>
      </w:del>
    </w:p>
    <w:p w:rsidR="00C27C1E" w:rsidRPr="00715AD3" w:rsidDel="002250C2" w:rsidRDefault="007616EE" w:rsidP="00C27C1E">
      <w:pPr>
        <w:pStyle w:val="PL"/>
        <w:shd w:val="clear" w:color="auto" w:fill="E6E6E6"/>
        <w:rPr>
          <w:del w:id="20650" w:author="CR#0249" w:date="2019-12-19T11:17:00Z"/>
        </w:rPr>
      </w:pPr>
      <w:del w:id="206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r w:rsidR="00C27C1E" w:rsidRPr="00715AD3" w:rsidDel="002250C2">
          <w:delText>,</w:delText>
        </w:r>
      </w:del>
    </w:p>
    <w:p w:rsidR="00C16D06" w:rsidRPr="00715AD3" w:rsidDel="002250C2" w:rsidRDefault="00C27C1E" w:rsidP="00C27C1E">
      <w:pPr>
        <w:pStyle w:val="PL"/>
        <w:shd w:val="clear" w:color="auto" w:fill="E6E6E6"/>
        <w:rPr>
          <w:del w:id="20652" w:author="CR#0249" w:date="2019-12-19T11:17:00Z"/>
          <w:snapToGrid w:val="0"/>
        </w:rPr>
      </w:pPr>
      <w:del w:id="20653" w:author="CR#0249" w:date="2019-12-19T11:17:00Z">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assistanceDataMissing-</w:delText>
        </w:r>
        <w:r w:rsidR="000044AF" w:rsidRPr="00715AD3" w:rsidDel="002250C2">
          <w:delText>v1420</w:delText>
        </w:r>
      </w:del>
    </w:p>
    <w:p w:rsidR="007616EE" w:rsidRPr="00715AD3" w:rsidDel="002250C2" w:rsidRDefault="00C16D06" w:rsidP="00C16D06">
      <w:pPr>
        <w:pStyle w:val="PL"/>
        <w:shd w:val="clear" w:color="auto" w:fill="E6E6E6"/>
        <w:rPr>
          <w:del w:id="20654" w:author="CR#0249" w:date="2019-12-19T11:17:00Z"/>
          <w:snapToGrid w:val="0"/>
        </w:rPr>
      </w:pPr>
      <w:del w:id="2065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7616EE" w:rsidRPr="00715AD3" w:rsidDel="002250C2">
          <w:rPr>
            <w:snapToGrid w:val="0"/>
          </w:rPr>
          <w:delText>},</w:delText>
        </w:r>
      </w:del>
    </w:p>
    <w:p w:rsidR="007616EE" w:rsidRPr="00715AD3" w:rsidDel="002250C2" w:rsidRDefault="00C16D06" w:rsidP="007616EE">
      <w:pPr>
        <w:pStyle w:val="PL"/>
        <w:shd w:val="clear" w:color="auto" w:fill="E6E6E6"/>
        <w:rPr>
          <w:del w:id="20656" w:author="CR#0249" w:date="2019-12-19T11:17:00Z"/>
          <w:snapToGrid w:val="0"/>
        </w:rPr>
      </w:pPr>
      <w:del w:id="20657" w:author="CR#0249" w:date="2019-12-19T11:17:00Z">
        <w:r w:rsidRPr="00715AD3" w:rsidDel="002250C2">
          <w:rPr>
            <w:snapToGrid w:val="0"/>
          </w:rPr>
          <w:tab/>
        </w:r>
        <w:r w:rsidR="007616EE" w:rsidRPr="00715AD3" w:rsidDel="002250C2">
          <w:rPr>
            <w:snapToGrid w:val="0"/>
          </w:rPr>
          <w:delText>...</w:delText>
        </w:r>
      </w:del>
    </w:p>
    <w:p w:rsidR="007616EE" w:rsidRPr="00715AD3" w:rsidDel="002250C2" w:rsidRDefault="007616EE" w:rsidP="007616EE">
      <w:pPr>
        <w:pStyle w:val="PL"/>
        <w:shd w:val="clear" w:color="auto" w:fill="E6E6E6"/>
        <w:rPr>
          <w:del w:id="20658" w:author="CR#0249" w:date="2019-12-19T11:17:00Z"/>
          <w:snapToGrid w:val="0"/>
        </w:rPr>
      </w:pPr>
      <w:del w:id="20659" w:author="CR#0249" w:date="2019-12-19T11:17:00Z">
        <w:r w:rsidRPr="00715AD3" w:rsidDel="002250C2">
          <w:rPr>
            <w:snapToGrid w:val="0"/>
          </w:rPr>
          <w:delText>}</w:delText>
        </w:r>
      </w:del>
    </w:p>
    <w:p w:rsidR="007616EE" w:rsidRPr="00715AD3" w:rsidDel="002250C2" w:rsidRDefault="007616EE" w:rsidP="007616EE">
      <w:pPr>
        <w:pStyle w:val="PL"/>
        <w:shd w:val="clear" w:color="auto" w:fill="E6E6E6"/>
        <w:rPr>
          <w:del w:id="20660" w:author="CR#0249" w:date="2019-12-19T11:17:00Z"/>
          <w:snapToGrid w:val="0"/>
        </w:rPr>
      </w:pPr>
    </w:p>
    <w:p w:rsidR="007616EE" w:rsidRPr="00715AD3" w:rsidDel="002250C2" w:rsidRDefault="007616EE" w:rsidP="007616EE">
      <w:pPr>
        <w:pStyle w:val="PL"/>
        <w:shd w:val="clear" w:color="auto" w:fill="E6E6E6"/>
        <w:rPr>
          <w:del w:id="20661" w:author="CR#0249" w:date="2019-12-19T11:17:00Z"/>
          <w:snapToGrid w:val="0"/>
        </w:rPr>
      </w:pPr>
      <w:del w:id="20662" w:author="CR#0249" w:date="2019-12-19T11:17:00Z">
        <w:r w:rsidRPr="00715AD3" w:rsidDel="002250C2">
          <w:rPr>
            <w:snapToGrid w:val="0"/>
          </w:rPr>
          <w:delText>-- ASN1STOP</w:delText>
        </w:r>
      </w:del>
    </w:p>
    <w:p w:rsidR="00631989" w:rsidRPr="00715AD3" w:rsidDel="002250C2" w:rsidRDefault="00631989" w:rsidP="00631989">
      <w:pPr>
        <w:rPr>
          <w:del w:id="20663" w:author="CR#0249" w:date="2019-12-19T11:17:00Z"/>
        </w:rPr>
      </w:pPr>
    </w:p>
    <w:p w:rsidR="00C27C1E" w:rsidRPr="00715AD3" w:rsidDel="002250C2" w:rsidRDefault="00C27C1E" w:rsidP="00C27C1E">
      <w:pPr>
        <w:pStyle w:val="Heading4"/>
        <w:rPr>
          <w:del w:id="20664" w:author="CR#0249" w:date="2019-12-19T11:17:00Z"/>
        </w:rPr>
      </w:pPr>
      <w:bookmarkStart w:id="20665" w:name="_Toc20690873"/>
      <w:del w:id="20666" w:author="CR#0249" w:date="2019-12-19T11:17:00Z">
        <w:r w:rsidRPr="00715AD3" w:rsidDel="002250C2">
          <w:delText>6.5.5.7</w:delText>
        </w:r>
        <w:r w:rsidRPr="00715AD3" w:rsidDel="002250C2">
          <w:tab/>
          <w:delText>Sensor Assistance Data</w:delText>
        </w:r>
        <w:bookmarkEnd w:id="20665"/>
      </w:del>
    </w:p>
    <w:p w:rsidR="00C27C1E" w:rsidRPr="00715AD3" w:rsidDel="002250C2" w:rsidRDefault="00C27C1E" w:rsidP="00C27C1E">
      <w:pPr>
        <w:pStyle w:val="Heading4"/>
        <w:rPr>
          <w:del w:id="20667" w:author="CR#0249" w:date="2019-12-19T11:17:00Z"/>
        </w:rPr>
      </w:pPr>
      <w:bookmarkStart w:id="20668" w:name="_Toc20690874"/>
      <w:del w:id="20669" w:author="CR#0249" w:date="2019-12-19T11:17:00Z">
        <w:r w:rsidRPr="00715AD3" w:rsidDel="002250C2">
          <w:delText>–</w:delText>
        </w:r>
        <w:r w:rsidRPr="00715AD3" w:rsidDel="002250C2">
          <w:tab/>
        </w:r>
        <w:r w:rsidRPr="00715AD3" w:rsidDel="002250C2">
          <w:rPr>
            <w:i/>
            <w:noProof/>
          </w:rPr>
          <w:delText>Sensor-ProvideAssistanceData</w:delText>
        </w:r>
        <w:bookmarkEnd w:id="20668"/>
      </w:del>
    </w:p>
    <w:p w:rsidR="00C27C1E" w:rsidRPr="00715AD3" w:rsidDel="002250C2" w:rsidRDefault="00C27C1E" w:rsidP="00C27C1E">
      <w:pPr>
        <w:keepLines/>
        <w:rPr>
          <w:del w:id="20670" w:author="CR#0249" w:date="2019-12-19T11:17:00Z"/>
        </w:rPr>
      </w:pPr>
      <w:del w:id="20671" w:author="CR#0249" w:date="2019-12-19T11:17:00Z">
        <w:r w:rsidRPr="00715AD3" w:rsidDel="002250C2">
          <w:delText xml:space="preserve">The IE </w:delText>
        </w:r>
        <w:r w:rsidRPr="00715AD3" w:rsidDel="002250C2">
          <w:rPr>
            <w:i/>
            <w:noProof/>
          </w:rPr>
          <w:delText>Sensor-ProvideAssistanceData</w:delText>
        </w:r>
        <w:r w:rsidRPr="00715AD3" w:rsidDel="002250C2">
          <w:rPr>
            <w:noProof/>
          </w:rPr>
          <w:delText xml:space="preserve"> is</w:delText>
        </w:r>
        <w:r w:rsidRPr="00715AD3" w:rsidDel="002250C2">
          <w:delText xml:space="preserve"> used by the location server to provide assistance data to assist in altitude computation at the UE (e.g. for UE</w:delText>
        </w:r>
        <w:r w:rsidRPr="00715AD3" w:rsidDel="002250C2">
          <w:noBreakHyphen/>
          <w:delText>based mode). It may also be used to provide Sensor positioning specific error reasons.</w:delText>
        </w:r>
      </w:del>
    </w:p>
    <w:p w:rsidR="00C27C1E" w:rsidRPr="00715AD3" w:rsidDel="002250C2" w:rsidRDefault="00C27C1E" w:rsidP="00C27C1E">
      <w:pPr>
        <w:pStyle w:val="PL"/>
        <w:shd w:val="clear" w:color="auto" w:fill="E6E6E6"/>
        <w:rPr>
          <w:del w:id="20672" w:author="CR#0249" w:date="2019-12-19T11:17:00Z"/>
        </w:rPr>
      </w:pPr>
      <w:del w:id="20673" w:author="CR#0249" w:date="2019-12-19T11:17:00Z">
        <w:r w:rsidRPr="00715AD3" w:rsidDel="002250C2">
          <w:delText>-- ASN1START</w:delText>
        </w:r>
      </w:del>
    </w:p>
    <w:p w:rsidR="00C27C1E" w:rsidRPr="00715AD3" w:rsidDel="002250C2" w:rsidRDefault="00C27C1E" w:rsidP="00C27C1E">
      <w:pPr>
        <w:pStyle w:val="PL"/>
        <w:shd w:val="clear" w:color="auto" w:fill="E6E6E6"/>
        <w:rPr>
          <w:del w:id="20674" w:author="CR#0249" w:date="2019-12-19T11:17:00Z"/>
          <w:snapToGrid w:val="0"/>
        </w:rPr>
      </w:pPr>
    </w:p>
    <w:p w:rsidR="00C27C1E" w:rsidRPr="00715AD3" w:rsidDel="002250C2" w:rsidRDefault="00C27C1E" w:rsidP="00C27C1E">
      <w:pPr>
        <w:pStyle w:val="PL"/>
        <w:shd w:val="clear" w:color="auto" w:fill="E6E6E6"/>
        <w:outlineLvl w:val="0"/>
        <w:rPr>
          <w:del w:id="20675" w:author="CR#0249" w:date="2019-12-19T11:17:00Z"/>
          <w:snapToGrid w:val="0"/>
        </w:rPr>
      </w:pPr>
      <w:del w:id="20676" w:author="CR#0249" w:date="2019-12-19T11:17:00Z">
        <w:r w:rsidRPr="00715AD3" w:rsidDel="002250C2">
          <w:rPr>
            <w:snapToGrid w:val="0"/>
          </w:rPr>
          <w:delText>Sensor-ProvideAssistanceData-r14 ::= SEQUENCE {</w:delText>
        </w:r>
      </w:del>
    </w:p>
    <w:p w:rsidR="00C27C1E" w:rsidRPr="00715AD3" w:rsidDel="002250C2" w:rsidRDefault="00C27C1E" w:rsidP="00C27C1E">
      <w:pPr>
        <w:pStyle w:val="PL"/>
        <w:shd w:val="clear" w:color="auto" w:fill="E6E6E6"/>
        <w:rPr>
          <w:del w:id="20677" w:author="CR#0249" w:date="2019-12-19T11:17:00Z"/>
          <w:snapToGrid w:val="0"/>
        </w:rPr>
      </w:pPr>
      <w:del w:id="20678" w:author="CR#0249" w:date="2019-12-19T11:17:00Z">
        <w:r w:rsidRPr="00715AD3" w:rsidDel="002250C2">
          <w:rPr>
            <w:snapToGrid w:val="0"/>
          </w:rPr>
          <w:tab/>
          <w:delText>sensor-AssistanceDataList-r14</w:delText>
        </w:r>
        <w:r w:rsidRPr="00715AD3" w:rsidDel="002250C2">
          <w:rPr>
            <w:snapToGrid w:val="0"/>
          </w:rPr>
          <w:tab/>
        </w:r>
        <w:r w:rsidRPr="00715AD3" w:rsidDel="002250C2">
          <w:rPr>
            <w:snapToGrid w:val="0"/>
          </w:rPr>
          <w:tab/>
          <w:delText>Sensor-AssistanceDataList-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0679" w:author="CR#0249" w:date="2019-12-19T11:17:00Z"/>
          <w:snapToGrid w:val="0"/>
        </w:rPr>
      </w:pPr>
      <w:del w:id="20680" w:author="CR#0249" w:date="2019-12-19T11:17:00Z">
        <w:r w:rsidRPr="00715AD3" w:rsidDel="002250C2">
          <w:rPr>
            <w:snapToGrid w:val="0"/>
          </w:rPr>
          <w:tab/>
          <w:delText>sensor-Error-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nsor-Erro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0681" w:author="CR#0249" w:date="2019-12-19T11:17:00Z"/>
          <w:snapToGrid w:val="0"/>
        </w:rPr>
      </w:pPr>
      <w:del w:id="20682"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0683" w:author="CR#0249" w:date="2019-12-19T11:17:00Z"/>
          <w:snapToGrid w:val="0"/>
        </w:rPr>
      </w:pPr>
      <w:del w:id="20684"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685" w:author="CR#0249" w:date="2019-12-19T11:17:00Z"/>
          <w:snapToGrid w:val="0"/>
        </w:rPr>
      </w:pPr>
    </w:p>
    <w:p w:rsidR="00C27C1E" w:rsidRPr="00715AD3" w:rsidDel="002250C2" w:rsidRDefault="00C27C1E" w:rsidP="00C27C1E">
      <w:pPr>
        <w:pStyle w:val="PL"/>
        <w:shd w:val="clear" w:color="auto" w:fill="E6E6E6"/>
        <w:rPr>
          <w:del w:id="20686" w:author="CR#0249" w:date="2019-12-19T11:17:00Z"/>
        </w:rPr>
      </w:pPr>
      <w:del w:id="20687" w:author="CR#0249" w:date="2019-12-19T11:17:00Z">
        <w:r w:rsidRPr="00715AD3" w:rsidDel="002250C2">
          <w:delText>-- ASN1STOP</w:delText>
        </w:r>
      </w:del>
    </w:p>
    <w:p w:rsidR="00C27C1E" w:rsidRPr="00715AD3" w:rsidDel="002250C2" w:rsidRDefault="00C27C1E" w:rsidP="00C27C1E">
      <w:pPr>
        <w:rPr>
          <w:del w:id="20688" w:author="CR#0249" w:date="2019-12-19T11:17:00Z"/>
        </w:rPr>
      </w:pPr>
    </w:p>
    <w:p w:rsidR="00C27C1E" w:rsidRPr="00715AD3" w:rsidDel="002250C2" w:rsidRDefault="00C27C1E" w:rsidP="00C27C1E">
      <w:pPr>
        <w:pStyle w:val="Heading4"/>
        <w:rPr>
          <w:del w:id="20689" w:author="CR#0249" w:date="2019-12-19T11:17:00Z"/>
        </w:rPr>
      </w:pPr>
      <w:bookmarkStart w:id="20690" w:name="_Toc20690875"/>
      <w:del w:id="20691" w:author="CR#0249" w:date="2019-12-19T11:17:00Z">
        <w:r w:rsidRPr="00715AD3" w:rsidDel="002250C2">
          <w:delText>6.5.5.8</w:delText>
        </w:r>
        <w:r w:rsidRPr="00715AD3" w:rsidDel="002250C2">
          <w:tab/>
          <w:delText>Sensor Assistance Data Elements</w:delText>
        </w:r>
        <w:bookmarkEnd w:id="20690"/>
      </w:del>
    </w:p>
    <w:p w:rsidR="00C27C1E" w:rsidRPr="00715AD3" w:rsidDel="002250C2" w:rsidRDefault="00C27C1E" w:rsidP="00C27C1E">
      <w:pPr>
        <w:pStyle w:val="Heading4"/>
        <w:rPr>
          <w:del w:id="20692" w:author="CR#0249" w:date="2019-12-19T11:17:00Z"/>
          <w:i/>
          <w:noProof/>
        </w:rPr>
      </w:pPr>
      <w:bookmarkStart w:id="20693" w:name="_Toc20690876"/>
      <w:del w:id="20694" w:author="CR#0249" w:date="2019-12-19T11:17:00Z">
        <w:r w:rsidRPr="00715AD3" w:rsidDel="002250C2">
          <w:delText>–</w:delText>
        </w:r>
        <w:r w:rsidRPr="00715AD3" w:rsidDel="002250C2">
          <w:tab/>
        </w:r>
        <w:r w:rsidRPr="00715AD3" w:rsidDel="002250C2">
          <w:rPr>
            <w:i/>
            <w:noProof/>
          </w:rPr>
          <w:delText>Sensor-AssistanceDataList</w:delText>
        </w:r>
        <w:bookmarkEnd w:id="20693"/>
      </w:del>
    </w:p>
    <w:p w:rsidR="00C27C1E" w:rsidRPr="00715AD3" w:rsidDel="002250C2" w:rsidRDefault="00C27C1E" w:rsidP="00C27C1E">
      <w:pPr>
        <w:rPr>
          <w:del w:id="20695" w:author="CR#0249" w:date="2019-12-19T11:17:00Z"/>
        </w:rPr>
      </w:pPr>
      <w:del w:id="20696" w:author="CR#0249" w:date="2019-12-19T11:17:00Z">
        <w:r w:rsidRPr="00715AD3" w:rsidDel="002250C2">
          <w:delText xml:space="preserve">The IE </w:delText>
        </w:r>
        <w:r w:rsidRPr="00715AD3" w:rsidDel="002250C2">
          <w:rPr>
            <w:i/>
            <w:noProof/>
          </w:rPr>
          <w:delText>Sensor-AssistanceDataList</w:delText>
        </w:r>
        <w:r w:rsidRPr="00715AD3" w:rsidDel="002250C2">
          <w:rPr>
            <w:noProof/>
          </w:rPr>
          <w:delText xml:space="preserve"> is</w:delText>
        </w:r>
        <w:r w:rsidRPr="00715AD3" w:rsidDel="002250C2">
          <w:delText xml:space="preserve"> used by the location server to provide the Sensor specific assistance data to the UE.</w:delText>
        </w:r>
      </w:del>
    </w:p>
    <w:p w:rsidR="00C27C1E" w:rsidRPr="00715AD3" w:rsidDel="002250C2" w:rsidRDefault="00C27C1E" w:rsidP="00C27C1E">
      <w:pPr>
        <w:pStyle w:val="PL"/>
        <w:shd w:val="clear" w:color="auto" w:fill="E6E6E6"/>
        <w:rPr>
          <w:del w:id="20697" w:author="CR#0249" w:date="2019-12-19T11:17:00Z"/>
        </w:rPr>
      </w:pPr>
      <w:del w:id="20698" w:author="CR#0249" w:date="2019-12-19T11:17:00Z">
        <w:r w:rsidRPr="00715AD3" w:rsidDel="002250C2">
          <w:delText>-- ASN1START</w:delText>
        </w:r>
      </w:del>
    </w:p>
    <w:p w:rsidR="00C27C1E" w:rsidRPr="00715AD3" w:rsidDel="002250C2" w:rsidRDefault="00C27C1E" w:rsidP="00C27C1E">
      <w:pPr>
        <w:pStyle w:val="PL"/>
        <w:shd w:val="clear" w:color="auto" w:fill="E6E6E6"/>
        <w:rPr>
          <w:del w:id="20699" w:author="CR#0249" w:date="2019-12-19T11:17:00Z"/>
          <w:snapToGrid w:val="0"/>
        </w:rPr>
      </w:pPr>
    </w:p>
    <w:p w:rsidR="00C27C1E" w:rsidRPr="00715AD3" w:rsidDel="002250C2" w:rsidRDefault="00C27C1E" w:rsidP="00C27C1E">
      <w:pPr>
        <w:pStyle w:val="PL"/>
        <w:shd w:val="clear" w:color="auto" w:fill="E6E6E6"/>
        <w:rPr>
          <w:del w:id="20700" w:author="CR#0249" w:date="2019-12-19T11:17:00Z"/>
          <w:snapToGrid w:val="0"/>
        </w:rPr>
      </w:pPr>
      <w:del w:id="20701" w:author="CR#0249" w:date="2019-12-19T11:17:00Z">
        <w:r w:rsidRPr="00715AD3" w:rsidDel="002250C2">
          <w:rPr>
            <w:snapToGrid w:val="0"/>
          </w:rPr>
          <w:delText>Sensor-AssistanceDataList-r14</w:delText>
        </w:r>
        <w:r w:rsidRPr="00715AD3" w:rsidDel="002250C2">
          <w:delText xml:space="preserve">::= </w:delText>
        </w:r>
        <w:r w:rsidRPr="00715AD3" w:rsidDel="002250C2">
          <w:rPr>
            <w:snapToGrid w:val="0"/>
          </w:rPr>
          <w:delText>SEQUENCE {</w:delText>
        </w:r>
      </w:del>
    </w:p>
    <w:p w:rsidR="00C27C1E" w:rsidRPr="00715AD3" w:rsidDel="002250C2" w:rsidRDefault="00C27C1E" w:rsidP="00C27C1E">
      <w:pPr>
        <w:pStyle w:val="PL"/>
        <w:shd w:val="clear" w:color="auto" w:fill="E6E6E6"/>
        <w:outlineLvl w:val="0"/>
        <w:rPr>
          <w:del w:id="20702" w:author="CR#0249" w:date="2019-12-19T11:17:00Z"/>
        </w:rPr>
      </w:pPr>
      <w:del w:id="20703" w:author="CR#0249" w:date="2019-12-19T11:17:00Z">
        <w:r w:rsidRPr="00715AD3" w:rsidDel="002250C2">
          <w:rPr>
            <w:snapToGrid w:val="0"/>
          </w:rPr>
          <w:tab/>
        </w:r>
        <w:r w:rsidRPr="00715AD3" w:rsidDel="002250C2">
          <w:delText>refPressure-r14</w:delText>
        </w:r>
        <w:r w:rsidRPr="00715AD3" w:rsidDel="002250C2">
          <w:tab/>
        </w:r>
        <w:r w:rsidRPr="00715AD3" w:rsidDel="002250C2">
          <w:tab/>
          <w:delText>INTEGER (-20000..10000),</w:delText>
        </w:r>
      </w:del>
    </w:p>
    <w:p w:rsidR="00C27C1E" w:rsidRPr="00715AD3" w:rsidDel="002250C2" w:rsidRDefault="00C27C1E" w:rsidP="00C27C1E">
      <w:pPr>
        <w:pStyle w:val="PL"/>
        <w:shd w:val="clear" w:color="auto" w:fill="E6E6E6"/>
        <w:outlineLvl w:val="0"/>
        <w:rPr>
          <w:del w:id="20704" w:author="CR#0249" w:date="2019-12-19T11:17:00Z"/>
        </w:rPr>
      </w:pPr>
      <w:del w:id="20705" w:author="CR#0249" w:date="2019-12-19T11:17:00Z">
        <w:r w:rsidRPr="00715AD3" w:rsidDel="002250C2">
          <w:rPr>
            <w:snapToGrid w:val="0"/>
          </w:rPr>
          <w:tab/>
          <w:delText>refPosition-r14</w:delText>
        </w:r>
        <w:r w:rsidRPr="00715AD3" w:rsidDel="002250C2">
          <w:rPr>
            <w:snapToGrid w:val="0"/>
          </w:rPr>
          <w:tab/>
        </w:r>
        <w:r w:rsidRPr="00715AD3" w:rsidDel="002250C2">
          <w:rPr>
            <w:snapToGrid w:val="0"/>
          </w:rPr>
          <w:tab/>
        </w:r>
        <w:r w:rsidRPr="00715AD3" w:rsidDel="002250C2">
          <w:rPr>
            <w:snapToGrid w:val="0"/>
            <w:lang w:eastAsia="ko-KR"/>
          </w:rPr>
          <w:delText>EllipsoidPointWithAltitudeAndUncertaintyEllipsoid</w:delText>
        </w:r>
        <w:r w:rsidRPr="00715AD3" w:rsidDel="002250C2">
          <w:tab/>
          <w:delText>OPTIONAL,</w:delText>
        </w:r>
        <w:r w:rsidRPr="00715AD3" w:rsidDel="002250C2">
          <w:tab/>
          <w:delText>-- Need ON</w:delText>
        </w:r>
      </w:del>
    </w:p>
    <w:p w:rsidR="00C27C1E" w:rsidRPr="00715AD3" w:rsidDel="002250C2" w:rsidRDefault="00C27C1E" w:rsidP="00C27C1E">
      <w:pPr>
        <w:pStyle w:val="PL"/>
        <w:shd w:val="clear" w:color="auto" w:fill="E6E6E6"/>
        <w:outlineLvl w:val="0"/>
        <w:rPr>
          <w:del w:id="20706" w:author="CR#0249" w:date="2019-12-19T11:17:00Z"/>
          <w:snapToGrid w:val="0"/>
        </w:rPr>
      </w:pPr>
      <w:del w:id="20707" w:author="CR#0249" w:date="2019-12-19T11:17:00Z">
        <w:r w:rsidRPr="00715AD3" w:rsidDel="002250C2">
          <w:tab/>
          <w:delText>refTemperature-r14</w:delText>
        </w:r>
        <w:r w:rsidRPr="00715AD3" w:rsidDel="002250C2">
          <w:tab/>
          <w:delText>INTEGER (-64..63)</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r w:rsidRPr="00715AD3" w:rsidDel="002250C2">
          <w:tab/>
          <w:delText>-- Need ON</w:delText>
        </w:r>
      </w:del>
    </w:p>
    <w:p w:rsidR="00DD6009" w:rsidRPr="00715AD3" w:rsidDel="002250C2" w:rsidRDefault="00C27C1E" w:rsidP="00F03608">
      <w:pPr>
        <w:pStyle w:val="PL"/>
        <w:shd w:val="pct10" w:color="auto" w:fill="auto"/>
        <w:rPr>
          <w:del w:id="20708" w:author="CR#0249" w:date="2019-12-19T11:17:00Z"/>
        </w:rPr>
      </w:pPr>
      <w:del w:id="20709" w:author="CR#0249" w:date="2019-12-19T11:17:00Z">
        <w:r w:rsidRPr="00715AD3" w:rsidDel="002250C2">
          <w:tab/>
          <w:delText>...</w:delText>
        </w:r>
        <w:r w:rsidR="00DD6009" w:rsidRPr="00715AD3" w:rsidDel="002250C2">
          <w:delText>,</w:delText>
        </w:r>
      </w:del>
    </w:p>
    <w:p w:rsidR="00DD6009" w:rsidRPr="00715AD3" w:rsidDel="002250C2" w:rsidRDefault="00DD6009" w:rsidP="00F03608">
      <w:pPr>
        <w:pStyle w:val="PL"/>
        <w:shd w:val="pct10" w:color="auto" w:fill="auto"/>
        <w:rPr>
          <w:del w:id="20710" w:author="CR#0249" w:date="2019-12-19T11:17:00Z"/>
        </w:rPr>
      </w:pPr>
      <w:del w:id="20711" w:author="CR#0249" w:date="2019-12-19T11:17:00Z">
        <w:r w:rsidRPr="00715AD3" w:rsidDel="002250C2">
          <w:tab/>
          <w:delText>[[</w:delText>
        </w:r>
      </w:del>
    </w:p>
    <w:p w:rsidR="00DD6009" w:rsidRPr="00715AD3" w:rsidDel="002250C2" w:rsidRDefault="00DD6009" w:rsidP="00F03608">
      <w:pPr>
        <w:pStyle w:val="PL"/>
        <w:shd w:val="pct10" w:color="auto" w:fill="auto"/>
        <w:rPr>
          <w:del w:id="20712" w:author="CR#0249" w:date="2019-12-19T11:17:00Z"/>
        </w:rPr>
      </w:pPr>
      <w:del w:id="20713" w:author="CR#0249" w:date="2019-12-19T11:17:00Z">
        <w:r w:rsidRPr="00715AD3" w:rsidDel="002250C2">
          <w:tab/>
          <w:delText>period-v1520</w:delText>
        </w:r>
        <w:r w:rsidRPr="00715AD3" w:rsidDel="002250C2">
          <w:tab/>
        </w:r>
        <w:r w:rsidRPr="00715AD3" w:rsidDel="002250C2">
          <w:tab/>
          <w:delText>SEQUENCE {</w:delText>
        </w:r>
      </w:del>
    </w:p>
    <w:p w:rsidR="00DD6009" w:rsidRPr="00715AD3" w:rsidDel="002250C2" w:rsidRDefault="00DD6009" w:rsidP="00F03608">
      <w:pPr>
        <w:pStyle w:val="PL"/>
        <w:shd w:val="pct10" w:color="auto" w:fill="auto"/>
        <w:rPr>
          <w:del w:id="20714" w:author="CR#0249" w:date="2019-12-19T11:17:00Z"/>
        </w:rPr>
      </w:pPr>
      <w:del w:id="20715" w:author="CR#0249" w:date="2019-12-19T11:17:00Z">
        <w:r w:rsidRPr="00715AD3" w:rsidDel="002250C2">
          <w:tab/>
        </w:r>
        <w:r w:rsidRPr="00715AD3" w:rsidDel="002250C2">
          <w:tab/>
          <w:delText>pressureValidityPeriod-v1520</w:delText>
        </w:r>
        <w:r w:rsidRPr="00715AD3" w:rsidDel="002250C2">
          <w:tab/>
          <w:delText>PressureValidityPeriod-v1520,</w:delText>
        </w:r>
      </w:del>
    </w:p>
    <w:p w:rsidR="00DD6009" w:rsidRPr="00715AD3" w:rsidDel="002250C2" w:rsidRDefault="00DD6009" w:rsidP="00F03608">
      <w:pPr>
        <w:pStyle w:val="PL"/>
        <w:shd w:val="pct10" w:color="auto" w:fill="auto"/>
        <w:rPr>
          <w:del w:id="20716" w:author="CR#0249" w:date="2019-12-19T11:17:00Z"/>
        </w:rPr>
      </w:pPr>
      <w:del w:id="20717" w:author="CR#0249" w:date="2019-12-19T11:17:00Z">
        <w:r w:rsidRPr="00715AD3" w:rsidDel="002250C2">
          <w:tab/>
        </w:r>
        <w:r w:rsidRPr="00715AD3" w:rsidDel="002250C2">
          <w:tab/>
          <w:delText>referencePressureRate-v1520</w:delText>
        </w:r>
        <w:r w:rsidRPr="00715AD3" w:rsidDel="002250C2">
          <w:tab/>
        </w:r>
        <w:r w:rsidR="008F050E" w:rsidRPr="00715AD3" w:rsidDel="002250C2">
          <w:tab/>
        </w:r>
        <w:r w:rsidRPr="00715AD3" w:rsidDel="002250C2">
          <w:delText>INTEGER</w:delText>
        </w:r>
        <w:r w:rsidRPr="00715AD3" w:rsidDel="002250C2">
          <w:tab/>
          <w:delText>(-128..127)</w:delText>
        </w:r>
        <w:r w:rsidRPr="00715AD3" w:rsidDel="002250C2">
          <w:tab/>
        </w:r>
        <w:r w:rsidRPr="00715AD3" w:rsidDel="002250C2">
          <w:tab/>
        </w:r>
        <w:r w:rsidR="008F050E" w:rsidRPr="00715AD3" w:rsidDel="002250C2">
          <w:tab/>
        </w:r>
        <w:r w:rsidR="008F050E" w:rsidRPr="00715AD3" w:rsidDel="002250C2">
          <w:tab/>
        </w:r>
        <w:r w:rsidR="008F050E" w:rsidRPr="00715AD3" w:rsidDel="002250C2">
          <w:tab/>
        </w:r>
        <w:r w:rsidRPr="00715AD3" w:rsidDel="002250C2">
          <w:delText>OPTIONAL,</w:delText>
        </w:r>
        <w:r w:rsidRPr="00715AD3" w:rsidDel="002250C2">
          <w:tab/>
          <w:delText>-- Need ON</w:delText>
        </w:r>
      </w:del>
    </w:p>
    <w:p w:rsidR="00DD6009" w:rsidRPr="00715AD3" w:rsidDel="002250C2" w:rsidRDefault="00DD6009" w:rsidP="00F03608">
      <w:pPr>
        <w:pStyle w:val="PL"/>
        <w:shd w:val="pct10" w:color="auto" w:fill="auto"/>
        <w:rPr>
          <w:del w:id="20718" w:author="CR#0249" w:date="2019-12-19T11:17:00Z"/>
        </w:rPr>
      </w:pPr>
      <w:del w:id="20719" w:author="CR#0249" w:date="2019-12-19T11:17:00Z">
        <w:r w:rsidRPr="00715AD3" w:rsidDel="002250C2">
          <w:tab/>
        </w:r>
        <w:r w:rsidRPr="00715AD3" w:rsidDel="002250C2">
          <w:tab/>
          <w:delText>...</w:delText>
        </w:r>
      </w:del>
    </w:p>
    <w:p w:rsidR="00DD6009" w:rsidRPr="00715AD3" w:rsidDel="002250C2" w:rsidRDefault="00DD6009" w:rsidP="00F03608">
      <w:pPr>
        <w:pStyle w:val="PL"/>
        <w:shd w:val="pct10" w:color="auto" w:fill="auto"/>
        <w:rPr>
          <w:del w:id="20720" w:author="CR#0249" w:date="2019-12-19T11:17:00Z"/>
        </w:rPr>
      </w:pPr>
      <w:del w:id="20721" w:author="CR#0249" w:date="2019-12-19T11:17:00Z">
        <w:r w:rsidRPr="00715AD3" w:rsidDel="002250C2">
          <w:tab/>
          <w:delText>}</w:delText>
        </w:r>
        <w:r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Pr="00715AD3" w:rsidDel="002250C2">
          <w:delText>OPTIONAL,</w:delText>
        </w:r>
        <w:r w:rsidRPr="00715AD3" w:rsidDel="002250C2">
          <w:tab/>
          <w:delText>-- Need ON</w:delText>
        </w:r>
      </w:del>
    </w:p>
    <w:p w:rsidR="00DD6009" w:rsidRPr="00715AD3" w:rsidDel="002250C2" w:rsidRDefault="00DD6009" w:rsidP="00F03608">
      <w:pPr>
        <w:pStyle w:val="PL"/>
        <w:shd w:val="pct10" w:color="auto" w:fill="auto"/>
        <w:rPr>
          <w:del w:id="20722" w:author="CR#0249" w:date="2019-12-19T11:17:00Z"/>
        </w:rPr>
      </w:pPr>
      <w:del w:id="20723" w:author="CR#0249" w:date="2019-12-19T11:17:00Z">
        <w:r w:rsidRPr="00715AD3" w:rsidDel="002250C2">
          <w:tab/>
          <w:delText>area-v1520</w:delText>
        </w:r>
        <w:r w:rsidRPr="00715AD3" w:rsidDel="002250C2">
          <w:tab/>
        </w:r>
        <w:r w:rsidRPr="00715AD3" w:rsidDel="002250C2">
          <w:tab/>
        </w:r>
        <w:r w:rsidRPr="00715AD3" w:rsidDel="002250C2">
          <w:tab/>
          <w:delText>SEQUENCE {</w:delText>
        </w:r>
      </w:del>
    </w:p>
    <w:p w:rsidR="00DD6009" w:rsidRPr="00715AD3" w:rsidDel="002250C2" w:rsidRDefault="00DD6009" w:rsidP="00F03608">
      <w:pPr>
        <w:pStyle w:val="PL"/>
        <w:shd w:val="pct10" w:color="auto" w:fill="auto"/>
        <w:rPr>
          <w:del w:id="20724" w:author="CR#0249" w:date="2019-12-19T11:17:00Z"/>
        </w:rPr>
      </w:pPr>
      <w:del w:id="20725" w:author="CR#0249" w:date="2019-12-19T11:17:00Z">
        <w:r w:rsidRPr="00715AD3" w:rsidDel="002250C2">
          <w:tab/>
        </w:r>
        <w:r w:rsidRPr="00715AD3" w:rsidDel="002250C2">
          <w:tab/>
          <w:delText>pressureValidityArea-v1520</w:delText>
        </w:r>
        <w:r w:rsidRPr="00715AD3" w:rsidDel="002250C2">
          <w:tab/>
        </w:r>
        <w:r w:rsidR="008F050E" w:rsidRPr="00715AD3" w:rsidDel="002250C2">
          <w:tab/>
        </w:r>
        <w:r w:rsidRPr="00715AD3" w:rsidDel="002250C2">
          <w:delText>PressureValidityArea-v1520,</w:delText>
        </w:r>
      </w:del>
    </w:p>
    <w:p w:rsidR="00DD6009" w:rsidRPr="00715AD3" w:rsidDel="002250C2" w:rsidRDefault="00DD6009" w:rsidP="00F03608">
      <w:pPr>
        <w:pStyle w:val="PL"/>
        <w:shd w:val="pct10" w:color="auto" w:fill="auto"/>
        <w:rPr>
          <w:del w:id="20726" w:author="CR#0249" w:date="2019-12-19T11:17:00Z"/>
        </w:rPr>
      </w:pPr>
      <w:del w:id="20727" w:author="CR#0249" w:date="2019-12-19T11:17:00Z">
        <w:r w:rsidRPr="00715AD3" w:rsidDel="002250C2">
          <w:tab/>
        </w:r>
        <w:r w:rsidRPr="00715AD3" w:rsidDel="002250C2">
          <w:tab/>
          <w:delText>gN-pressure-v1520</w:delText>
        </w:r>
        <w:r w:rsidRPr="00715AD3" w:rsidDel="002250C2">
          <w:tab/>
        </w:r>
        <w:r w:rsidRPr="00715AD3" w:rsidDel="002250C2">
          <w:tab/>
        </w:r>
        <w:r w:rsidR="008F050E" w:rsidRPr="00715AD3" w:rsidDel="002250C2">
          <w:tab/>
        </w:r>
        <w:r w:rsidR="008F050E" w:rsidRPr="00715AD3" w:rsidDel="002250C2">
          <w:tab/>
        </w:r>
        <w:r w:rsidRPr="00715AD3" w:rsidDel="002250C2">
          <w:delText>INTEGER</w:delText>
        </w:r>
        <w:r w:rsidR="008F050E" w:rsidRPr="00715AD3" w:rsidDel="002250C2">
          <w:delText xml:space="preserve"> </w:delText>
        </w:r>
        <w:r w:rsidRPr="00715AD3" w:rsidDel="002250C2">
          <w:delText>(-1024..1023)</w:delText>
        </w:r>
        <w:r w:rsidRPr="00715AD3" w:rsidDel="002250C2">
          <w:tab/>
        </w:r>
        <w:r w:rsidRPr="00715AD3" w:rsidDel="002250C2">
          <w:tab/>
        </w:r>
        <w:r w:rsidR="008F050E" w:rsidRPr="00715AD3" w:rsidDel="002250C2">
          <w:tab/>
        </w:r>
        <w:r w:rsidR="008F050E" w:rsidRPr="00715AD3" w:rsidDel="002250C2">
          <w:tab/>
        </w:r>
        <w:r w:rsidRPr="00715AD3" w:rsidDel="002250C2">
          <w:delText>OPTIONAL,</w:delText>
        </w:r>
        <w:r w:rsidRPr="00715AD3" w:rsidDel="002250C2">
          <w:tab/>
          <w:delText>-- Need ON</w:delText>
        </w:r>
      </w:del>
    </w:p>
    <w:p w:rsidR="00DD6009" w:rsidRPr="00715AD3" w:rsidDel="002250C2" w:rsidRDefault="00DD6009" w:rsidP="00F03608">
      <w:pPr>
        <w:pStyle w:val="PL"/>
        <w:shd w:val="pct10" w:color="auto" w:fill="auto"/>
        <w:rPr>
          <w:del w:id="20728" w:author="CR#0249" w:date="2019-12-19T11:17:00Z"/>
        </w:rPr>
      </w:pPr>
      <w:del w:id="20729" w:author="CR#0249" w:date="2019-12-19T11:17:00Z">
        <w:r w:rsidRPr="00715AD3" w:rsidDel="002250C2">
          <w:tab/>
        </w:r>
        <w:r w:rsidRPr="00715AD3" w:rsidDel="002250C2">
          <w:tab/>
          <w:delText>gE-pressure-v1520</w:delText>
        </w:r>
        <w:r w:rsidRPr="00715AD3" w:rsidDel="002250C2">
          <w:tab/>
        </w:r>
        <w:r w:rsidRPr="00715AD3" w:rsidDel="002250C2">
          <w:tab/>
        </w:r>
        <w:r w:rsidR="008F050E" w:rsidRPr="00715AD3" w:rsidDel="002250C2">
          <w:tab/>
        </w:r>
        <w:r w:rsidR="008F050E" w:rsidRPr="00715AD3" w:rsidDel="002250C2">
          <w:tab/>
        </w:r>
        <w:r w:rsidRPr="00715AD3" w:rsidDel="002250C2">
          <w:delText>INTEGER</w:delText>
        </w:r>
        <w:r w:rsidR="008F050E" w:rsidRPr="00715AD3" w:rsidDel="002250C2">
          <w:delText xml:space="preserve"> </w:delText>
        </w:r>
        <w:r w:rsidRPr="00715AD3" w:rsidDel="002250C2">
          <w:delText>(-1024..1023)</w:delText>
        </w:r>
        <w:r w:rsidRPr="00715AD3" w:rsidDel="002250C2">
          <w:tab/>
        </w:r>
        <w:r w:rsidRPr="00715AD3" w:rsidDel="002250C2">
          <w:tab/>
        </w:r>
        <w:r w:rsidR="008F050E" w:rsidRPr="00715AD3" w:rsidDel="002250C2">
          <w:tab/>
        </w:r>
        <w:r w:rsidR="008F050E" w:rsidRPr="00715AD3" w:rsidDel="002250C2">
          <w:tab/>
        </w:r>
        <w:r w:rsidRPr="00715AD3" w:rsidDel="002250C2">
          <w:delText>OPTIONAL,</w:delText>
        </w:r>
        <w:r w:rsidRPr="00715AD3" w:rsidDel="002250C2">
          <w:tab/>
          <w:delText>-- Need ON</w:delText>
        </w:r>
      </w:del>
    </w:p>
    <w:p w:rsidR="00DD6009" w:rsidRPr="00715AD3" w:rsidDel="002250C2" w:rsidRDefault="00DD6009" w:rsidP="00F03608">
      <w:pPr>
        <w:pStyle w:val="PL"/>
        <w:shd w:val="pct10" w:color="auto" w:fill="auto"/>
        <w:rPr>
          <w:del w:id="20730" w:author="CR#0249" w:date="2019-12-19T11:17:00Z"/>
        </w:rPr>
      </w:pPr>
      <w:del w:id="20731" w:author="CR#0249" w:date="2019-12-19T11:17:00Z">
        <w:r w:rsidRPr="00715AD3" w:rsidDel="002250C2">
          <w:tab/>
        </w:r>
        <w:r w:rsidRPr="00715AD3" w:rsidDel="002250C2">
          <w:tab/>
          <w:delText>...</w:delText>
        </w:r>
      </w:del>
    </w:p>
    <w:p w:rsidR="00DD6009" w:rsidRPr="00715AD3" w:rsidDel="002250C2" w:rsidRDefault="00DD6009" w:rsidP="00F03608">
      <w:pPr>
        <w:pStyle w:val="PL"/>
        <w:shd w:val="pct10" w:color="auto" w:fill="auto"/>
        <w:rPr>
          <w:del w:id="20732" w:author="CR#0249" w:date="2019-12-19T11:17:00Z"/>
        </w:rPr>
      </w:pPr>
      <w:del w:id="20733" w:author="CR#0249" w:date="2019-12-19T11:17:00Z">
        <w:r w:rsidRPr="00715AD3" w:rsidDel="002250C2">
          <w:tab/>
          <w:delText>}</w:delText>
        </w:r>
        <w:r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008F050E" w:rsidRPr="00715AD3" w:rsidDel="002250C2">
          <w:tab/>
        </w:r>
        <w:r w:rsidRPr="00715AD3" w:rsidDel="002250C2">
          <w:delText>OPTIONAL</w:delText>
        </w:r>
        <w:r w:rsidRPr="00715AD3" w:rsidDel="002250C2">
          <w:tab/>
          <w:delText>-- Need ON</w:delText>
        </w:r>
      </w:del>
    </w:p>
    <w:p w:rsidR="00C27C1E" w:rsidRPr="00715AD3" w:rsidDel="002250C2" w:rsidRDefault="00DD6009" w:rsidP="00F03608">
      <w:pPr>
        <w:pStyle w:val="PL"/>
        <w:shd w:val="pct10" w:color="auto" w:fill="auto"/>
        <w:rPr>
          <w:del w:id="20734" w:author="CR#0249" w:date="2019-12-19T11:17:00Z"/>
          <w:snapToGrid w:val="0"/>
        </w:rPr>
      </w:pPr>
      <w:del w:id="20735" w:author="CR#0249" w:date="2019-12-19T11:17:00Z">
        <w:r w:rsidRPr="00715AD3" w:rsidDel="002250C2">
          <w:tab/>
          <w:delText>]]</w:delText>
        </w:r>
      </w:del>
    </w:p>
    <w:p w:rsidR="00DD6009" w:rsidRPr="00715AD3" w:rsidDel="002250C2" w:rsidRDefault="00C27C1E" w:rsidP="00DD6009">
      <w:pPr>
        <w:pStyle w:val="PL"/>
        <w:shd w:val="clear" w:color="auto" w:fill="E6E6E6"/>
        <w:rPr>
          <w:del w:id="20736" w:author="CR#0249" w:date="2019-12-19T11:17:00Z"/>
          <w:snapToGrid w:val="0"/>
        </w:rPr>
      </w:pPr>
      <w:del w:id="20737" w:author="CR#0249" w:date="2019-12-19T11:17:00Z">
        <w:r w:rsidRPr="00715AD3" w:rsidDel="002250C2">
          <w:rPr>
            <w:snapToGrid w:val="0"/>
          </w:rPr>
          <w:delText>}</w:delText>
        </w:r>
      </w:del>
    </w:p>
    <w:p w:rsidR="00DD6009" w:rsidRPr="00715AD3" w:rsidDel="002250C2" w:rsidRDefault="00DD6009" w:rsidP="00DD6009">
      <w:pPr>
        <w:pStyle w:val="PL"/>
        <w:shd w:val="clear" w:color="auto" w:fill="E6E6E6"/>
        <w:rPr>
          <w:del w:id="20738" w:author="CR#0249" w:date="2019-12-19T11:17:00Z"/>
          <w:snapToGrid w:val="0"/>
        </w:rPr>
      </w:pPr>
    </w:p>
    <w:p w:rsidR="00DD6009" w:rsidRPr="00715AD3" w:rsidDel="002250C2" w:rsidRDefault="00DD6009" w:rsidP="00DD6009">
      <w:pPr>
        <w:pStyle w:val="PL"/>
        <w:shd w:val="clear" w:color="auto" w:fill="E6E6E6"/>
        <w:rPr>
          <w:del w:id="20739" w:author="CR#0249" w:date="2019-12-19T11:17:00Z"/>
          <w:snapToGrid w:val="0"/>
        </w:rPr>
      </w:pPr>
      <w:del w:id="20740" w:author="CR#0249" w:date="2019-12-19T11:17:00Z">
        <w:r w:rsidRPr="00715AD3" w:rsidDel="002250C2">
          <w:rPr>
            <w:snapToGrid w:val="0"/>
          </w:rPr>
          <w:delText>PressureValidityArea-v1520 ::= SEQUENCE {</w:delText>
        </w:r>
      </w:del>
    </w:p>
    <w:p w:rsidR="00DD6009" w:rsidRPr="00715AD3" w:rsidDel="002250C2" w:rsidRDefault="00DD6009" w:rsidP="00DD6009">
      <w:pPr>
        <w:pStyle w:val="PL"/>
        <w:shd w:val="clear" w:color="auto" w:fill="E6E6E6"/>
        <w:rPr>
          <w:del w:id="20741" w:author="CR#0249" w:date="2019-12-19T11:17:00Z"/>
          <w:snapToGrid w:val="0"/>
        </w:rPr>
      </w:pPr>
      <w:del w:id="20742" w:author="CR#0249" w:date="2019-12-19T11:17:00Z">
        <w:r w:rsidRPr="00715AD3" w:rsidDel="002250C2">
          <w:rPr>
            <w:snapToGrid w:val="0"/>
          </w:rPr>
          <w:tab/>
          <w:delText>centerPoint-v1520</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llipsoid-Point,</w:delText>
        </w:r>
      </w:del>
    </w:p>
    <w:p w:rsidR="00DD6009" w:rsidRPr="00715AD3" w:rsidDel="002250C2" w:rsidRDefault="00DD6009" w:rsidP="00DD6009">
      <w:pPr>
        <w:pStyle w:val="PL"/>
        <w:shd w:val="clear" w:color="auto" w:fill="E6E6E6"/>
        <w:rPr>
          <w:del w:id="20743" w:author="CR#0249" w:date="2019-12-19T11:17:00Z"/>
          <w:snapToGrid w:val="0"/>
        </w:rPr>
      </w:pPr>
      <w:del w:id="20744" w:author="CR#0249" w:date="2019-12-19T11:17:00Z">
        <w:r w:rsidRPr="00715AD3" w:rsidDel="002250C2">
          <w:rPr>
            <w:snapToGrid w:val="0"/>
          </w:rPr>
          <w:tab/>
          <w:delText>validityAreaWidth-v1520</w:delText>
        </w:r>
        <w:r w:rsidRPr="00715AD3" w:rsidDel="002250C2">
          <w:rPr>
            <w:snapToGrid w:val="0"/>
          </w:rPr>
          <w:tab/>
        </w:r>
        <w:r w:rsidRPr="00715AD3" w:rsidDel="002250C2">
          <w:rPr>
            <w:snapToGrid w:val="0"/>
          </w:rPr>
          <w:tab/>
        </w:r>
        <w:r w:rsidR="008F050E" w:rsidRPr="00715AD3" w:rsidDel="002250C2">
          <w:rPr>
            <w:snapToGrid w:val="0"/>
          </w:rPr>
          <w:tab/>
        </w:r>
        <w:r w:rsidRPr="00715AD3" w:rsidDel="002250C2">
          <w:rPr>
            <w:snapToGrid w:val="0"/>
          </w:rPr>
          <w:delText>INTEGER (1..128),</w:delText>
        </w:r>
      </w:del>
    </w:p>
    <w:p w:rsidR="00DD6009" w:rsidRPr="00715AD3" w:rsidDel="002250C2" w:rsidRDefault="00DD6009" w:rsidP="00DD6009">
      <w:pPr>
        <w:pStyle w:val="PL"/>
        <w:shd w:val="clear" w:color="auto" w:fill="E6E6E6"/>
        <w:rPr>
          <w:del w:id="20745" w:author="CR#0249" w:date="2019-12-19T11:17:00Z"/>
          <w:snapToGrid w:val="0"/>
        </w:rPr>
      </w:pPr>
      <w:del w:id="20746" w:author="CR#0249" w:date="2019-12-19T11:17:00Z">
        <w:r w:rsidRPr="00715AD3" w:rsidDel="002250C2">
          <w:rPr>
            <w:snapToGrid w:val="0"/>
          </w:rPr>
          <w:tab/>
          <w:delText>validityAreaHeight-v1520</w:delText>
        </w:r>
        <w:r w:rsidRPr="00715AD3" w:rsidDel="002250C2">
          <w:rPr>
            <w:snapToGrid w:val="0"/>
          </w:rPr>
          <w:tab/>
        </w:r>
        <w:r w:rsidRPr="00715AD3" w:rsidDel="002250C2">
          <w:rPr>
            <w:snapToGrid w:val="0"/>
          </w:rPr>
          <w:tab/>
          <w:delText>INTEGER (1..128),</w:delText>
        </w:r>
      </w:del>
    </w:p>
    <w:p w:rsidR="00DD6009" w:rsidRPr="00715AD3" w:rsidDel="002250C2" w:rsidRDefault="00DD6009" w:rsidP="00DD6009">
      <w:pPr>
        <w:pStyle w:val="PL"/>
        <w:shd w:val="clear" w:color="auto" w:fill="E6E6E6"/>
        <w:rPr>
          <w:del w:id="20747" w:author="CR#0249" w:date="2019-12-19T11:17:00Z"/>
          <w:snapToGrid w:val="0"/>
        </w:rPr>
      </w:pPr>
      <w:del w:id="20748" w:author="CR#0249" w:date="2019-12-19T11:17:00Z">
        <w:r w:rsidRPr="00715AD3" w:rsidDel="002250C2">
          <w:rPr>
            <w:snapToGrid w:val="0"/>
          </w:rPr>
          <w:tab/>
          <w:delText>...</w:delText>
        </w:r>
      </w:del>
    </w:p>
    <w:p w:rsidR="00DD6009" w:rsidRPr="00715AD3" w:rsidDel="002250C2" w:rsidRDefault="00DD6009" w:rsidP="00DD6009">
      <w:pPr>
        <w:pStyle w:val="PL"/>
        <w:shd w:val="clear" w:color="auto" w:fill="E6E6E6"/>
        <w:rPr>
          <w:del w:id="20749" w:author="CR#0249" w:date="2019-12-19T11:17:00Z"/>
          <w:snapToGrid w:val="0"/>
        </w:rPr>
      </w:pPr>
      <w:del w:id="20750" w:author="CR#0249" w:date="2019-12-19T11:17:00Z">
        <w:r w:rsidRPr="00715AD3" w:rsidDel="002250C2">
          <w:rPr>
            <w:snapToGrid w:val="0"/>
          </w:rPr>
          <w:delText>}</w:delText>
        </w:r>
      </w:del>
    </w:p>
    <w:p w:rsidR="00DD6009" w:rsidRPr="00715AD3" w:rsidDel="002250C2" w:rsidRDefault="00DD6009" w:rsidP="00DD6009">
      <w:pPr>
        <w:pStyle w:val="PL"/>
        <w:shd w:val="clear" w:color="auto" w:fill="E6E6E6"/>
        <w:rPr>
          <w:del w:id="20751" w:author="CR#0249" w:date="2019-12-19T11:17:00Z"/>
          <w:snapToGrid w:val="0"/>
        </w:rPr>
      </w:pPr>
    </w:p>
    <w:p w:rsidR="00DD6009" w:rsidRPr="00715AD3" w:rsidDel="002250C2" w:rsidRDefault="00DD6009" w:rsidP="00DD6009">
      <w:pPr>
        <w:pStyle w:val="PL"/>
        <w:shd w:val="clear" w:color="auto" w:fill="E6E6E6"/>
        <w:rPr>
          <w:del w:id="20752" w:author="CR#0249" w:date="2019-12-19T11:17:00Z"/>
          <w:snapToGrid w:val="0"/>
        </w:rPr>
      </w:pPr>
      <w:del w:id="20753" w:author="CR#0249" w:date="2019-12-19T11:17:00Z">
        <w:r w:rsidRPr="00715AD3" w:rsidDel="002250C2">
          <w:rPr>
            <w:snapToGrid w:val="0"/>
          </w:rPr>
          <w:delText>PressureValidityPeriod-v1520 ::= SEQUENCE {</w:delText>
        </w:r>
      </w:del>
    </w:p>
    <w:p w:rsidR="00DD6009" w:rsidRPr="00715AD3" w:rsidDel="002250C2" w:rsidRDefault="00DD6009" w:rsidP="00DD6009">
      <w:pPr>
        <w:pStyle w:val="PL"/>
        <w:shd w:val="clear" w:color="auto" w:fill="E6E6E6"/>
        <w:rPr>
          <w:del w:id="20754" w:author="CR#0249" w:date="2019-12-19T11:17:00Z"/>
          <w:snapToGrid w:val="0"/>
        </w:rPr>
      </w:pPr>
      <w:del w:id="20755" w:author="CR#0249" w:date="2019-12-19T11:17:00Z">
        <w:r w:rsidRPr="00715AD3" w:rsidDel="002250C2">
          <w:rPr>
            <w:snapToGrid w:val="0"/>
          </w:rPr>
          <w:tab/>
          <w:delText>beginTime-v1520</w:delText>
        </w:r>
        <w:r w:rsidRPr="00715AD3" w:rsidDel="002250C2">
          <w:rPr>
            <w:snapToGrid w:val="0"/>
          </w:rPr>
          <w:tab/>
        </w:r>
        <w:r w:rsidRPr="00715AD3" w:rsidDel="002250C2">
          <w:rPr>
            <w:snapToGrid w:val="0"/>
          </w:rPr>
          <w:tab/>
        </w:r>
        <w:r w:rsidR="008F050E" w:rsidRPr="00715AD3" w:rsidDel="002250C2">
          <w:rPr>
            <w:snapToGrid w:val="0"/>
          </w:rPr>
          <w:tab/>
        </w:r>
        <w:r w:rsidR="008F050E" w:rsidRPr="00715AD3" w:rsidDel="002250C2">
          <w:rPr>
            <w:snapToGrid w:val="0"/>
          </w:rPr>
          <w:tab/>
        </w:r>
        <w:r w:rsidR="008F050E" w:rsidRPr="00715AD3" w:rsidDel="002250C2">
          <w:rPr>
            <w:snapToGrid w:val="0"/>
          </w:rPr>
          <w:tab/>
        </w:r>
        <w:r w:rsidRPr="00715AD3" w:rsidDel="002250C2">
          <w:rPr>
            <w:snapToGrid w:val="0"/>
          </w:rPr>
          <w:delText>GNSS-SystemTime,</w:delText>
        </w:r>
      </w:del>
    </w:p>
    <w:p w:rsidR="00DD6009" w:rsidRPr="00715AD3" w:rsidDel="002250C2" w:rsidRDefault="00DD6009" w:rsidP="00DD6009">
      <w:pPr>
        <w:pStyle w:val="PL"/>
        <w:shd w:val="clear" w:color="auto" w:fill="E6E6E6"/>
        <w:rPr>
          <w:del w:id="20756" w:author="CR#0249" w:date="2019-12-19T11:17:00Z"/>
          <w:snapToGrid w:val="0"/>
        </w:rPr>
      </w:pPr>
      <w:del w:id="20757" w:author="CR#0249" w:date="2019-12-19T11:17:00Z">
        <w:r w:rsidRPr="00715AD3" w:rsidDel="002250C2">
          <w:rPr>
            <w:snapToGrid w:val="0"/>
          </w:rPr>
          <w:tab/>
          <w:delText>beginTimeAlt-v1520</w:delText>
        </w:r>
        <w:r w:rsidRPr="00715AD3" w:rsidDel="002250C2">
          <w:rPr>
            <w:snapToGrid w:val="0"/>
          </w:rPr>
          <w:tab/>
        </w:r>
        <w:r w:rsidRPr="00715AD3" w:rsidDel="002250C2">
          <w:rPr>
            <w:snapToGrid w:val="0"/>
          </w:rPr>
          <w:tab/>
        </w:r>
        <w:r w:rsidR="008F050E" w:rsidRPr="00715AD3" w:rsidDel="002250C2">
          <w:rPr>
            <w:snapToGrid w:val="0"/>
          </w:rPr>
          <w:tab/>
        </w:r>
        <w:r w:rsidR="008F050E" w:rsidRPr="00715AD3" w:rsidDel="002250C2">
          <w:rPr>
            <w:snapToGrid w:val="0"/>
          </w:rPr>
          <w:tab/>
        </w:r>
        <w:r w:rsidRPr="00715AD3" w:rsidDel="002250C2">
          <w:rPr>
            <w:snapToGrid w:val="0"/>
          </w:rPr>
          <w:delText>INTEGER</w:delText>
        </w:r>
        <w:r w:rsidR="008F050E" w:rsidRPr="00715AD3" w:rsidDel="002250C2">
          <w:rPr>
            <w:snapToGrid w:val="0"/>
          </w:rPr>
          <w:delText xml:space="preserve"> </w:delText>
        </w:r>
        <w:r w:rsidRPr="00715AD3" w:rsidDel="002250C2">
          <w:rPr>
            <w:snapToGrid w:val="0"/>
          </w:rPr>
          <w:delText>(0..2881)</w:delText>
        </w:r>
        <w:r w:rsidRPr="00715AD3" w:rsidDel="002250C2">
          <w:rPr>
            <w:snapToGrid w:val="0"/>
          </w:rPr>
          <w:tab/>
        </w:r>
        <w:r w:rsidRPr="00715AD3" w:rsidDel="002250C2">
          <w:rPr>
            <w:snapToGrid w:val="0"/>
          </w:rPr>
          <w:tab/>
        </w:r>
        <w:r w:rsidRPr="00715AD3" w:rsidDel="002250C2">
          <w:rPr>
            <w:snapToGrid w:val="0"/>
          </w:rPr>
          <w:tab/>
        </w:r>
        <w:r w:rsidR="008F050E"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DD6009" w:rsidRPr="00715AD3" w:rsidDel="002250C2" w:rsidRDefault="00DD6009" w:rsidP="00DD6009">
      <w:pPr>
        <w:pStyle w:val="PL"/>
        <w:shd w:val="clear" w:color="auto" w:fill="E6E6E6"/>
        <w:rPr>
          <w:del w:id="20758" w:author="CR#0249" w:date="2019-12-19T11:17:00Z"/>
          <w:snapToGrid w:val="0"/>
        </w:rPr>
      </w:pPr>
      <w:del w:id="20759" w:author="CR#0249" w:date="2019-12-19T11:17:00Z">
        <w:r w:rsidRPr="00715AD3" w:rsidDel="002250C2">
          <w:rPr>
            <w:snapToGrid w:val="0"/>
          </w:rPr>
          <w:tab/>
          <w:delText>duration-v1520</w:delText>
        </w:r>
        <w:r w:rsidRPr="00715AD3" w:rsidDel="002250C2">
          <w:rPr>
            <w:snapToGrid w:val="0"/>
          </w:rPr>
          <w:tab/>
        </w:r>
        <w:r w:rsidRPr="00715AD3" w:rsidDel="002250C2">
          <w:rPr>
            <w:snapToGrid w:val="0"/>
          </w:rPr>
          <w:tab/>
        </w:r>
        <w:r w:rsidRPr="00715AD3" w:rsidDel="002250C2">
          <w:rPr>
            <w:snapToGrid w:val="0"/>
          </w:rPr>
          <w:tab/>
        </w:r>
        <w:r w:rsidR="008F050E" w:rsidRPr="00715AD3" w:rsidDel="002250C2">
          <w:rPr>
            <w:snapToGrid w:val="0"/>
          </w:rPr>
          <w:tab/>
        </w:r>
        <w:r w:rsidR="008F050E" w:rsidRPr="00715AD3" w:rsidDel="002250C2">
          <w:rPr>
            <w:snapToGrid w:val="0"/>
          </w:rPr>
          <w:tab/>
        </w:r>
        <w:r w:rsidRPr="00715AD3" w:rsidDel="002250C2">
          <w:rPr>
            <w:snapToGrid w:val="0"/>
          </w:rPr>
          <w:delText>INTEGER (1..2881),</w:delText>
        </w:r>
      </w:del>
    </w:p>
    <w:p w:rsidR="00DD6009" w:rsidRPr="00715AD3" w:rsidDel="002250C2" w:rsidRDefault="00DD6009" w:rsidP="00DD6009">
      <w:pPr>
        <w:pStyle w:val="PL"/>
        <w:shd w:val="clear" w:color="auto" w:fill="E6E6E6"/>
        <w:rPr>
          <w:del w:id="20760" w:author="CR#0249" w:date="2019-12-19T11:17:00Z"/>
          <w:snapToGrid w:val="0"/>
        </w:rPr>
      </w:pPr>
      <w:del w:id="20761" w:author="CR#0249" w:date="2019-12-19T11:17:00Z">
        <w:r w:rsidRPr="00715AD3" w:rsidDel="002250C2">
          <w:rPr>
            <w:snapToGrid w:val="0"/>
          </w:rPr>
          <w:tab/>
          <w:delText>...</w:delText>
        </w:r>
      </w:del>
    </w:p>
    <w:p w:rsidR="00C27C1E" w:rsidRPr="00715AD3" w:rsidDel="002250C2" w:rsidRDefault="00DD6009" w:rsidP="00DD6009">
      <w:pPr>
        <w:pStyle w:val="PL"/>
        <w:shd w:val="clear" w:color="auto" w:fill="E6E6E6"/>
        <w:rPr>
          <w:del w:id="20762" w:author="CR#0249" w:date="2019-12-19T11:17:00Z"/>
          <w:snapToGrid w:val="0"/>
        </w:rPr>
      </w:pPr>
      <w:del w:id="20763"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764" w:author="CR#0249" w:date="2019-12-19T11:17:00Z"/>
        </w:rPr>
      </w:pPr>
    </w:p>
    <w:p w:rsidR="00C27C1E" w:rsidRPr="00715AD3" w:rsidDel="002250C2" w:rsidRDefault="00C27C1E" w:rsidP="00C27C1E">
      <w:pPr>
        <w:pStyle w:val="PL"/>
        <w:shd w:val="clear" w:color="auto" w:fill="E6E6E6"/>
        <w:rPr>
          <w:del w:id="20765" w:author="CR#0249" w:date="2019-12-19T11:17:00Z"/>
        </w:rPr>
      </w:pPr>
      <w:del w:id="20766" w:author="CR#0249" w:date="2019-12-19T11:17:00Z">
        <w:r w:rsidRPr="00715AD3" w:rsidDel="002250C2">
          <w:delText>-- ASN1STOP</w:delText>
        </w:r>
      </w:del>
    </w:p>
    <w:p w:rsidR="00C27C1E" w:rsidRPr="00715AD3" w:rsidDel="002250C2" w:rsidRDefault="00C27C1E" w:rsidP="00C27C1E">
      <w:pPr>
        <w:rPr>
          <w:del w:id="20767"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0768" w:author="CR#0249" w:date="2019-12-19T11:17:00Z"/>
        </w:trPr>
        <w:tc>
          <w:tcPr>
            <w:tcW w:w="9639" w:type="dxa"/>
          </w:tcPr>
          <w:p w:rsidR="00C27C1E" w:rsidRPr="00715AD3" w:rsidDel="002250C2" w:rsidRDefault="00C27C1E" w:rsidP="000D08D1">
            <w:pPr>
              <w:pStyle w:val="TAH"/>
              <w:keepNext w:val="0"/>
              <w:keepLines w:val="0"/>
              <w:widowControl w:val="0"/>
              <w:rPr>
                <w:del w:id="20769" w:author="CR#0249" w:date="2019-12-19T11:17:00Z"/>
              </w:rPr>
            </w:pPr>
            <w:del w:id="20770" w:author="CR#0249" w:date="2019-12-19T11:17:00Z">
              <w:r w:rsidRPr="00715AD3" w:rsidDel="002250C2">
                <w:rPr>
                  <w:i/>
                </w:rPr>
                <w:lastRenderedPageBreak/>
                <w:delText>Sensor-AssistanceDataList</w:delText>
              </w:r>
              <w:r w:rsidRPr="00715AD3" w:rsidDel="002250C2">
                <w:rPr>
                  <w:i/>
                  <w:iCs/>
                  <w:snapToGrid w:val="0"/>
                </w:rPr>
                <w:delText xml:space="preserve"> </w:delText>
              </w:r>
              <w:r w:rsidRPr="00715AD3" w:rsidDel="002250C2">
                <w:rPr>
                  <w:iCs/>
                  <w:noProof/>
                </w:rPr>
                <w:delText>field descriptions</w:delText>
              </w:r>
            </w:del>
          </w:p>
        </w:tc>
      </w:tr>
      <w:tr w:rsidR="00F80BCA" w:rsidRPr="00715AD3" w:rsidDel="002250C2" w:rsidTr="000D08D1">
        <w:trPr>
          <w:cantSplit/>
          <w:del w:id="20771" w:author="CR#0249" w:date="2019-12-19T11:17:00Z"/>
        </w:trPr>
        <w:tc>
          <w:tcPr>
            <w:tcW w:w="9639" w:type="dxa"/>
          </w:tcPr>
          <w:p w:rsidR="00C27C1E" w:rsidRPr="00715AD3" w:rsidDel="002250C2" w:rsidRDefault="00C27C1E" w:rsidP="000D08D1">
            <w:pPr>
              <w:pStyle w:val="TAL"/>
              <w:rPr>
                <w:del w:id="20772" w:author="CR#0249" w:date="2019-12-19T11:17:00Z"/>
                <w:b/>
                <w:bCs/>
                <w:i/>
                <w:iCs/>
              </w:rPr>
            </w:pPr>
            <w:del w:id="20773" w:author="CR#0249" w:date="2019-12-19T11:17:00Z">
              <w:r w:rsidRPr="00715AD3" w:rsidDel="002250C2">
                <w:rPr>
                  <w:b/>
                  <w:bCs/>
                  <w:i/>
                  <w:iCs/>
                </w:rPr>
                <w:delText>refPressure</w:delText>
              </w:r>
            </w:del>
          </w:p>
          <w:p w:rsidR="00C27C1E" w:rsidRPr="00715AD3" w:rsidDel="002250C2" w:rsidRDefault="00C27C1E" w:rsidP="000D08D1">
            <w:pPr>
              <w:pStyle w:val="TAL"/>
              <w:keepNext w:val="0"/>
              <w:keepLines w:val="0"/>
              <w:widowControl w:val="0"/>
              <w:rPr>
                <w:del w:id="20774" w:author="CR#0249" w:date="2019-12-19T11:17:00Z"/>
                <w:rFonts w:cs="Arial"/>
                <w:noProof/>
                <w:szCs w:val="18"/>
              </w:rPr>
            </w:pPr>
            <w:del w:id="20775" w:author="CR#0249" w:date="2019-12-19T11:17:00Z">
              <w:r w:rsidRPr="00715AD3" w:rsidDel="002250C2">
                <w:rPr>
                  <w:rFonts w:cs="Arial"/>
                  <w:noProof/>
                  <w:szCs w:val="18"/>
                </w:rPr>
                <w:delText xml:space="preserve">This field specifies the atmospheric pressure (Pa) nominal at sea level, EGM96 </w:delText>
              </w:r>
              <w:r w:rsidR="00B63AB8" w:rsidRPr="00715AD3" w:rsidDel="002250C2">
                <w:rPr>
                  <w:rFonts w:cs="Arial"/>
                  <w:noProof/>
                  <w:szCs w:val="18"/>
                </w:rPr>
                <w:delText xml:space="preserve">[29] </w:delText>
              </w:r>
              <w:r w:rsidRPr="00715AD3" w:rsidDel="002250C2">
                <w:rPr>
                  <w:rFonts w:cs="Arial"/>
                  <w:noProof/>
                  <w:szCs w:val="18"/>
                </w:rPr>
                <w:delText>to the target.</w:delText>
              </w:r>
            </w:del>
          </w:p>
          <w:p w:rsidR="00C27C1E" w:rsidRPr="00715AD3" w:rsidDel="002250C2" w:rsidRDefault="00C27C1E" w:rsidP="000D08D1">
            <w:pPr>
              <w:pStyle w:val="TAL"/>
              <w:keepNext w:val="0"/>
              <w:keepLines w:val="0"/>
              <w:widowControl w:val="0"/>
              <w:rPr>
                <w:del w:id="20776" w:author="CR#0249" w:date="2019-12-19T11:17:00Z"/>
                <w:b/>
                <w:i/>
                <w:snapToGrid w:val="0"/>
              </w:rPr>
            </w:pPr>
            <w:del w:id="20777" w:author="CR#0249" w:date="2019-12-19T11:17:00Z">
              <w:r w:rsidRPr="00715AD3" w:rsidDel="002250C2">
                <w:rPr>
                  <w:rFonts w:cs="Arial"/>
                  <w:szCs w:val="18"/>
                </w:rPr>
                <w:delText>The scale factor is 1 Pa. The value is added to the nominal pre</w:delText>
              </w:r>
              <w:r w:rsidR="00F03608" w:rsidRPr="00715AD3" w:rsidDel="002250C2">
                <w:rPr>
                  <w:rFonts w:cs="Arial"/>
                  <w:szCs w:val="18"/>
                </w:rPr>
                <w:delText>ssure of 101325 Pa.</w:delText>
              </w:r>
            </w:del>
          </w:p>
        </w:tc>
      </w:tr>
      <w:tr w:rsidR="00F80BCA" w:rsidRPr="00715AD3" w:rsidDel="002250C2" w:rsidTr="000D08D1">
        <w:trPr>
          <w:cantSplit/>
          <w:del w:id="20778" w:author="CR#0249" w:date="2019-12-19T11:17:00Z"/>
        </w:trPr>
        <w:tc>
          <w:tcPr>
            <w:tcW w:w="9639" w:type="dxa"/>
          </w:tcPr>
          <w:p w:rsidR="00C27C1E" w:rsidRPr="00715AD3" w:rsidDel="002250C2" w:rsidRDefault="00C27C1E" w:rsidP="000D08D1">
            <w:pPr>
              <w:pStyle w:val="TAL"/>
              <w:rPr>
                <w:del w:id="20779" w:author="CR#0249" w:date="2019-12-19T11:17:00Z"/>
                <w:b/>
                <w:bCs/>
                <w:i/>
                <w:iCs/>
              </w:rPr>
            </w:pPr>
            <w:del w:id="20780" w:author="CR#0249" w:date="2019-12-19T11:17:00Z">
              <w:r w:rsidRPr="00715AD3" w:rsidDel="002250C2">
                <w:rPr>
                  <w:b/>
                  <w:bCs/>
                  <w:i/>
                  <w:iCs/>
                </w:rPr>
                <w:delText>refPosition</w:delText>
              </w:r>
            </w:del>
          </w:p>
          <w:p w:rsidR="00C27C1E" w:rsidRPr="00715AD3" w:rsidDel="002250C2" w:rsidRDefault="00C27C1E" w:rsidP="000D08D1">
            <w:pPr>
              <w:pStyle w:val="TAL"/>
              <w:rPr>
                <w:del w:id="20781" w:author="CR#0249" w:date="2019-12-19T11:17:00Z"/>
              </w:rPr>
            </w:pPr>
            <w:del w:id="20782" w:author="CR#0249" w:date="2019-12-19T11:17:00Z">
              <w:r w:rsidRPr="00715AD3" w:rsidDel="002250C2">
                <w:delText xml:space="preserve">This field specifies the reference position at which the pressure measurement is made, as an ellipsoid point with altitude and uncertainty ellipsoid. </w:delText>
              </w:r>
            </w:del>
          </w:p>
        </w:tc>
      </w:tr>
      <w:tr w:rsidR="00F80BCA" w:rsidRPr="00715AD3" w:rsidDel="002250C2" w:rsidTr="000D08D1">
        <w:trPr>
          <w:cantSplit/>
          <w:del w:id="20783" w:author="CR#0249" w:date="2019-12-19T11:17:00Z"/>
        </w:trPr>
        <w:tc>
          <w:tcPr>
            <w:tcW w:w="9639" w:type="dxa"/>
          </w:tcPr>
          <w:p w:rsidR="00C27C1E" w:rsidRPr="00715AD3" w:rsidDel="002250C2" w:rsidRDefault="00C27C1E" w:rsidP="000D08D1">
            <w:pPr>
              <w:pStyle w:val="TAL"/>
              <w:rPr>
                <w:del w:id="20784" w:author="CR#0249" w:date="2019-12-19T11:17:00Z"/>
                <w:b/>
                <w:bCs/>
                <w:i/>
                <w:iCs/>
              </w:rPr>
            </w:pPr>
            <w:del w:id="20785" w:author="CR#0249" w:date="2019-12-19T11:17:00Z">
              <w:r w:rsidRPr="00715AD3" w:rsidDel="002250C2">
                <w:rPr>
                  <w:b/>
                  <w:bCs/>
                  <w:i/>
                  <w:iCs/>
                </w:rPr>
                <w:delText>refTemperature</w:delText>
              </w:r>
            </w:del>
          </w:p>
          <w:p w:rsidR="00C27C1E" w:rsidRPr="00715AD3" w:rsidDel="002250C2" w:rsidRDefault="00C27C1E" w:rsidP="000D08D1">
            <w:pPr>
              <w:pStyle w:val="Default"/>
              <w:rPr>
                <w:del w:id="20786" w:author="CR#0249" w:date="2019-12-19T11:17:00Z"/>
                <w:rFonts w:ascii="Arial" w:hAnsi="Arial" w:cs="Arial"/>
                <w:color w:val="auto"/>
                <w:sz w:val="18"/>
                <w:szCs w:val="18"/>
                <w:lang w:val="en-GB"/>
              </w:rPr>
            </w:pPr>
            <w:del w:id="20787" w:author="CR#0249" w:date="2019-12-19T11:17:00Z">
              <w:r w:rsidRPr="00715AD3" w:rsidDel="002250C2">
                <w:rPr>
                  <w:rFonts w:ascii="Arial" w:hAnsi="Arial" w:cs="Arial"/>
                  <w:color w:val="auto"/>
                  <w:sz w:val="18"/>
                  <w:szCs w:val="18"/>
                  <w:lang w:val="en-GB"/>
                </w:rPr>
                <w:delText>Local temperature measurement at the reference where the pressure measurement is made.</w:delText>
              </w:r>
            </w:del>
          </w:p>
          <w:p w:rsidR="00C27C1E" w:rsidRPr="00715AD3" w:rsidDel="002250C2" w:rsidRDefault="00C27C1E" w:rsidP="000D08D1">
            <w:pPr>
              <w:pStyle w:val="TAL"/>
              <w:rPr>
                <w:del w:id="20788" w:author="CR#0249" w:date="2019-12-19T11:17:00Z"/>
                <w:strike/>
              </w:rPr>
            </w:pPr>
            <w:del w:id="20789" w:author="CR#0249" w:date="2019-12-19T11:17:00Z">
              <w:r w:rsidRPr="00715AD3" w:rsidDel="002250C2">
                <w:rPr>
                  <w:rFonts w:cs="Arial"/>
                  <w:szCs w:val="18"/>
                </w:rPr>
                <w:delText>The scale factor 1K. The value is added to 273K</w:delText>
              </w:r>
              <w:r w:rsidRPr="00715AD3" w:rsidDel="002250C2">
                <w:delText>.</w:delText>
              </w:r>
            </w:del>
          </w:p>
        </w:tc>
      </w:tr>
      <w:tr w:rsidR="00F80BCA" w:rsidRPr="00715AD3" w:rsidDel="002250C2" w:rsidTr="007E7466">
        <w:trPr>
          <w:cantSplit/>
          <w:del w:id="20790" w:author="CR#0249" w:date="2019-12-19T11:17:00Z"/>
        </w:trPr>
        <w:tc>
          <w:tcPr>
            <w:tcW w:w="9639" w:type="dxa"/>
          </w:tcPr>
          <w:p w:rsidR="00DD6009" w:rsidRPr="00715AD3" w:rsidDel="002250C2" w:rsidRDefault="00DD6009" w:rsidP="00F03608">
            <w:pPr>
              <w:pStyle w:val="TAL"/>
              <w:rPr>
                <w:del w:id="20791" w:author="CR#0249" w:date="2019-12-19T11:17:00Z"/>
                <w:b/>
                <w:i/>
              </w:rPr>
            </w:pPr>
            <w:del w:id="20792" w:author="CR#0249" w:date="2019-12-19T11:17:00Z">
              <w:r w:rsidRPr="00715AD3" w:rsidDel="002250C2">
                <w:rPr>
                  <w:b/>
                  <w:i/>
                </w:rPr>
                <w:delText>period</w:delText>
              </w:r>
            </w:del>
          </w:p>
          <w:p w:rsidR="00DD6009" w:rsidRPr="00715AD3" w:rsidDel="002250C2" w:rsidRDefault="00DD6009" w:rsidP="00F03608">
            <w:pPr>
              <w:pStyle w:val="TAL"/>
              <w:rPr>
                <w:del w:id="20793" w:author="CR#0249" w:date="2019-12-19T11:17:00Z"/>
              </w:rPr>
            </w:pPr>
            <w:del w:id="20794" w:author="CR#0249" w:date="2019-12-19T11:17:00Z">
              <w:r w:rsidRPr="00715AD3" w:rsidDel="002250C2">
                <w:delText>This field specifies the pressure validity period and reference pressure rate.</w:delText>
              </w:r>
            </w:del>
          </w:p>
        </w:tc>
      </w:tr>
      <w:tr w:rsidR="00F80BCA" w:rsidRPr="00715AD3" w:rsidDel="002250C2" w:rsidTr="007E7466">
        <w:trPr>
          <w:cantSplit/>
          <w:del w:id="20795" w:author="CR#0249" w:date="2019-12-19T11:17:00Z"/>
        </w:trPr>
        <w:tc>
          <w:tcPr>
            <w:tcW w:w="9639" w:type="dxa"/>
          </w:tcPr>
          <w:p w:rsidR="00DD6009" w:rsidRPr="00715AD3" w:rsidDel="002250C2" w:rsidRDefault="00DD6009" w:rsidP="00F03608">
            <w:pPr>
              <w:pStyle w:val="TAL"/>
              <w:rPr>
                <w:del w:id="20796" w:author="CR#0249" w:date="2019-12-19T11:17:00Z"/>
                <w:b/>
                <w:i/>
              </w:rPr>
            </w:pPr>
            <w:del w:id="20797" w:author="CR#0249" w:date="2019-12-19T11:17:00Z">
              <w:r w:rsidRPr="00715AD3" w:rsidDel="002250C2">
                <w:rPr>
                  <w:b/>
                  <w:i/>
                </w:rPr>
                <w:delText>pressureValidityPeriod</w:delText>
              </w:r>
            </w:del>
          </w:p>
          <w:p w:rsidR="00DD6009" w:rsidRPr="00715AD3" w:rsidDel="002250C2" w:rsidRDefault="00DD6009" w:rsidP="00F03608">
            <w:pPr>
              <w:pStyle w:val="B1"/>
              <w:spacing w:after="0"/>
              <w:rPr>
                <w:del w:id="20798" w:author="CR#0249" w:date="2019-12-19T11:17:00Z"/>
                <w:rFonts w:ascii="Arial" w:hAnsi="Arial" w:cs="Arial"/>
                <w:sz w:val="18"/>
                <w:szCs w:val="18"/>
              </w:rPr>
            </w:pPr>
            <w:del w:id="20799"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beginTime</w:delText>
              </w:r>
              <w:r w:rsidRPr="00715AD3" w:rsidDel="002250C2">
                <w:rPr>
                  <w:rFonts w:ascii="Arial" w:hAnsi="Arial" w:cs="Arial"/>
                  <w:sz w:val="18"/>
                  <w:szCs w:val="18"/>
                </w:rPr>
                <w:delText xml:space="preserve">: this field specifies the start time of the pressure validity period in </w:delText>
              </w:r>
              <w:r w:rsidRPr="00715AD3" w:rsidDel="002250C2">
                <w:rPr>
                  <w:rFonts w:ascii="Arial" w:hAnsi="Arial" w:cs="Arial"/>
                  <w:i/>
                  <w:sz w:val="18"/>
                  <w:szCs w:val="18"/>
                </w:rPr>
                <w:delText>GNSS System Time</w:delText>
              </w:r>
              <w:r w:rsidRPr="00715AD3" w:rsidDel="002250C2">
                <w:rPr>
                  <w:rFonts w:ascii="Arial" w:hAnsi="Arial" w:cs="Arial"/>
                  <w:sz w:val="18"/>
                  <w:szCs w:val="18"/>
                </w:rPr>
                <w:delText>.</w:delText>
              </w:r>
            </w:del>
          </w:p>
          <w:p w:rsidR="00DD6009" w:rsidRPr="00715AD3" w:rsidDel="002250C2" w:rsidRDefault="00DD6009" w:rsidP="00F03608">
            <w:pPr>
              <w:pStyle w:val="B1"/>
              <w:spacing w:after="0"/>
              <w:rPr>
                <w:del w:id="20800" w:author="CR#0249" w:date="2019-12-19T11:17:00Z"/>
                <w:rFonts w:ascii="Arial" w:hAnsi="Arial" w:cs="Arial"/>
                <w:sz w:val="18"/>
                <w:szCs w:val="18"/>
              </w:rPr>
            </w:pPr>
            <w:del w:id="20801"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beginTimeAlt</w:delText>
              </w:r>
              <w:r w:rsidRPr="00715AD3" w:rsidDel="002250C2">
                <w:rPr>
                  <w:rFonts w:ascii="Arial" w:hAnsi="Arial" w:cs="Arial"/>
                  <w:sz w:val="18"/>
                  <w:szCs w:val="18"/>
                </w:rPr>
                <w:delText xml:space="preserve">: this field specifies an alternative start time. It may be used by the target device if </w:delText>
              </w:r>
              <w:r w:rsidRPr="00715AD3" w:rsidDel="002250C2">
                <w:rPr>
                  <w:rFonts w:ascii="Arial" w:hAnsi="Arial" w:cs="Arial"/>
                  <w:i/>
                  <w:sz w:val="18"/>
                  <w:szCs w:val="18"/>
                </w:rPr>
                <w:delText>GNSS-System Time</w:delText>
              </w:r>
              <w:r w:rsidRPr="00715AD3" w:rsidDel="002250C2">
                <w:rPr>
                  <w:rFonts w:ascii="Arial" w:hAnsi="Arial" w:cs="Arial"/>
                  <w:sz w:val="18"/>
                  <w:szCs w:val="18"/>
                </w:rPr>
                <w:delText xml:space="preserve"> is not available. The alternative start time is relative to the time the message was received. The scale factor is 15 min. The range is from 0 minutes to 43215 minutes = 30 days.</w:delText>
              </w:r>
            </w:del>
          </w:p>
          <w:p w:rsidR="00DD6009" w:rsidRPr="00715AD3" w:rsidDel="002250C2" w:rsidRDefault="00DD6009" w:rsidP="00F03608">
            <w:pPr>
              <w:pStyle w:val="B1"/>
              <w:spacing w:after="0"/>
              <w:ind w:left="601" w:hanging="601"/>
              <w:rPr>
                <w:del w:id="20802" w:author="CR#0249" w:date="2019-12-19T11:17:00Z"/>
                <w:rFonts w:ascii="Arial" w:hAnsi="Arial" w:cs="Arial"/>
                <w:sz w:val="18"/>
                <w:szCs w:val="18"/>
              </w:rPr>
            </w:pPr>
            <w:del w:id="20803"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duration</w:delText>
              </w:r>
              <w:r w:rsidRPr="00715AD3" w:rsidDel="002250C2">
                <w:rPr>
                  <w:rFonts w:ascii="Arial" w:hAnsi="Arial" w:cs="Arial"/>
                  <w:sz w:val="18"/>
                  <w:szCs w:val="18"/>
                </w:rPr>
                <w:delText>: this field specifies the duration of the validity period after the begin time. The scale factor is 15 minutes. The range is from 15 minutes to 43215 minutes = 30 days.</w:delText>
              </w:r>
            </w:del>
          </w:p>
        </w:tc>
      </w:tr>
      <w:tr w:rsidR="00F80BCA" w:rsidRPr="00715AD3" w:rsidDel="002250C2" w:rsidTr="007E7466">
        <w:trPr>
          <w:cantSplit/>
          <w:del w:id="20804" w:author="CR#0249" w:date="2019-12-19T11:17:00Z"/>
        </w:trPr>
        <w:tc>
          <w:tcPr>
            <w:tcW w:w="9639" w:type="dxa"/>
          </w:tcPr>
          <w:p w:rsidR="00DD6009" w:rsidRPr="00715AD3" w:rsidDel="002250C2" w:rsidRDefault="00DD6009" w:rsidP="00F03608">
            <w:pPr>
              <w:pStyle w:val="TAL"/>
              <w:rPr>
                <w:del w:id="20805" w:author="CR#0249" w:date="2019-12-19T11:17:00Z"/>
              </w:rPr>
            </w:pPr>
            <w:del w:id="20806" w:author="CR#0249" w:date="2019-12-19T11:17:00Z">
              <w:r w:rsidRPr="00715AD3" w:rsidDel="002250C2">
                <w:rPr>
                  <w:b/>
                  <w:i/>
                </w:rPr>
                <w:delText>referencePressureRate</w:delText>
              </w:r>
            </w:del>
          </w:p>
          <w:p w:rsidR="00DD6009" w:rsidRPr="00715AD3" w:rsidDel="002250C2" w:rsidRDefault="00DD6009" w:rsidP="00F03608">
            <w:pPr>
              <w:pStyle w:val="TAL"/>
              <w:rPr>
                <w:del w:id="20807" w:author="CR#0249" w:date="2019-12-19T11:17:00Z"/>
              </w:rPr>
            </w:pPr>
            <w:del w:id="20808" w:author="CR#0249" w:date="2019-12-19T11:17:00Z">
              <w:r w:rsidRPr="00715AD3" w:rsidDel="002250C2">
                <w:delText xml:space="preserve">This field specifies the rate of change of pressure. When this field is included, the reference pressure applies only at the start of the pressure validity period. The scale factor is 10Pa/hour. </w:delText>
              </w:r>
            </w:del>
          </w:p>
        </w:tc>
      </w:tr>
      <w:tr w:rsidR="00F80BCA" w:rsidRPr="00715AD3" w:rsidDel="002250C2" w:rsidTr="0074520D">
        <w:trPr>
          <w:cantSplit/>
          <w:del w:id="20809" w:author="CR#0249" w:date="2019-12-19T11:17:00Z"/>
        </w:trPr>
        <w:tc>
          <w:tcPr>
            <w:tcW w:w="9639" w:type="dxa"/>
          </w:tcPr>
          <w:p w:rsidR="00333B67" w:rsidRPr="00715AD3" w:rsidDel="002250C2" w:rsidRDefault="00333B67" w:rsidP="0074520D">
            <w:pPr>
              <w:pStyle w:val="TAL"/>
              <w:rPr>
                <w:del w:id="20810" w:author="CR#0249" w:date="2019-12-19T11:17:00Z"/>
                <w:b/>
                <w:i/>
              </w:rPr>
            </w:pPr>
            <w:del w:id="20811" w:author="CR#0249" w:date="2019-12-19T11:17:00Z">
              <w:r w:rsidRPr="00715AD3" w:rsidDel="002250C2">
                <w:rPr>
                  <w:b/>
                  <w:i/>
                </w:rPr>
                <w:delText>area</w:delText>
              </w:r>
            </w:del>
          </w:p>
          <w:p w:rsidR="00333B67" w:rsidRPr="00715AD3" w:rsidDel="002250C2" w:rsidRDefault="00333B67" w:rsidP="0074520D">
            <w:pPr>
              <w:pStyle w:val="TAL"/>
              <w:rPr>
                <w:del w:id="20812" w:author="CR#0249" w:date="2019-12-19T11:17:00Z"/>
              </w:rPr>
            </w:pPr>
            <w:del w:id="20813" w:author="CR#0249" w:date="2019-12-19T11:17:00Z">
              <w:r w:rsidRPr="00715AD3" w:rsidDel="002250C2">
                <w:delText>This field specifies the area within which the provided atmospheric reference pressure is valid and any spatial drift.</w:delText>
              </w:r>
            </w:del>
          </w:p>
        </w:tc>
      </w:tr>
      <w:tr w:rsidR="00F80BCA" w:rsidRPr="00715AD3" w:rsidDel="002250C2" w:rsidTr="007E7466">
        <w:trPr>
          <w:cantSplit/>
          <w:del w:id="20814" w:author="CR#0249" w:date="2019-12-19T11:17:00Z"/>
        </w:trPr>
        <w:tc>
          <w:tcPr>
            <w:tcW w:w="9639" w:type="dxa"/>
          </w:tcPr>
          <w:p w:rsidR="00DD6009" w:rsidRPr="00715AD3" w:rsidDel="002250C2" w:rsidRDefault="00DD6009" w:rsidP="00F03608">
            <w:pPr>
              <w:pStyle w:val="TAL"/>
              <w:rPr>
                <w:del w:id="20815" w:author="CR#0249" w:date="2019-12-19T11:17:00Z"/>
                <w:b/>
                <w:i/>
              </w:rPr>
            </w:pPr>
            <w:del w:id="20816" w:author="CR#0249" w:date="2019-12-19T11:17:00Z">
              <w:r w:rsidRPr="00715AD3" w:rsidDel="002250C2">
                <w:rPr>
                  <w:b/>
                  <w:i/>
                </w:rPr>
                <w:delText>pressureValidityArea</w:delText>
              </w:r>
            </w:del>
          </w:p>
          <w:p w:rsidR="00DD6009" w:rsidRPr="00715AD3" w:rsidDel="002250C2" w:rsidRDefault="00DD6009" w:rsidP="00F03608">
            <w:pPr>
              <w:pStyle w:val="B1"/>
              <w:spacing w:after="0"/>
              <w:rPr>
                <w:del w:id="20817" w:author="CR#0249" w:date="2019-12-19T11:17:00Z"/>
                <w:rFonts w:ascii="Arial" w:hAnsi="Arial" w:cs="Arial"/>
                <w:sz w:val="18"/>
                <w:szCs w:val="18"/>
              </w:rPr>
            </w:pPr>
            <w:del w:id="20818"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centerPoint</w:delText>
              </w:r>
              <w:r w:rsidRPr="00715AD3" w:rsidDel="002250C2">
                <w:rPr>
                  <w:rFonts w:ascii="Arial" w:hAnsi="Arial" w:cs="Arial"/>
                  <w:sz w:val="18"/>
                  <w:szCs w:val="18"/>
                </w:rPr>
                <w:delText>: this field specifies the coordinates of the center of the rectangular validity area.</w:delText>
              </w:r>
            </w:del>
          </w:p>
          <w:p w:rsidR="00DD6009" w:rsidRPr="00715AD3" w:rsidDel="002250C2" w:rsidRDefault="00DD6009" w:rsidP="00F03608">
            <w:pPr>
              <w:pStyle w:val="B1"/>
              <w:spacing w:after="0"/>
              <w:rPr>
                <w:del w:id="20819" w:author="CR#0249" w:date="2019-12-19T11:17:00Z"/>
                <w:rFonts w:ascii="Arial" w:hAnsi="Arial" w:cs="Arial"/>
                <w:sz w:val="18"/>
                <w:szCs w:val="18"/>
              </w:rPr>
            </w:pPr>
            <w:del w:id="20820"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validityAreaWidth</w:delText>
              </w:r>
              <w:r w:rsidRPr="00715AD3" w:rsidDel="002250C2">
                <w:rPr>
                  <w:rFonts w:ascii="Arial" w:hAnsi="Arial" w:cs="Arial"/>
                  <w:sz w:val="18"/>
                  <w:szCs w:val="18"/>
                </w:rPr>
                <w:delText>: this field specifies the width of the rectangular validity area. Width is measured from the center along the latitude and is measured as the total width of the rectangle. The scale factor is 1km. The range is from 1km to 128km.</w:delText>
              </w:r>
            </w:del>
          </w:p>
          <w:p w:rsidR="00DD6009" w:rsidRPr="00715AD3" w:rsidDel="002250C2" w:rsidRDefault="00DD6009" w:rsidP="00F03608">
            <w:pPr>
              <w:pStyle w:val="B1"/>
              <w:spacing w:after="0"/>
              <w:rPr>
                <w:del w:id="20821" w:author="CR#0249" w:date="2019-12-19T11:17:00Z"/>
                <w:rFonts w:ascii="Arial" w:hAnsi="Arial" w:cs="Arial"/>
                <w:sz w:val="18"/>
                <w:szCs w:val="18"/>
              </w:rPr>
            </w:pPr>
            <w:del w:id="20822" w:author="CR#0249" w:date="2019-12-19T11:17:00Z">
              <w:r w:rsidRPr="00715AD3" w:rsidDel="002250C2">
                <w:rPr>
                  <w:rFonts w:ascii="Arial" w:hAnsi="Arial" w:cs="Arial"/>
                  <w:sz w:val="18"/>
                  <w:szCs w:val="18"/>
                </w:rPr>
                <w:delText>-</w:delText>
              </w:r>
              <w:r w:rsidRPr="00715AD3" w:rsidDel="002250C2">
                <w:rPr>
                  <w:rFonts w:ascii="Arial" w:hAnsi="Arial" w:cs="Arial"/>
                  <w:sz w:val="18"/>
                  <w:szCs w:val="18"/>
                </w:rPr>
                <w:tab/>
              </w:r>
              <w:r w:rsidRPr="00715AD3" w:rsidDel="002250C2">
                <w:rPr>
                  <w:rFonts w:ascii="Arial" w:hAnsi="Arial" w:cs="Arial"/>
                  <w:b/>
                  <w:i/>
                  <w:sz w:val="18"/>
                  <w:szCs w:val="18"/>
                </w:rPr>
                <w:delText>validityAreaHeight</w:delText>
              </w:r>
              <w:r w:rsidRPr="00715AD3" w:rsidDel="002250C2">
                <w:rPr>
                  <w:rFonts w:ascii="Arial" w:hAnsi="Arial" w:cs="Arial"/>
                  <w:sz w:val="18"/>
                  <w:szCs w:val="18"/>
                </w:rPr>
                <w:delText>: this fields specifies the height of the rectangular validity area. Height is measured from the center along the longitude and is measured as the total height of the rectangle. The scale factor is 1km. The range is from 1km to 128km.</w:delText>
              </w:r>
            </w:del>
          </w:p>
          <w:p w:rsidR="00DD6009" w:rsidRPr="00715AD3" w:rsidDel="002250C2" w:rsidRDefault="00DD6009" w:rsidP="00F03608">
            <w:pPr>
              <w:pStyle w:val="TAL"/>
              <w:rPr>
                <w:del w:id="20823" w:author="CR#0249" w:date="2019-12-19T11:17:00Z"/>
              </w:rPr>
            </w:pPr>
            <w:del w:id="20824" w:author="CR#0249" w:date="2019-12-19T11:17:00Z">
              <w:r w:rsidRPr="00715AD3" w:rsidDel="002250C2">
                <w:delText xml:space="preserve">If this field is present, </w:delText>
              </w:r>
              <w:r w:rsidRPr="00715AD3" w:rsidDel="002250C2">
                <w:rPr>
                  <w:i/>
                </w:rPr>
                <w:delText>refPosition</w:delText>
              </w:r>
              <w:r w:rsidRPr="00715AD3" w:rsidDel="002250C2">
                <w:delText xml:space="preserve"> should not be provided by the location server and if provided, shall be ignored by the target device.</w:delText>
              </w:r>
            </w:del>
          </w:p>
        </w:tc>
      </w:tr>
      <w:tr w:rsidR="00F80BCA" w:rsidRPr="00715AD3" w:rsidDel="002250C2" w:rsidTr="007E7466">
        <w:trPr>
          <w:cantSplit/>
          <w:del w:id="20825" w:author="CR#0249" w:date="2019-12-19T11:17:00Z"/>
        </w:trPr>
        <w:tc>
          <w:tcPr>
            <w:tcW w:w="9639" w:type="dxa"/>
          </w:tcPr>
          <w:p w:rsidR="00DD6009" w:rsidRPr="00715AD3" w:rsidDel="002250C2" w:rsidRDefault="00DD6009" w:rsidP="00F03608">
            <w:pPr>
              <w:pStyle w:val="TAL"/>
              <w:rPr>
                <w:del w:id="20826" w:author="CR#0249" w:date="2019-12-19T11:17:00Z"/>
                <w:b/>
                <w:i/>
              </w:rPr>
            </w:pPr>
            <w:del w:id="20827" w:author="CR#0249" w:date="2019-12-19T11:17:00Z">
              <w:r w:rsidRPr="00715AD3" w:rsidDel="002250C2">
                <w:rPr>
                  <w:b/>
                  <w:i/>
                </w:rPr>
                <w:delText>gN-pressure</w:delText>
              </w:r>
            </w:del>
          </w:p>
          <w:p w:rsidR="00DD6009" w:rsidRPr="00715AD3" w:rsidDel="002250C2" w:rsidRDefault="00DD6009" w:rsidP="00F03608">
            <w:pPr>
              <w:pStyle w:val="TAL"/>
              <w:rPr>
                <w:del w:id="20828" w:author="CR#0249" w:date="2019-12-19T11:17:00Z"/>
              </w:rPr>
            </w:pPr>
            <w:del w:id="20829" w:author="CR#0249" w:date="2019-12-19T11:17:00Z">
              <w:r w:rsidRPr="00715AD3" w:rsidDel="002250C2">
                <w:delText xml:space="preserve">This field specifies the northward gradient of the reference pressure calculated from the center of the </w:delText>
              </w:r>
              <w:r w:rsidRPr="00715AD3" w:rsidDel="002250C2">
                <w:rPr>
                  <w:i/>
                </w:rPr>
                <w:delText>pressureValidityArea</w:delText>
              </w:r>
              <w:r w:rsidRPr="00715AD3" w:rsidDel="002250C2">
                <w:delText>. The scale factor is 1 Pa/Km. If this field is not provided, the gradient is assumed to be zero.</w:delText>
              </w:r>
              <w:r w:rsidRPr="00715AD3" w:rsidDel="002250C2">
                <w:rPr>
                  <w:sz w:val="20"/>
                </w:rPr>
                <w:delText xml:space="preserve"> </w:delText>
              </w:r>
            </w:del>
          </w:p>
        </w:tc>
      </w:tr>
      <w:tr w:rsidR="00DD6009" w:rsidRPr="00715AD3" w:rsidDel="002250C2" w:rsidTr="007E7466">
        <w:trPr>
          <w:cantSplit/>
          <w:del w:id="20830" w:author="CR#0249" w:date="2019-12-19T11:17:00Z"/>
        </w:trPr>
        <w:tc>
          <w:tcPr>
            <w:tcW w:w="9639" w:type="dxa"/>
          </w:tcPr>
          <w:p w:rsidR="00DD6009" w:rsidRPr="00715AD3" w:rsidDel="002250C2" w:rsidRDefault="00DD6009" w:rsidP="00F03608">
            <w:pPr>
              <w:pStyle w:val="TAL"/>
              <w:rPr>
                <w:del w:id="20831" w:author="CR#0249" w:date="2019-12-19T11:17:00Z"/>
                <w:b/>
                <w:i/>
              </w:rPr>
            </w:pPr>
            <w:del w:id="20832" w:author="CR#0249" w:date="2019-12-19T11:17:00Z">
              <w:r w:rsidRPr="00715AD3" w:rsidDel="002250C2">
                <w:rPr>
                  <w:b/>
                  <w:i/>
                </w:rPr>
                <w:delText>gE-pressure</w:delText>
              </w:r>
            </w:del>
          </w:p>
          <w:p w:rsidR="00DD6009" w:rsidRPr="00715AD3" w:rsidDel="002250C2" w:rsidRDefault="00DD6009" w:rsidP="00F03608">
            <w:pPr>
              <w:pStyle w:val="TAL"/>
              <w:rPr>
                <w:del w:id="20833" w:author="CR#0249" w:date="2019-12-19T11:17:00Z"/>
              </w:rPr>
            </w:pPr>
            <w:del w:id="20834" w:author="CR#0249" w:date="2019-12-19T11:17:00Z">
              <w:r w:rsidRPr="00715AD3" w:rsidDel="002250C2">
                <w:delText xml:space="preserve">This field specifies the eastward gradient of the reference pressure calculated from the center of the </w:delText>
              </w:r>
              <w:r w:rsidRPr="00715AD3" w:rsidDel="002250C2">
                <w:rPr>
                  <w:i/>
                </w:rPr>
                <w:delText>pressureValidityArea</w:delText>
              </w:r>
              <w:r w:rsidRPr="00715AD3" w:rsidDel="002250C2">
                <w:delText>. The scale factor is 1 Pa/Km. If this field is not provided, the gradient is assumed to be zero.</w:delText>
              </w:r>
              <w:r w:rsidRPr="00715AD3" w:rsidDel="002250C2">
                <w:rPr>
                  <w:sz w:val="20"/>
                </w:rPr>
                <w:delText xml:space="preserve"> </w:delText>
              </w:r>
            </w:del>
          </w:p>
        </w:tc>
      </w:tr>
    </w:tbl>
    <w:p w:rsidR="00C27C1E" w:rsidRPr="00715AD3" w:rsidDel="002250C2" w:rsidRDefault="00C27C1E" w:rsidP="00C27C1E">
      <w:pPr>
        <w:rPr>
          <w:del w:id="20835" w:author="CR#0249" w:date="2019-12-19T11:17:00Z"/>
        </w:rPr>
      </w:pPr>
    </w:p>
    <w:p w:rsidR="00C27C1E" w:rsidRPr="00715AD3" w:rsidDel="002250C2" w:rsidRDefault="00C27C1E" w:rsidP="00C27C1E">
      <w:pPr>
        <w:pStyle w:val="Heading4"/>
        <w:rPr>
          <w:del w:id="20836" w:author="CR#0249" w:date="2019-12-19T11:17:00Z"/>
        </w:rPr>
      </w:pPr>
      <w:bookmarkStart w:id="20837" w:name="_Toc20690877"/>
      <w:del w:id="20838" w:author="CR#0249" w:date="2019-12-19T11:17:00Z">
        <w:r w:rsidRPr="00715AD3" w:rsidDel="002250C2">
          <w:delText>6.5.5.9</w:delText>
        </w:r>
        <w:r w:rsidRPr="00715AD3" w:rsidDel="002250C2">
          <w:tab/>
          <w:delText>Sensor Assistance Data Request</w:delText>
        </w:r>
        <w:bookmarkEnd w:id="20837"/>
      </w:del>
    </w:p>
    <w:p w:rsidR="00C27C1E" w:rsidRPr="00715AD3" w:rsidDel="002250C2" w:rsidRDefault="00C27C1E" w:rsidP="00C27C1E">
      <w:pPr>
        <w:pStyle w:val="Heading4"/>
        <w:rPr>
          <w:del w:id="20839" w:author="CR#0249" w:date="2019-12-19T11:17:00Z"/>
        </w:rPr>
      </w:pPr>
      <w:bookmarkStart w:id="20840" w:name="_Toc20690878"/>
      <w:del w:id="20841" w:author="CR#0249" w:date="2019-12-19T11:17:00Z">
        <w:r w:rsidRPr="00715AD3" w:rsidDel="002250C2">
          <w:delText>–</w:delText>
        </w:r>
        <w:r w:rsidRPr="00715AD3" w:rsidDel="002250C2">
          <w:tab/>
        </w:r>
        <w:r w:rsidRPr="00715AD3" w:rsidDel="002250C2">
          <w:rPr>
            <w:i/>
          </w:rPr>
          <w:delText>Sensor-RequestAssistanceData</w:delText>
        </w:r>
        <w:bookmarkEnd w:id="20840"/>
      </w:del>
    </w:p>
    <w:p w:rsidR="00C27C1E" w:rsidRPr="00715AD3" w:rsidDel="002250C2" w:rsidRDefault="00C27C1E" w:rsidP="00C27C1E">
      <w:pPr>
        <w:keepLines/>
        <w:rPr>
          <w:del w:id="20842" w:author="CR#0249" w:date="2019-12-19T11:17:00Z"/>
        </w:rPr>
      </w:pPr>
      <w:del w:id="20843" w:author="CR#0249" w:date="2019-12-19T11:17:00Z">
        <w:r w:rsidRPr="00715AD3" w:rsidDel="002250C2">
          <w:delText xml:space="preserve">The IE </w:delText>
        </w:r>
        <w:r w:rsidRPr="00715AD3" w:rsidDel="002250C2">
          <w:rPr>
            <w:i/>
          </w:rPr>
          <w:delText>Sensor-RequestAssistanceData</w:delText>
        </w:r>
        <w:r w:rsidRPr="00715AD3" w:rsidDel="002250C2">
          <w:rPr>
            <w:noProof/>
          </w:rPr>
          <w:delText xml:space="preserve"> is</w:delText>
        </w:r>
        <w:r w:rsidRPr="00715AD3" w:rsidDel="002250C2">
          <w:delText xml:space="preserve"> used by the target device to request Sensor assistance data from a location server.</w:delText>
        </w:r>
      </w:del>
    </w:p>
    <w:p w:rsidR="00C27C1E" w:rsidRPr="00715AD3" w:rsidDel="002250C2" w:rsidRDefault="00C27C1E" w:rsidP="00C27C1E">
      <w:pPr>
        <w:pStyle w:val="PL"/>
        <w:shd w:val="clear" w:color="auto" w:fill="E6E6E6"/>
        <w:rPr>
          <w:del w:id="20844" w:author="CR#0249" w:date="2019-12-19T11:17:00Z"/>
        </w:rPr>
      </w:pPr>
      <w:del w:id="20845" w:author="CR#0249" w:date="2019-12-19T11:17:00Z">
        <w:r w:rsidRPr="00715AD3" w:rsidDel="002250C2">
          <w:delText>-- ASN1START</w:delText>
        </w:r>
      </w:del>
    </w:p>
    <w:p w:rsidR="00C27C1E" w:rsidRPr="00715AD3" w:rsidDel="002250C2" w:rsidRDefault="00C27C1E" w:rsidP="00C27C1E">
      <w:pPr>
        <w:pStyle w:val="PL"/>
        <w:shd w:val="clear" w:color="auto" w:fill="E6E6E6"/>
        <w:rPr>
          <w:del w:id="20846" w:author="CR#0249" w:date="2019-12-19T11:17:00Z"/>
          <w:snapToGrid w:val="0"/>
        </w:rPr>
      </w:pPr>
    </w:p>
    <w:p w:rsidR="00C27C1E" w:rsidRPr="00715AD3" w:rsidDel="002250C2" w:rsidRDefault="00C27C1E" w:rsidP="00C27C1E">
      <w:pPr>
        <w:pStyle w:val="PL"/>
        <w:shd w:val="clear" w:color="auto" w:fill="E6E6E6"/>
        <w:outlineLvl w:val="0"/>
        <w:rPr>
          <w:del w:id="20847" w:author="CR#0249" w:date="2019-12-19T11:17:00Z"/>
          <w:snapToGrid w:val="0"/>
        </w:rPr>
      </w:pPr>
      <w:del w:id="20848" w:author="CR#0249" w:date="2019-12-19T11:17:00Z">
        <w:r w:rsidRPr="00715AD3" w:rsidDel="002250C2">
          <w:rPr>
            <w:snapToGrid w:val="0"/>
          </w:rPr>
          <w:delText>Sensor-RequestAssistanceData-r14 ::= SEQUENCE {</w:delText>
        </w:r>
      </w:del>
    </w:p>
    <w:p w:rsidR="00C27C1E" w:rsidRPr="00715AD3" w:rsidDel="002250C2" w:rsidRDefault="00C27C1E" w:rsidP="00C27C1E">
      <w:pPr>
        <w:pStyle w:val="PL"/>
        <w:shd w:val="clear" w:color="auto" w:fill="E6E6E6"/>
        <w:rPr>
          <w:del w:id="20849" w:author="CR#0249" w:date="2019-12-19T11:17:00Z"/>
          <w:snapToGrid w:val="0"/>
        </w:rPr>
      </w:pPr>
      <w:del w:id="20850"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0851" w:author="CR#0249" w:date="2019-12-19T11:17:00Z"/>
          <w:snapToGrid w:val="0"/>
        </w:rPr>
      </w:pPr>
      <w:del w:id="20852"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0853" w:author="CR#0249" w:date="2019-12-19T11:17:00Z"/>
        </w:rPr>
      </w:pPr>
    </w:p>
    <w:p w:rsidR="00C27C1E" w:rsidRPr="00715AD3" w:rsidDel="002250C2" w:rsidRDefault="00C27C1E" w:rsidP="00C27C1E">
      <w:pPr>
        <w:pStyle w:val="PL"/>
        <w:shd w:val="clear" w:color="auto" w:fill="E6E6E6"/>
        <w:rPr>
          <w:del w:id="20854" w:author="CR#0249" w:date="2019-12-19T11:17:00Z"/>
        </w:rPr>
      </w:pPr>
      <w:del w:id="20855" w:author="CR#0249" w:date="2019-12-19T11:17:00Z">
        <w:r w:rsidRPr="00715AD3" w:rsidDel="002250C2">
          <w:delText>-- ASN1STOP</w:delText>
        </w:r>
      </w:del>
    </w:p>
    <w:p w:rsidR="00C27C1E" w:rsidRPr="00715AD3" w:rsidDel="002250C2" w:rsidRDefault="00C27C1E" w:rsidP="00C27C1E">
      <w:pPr>
        <w:rPr>
          <w:del w:id="20856" w:author="CR#0249" w:date="2019-12-19T11:17:00Z"/>
          <w:rFonts w:eastAsia="MS Mincho"/>
        </w:rPr>
      </w:pPr>
    </w:p>
    <w:p w:rsidR="00631989" w:rsidRPr="00715AD3" w:rsidDel="002250C2" w:rsidRDefault="00631989" w:rsidP="00631989">
      <w:pPr>
        <w:pStyle w:val="Heading3"/>
        <w:tabs>
          <w:tab w:val="num" w:pos="1134"/>
        </w:tabs>
        <w:rPr>
          <w:del w:id="20857" w:author="CR#0249" w:date="2019-12-19T11:17:00Z"/>
        </w:rPr>
      </w:pPr>
      <w:bookmarkStart w:id="20858" w:name="_Toc20690879"/>
      <w:del w:id="20859" w:author="CR#0249" w:date="2019-12-19T11:17:00Z">
        <w:r w:rsidRPr="00715AD3" w:rsidDel="002250C2">
          <w:delText>6.5.</w:delText>
        </w:r>
        <w:r w:rsidR="007616EE" w:rsidRPr="00715AD3" w:rsidDel="002250C2">
          <w:delText>6</w:delText>
        </w:r>
        <w:r w:rsidRPr="00715AD3" w:rsidDel="002250C2">
          <w:tab/>
          <w:delText>WLAN-based Positioning</w:delText>
        </w:r>
        <w:bookmarkEnd w:id="20858"/>
      </w:del>
    </w:p>
    <w:p w:rsidR="00631989" w:rsidRPr="00715AD3" w:rsidDel="002250C2" w:rsidRDefault="00631989" w:rsidP="00631989">
      <w:pPr>
        <w:rPr>
          <w:del w:id="20860" w:author="CR#0249" w:date="2019-12-19T11:17:00Z"/>
        </w:rPr>
      </w:pPr>
      <w:del w:id="20861" w:author="CR#0249" w:date="2019-12-19T11:17:00Z">
        <w:r w:rsidRPr="00715AD3" w:rsidDel="002250C2">
          <w:delText xml:space="preserve">This </w:delText>
        </w:r>
        <w:r w:rsidR="00F80BCA" w:rsidRPr="00715AD3" w:rsidDel="002250C2">
          <w:delText>clause</w:delText>
        </w:r>
        <w:r w:rsidRPr="00715AD3" w:rsidDel="002250C2">
          <w:delText xml:space="preserve"> defines support for positioning using measurements related to WLAN access points.</w:delText>
        </w:r>
      </w:del>
    </w:p>
    <w:p w:rsidR="00631989" w:rsidRPr="00715AD3" w:rsidDel="002250C2" w:rsidRDefault="00631989" w:rsidP="00631989">
      <w:pPr>
        <w:pStyle w:val="Heading4"/>
        <w:rPr>
          <w:del w:id="20862" w:author="CR#0249" w:date="2019-12-19T11:17:00Z"/>
        </w:rPr>
      </w:pPr>
      <w:bookmarkStart w:id="20863" w:name="_Toc20690880"/>
      <w:del w:id="20864" w:author="CR#0249" w:date="2019-12-19T11:17:00Z">
        <w:r w:rsidRPr="00715AD3" w:rsidDel="002250C2">
          <w:lastRenderedPageBreak/>
          <w:delText>6.5.</w:delText>
        </w:r>
        <w:r w:rsidR="007616EE" w:rsidRPr="00715AD3" w:rsidDel="002250C2">
          <w:delText>6</w:delText>
        </w:r>
        <w:r w:rsidRPr="00715AD3" w:rsidDel="002250C2">
          <w:delText>.1</w:delText>
        </w:r>
        <w:r w:rsidRPr="00715AD3" w:rsidDel="002250C2">
          <w:tab/>
          <w:delText>WLAN Location Information</w:delText>
        </w:r>
        <w:bookmarkEnd w:id="20863"/>
      </w:del>
    </w:p>
    <w:p w:rsidR="00631989" w:rsidRPr="00715AD3" w:rsidDel="002250C2" w:rsidRDefault="007616EE" w:rsidP="00631989">
      <w:pPr>
        <w:pStyle w:val="Heading4"/>
        <w:tabs>
          <w:tab w:val="left" w:pos="1560"/>
        </w:tabs>
        <w:ind w:left="0" w:firstLine="0"/>
        <w:rPr>
          <w:del w:id="20865" w:author="CR#0249" w:date="2019-12-19T11:17:00Z"/>
        </w:rPr>
      </w:pPr>
      <w:bookmarkStart w:id="20866" w:name="_Toc20690881"/>
      <w:del w:id="20867" w:author="CR#0249" w:date="2019-12-19T11:17:00Z">
        <w:r w:rsidRPr="00715AD3" w:rsidDel="002250C2">
          <w:rPr>
            <w:i/>
          </w:rPr>
          <w:delText>–</w:delText>
        </w:r>
        <w:r w:rsidR="00631989" w:rsidRPr="00715AD3" w:rsidDel="002250C2">
          <w:tab/>
        </w:r>
        <w:r w:rsidR="00631989" w:rsidRPr="00715AD3" w:rsidDel="002250C2">
          <w:rPr>
            <w:i/>
          </w:rPr>
          <w:delText>WLAN-ProvideLocationInformation</w:delText>
        </w:r>
        <w:bookmarkEnd w:id="20866"/>
      </w:del>
    </w:p>
    <w:p w:rsidR="00631989" w:rsidRPr="00715AD3" w:rsidDel="002250C2" w:rsidRDefault="00631989" w:rsidP="00631989">
      <w:pPr>
        <w:rPr>
          <w:del w:id="20868" w:author="CR#0249" w:date="2019-12-19T11:17:00Z"/>
          <w:snapToGrid w:val="0"/>
        </w:rPr>
      </w:pPr>
      <w:del w:id="20869" w:author="CR#0249" w:date="2019-12-19T11:17:00Z">
        <w:r w:rsidRPr="00715AD3" w:rsidDel="002250C2">
          <w:delText xml:space="preserve">The IE </w:delText>
        </w:r>
        <w:r w:rsidRPr="00715AD3" w:rsidDel="002250C2">
          <w:rPr>
            <w:i/>
            <w:snapToGrid w:val="0"/>
          </w:rPr>
          <w:delText>WLAN-ProvideLocationInformation</w:delText>
        </w:r>
        <w:r w:rsidRPr="00715AD3" w:rsidDel="002250C2">
          <w:rPr>
            <w:snapToGrid w:val="0"/>
          </w:rPr>
          <w:delText xml:space="preserve"> is used by the target device to provide measurements for one or more WLANs to the location server. It may also be used to provide WLAN positioning specific error reason.</w:delText>
        </w:r>
      </w:del>
    </w:p>
    <w:p w:rsidR="007616EE" w:rsidRPr="00715AD3" w:rsidDel="002250C2" w:rsidRDefault="007616EE" w:rsidP="00EA0B93">
      <w:pPr>
        <w:pStyle w:val="PL"/>
        <w:shd w:val="clear" w:color="auto" w:fill="E6E6E6"/>
        <w:rPr>
          <w:del w:id="20870" w:author="CR#0249" w:date="2019-12-19T11:17:00Z"/>
          <w:snapToGrid w:val="0"/>
        </w:rPr>
      </w:pPr>
      <w:del w:id="20871" w:author="CR#0249" w:date="2019-12-19T11:17:00Z">
        <w:r w:rsidRPr="00715AD3" w:rsidDel="002250C2">
          <w:rPr>
            <w:snapToGrid w:val="0"/>
          </w:rPr>
          <w:delText>-- ASN1START</w:delText>
        </w:r>
      </w:del>
    </w:p>
    <w:p w:rsidR="007616EE" w:rsidRPr="00715AD3" w:rsidDel="002250C2" w:rsidRDefault="007616EE" w:rsidP="00EA0B93">
      <w:pPr>
        <w:pStyle w:val="PL"/>
        <w:shd w:val="clear" w:color="auto" w:fill="E6E6E6"/>
        <w:rPr>
          <w:del w:id="20872" w:author="CR#0249" w:date="2019-12-19T11:17:00Z"/>
          <w:snapToGrid w:val="0"/>
        </w:rPr>
      </w:pPr>
    </w:p>
    <w:p w:rsidR="007616EE" w:rsidRPr="00715AD3" w:rsidDel="002250C2" w:rsidRDefault="007616EE" w:rsidP="00EA0B93">
      <w:pPr>
        <w:pStyle w:val="PL"/>
        <w:shd w:val="clear" w:color="auto" w:fill="E6E6E6"/>
        <w:rPr>
          <w:del w:id="20873" w:author="CR#0249" w:date="2019-12-19T11:17:00Z"/>
          <w:snapToGrid w:val="0"/>
        </w:rPr>
      </w:pPr>
      <w:del w:id="20874" w:author="CR#0249" w:date="2019-12-19T11:17:00Z">
        <w:r w:rsidRPr="00715AD3" w:rsidDel="002250C2">
          <w:rPr>
            <w:snapToGrid w:val="0"/>
          </w:rPr>
          <w:delText>WLAN-ProvideLocationInformation-r13 ::= SEQUENCE {</w:delText>
        </w:r>
      </w:del>
    </w:p>
    <w:p w:rsidR="007616EE" w:rsidRPr="00715AD3" w:rsidDel="002250C2" w:rsidRDefault="007616EE" w:rsidP="00EA0B93">
      <w:pPr>
        <w:pStyle w:val="PL"/>
        <w:shd w:val="clear" w:color="auto" w:fill="E6E6E6"/>
        <w:rPr>
          <w:del w:id="20875" w:author="CR#0249" w:date="2019-12-19T11:17:00Z"/>
          <w:snapToGrid w:val="0"/>
        </w:rPr>
      </w:pPr>
      <w:del w:id="20876" w:author="CR#0249" w:date="2019-12-19T11:17:00Z">
        <w:r w:rsidRPr="00715AD3" w:rsidDel="002250C2">
          <w:rPr>
            <w:snapToGrid w:val="0"/>
          </w:rPr>
          <w:tab/>
          <w:delText>wlan-</w:delText>
        </w:r>
        <w:r w:rsidR="00C16D06" w:rsidRPr="00715AD3" w:rsidDel="002250C2">
          <w:rPr>
            <w:snapToGrid w:val="0"/>
          </w:rPr>
          <w:delText>MeasurementInformation</w:delText>
        </w:r>
        <w:r w:rsidRPr="00715AD3" w:rsidDel="002250C2">
          <w:rPr>
            <w:snapToGrid w:val="0"/>
          </w:rPr>
          <w:delText>-r13</w:delText>
        </w:r>
        <w:r w:rsidRPr="00715AD3" w:rsidDel="002250C2">
          <w:rPr>
            <w:snapToGrid w:val="0"/>
          </w:rPr>
          <w:tab/>
        </w:r>
        <w:r w:rsidRPr="00715AD3" w:rsidDel="002250C2">
          <w:rPr>
            <w:snapToGrid w:val="0"/>
          </w:rPr>
          <w:tab/>
          <w:delText>WLAN-</w:delText>
        </w:r>
        <w:r w:rsidR="00C16D06" w:rsidRPr="00715AD3" w:rsidDel="002250C2">
          <w:rPr>
            <w:snapToGrid w:val="0"/>
          </w:rPr>
          <w:delText>MeasurementInformation</w:delText>
        </w:r>
        <w:r w:rsidRPr="00715AD3" w:rsidDel="002250C2">
          <w:rPr>
            <w:snapToGrid w:val="0"/>
          </w:rPr>
          <w:delText>-r13</w:delText>
        </w:r>
        <w:r w:rsidRPr="00715AD3" w:rsidDel="002250C2">
          <w:rPr>
            <w:snapToGrid w:val="0"/>
          </w:rPr>
          <w:tab/>
        </w:r>
        <w:r w:rsidR="00C16D06" w:rsidRPr="00715AD3" w:rsidDel="002250C2">
          <w:rPr>
            <w:snapToGrid w:val="0"/>
          </w:rPr>
          <w:tab/>
        </w:r>
        <w:r w:rsidRPr="00715AD3" w:rsidDel="002250C2">
          <w:rPr>
            <w:snapToGrid w:val="0"/>
          </w:rPr>
          <w:delText>OPTIONAL,</w:delText>
        </w:r>
      </w:del>
    </w:p>
    <w:p w:rsidR="007616EE" w:rsidRPr="00715AD3" w:rsidDel="002250C2" w:rsidRDefault="007616EE" w:rsidP="00EA0B93">
      <w:pPr>
        <w:pStyle w:val="PL"/>
        <w:shd w:val="clear" w:color="auto" w:fill="E6E6E6"/>
        <w:rPr>
          <w:del w:id="20877" w:author="CR#0249" w:date="2019-12-19T11:17:00Z"/>
          <w:snapToGrid w:val="0"/>
        </w:rPr>
      </w:pPr>
      <w:del w:id="20878" w:author="CR#0249" w:date="2019-12-19T11:17:00Z">
        <w:r w:rsidRPr="00715AD3" w:rsidDel="002250C2">
          <w:rPr>
            <w:snapToGrid w:val="0"/>
          </w:rPr>
          <w:tab/>
          <w:delText>wlan-Erro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C16D06" w:rsidRPr="00715AD3" w:rsidDel="002250C2">
          <w:rPr>
            <w:snapToGrid w:val="0"/>
          </w:rPr>
          <w:tab/>
        </w:r>
        <w:r w:rsidRPr="00715AD3" w:rsidDel="002250C2">
          <w:rPr>
            <w:snapToGrid w:val="0"/>
          </w:rPr>
          <w:delText>WLAN-Erro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7616EE" w:rsidRPr="00715AD3" w:rsidDel="002250C2" w:rsidRDefault="007616EE" w:rsidP="00EA0B93">
      <w:pPr>
        <w:pStyle w:val="PL"/>
        <w:shd w:val="clear" w:color="auto" w:fill="E6E6E6"/>
        <w:rPr>
          <w:del w:id="20879" w:author="CR#0249" w:date="2019-12-19T11:17:00Z"/>
          <w:snapToGrid w:val="0"/>
        </w:rPr>
      </w:pPr>
      <w:del w:id="20880" w:author="CR#0249" w:date="2019-12-19T11:17:00Z">
        <w:r w:rsidRPr="00715AD3" w:rsidDel="002250C2">
          <w:rPr>
            <w:snapToGrid w:val="0"/>
          </w:rPr>
          <w:tab/>
          <w:delText>...</w:delText>
        </w:r>
      </w:del>
    </w:p>
    <w:p w:rsidR="007616EE" w:rsidRPr="00715AD3" w:rsidDel="002250C2" w:rsidRDefault="007616EE" w:rsidP="00EA0B93">
      <w:pPr>
        <w:pStyle w:val="PL"/>
        <w:shd w:val="clear" w:color="auto" w:fill="E6E6E6"/>
        <w:rPr>
          <w:del w:id="20881" w:author="CR#0249" w:date="2019-12-19T11:17:00Z"/>
          <w:snapToGrid w:val="0"/>
        </w:rPr>
      </w:pPr>
      <w:del w:id="20882" w:author="CR#0249" w:date="2019-12-19T11:17:00Z">
        <w:r w:rsidRPr="00715AD3" w:rsidDel="002250C2">
          <w:rPr>
            <w:snapToGrid w:val="0"/>
          </w:rPr>
          <w:delText>}</w:delText>
        </w:r>
      </w:del>
    </w:p>
    <w:p w:rsidR="007616EE" w:rsidRPr="00715AD3" w:rsidDel="002250C2" w:rsidRDefault="007616EE" w:rsidP="00EA0B93">
      <w:pPr>
        <w:pStyle w:val="PL"/>
        <w:shd w:val="clear" w:color="auto" w:fill="E6E6E6"/>
        <w:rPr>
          <w:del w:id="20883" w:author="CR#0249" w:date="2019-12-19T11:17:00Z"/>
          <w:snapToGrid w:val="0"/>
        </w:rPr>
      </w:pPr>
    </w:p>
    <w:p w:rsidR="007616EE" w:rsidRPr="00715AD3" w:rsidDel="002250C2" w:rsidRDefault="007616EE" w:rsidP="00EA0B93">
      <w:pPr>
        <w:pStyle w:val="PL"/>
        <w:shd w:val="clear" w:color="auto" w:fill="E6E6E6"/>
        <w:rPr>
          <w:del w:id="20884" w:author="CR#0249" w:date="2019-12-19T11:17:00Z"/>
          <w:snapToGrid w:val="0"/>
        </w:rPr>
      </w:pPr>
      <w:del w:id="20885" w:author="CR#0249" w:date="2019-12-19T11:17:00Z">
        <w:r w:rsidRPr="00715AD3" w:rsidDel="002250C2">
          <w:rPr>
            <w:snapToGrid w:val="0"/>
          </w:rPr>
          <w:delText>-- ASN1STOP</w:delText>
        </w:r>
      </w:del>
    </w:p>
    <w:p w:rsidR="009F4711" w:rsidRPr="00715AD3" w:rsidDel="002250C2" w:rsidRDefault="009F4711" w:rsidP="009F4711">
      <w:pPr>
        <w:rPr>
          <w:del w:id="20886" w:author="CR#0249" w:date="2019-12-19T11:17:00Z"/>
        </w:rPr>
      </w:pPr>
    </w:p>
    <w:p w:rsidR="00631989" w:rsidRPr="00715AD3" w:rsidDel="002250C2" w:rsidRDefault="00631989" w:rsidP="00631989">
      <w:pPr>
        <w:pStyle w:val="Heading4"/>
        <w:rPr>
          <w:del w:id="20887" w:author="CR#0249" w:date="2019-12-19T11:17:00Z"/>
        </w:rPr>
      </w:pPr>
      <w:bookmarkStart w:id="20888" w:name="_Toc20690882"/>
      <w:del w:id="20889" w:author="CR#0249" w:date="2019-12-19T11:17:00Z">
        <w:r w:rsidRPr="00715AD3" w:rsidDel="002250C2">
          <w:delText>6.5.</w:delText>
        </w:r>
        <w:r w:rsidR="00EA0B93" w:rsidRPr="00715AD3" w:rsidDel="002250C2">
          <w:delText>6</w:delText>
        </w:r>
        <w:r w:rsidRPr="00715AD3" w:rsidDel="002250C2">
          <w:delText>.2</w:delText>
        </w:r>
        <w:r w:rsidRPr="00715AD3" w:rsidDel="002250C2">
          <w:tab/>
          <w:delText>WLAN Location Information Elements</w:delText>
        </w:r>
        <w:bookmarkEnd w:id="20888"/>
      </w:del>
    </w:p>
    <w:p w:rsidR="00631989" w:rsidRPr="00715AD3" w:rsidDel="002250C2" w:rsidRDefault="007616EE" w:rsidP="00631989">
      <w:pPr>
        <w:pStyle w:val="Heading4"/>
        <w:rPr>
          <w:del w:id="20890" w:author="CR#0249" w:date="2019-12-19T11:17:00Z"/>
          <w:i/>
        </w:rPr>
      </w:pPr>
      <w:bookmarkStart w:id="20891" w:name="_Toc20690883"/>
      <w:del w:id="20892" w:author="CR#0249" w:date="2019-12-19T11:17:00Z">
        <w:r w:rsidRPr="00715AD3" w:rsidDel="002250C2">
          <w:rPr>
            <w:i/>
          </w:rPr>
          <w:delText>–</w:delText>
        </w:r>
        <w:r w:rsidR="00631989" w:rsidRPr="00715AD3" w:rsidDel="002250C2">
          <w:tab/>
        </w:r>
        <w:r w:rsidR="00631989" w:rsidRPr="00715AD3" w:rsidDel="002250C2">
          <w:rPr>
            <w:i/>
          </w:rPr>
          <w:delText>WLAN-</w:delText>
        </w:r>
        <w:r w:rsidR="00C16D06" w:rsidRPr="00715AD3" w:rsidDel="002250C2">
          <w:rPr>
            <w:i/>
          </w:rPr>
          <w:delText>MeasurementInformation</w:delText>
        </w:r>
        <w:bookmarkEnd w:id="20891"/>
      </w:del>
    </w:p>
    <w:p w:rsidR="00C16D06" w:rsidRPr="00715AD3" w:rsidDel="002250C2" w:rsidRDefault="00EA0B93" w:rsidP="00C16D06">
      <w:pPr>
        <w:pStyle w:val="PL"/>
        <w:shd w:val="clear" w:color="auto" w:fill="E6E6E6"/>
        <w:rPr>
          <w:del w:id="20893" w:author="CR#0249" w:date="2019-12-19T11:17:00Z"/>
          <w:snapToGrid w:val="0"/>
        </w:rPr>
      </w:pPr>
      <w:del w:id="20894" w:author="CR#0249" w:date="2019-12-19T11:17:00Z">
        <w:r w:rsidRPr="00715AD3" w:rsidDel="002250C2">
          <w:rPr>
            <w:snapToGrid w:val="0"/>
          </w:rPr>
          <w:delText>-- ASN1START</w:delText>
        </w:r>
      </w:del>
    </w:p>
    <w:p w:rsidR="00C16D06" w:rsidRPr="00715AD3" w:rsidDel="002250C2" w:rsidRDefault="00C16D06" w:rsidP="00C16D06">
      <w:pPr>
        <w:pStyle w:val="PL"/>
        <w:shd w:val="clear" w:color="auto" w:fill="E6E6E6"/>
        <w:rPr>
          <w:del w:id="20895" w:author="CR#0249" w:date="2019-12-19T11:17:00Z"/>
          <w:snapToGrid w:val="0"/>
        </w:rPr>
      </w:pPr>
    </w:p>
    <w:p w:rsidR="00C16D06" w:rsidRPr="00715AD3" w:rsidDel="002250C2" w:rsidRDefault="00C16D06" w:rsidP="00C16D06">
      <w:pPr>
        <w:pStyle w:val="PL"/>
        <w:shd w:val="clear" w:color="auto" w:fill="E6E6E6"/>
        <w:rPr>
          <w:del w:id="20896" w:author="CR#0249" w:date="2019-12-19T11:17:00Z"/>
          <w:snapToGrid w:val="0"/>
        </w:rPr>
      </w:pPr>
      <w:del w:id="20897" w:author="CR#0249" w:date="2019-12-19T11:17:00Z">
        <w:r w:rsidRPr="00715AD3" w:rsidDel="002250C2">
          <w:rPr>
            <w:snapToGrid w:val="0"/>
          </w:rPr>
          <w:delText>WLAN-MeasurementInformation-r13 ::= SEQUENCE {</w:delText>
        </w:r>
      </w:del>
    </w:p>
    <w:p w:rsidR="00C16D06" w:rsidRPr="00715AD3" w:rsidDel="002250C2" w:rsidRDefault="00C16D06" w:rsidP="00C16D06">
      <w:pPr>
        <w:pStyle w:val="PL"/>
        <w:shd w:val="clear" w:color="auto" w:fill="E6E6E6"/>
        <w:rPr>
          <w:del w:id="20898" w:author="CR#0249" w:date="2019-12-19T11:17:00Z"/>
          <w:snapToGrid w:val="0"/>
        </w:rPr>
      </w:pPr>
      <w:del w:id="20899" w:author="CR#0249" w:date="2019-12-19T11:17:00Z">
        <w:r w:rsidRPr="00715AD3" w:rsidDel="002250C2">
          <w:rPr>
            <w:snapToGrid w:val="0"/>
          </w:rPr>
          <w:tab/>
          <w:delText>measurementReferenceTime-r13</w:delText>
        </w:r>
        <w:r w:rsidRPr="00715AD3" w:rsidDel="002250C2">
          <w:rPr>
            <w:snapToGrid w:val="0"/>
          </w:rPr>
          <w:tab/>
        </w:r>
        <w:r w:rsidRPr="00715AD3" w:rsidDel="002250C2">
          <w:rPr>
            <w:snapToGrid w:val="0"/>
          </w:rPr>
          <w:tab/>
          <w:delText>UTCTim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C16D06" w:rsidRPr="00715AD3" w:rsidDel="002250C2" w:rsidRDefault="00C16D06" w:rsidP="00C16D06">
      <w:pPr>
        <w:pStyle w:val="PL"/>
        <w:shd w:val="clear" w:color="auto" w:fill="E6E6E6"/>
        <w:rPr>
          <w:del w:id="20900" w:author="CR#0249" w:date="2019-12-19T11:17:00Z"/>
          <w:snapToGrid w:val="0"/>
        </w:rPr>
      </w:pPr>
      <w:del w:id="20901" w:author="CR#0249" w:date="2019-12-19T11:17:00Z">
        <w:r w:rsidRPr="00715AD3" w:rsidDel="002250C2">
          <w:rPr>
            <w:snapToGrid w:val="0"/>
          </w:rPr>
          <w:tab/>
          <w:delText>wlan-MeasurementList-r13</w:delText>
        </w:r>
        <w:r w:rsidRPr="00715AD3" w:rsidDel="002250C2">
          <w:rPr>
            <w:snapToGrid w:val="0"/>
          </w:rPr>
          <w:tab/>
        </w:r>
        <w:r w:rsidRPr="00715AD3" w:rsidDel="002250C2">
          <w:rPr>
            <w:snapToGrid w:val="0"/>
          </w:rPr>
          <w:tab/>
        </w:r>
        <w:r w:rsidRPr="00715AD3" w:rsidDel="002250C2">
          <w:rPr>
            <w:snapToGrid w:val="0"/>
          </w:rPr>
          <w:tab/>
          <w:delText>WLAN-MeasurementList-r13</w:delText>
        </w:r>
        <w:r w:rsidRPr="00715AD3" w:rsidDel="002250C2">
          <w:rPr>
            <w:snapToGrid w:val="0"/>
          </w:rPr>
          <w:tab/>
          <w:delText>OPTIONAL,</w:delText>
        </w:r>
      </w:del>
    </w:p>
    <w:p w:rsidR="00C16D06" w:rsidRPr="00715AD3" w:rsidDel="002250C2" w:rsidRDefault="00C16D06" w:rsidP="00C16D06">
      <w:pPr>
        <w:pStyle w:val="PL"/>
        <w:shd w:val="clear" w:color="auto" w:fill="E6E6E6"/>
        <w:rPr>
          <w:del w:id="20902" w:author="CR#0249" w:date="2019-12-19T11:17:00Z"/>
          <w:snapToGrid w:val="0"/>
        </w:rPr>
      </w:pPr>
      <w:del w:id="20903" w:author="CR#0249" w:date="2019-12-19T11:17:00Z">
        <w:r w:rsidRPr="00715AD3" w:rsidDel="002250C2">
          <w:rPr>
            <w:snapToGrid w:val="0"/>
          </w:rPr>
          <w:tab/>
          <w:delText>...</w:delText>
        </w:r>
      </w:del>
    </w:p>
    <w:p w:rsidR="00EA0B93" w:rsidRPr="00715AD3" w:rsidDel="002250C2" w:rsidRDefault="00C16D06" w:rsidP="00C16D06">
      <w:pPr>
        <w:pStyle w:val="PL"/>
        <w:shd w:val="clear" w:color="auto" w:fill="E6E6E6"/>
        <w:rPr>
          <w:del w:id="20904" w:author="CR#0249" w:date="2019-12-19T11:17:00Z"/>
          <w:snapToGrid w:val="0"/>
        </w:rPr>
      </w:pPr>
      <w:del w:id="20905"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0906" w:author="CR#0249" w:date="2019-12-19T11:17:00Z"/>
          <w:snapToGrid w:val="0"/>
        </w:rPr>
      </w:pPr>
    </w:p>
    <w:p w:rsidR="00EA0B93" w:rsidRPr="00715AD3" w:rsidDel="002250C2" w:rsidRDefault="00EA0B93" w:rsidP="00EA0B93">
      <w:pPr>
        <w:pStyle w:val="PL"/>
        <w:shd w:val="clear" w:color="auto" w:fill="E6E6E6"/>
        <w:rPr>
          <w:del w:id="20907" w:author="CR#0249" w:date="2019-12-19T11:17:00Z"/>
          <w:snapToGrid w:val="0"/>
        </w:rPr>
      </w:pPr>
      <w:del w:id="20908" w:author="CR#0249" w:date="2019-12-19T11:17:00Z">
        <w:r w:rsidRPr="00715AD3" w:rsidDel="002250C2">
          <w:rPr>
            <w:snapToGrid w:val="0"/>
          </w:rPr>
          <w:delText>WLAN-MeasurementList-r13 ::= SEQUENCE (SIZE(1..</w:delText>
        </w:r>
        <w:r w:rsidR="00C16D06" w:rsidRPr="00715AD3" w:rsidDel="002250C2">
          <w:rPr>
            <w:snapToGrid w:val="0"/>
          </w:rPr>
          <w:delText>maxWLAN-AP-r13</w:delText>
        </w:r>
        <w:r w:rsidRPr="00715AD3" w:rsidDel="002250C2">
          <w:rPr>
            <w:snapToGrid w:val="0"/>
          </w:rPr>
          <w:delText>)) OF WLAN-MeasurementElement-r13</w:delText>
        </w:r>
      </w:del>
    </w:p>
    <w:p w:rsidR="00EA0B93" w:rsidRPr="00715AD3" w:rsidDel="002250C2" w:rsidRDefault="00EA0B93" w:rsidP="00EA0B93">
      <w:pPr>
        <w:pStyle w:val="PL"/>
        <w:shd w:val="clear" w:color="auto" w:fill="E6E6E6"/>
        <w:rPr>
          <w:del w:id="20909" w:author="CR#0249" w:date="2019-12-19T11:17:00Z"/>
          <w:snapToGrid w:val="0"/>
        </w:rPr>
      </w:pPr>
    </w:p>
    <w:p w:rsidR="00EA0B93" w:rsidRPr="00715AD3" w:rsidDel="002250C2" w:rsidRDefault="00EA0B93" w:rsidP="00EA0B93">
      <w:pPr>
        <w:pStyle w:val="PL"/>
        <w:shd w:val="clear" w:color="auto" w:fill="E6E6E6"/>
        <w:rPr>
          <w:del w:id="20910" w:author="CR#0249" w:date="2019-12-19T11:17:00Z"/>
          <w:snapToGrid w:val="0"/>
        </w:rPr>
      </w:pPr>
      <w:del w:id="20911" w:author="CR#0249" w:date="2019-12-19T11:17:00Z">
        <w:r w:rsidRPr="00715AD3" w:rsidDel="002250C2">
          <w:rPr>
            <w:snapToGrid w:val="0"/>
          </w:rPr>
          <w:delText>WLAN-MeasurementElement-r13 ::= SEQUENCE {</w:delText>
        </w:r>
      </w:del>
    </w:p>
    <w:p w:rsidR="00EA0B93" w:rsidRPr="00715AD3" w:rsidDel="002250C2" w:rsidRDefault="00EA0B93" w:rsidP="00EA0B93">
      <w:pPr>
        <w:pStyle w:val="PL"/>
        <w:shd w:val="clear" w:color="auto" w:fill="E6E6E6"/>
        <w:rPr>
          <w:del w:id="20912" w:author="CR#0249" w:date="2019-12-19T11:17:00Z"/>
          <w:snapToGrid w:val="0"/>
        </w:rPr>
      </w:pPr>
      <w:del w:id="20913" w:author="CR#0249" w:date="2019-12-19T11:17:00Z">
        <w:r w:rsidRPr="00715AD3" w:rsidDel="002250C2">
          <w:rPr>
            <w:snapToGrid w:val="0"/>
          </w:rPr>
          <w:tab/>
          <w:delText>wlan-AP-Identifier-r13</w:delText>
        </w:r>
        <w:r w:rsidRPr="00715AD3" w:rsidDel="002250C2">
          <w:rPr>
            <w:snapToGrid w:val="0"/>
          </w:rPr>
          <w:tab/>
        </w:r>
        <w:r w:rsidRPr="00715AD3" w:rsidDel="002250C2">
          <w:rPr>
            <w:snapToGrid w:val="0"/>
          </w:rPr>
          <w:tab/>
          <w:delText>WLAN-AP-Identifier-r13,</w:delText>
        </w:r>
      </w:del>
    </w:p>
    <w:p w:rsidR="00EA0B93" w:rsidRPr="00715AD3" w:rsidDel="002250C2" w:rsidRDefault="00EA0B93" w:rsidP="00EA0B93">
      <w:pPr>
        <w:pStyle w:val="PL"/>
        <w:shd w:val="clear" w:color="auto" w:fill="E6E6E6"/>
        <w:rPr>
          <w:del w:id="20914" w:author="CR#0249" w:date="2019-12-19T11:17:00Z"/>
          <w:snapToGrid w:val="0"/>
        </w:rPr>
      </w:pPr>
      <w:del w:id="20915" w:author="CR#0249" w:date="2019-12-19T11:17:00Z">
        <w:r w:rsidRPr="00715AD3" w:rsidDel="002250C2">
          <w:rPr>
            <w:snapToGrid w:val="0"/>
          </w:rPr>
          <w:tab/>
          <w:delText>rssi-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w:delText>
        </w:r>
        <w:r w:rsidR="00C16D06" w:rsidRPr="00715AD3" w:rsidDel="002250C2">
          <w:rPr>
            <w:snapToGrid w:val="0"/>
          </w:rPr>
          <w:delText xml:space="preserve"> </w:delText>
        </w:r>
        <w:r w:rsidRPr="00715AD3" w:rsidDel="002250C2">
          <w:rPr>
            <w:snapToGrid w:val="0"/>
          </w:rPr>
          <w:delText>(-127..128)</w:delText>
        </w:r>
        <w:r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0916" w:author="CR#0249" w:date="2019-12-19T11:17:00Z"/>
          <w:snapToGrid w:val="0"/>
        </w:rPr>
      </w:pPr>
      <w:del w:id="20917" w:author="CR#0249" w:date="2019-12-19T11:17:00Z">
        <w:r w:rsidRPr="00715AD3" w:rsidDel="002250C2">
          <w:rPr>
            <w:snapToGrid w:val="0"/>
          </w:rPr>
          <w:tab/>
          <w:delText>rtt-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LAN-RTT-r13</w:delText>
        </w:r>
        <w:r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0918" w:author="CR#0249" w:date="2019-12-19T11:17:00Z"/>
          <w:snapToGrid w:val="0"/>
        </w:rPr>
      </w:pPr>
      <w:del w:id="20919" w:author="CR#0249" w:date="2019-12-19T11:17:00Z">
        <w:r w:rsidRPr="00715AD3" w:rsidDel="002250C2">
          <w:rPr>
            <w:snapToGrid w:val="0"/>
          </w:rPr>
          <w:tab/>
          <w:delText>apChannelFrequency</w:delText>
        </w:r>
        <w:r w:rsidR="00137848" w:rsidRPr="00715AD3" w:rsidDel="002250C2">
          <w:rPr>
            <w:snapToGrid w:val="0"/>
          </w:rPr>
          <w:delText>-r13</w:delText>
        </w:r>
        <w:r w:rsidRPr="00715AD3" w:rsidDel="002250C2">
          <w:rPr>
            <w:snapToGrid w:val="0"/>
          </w:rPr>
          <w:tab/>
        </w:r>
        <w:r w:rsidRPr="00715AD3" w:rsidDel="002250C2">
          <w:rPr>
            <w:snapToGrid w:val="0"/>
          </w:rPr>
          <w:tab/>
          <w:delText>INTEGER</w:delText>
        </w:r>
        <w:r w:rsidR="00C16D06" w:rsidRPr="00715AD3" w:rsidDel="002250C2">
          <w:rPr>
            <w:snapToGrid w:val="0"/>
          </w:rPr>
          <w:delText xml:space="preserve"> </w:delText>
        </w:r>
        <w:r w:rsidRPr="00715AD3" w:rsidDel="002250C2">
          <w:rPr>
            <w:snapToGrid w:val="0"/>
          </w:rPr>
          <w:delText>(0..256)</w:delText>
        </w:r>
        <w:r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0920" w:author="CR#0249" w:date="2019-12-19T11:17:00Z"/>
          <w:snapToGrid w:val="0"/>
        </w:rPr>
      </w:pPr>
      <w:del w:id="20921" w:author="CR#0249" w:date="2019-12-19T11:17:00Z">
        <w:r w:rsidRPr="00715AD3" w:rsidDel="002250C2">
          <w:rPr>
            <w:snapToGrid w:val="0"/>
          </w:rPr>
          <w:tab/>
          <w:delText>servingFlag</w:delText>
        </w:r>
        <w:r w:rsidR="00137848" w:rsidRPr="00715AD3" w:rsidDel="002250C2">
          <w:rPr>
            <w:snapToGrid w:val="0"/>
          </w:rPr>
          <w:delText>-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OOLEAN</w:delText>
        </w:r>
        <w:r w:rsidRPr="00715AD3" w:rsidDel="002250C2">
          <w:rPr>
            <w:snapToGrid w:val="0"/>
          </w:rPr>
          <w:tab/>
        </w:r>
        <w:r w:rsidRPr="00715AD3" w:rsidDel="002250C2">
          <w:rPr>
            <w:snapToGrid w:val="0"/>
          </w:rPr>
          <w:tab/>
        </w:r>
        <w:r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0922" w:author="CR#0249" w:date="2019-12-19T11:17:00Z"/>
          <w:snapToGrid w:val="0"/>
        </w:rPr>
      </w:pPr>
      <w:del w:id="20923"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0924" w:author="CR#0249" w:date="2019-12-19T11:17:00Z"/>
          <w:snapToGrid w:val="0"/>
        </w:rPr>
      </w:pPr>
      <w:del w:id="20925"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0926" w:author="CR#0249" w:date="2019-12-19T11:17:00Z"/>
          <w:snapToGrid w:val="0"/>
        </w:rPr>
      </w:pPr>
    </w:p>
    <w:p w:rsidR="00EA0B93" w:rsidRPr="00715AD3" w:rsidDel="002250C2" w:rsidRDefault="00EA0B93" w:rsidP="00EA0B93">
      <w:pPr>
        <w:pStyle w:val="PL"/>
        <w:shd w:val="clear" w:color="auto" w:fill="E6E6E6"/>
        <w:rPr>
          <w:del w:id="20927" w:author="CR#0249" w:date="2019-12-19T11:17:00Z"/>
          <w:snapToGrid w:val="0"/>
        </w:rPr>
      </w:pPr>
      <w:del w:id="20928" w:author="CR#0249" w:date="2019-12-19T11:17:00Z">
        <w:r w:rsidRPr="00715AD3" w:rsidDel="002250C2">
          <w:rPr>
            <w:snapToGrid w:val="0"/>
          </w:rPr>
          <w:delText>WLAN-AP-Identifier-r13 ::= SEQUENCE {</w:delText>
        </w:r>
      </w:del>
    </w:p>
    <w:p w:rsidR="00EA0B93" w:rsidRPr="00715AD3" w:rsidDel="002250C2" w:rsidRDefault="00EA0B93" w:rsidP="00EA0B93">
      <w:pPr>
        <w:pStyle w:val="PL"/>
        <w:shd w:val="clear" w:color="auto" w:fill="E6E6E6"/>
        <w:rPr>
          <w:del w:id="20929" w:author="CR#0249" w:date="2019-12-19T11:17:00Z"/>
          <w:snapToGrid w:val="0"/>
        </w:rPr>
      </w:pPr>
      <w:del w:id="20930" w:author="CR#0249" w:date="2019-12-19T11:17:00Z">
        <w:r w:rsidRPr="00715AD3" w:rsidDel="002250C2">
          <w:rPr>
            <w:snapToGrid w:val="0"/>
          </w:rPr>
          <w:tab/>
          <w:delText>bssid-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CTET STRING (SIZE (6)),</w:delText>
        </w:r>
      </w:del>
    </w:p>
    <w:p w:rsidR="00EA0B93" w:rsidRPr="00715AD3" w:rsidDel="002250C2" w:rsidRDefault="00EA0B93" w:rsidP="00EA0B93">
      <w:pPr>
        <w:pStyle w:val="PL"/>
        <w:shd w:val="clear" w:color="auto" w:fill="E6E6E6"/>
        <w:rPr>
          <w:del w:id="20931" w:author="CR#0249" w:date="2019-12-19T11:17:00Z"/>
          <w:snapToGrid w:val="0"/>
        </w:rPr>
      </w:pPr>
      <w:del w:id="20932" w:author="CR#0249" w:date="2019-12-19T11:17:00Z">
        <w:r w:rsidRPr="00715AD3" w:rsidDel="002250C2">
          <w:rPr>
            <w:snapToGrid w:val="0"/>
          </w:rPr>
          <w:tab/>
          <w:delText>ssid-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CTET STRING (SIZE (1..32))</w:delText>
        </w:r>
        <w:r w:rsidRPr="00715AD3" w:rsidDel="002250C2">
          <w:rPr>
            <w:snapToGrid w:val="0"/>
          </w:rPr>
          <w:tab/>
        </w:r>
        <w:r w:rsidR="00C16D06" w:rsidRPr="00715AD3" w:rsidDel="002250C2">
          <w:rPr>
            <w:snapToGrid w:val="0"/>
          </w:rPr>
          <w:tab/>
        </w:r>
        <w:r w:rsidR="00C16D06"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0933" w:author="CR#0249" w:date="2019-12-19T11:17:00Z"/>
          <w:snapToGrid w:val="0"/>
        </w:rPr>
      </w:pPr>
      <w:del w:id="20934"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0935" w:author="CR#0249" w:date="2019-12-19T11:17:00Z"/>
          <w:snapToGrid w:val="0"/>
        </w:rPr>
      </w:pPr>
      <w:del w:id="20936"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0937" w:author="CR#0249" w:date="2019-12-19T11:17:00Z"/>
          <w:snapToGrid w:val="0"/>
        </w:rPr>
      </w:pPr>
    </w:p>
    <w:p w:rsidR="00EA0B93" w:rsidRPr="00715AD3" w:rsidDel="002250C2" w:rsidRDefault="00EA0B93" w:rsidP="00EA0B93">
      <w:pPr>
        <w:pStyle w:val="PL"/>
        <w:shd w:val="clear" w:color="auto" w:fill="E6E6E6"/>
        <w:rPr>
          <w:del w:id="20938" w:author="CR#0249" w:date="2019-12-19T11:17:00Z"/>
          <w:snapToGrid w:val="0"/>
        </w:rPr>
      </w:pPr>
      <w:del w:id="20939" w:author="CR#0249" w:date="2019-12-19T11:17:00Z">
        <w:r w:rsidRPr="00715AD3" w:rsidDel="002250C2">
          <w:rPr>
            <w:snapToGrid w:val="0"/>
          </w:rPr>
          <w:delText>WLAN-RTT-r13 ::= SEQUENCE {</w:delText>
        </w:r>
      </w:del>
    </w:p>
    <w:p w:rsidR="00EA0B93" w:rsidRPr="00715AD3" w:rsidDel="002250C2" w:rsidRDefault="00F03608" w:rsidP="00EA0B93">
      <w:pPr>
        <w:pStyle w:val="PL"/>
        <w:shd w:val="clear" w:color="auto" w:fill="E6E6E6"/>
        <w:rPr>
          <w:del w:id="20940" w:author="CR#0249" w:date="2019-12-19T11:17:00Z"/>
          <w:snapToGrid w:val="0"/>
        </w:rPr>
      </w:pPr>
      <w:del w:id="20941" w:author="CR#0249" w:date="2019-12-19T11:17:00Z">
        <w:r w:rsidRPr="00715AD3" w:rsidDel="002250C2">
          <w:rPr>
            <w:snapToGrid w:val="0"/>
          </w:rPr>
          <w:tab/>
          <w:delText>rttValue-r13</w:delText>
        </w:r>
        <w:r w:rsidRPr="00715AD3" w:rsidDel="002250C2">
          <w:rPr>
            <w:snapToGrid w:val="0"/>
          </w:rPr>
          <w:tab/>
        </w:r>
        <w:r w:rsidR="00EA0B93" w:rsidRPr="00715AD3" w:rsidDel="002250C2">
          <w:rPr>
            <w:snapToGrid w:val="0"/>
          </w:rPr>
          <w:delText>INTEGER</w:delText>
        </w:r>
        <w:r w:rsidR="00C16D06" w:rsidRPr="00715AD3" w:rsidDel="002250C2">
          <w:rPr>
            <w:snapToGrid w:val="0"/>
          </w:rPr>
          <w:delText xml:space="preserve"> </w:delText>
        </w:r>
        <w:r w:rsidR="00EA0B93" w:rsidRPr="00715AD3" w:rsidDel="002250C2">
          <w:rPr>
            <w:snapToGrid w:val="0"/>
          </w:rPr>
          <w:delText>(0..16777215),</w:delText>
        </w:r>
      </w:del>
    </w:p>
    <w:p w:rsidR="00EA0B93" w:rsidRPr="00715AD3" w:rsidDel="002250C2" w:rsidRDefault="00F03608" w:rsidP="00EA0B93">
      <w:pPr>
        <w:pStyle w:val="PL"/>
        <w:shd w:val="clear" w:color="auto" w:fill="E6E6E6"/>
        <w:rPr>
          <w:del w:id="20942" w:author="CR#0249" w:date="2019-12-19T11:17:00Z"/>
          <w:snapToGrid w:val="0"/>
        </w:rPr>
      </w:pPr>
      <w:del w:id="20943" w:author="CR#0249" w:date="2019-12-19T11:17:00Z">
        <w:r w:rsidRPr="00715AD3" w:rsidDel="002250C2">
          <w:rPr>
            <w:snapToGrid w:val="0"/>
          </w:rPr>
          <w:tab/>
          <w:delText>rttUnits-r13</w:delText>
        </w:r>
        <w:r w:rsidRPr="00715AD3" w:rsidDel="002250C2">
          <w:rPr>
            <w:snapToGrid w:val="0"/>
          </w:rPr>
          <w:tab/>
        </w:r>
        <w:r w:rsidR="00EA0B93" w:rsidRPr="00715AD3" w:rsidDel="002250C2">
          <w:rPr>
            <w:snapToGrid w:val="0"/>
          </w:rPr>
          <w:delText>ENUMERATED {</w:delText>
        </w:r>
        <w:r w:rsidR="00354C05" w:rsidRPr="00715AD3" w:rsidDel="002250C2">
          <w:rPr>
            <w:snapToGrid w:val="0"/>
          </w:rPr>
          <w:tab/>
        </w:r>
        <w:r w:rsidR="00EA0B93" w:rsidRPr="00715AD3" w:rsidDel="002250C2">
          <w:rPr>
            <w:snapToGrid w:val="0"/>
          </w:rPr>
          <w:delText>microseconds,</w:delText>
        </w:r>
      </w:del>
    </w:p>
    <w:p w:rsidR="00EA0B93" w:rsidRPr="00715AD3" w:rsidDel="002250C2" w:rsidRDefault="00EA0B93" w:rsidP="00EA0B93">
      <w:pPr>
        <w:pStyle w:val="PL"/>
        <w:shd w:val="clear" w:color="auto" w:fill="E6E6E6"/>
        <w:rPr>
          <w:del w:id="20944" w:author="CR#0249" w:date="2019-12-19T11:17:00Z"/>
          <w:snapToGrid w:val="0"/>
        </w:rPr>
      </w:pPr>
      <w:del w:id="2094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hundredsofnanoseconds,</w:delText>
        </w:r>
      </w:del>
    </w:p>
    <w:p w:rsidR="00EA0B93" w:rsidRPr="00715AD3" w:rsidDel="002250C2" w:rsidRDefault="00EA0B93" w:rsidP="00EA0B93">
      <w:pPr>
        <w:pStyle w:val="PL"/>
        <w:shd w:val="clear" w:color="auto" w:fill="E6E6E6"/>
        <w:rPr>
          <w:del w:id="20946" w:author="CR#0249" w:date="2019-12-19T11:17:00Z"/>
          <w:snapToGrid w:val="0"/>
        </w:rPr>
      </w:pPr>
      <w:del w:id="2094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ensofnanoseconds,</w:delText>
        </w:r>
      </w:del>
    </w:p>
    <w:p w:rsidR="00EA0B93" w:rsidRPr="00715AD3" w:rsidDel="002250C2" w:rsidRDefault="00EA0B93" w:rsidP="00EA0B93">
      <w:pPr>
        <w:pStyle w:val="PL"/>
        <w:shd w:val="clear" w:color="auto" w:fill="E6E6E6"/>
        <w:rPr>
          <w:del w:id="20948" w:author="CR#0249" w:date="2019-12-19T11:17:00Z"/>
          <w:snapToGrid w:val="0"/>
        </w:rPr>
      </w:pPr>
      <w:del w:id="2094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anoseconds,</w:delText>
        </w:r>
      </w:del>
    </w:p>
    <w:p w:rsidR="00EA0B93" w:rsidRPr="00715AD3" w:rsidDel="002250C2" w:rsidRDefault="00EA0B93" w:rsidP="00EA0B93">
      <w:pPr>
        <w:pStyle w:val="PL"/>
        <w:shd w:val="clear" w:color="auto" w:fill="E6E6E6"/>
        <w:rPr>
          <w:del w:id="20950" w:author="CR#0249" w:date="2019-12-19T11:17:00Z"/>
          <w:snapToGrid w:val="0"/>
        </w:rPr>
      </w:pPr>
      <w:del w:id="2095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tenthsofnanoseconds,</w:delText>
        </w:r>
      </w:del>
    </w:p>
    <w:p w:rsidR="00EA0B93" w:rsidRPr="00715AD3" w:rsidDel="002250C2" w:rsidRDefault="00EA0B93" w:rsidP="00EA0B93">
      <w:pPr>
        <w:pStyle w:val="PL"/>
        <w:shd w:val="clear" w:color="auto" w:fill="E6E6E6"/>
        <w:rPr>
          <w:del w:id="20952" w:author="CR#0249" w:date="2019-12-19T11:17:00Z"/>
          <w:snapToGrid w:val="0"/>
        </w:rPr>
      </w:pPr>
      <w:del w:id="2095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 },</w:delText>
        </w:r>
      </w:del>
    </w:p>
    <w:p w:rsidR="00EA0B93" w:rsidRPr="00715AD3" w:rsidDel="002250C2" w:rsidRDefault="00F03608" w:rsidP="00EA0B93">
      <w:pPr>
        <w:pStyle w:val="PL"/>
        <w:shd w:val="clear" w:color="auto" w:fill="E6E6E6"/>
        <w:rPr>
          <w:del w:id="20954" w:author="CR#0249" w:date="2019-12-19T11:17:00Z"/>
          <w:snapToGrid w:val="0"/>
        </w:rPr>
      </w:pPr>
      <w:del w:id="20955" w:author="CR#0249" w:date="2019-12-19T11:17:00Z">
        <w:r w:rsidRPr="00715AD3" w:rsidDel="002250C2">
          <w:rPr>
            <w:snapToGrid w:val="0"/>
          </w:rPr>
          <w:tab/>
          <w:delText>rttAccuracy-r13</w:delText>
        </w:r>
        <w:r w:rsidRPr="00715AD3" w:rsidDel="002250C2">
          <w:rPr>
            <w:snapToGrid w:val="0"/>
          </w:rPr>
          <w:tab/>
        </w:r>
        <w:r w:rsidR="00EA0B93" w:rsidRPr="00715AD3" w:rsidDel="002250C2">
          <w:rPr>
            <w:snapToGrid w:val="0"/>
          </w:rPr>
          <w:delText>INTEGER</w:delText>
        </w:r>
        <w:r w:rsidR="00C16D06" w:rsidRPr="00715AD3" w:rsidDel="002250C2">
          <w:rPr>
            <w:snapToGrid w:val="0"/>
          </w:rPr>
          <w:delText xml:space="preserve"> </w:delText>
        </w:r>
        <w:r w:rsidR="00EA0B93" w:rsidRPr="00715AD3" w:rsidDel="002250C2">
          <w:rPr>
            <w:snapToGrid w:val="0"/>
          </w:rPr>
          <w:delText>(0..255)</w:delText>
        </w:r>
        <w:r w:rsidR="00EA0B93" w:rsidRPr="00715AD3" w:rsidDel="002250C2">
          <w:rPr>
            <w:snapToGrid w:val="0"/>
          </w:rPr>
          <w:tab/>
        </w:r>
        <w:r w:rsidR="00EA0B93"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C16D06" w:rsidRPr="00715AD3" w:rsidDel="002250C2">
          <w:rPr>
            <w:snapToGrid w:val="0"/>
          </w:rPr>
          <w:tab/>
        </w:r>
        <w:r w:rsidR="00EA0B93" w:rsidRPr="00715AD3" w:rsidDel="002250C2">
          <w:rPr>
            <w:snapToGrid w:val="0"/>
          </w:rPr>
          <w:delText>OPTIONAL,</w:delText>
        </w:r>
      </w:del>
    </w:p>
    <w:p w:rsidR="00EA0B93" w:rsidRPr="00715AD3" w:rsidDel="002250C2" w:rsidRDefault="00EA0B93" w:rsidP="00EA0B93">
      <w:pPr>
        <w:pStyle w:val="PL"/>
        <w:shd w:val="clear" w:color="auto" w:fill="E6E6E6"/>
        <w:rPr>
          <w:del w:id="20956" w:author="CR#0249" w:date="2019-12-19T11:17:00Z"/>
          <w:snapToGrid w:val="0"/>
        </w:rPr>
      </w:pPr>
      <w:del w:id="20957"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0958" w:author="CR#0249" w:date="2019-12-19T11:17:00Z"/>
          <w:snapToGrid w:val="0"/>
        </w:rPr>
      </w:pPr>
      <w:del w:id="20959"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0960" w:author="CR#0249" w:date="2019-12-19T11:17:00Z"/>
          <w:snapToGrid w:val="0"/>
        </w:rPr>
      </w:pPr>
    </w:p>
    <w:p w:rsidR="00C16D06" w:rsidRPr="00715AD3" w:rsidDel="002250C2" w:rsidRDefault="00C16D06" w:rsidP="00C16D06">
      <w:pPr>
        <w:pStyle w:val="PL"/>
        <w:shd w:val="clear" w:color="auto" w:fill="E6E6E6"/>
        <w:rPr>
          <w:del w:id="20961" w:author="CR#0249" w:date="2019-12-19T11:17:00Z"/>
          <w:snapToGrid w:val="0"/>
        </w:rPr>
      </w:pPr>
      <w:del w:id="20962" w:author="CR#0249" w:date="2019-12-19T11:17:00Z">
        <w:r w:rsidRPr="00715AD3" w:rsidDel="002250C2">
          <w:rPr>
            <w:snapToGrid w:val="0"/>
          </w:rPr>
          <w:delText>maxWLAN-AP-r13</w:delText>
        </w:r>
        <w:r w:rsidR="00EA0B93" w:rsidRPr="00715AD3" w:rsidDel="002250C2">
          <w:rPr>
            <w:snapToGrid w:val="0"/>
          </w:rPr>
          <w:tab/>
        </w:r>
        <w:r w:rsidR="00EA0B93" w:rsidRPr="00715AD3" w:rsidDel="002250C2">
          <w:rPr>
            <w:snapToGrid w:val="0"/>
          </w:rPr>
          <w:tab/>
        </w:r>
        <w:r w:rsidR="00EA0B93" w:rsidRPr="00715AD3" w:rsidDel="002250C2">
          <w:rPr>
            <w:snapToGrid w:val="0"/>
          </w:rPr>
          <w:tab/>
          <w:delText>INTEGER ::= 64</w:delText>
        </w:r>
      </w:del>
    </w:p>
    <w:p w:rsidR="00EA0B93" w:rsidRPr="00715AD3" w:rsidDel="002250C2" w:rsidRDefault="00EA0B93" w:rsidP="00EA0B93">
      <w:pPr>
        <w:pStyle w:val="PL"/>
        <w:shd w:val="clear" w:color="auto" w:fill="E6E6E6"/>
        <w:rPr>
          <w:del w:id="20963" w:author="CR#0249" w:date="2019-12-19T11:17:00Z"/>
          <w:snapToGrid w:val="0"/>
        </w:rPr>
      </w:pPr>
    </w:p>
    <w:p w:rsidR="00EA0B93" w:rsidRPr="00715AD3" w:rsidDel="002250C2" w:rsidRDefault="00EA0B93" w:rsidP="00EA0B93">
      <w:pPr>
        <w:pStyle w:val="PL"/>
        <w:shd w:val="clear" w:color="auto" w:fill="E6E6E6"/>
        <w:rPr>
          <w:del w:id="20964" w:author="CR#0249" w:date="2019-12-19T11:17:00Z"/>
          <w:snapToGrid w:val="0"/>
        </w:rPr>
      </w:pPr>
      <w:del w:id="20965" w:author="CR#0249" w:date="2019-12-19T11:17:00Z">
        <w:r w:rsidRPr="00715AD3" w:rsidDel="002250C2">
          <w:rPr>
            <w:snapToGrid w:val="0"/>
          </w:rPr>
          <w:delText>-- ASN1STOP</w:delText>
        </w:r>
      </w:del>
    </w:p>
    <w:p w:rsidR="00631989" w:rsidRPr="00715AD3" w:rsidDel="002250C2" w:rsidRDefault="00631989" w:rsidP="00EA0B93">
      <w:pPr>
        <w:rPr>
          <w:del w:id="20966"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0967" w:author="CR#0249" w:date="2019-12-19T11:17:00Z"/>
        </w:trPr>
        <w:tc>
          <w:tcPr>
            <w:tcW w:w="10065" w:type="dxa"/>
          </w:tcPr>
          <w:p w:rsidR="00631989" w:rsidRPr="00715AD3" w:rsidDel="002250C2" w:rsidRDefault="00C16D06" w:rsidP="00FB2DE8">
            <w:pPr>
              <w:pStyle w:val="TAH"/>
              <w:rPr>
                <w:del w:id="20968" w:author="CR#0249" w:date="2019-12-19T11:17:00Z"/>
              </w:rPr>
            </w:pPr>
            <w:del w:id="20969" w:author="CR#0249" w:date="2019-12-19T11:17:00Z">
              <w:r w:rsidRPr="00715AD3" w:rsidDel="002250C2">
                <w:rPr>
                  <w:i/>
                </w:rPr>
                <w:lastRenderedPageBreak/>
                <w:delText xml:space="preserve">WLAN-MeasurementInformation </w:delText>
              </w:r>
              <w:r w:rsidR="00631989" w:rsidRPr="00715AD3" w:rsidDel="002250C2">
                <w:rPr>
                  <w:iCs/>
                  <w:noProof/>
                </w:rPr>
                <w:delText>field descriptions</w:delText>
              </w:r>
            </w:del>
          </w:p>
        </w:tc>
      </w:tr>
      <w:tr w:rsidR="00F80BCA" w:rsidRPr="00715AD3" w:rsidDel="002250C2" w:rsidTr="00FB2DE8">
        <w:trPr>
          <w:cantSplit/>
          <w:tblHeader/>
          <w:del w:id="20970" w:author="CR#0249" w:date="2019-12-19T11:17:00Z"/>
        </w:trPr>
        <w:tc>
          <w:tcPr>
            <w:tcW w:w="10065" w:type="dxa"/>
          </w:tcPr>
          <w:p w:rsidR="00C16D06" w:rsidRPr="00715AD3" w:rsidDel="002250C2" w:rsidRDefault="00C16D06" w:rsidP="008B5136">
            <w:pPr>
              <w:pStyle w:val="TAL"/>
              <w:rPr>
                <w:del w:id="20971" w:author="CR#0249" w:date="2019-12-19T11:17:00Z"/>
                <w:b/>
                <w:i/>
                <w:snapToGrid w:val="0"/>
              </w:rPr>
            </w:pPr>
            <w:del w:id="20972" w:author="CR#0249" w:date="2019-12-19T11:17:00Z">
              <w:r w:rsidRPr="00715AD3" w:rsidDel="002250C2">
                <w:rPr>
                  <w:b/>
                  <w:i/>
                  <w:snapToGrid w:val="0"/>
                </w:rPr>
                <w:delText>measurementReferenceTime</w:delText>
              </w:r>
            </w:del>
          </w:p>
          <w:p w:rsidR="00C16D06" w:rsidRPr="00715AD3" w:rsidDel="002250C2" w:rsidRDefault="00C16D06" w:rsidP="00C16D06">
            <w:pPr>
              <w:pStyle w:val="TAL"/>
              <w:rPr>
                <w:del w:id="20973" w:author="CR#0249" w:date="2019-12-19T11:17:00Z"/>
                <w:snapToGrid w:val="0"/>
              </w:rPr>
            </w:pPr>
            <w:del w:id="20974" w:author="CR#0249" w:date="2019-12-19T11:17:00Z">
              <w:r w:rsidRPr="00715AD3" w:rsidDel="002250C2">
                <w:rPr>
                  <w:snapToGrid w:val="0"/>
                </w:rPr>
                <w:delText xml:space="preserve">This field provides the UTC time when the WLAN measurements are performed and should take the form of </w:delText>
              </w:r>
              <w:r w:rsidRPr="00715AD3" w:rsidDel="002250C2">
                <w:rPr>
                  <w:i/>
                  <w:iCs/>
                </w:rPr>
                <w:delText>YYMMDDhhmmssZ</w:delText>
              </w:r>
              <w:r w:rsidRPr="00715AD3" w:rsidDel="002250C2">
                <w:rPr>
                  <w:snapToGrid w:val="0"/>
                </w:rPr>
                <w:delText>.</w:delText>
              </w:r>
            </w:del>
          </w:p>
        </w:tc>
      </w:tr>
      <w:tr w:rsidR="00F80BCA" w:rsidRPr="00715AD3" w:rsidDel="002250C2" w:rsidTr="00FB2DE8">
        <w:trPr>
          <w:cantSplit/>
          <w:tblHeader/>
          <w:del w:id="20975" w:author="CR#0249" w:date="2019-12-19T11:17:00Z"/>
        </w:trPr>
        <w:tc>
          <w:tcPr>
            <w:tcW w:w="10065" w:type="dxa"/>
          </w:tcPr>
          <w:p w:rsidR="00C16D06" w:rsidRPr="00715AD3" w:rsidDel="002250C2" w:rsidRDefault="00C16D06" w:rsidP="008B5136">
            <w:pPr>
              <w:pStyle w:val="TAL"/>
              <w:rPr>
                <w:del w:id="20976" w:author="CR#0249" w:date="2019-12-19T11:17:00Z"/>
                <w:b/>
                <w:i/>
                <w:snapToGrid w:val="0"/>
              </w:rPr>
            </w:pPr>
            <w:del w:id="20977" w:author="CR#0249" w:date="2019-12-19T11:17:00Z">
              <w:r w:rsidRPr="00715AD3" w:rsidDel="002250C2">
                <w:rPr>
                  <w:b/>
                  <w:i/>
                  <w:snapToGrid w:val="0"/>
                </w:rPr>
                <w:delText>wlan-MeasurementList</w:delText>
              </w:r>
            </w:del>
          </w:p>
          <w:p w:rsidR="00C16D06" w:rsidRPr="00715AD3" w:rsidDel="002250C2" w:rsidRDefault="00C16D06" w:rsidP="00C16D06">
            <w:pPr>
              <w:pStyle w:val="TAL"/>
              <w:rPr>
                <w:del w:id="20978" w:author="CR#0249" w:date="2019-12-19T11:17:00Z"/>
                <w:snapToGrid w:val="0"/>
              </w:rPr>
            </w:pPr>
            <w:del w:id="20979" w:author="CR#0249" w:date="2019-12-19T11:17:00Z">
              <w:r w:rsidRPr="00715AD3" w:rsidDel="002250C2">
                <w:rPr>
                  <w:bCs/>
                  <w:iCs/>
                </w:rPr>
                <w:delText>This field provides the WLAN measurements for up to 64 WLAN APs.</w:delText>
              </w:r>
            </w:del>
          </w:p>
        </w:tc>
      </w:tr>
      <w:tr w:rsidR="00F80BCA" w:rsidRPr="00715AD3" w:rsidDel="002250C2" w:rsidTr="00FB2DE8">
        <w:trPr>
          <w:cantSplit/>
          <w:del w:id="20980" w:author="CR#0249" w:date="2019-12-19T11:17:00Z"/>
        </w:trPr>
        <w:tc>
          <w:tcPr>
            <w:tcW w:w="10065" w:type="dxa"/>
          </w:tcPr>
          <w:p w:rsidR="00631989" w:rsidRPr="00715AD3" w:rsidDel="002250C2" w:rsidRDefault="00631989" w:rsidP="00FB2DE8">
            <w:pPr>
              <w:pStyle w:val="TAL"/>
              <w:rPr>
                <w:del w:id="20981" w:author="CR#0249" w:date="2019-12-19T11:17:00Z"/>
                <w:b/>
                <w:bCs/>
                <w:i/>
                <w:iCs/>
                <w:snapToGrid w:val="0"/>
              </w:rPr>
            </w:pPr>
            <w:del w:id="20982" w:author="CR#0249" w:date="2019-12-19T11:17:00Z">
              <w:r w:rsidRPr="00715AD3" w:rsidDel="002250C2">
                <w:rPr>
                  <w:b/>
                  <w:bCs/>
                  <w:i/>
                  <w:iCs/>
                  <w:snapToGrid w:val="0"/>
                </w:rPr>
                <w:delText>wlan-AP-Identifier</w:delText>
              </w:r>
            </w:del>
          </w:p>
          <w:p w:rsidR="00631989" w:rsidRPr="00715AD3" w:rsidDel="002250C2" w:rsidRDefault="00631989" w:rsidP="005F5213">
            <w:pPr>
              <w:pStyle w:val="TAL"/>
              <w:rPr>
                <w:del w:id="20983" w:author="CR#0249" w:date="2019-12-19T11:17:00Z"/>
                <w:snapToGrid w:val="0"/>
              </w:rPr>
            </w:pPr>
            <w:del w:id="20984" w:author="CR#0249" w:date="2019-12-19T11:17:00Z">
              <w:r w:rsidRPr="00715AD3" w:rsidDel="002250C2">
                <w:rPr>
                  <w:snapToGrid w:val="0"/>
                </w:rPr>
                <w:delText xml:space="preserve">This field provides the </w:delText>
              </w:r>
              <w:r w:rsidR="007959C4" w:rsidRPr="00715AD3" w:rsidDel="002250C2">
                <w:rPr>
                  <w:snapToGrid w:val="0"/>
                </w:rPr>
                <w:delText xml:space="preserve">BSSID and optionally the SSID </w:delText>
              </w:r>
              <w:r w:rsidRPr="00715AD3" w:rsidDel="002250C2">
                <w:rPr>
                  <w:snapToGrid w:val="0"/>
                </w:rPr>
                <w:delText>of the wireless network served by the WLAN AP [</w:delText>
              </w:r>
              <w:r w:rsidR="005F5213" w:rsidRPr="00715AD3" w:rsidDel="002250C2">
                <w:rPr>
                  <w:snapToGrid w:val="0"/>
                </w:rPr>
                <w:delText>26</w:delText>
              </w:r>
              <w:r w:rsidRPr="00715AD3" w:rsidDel="002250C2">
                <w:rPr>
                  <w:snapToGrid w:val="0"/>
                </w:rPr>
                <w:delText>].</w:delText>
              </w:r>
            </w:del>
          </w:p>
        </w:tc>
      </w:tr>
      <w:tr w:rsidR="00F80BCA" w:rsidRPr="00715AD3" w:rsidDel="002250C2" w:rsidTr="00FB2DE8">
        <w:trPr>
          <w:cantSplit/>
          <w:del w:id="20985" w:author="CR#0249" w:date="2019-12-19T11:17:00Z"/>
        </w:trPr>
        <w:tc>
          <w:tcPr>
            <w:tcW w:w="10065" w:type="dxa"/>
          </w:tcPr>
          <w:p w:rsidR="00631989" w:rsidRPr="00715AD3" w:rsidDel="002250C2" w:rsidRDefault="00631989" w:rsidP="00FB2DE8">
            <w:pPr>
              <w:pStyle w:val="TAL"/>
              <w:rPr>
                <w:del w:id="20986" w:author="CR#0249" w:date="2019-12-19T11:17:00Z"/>
                <w:b/>
                <w:bCs/>
                <w:i/>
                <w:iCs/>
                <w:snapToGrid w:val="0"/>
              </w:rPr>
            </w:pPr>
            <w:del w:id="20987" w:author="CR#0249" w:date="2019-12-19T11:17:00Z">
              <w:r w:rsidRPr="00715AD3" w:rsidDel="002250C2">
                <w:rPr>
                  <w:b/>
                  <w:bCs/>
                  <w:i/>
                  <w:iCs/>
                  <w:snapToGrid w:val="0"/>
                </w:rPr>
                <w:delText>rssi</w:delText>
              </w:r>
            </w:del>
          </w:p>
          <w:p w:rsidR="00631989" w:rsidRPr="00715AD3" w:rsidDel="002250C2" w:rsidRDefault="00631989" w:rsidP="00FB2DE8">
            <w:pPr>
              <w:pStyle w:val="TAL"/>
              <w:rPr>
                <w:del w:id="20988" w:author="CR#0249" w:date="2019-12-19T11:17:00Z"/>
                <w:snapToGrid w:val="0"/>
              </w:rPr>
            </w:pPr>
            <w:del w:id="20989" w:author="CR#0249" w:date="2019-12-19T11:17:00Z">
              <w:r w:rsidRPr="00715AD3" w:rsidDel="002250C2">
                <w:rPr>
                  <w:snapToGrid w:val="0"/>
                </w:rPr>
                <w:delText>This field provides the AP signal strength (RSSI) of a beacon frame, probe response frame or measurement pilot frame measured at the target in dBm</w:delText>
              </w:r>
              <w:r w:rsidR="004F3154" w:rsidRPr="00715AD3" w:rsidDel="002250C2">
                <w:rPr>
                  <w:snapToGrid w:val="0"/>
                </w:rPr>
                <w:delText xml:space="preserve"> </w:delText>
              </w:r>
              <w:r w:rsidR="004F3154" w:rsidRPr="00715AD3" w:rsidDel="002250C2">
                <w:delText>as defined in Table 6-7 of [26]</w:delText>
              </w:r>
              <w:r w:rsidRPr="00715AD3" w:rsidDel="002250C2">
                <w:rPr>
                  <w:snapToGrid w:val="0"/>
                </w:rPr>
                <w:delText>.</w:delText>
              </w:r>
            </w:del>
          </w:p>
        </w:tc>
      </w:tr>
      <w:tr w:rsidR="00F80BCA" w:rsidRPr="00715AD3" w:rsidDel="002250C2" w:rsidTr="00FB2DE8">
        <w:trPr>
          <w:cantSplit/>
          <w:del w:id="20990" w:author="CR#0249" w:date="2019-12-19T11:17:00Z"/>
        </w:trPr>
        <w:tc>
          <w:tcPr>
            <w:tcW w:w="10065" w:type="dxa"/>
          </w:tcPr>
          <w:p w:rsidR="00631989" w:rsidRPr="00715AD3" w:rsidDel="002250C2" w:rsidRDefault="00631989" w:rsidP="00FB2DE8">
            <w:pPr>
              <w:pStyle w:val="TAL"/>
              <w:rPr>
                <w:del w:id="20991" w:author="CR#0249" w:date="2019-12-19T11:17:00Z"/>
                <w:b/>
                <w:bCs/>
                <w:i/>
                <w:iCs/>
                <w:snapToGrid w:val="0"/>
              </w:rPr>
            </w:pPr>
            <w:del w:id="20992" w:author="CR#0249" w:date="2019-12-19T11:17:00Z">
              <w:r w:rsidRPr="00715AD3" w:rsidDel="002250C2">
                <w:rPr>
                  <w:b/>
                  <w:bCs/>
                  <w:i/>
                  <w:iCs/>
                  <w:snapToGrid w:val="0"/>
                </w:rPr>
                <w:delText>rtt</w:delText>
              </w:r>
            </w:del>
          </w:p>
          <w:p w:rsidR="00631989" w:rsidRPr="00715AD3" w:rsidDel="002250C2" w:rsidRDefault="00631989" w:rsidP="00FB2DE8">
            <w:pPr>
              <w:pStyle w:val="TAL"/>
              <w:rPr>
                <w:del w:id="20993" w:author="CR#0249" w:date="2019-12-19T11:17:00Z"/>
                <w:snapToGrid w:val="0"/>
              </w:rPr>
            </w:pPr>
            <w:del w:id="20994" w:author="CR#0249" w:date="2019-12-19T11:17:00Z">
              <w:r w:rsidRPr="00715AD3" w:rsidDel="002250C2">
                <w:rPr>
                  <w:snapToGrid w:val="0"/>
                </w:rPr>
                <w:delText xml:space="preserve">This field provides the measured round trip time between the target </w:delText>
              </w:r>
              <w:r w:rsidR="00C16D06" w:rsidRPr="00715AD3" w:rsidDel="002250C2">
                <w:rPr>
                  <w:snapToGrid w:val="0"/>
                </w:rPr>
                <w:delText xml:space="preserve">device </w:delText>
              </w:r>
              <w:r w:rsidRPr="00715AD3" w:rsidDel="002250C2">
                <w:rPr>
                  <w:snapToGrid w:val="0"/>
                </w:rPr>
                <w:delText xml:space="preserve">and WLAN </w:delText>
              </w:r>
              <w:r w:rsidR="00C16D06" w:rsidRPr="00715AD3" w:rsidDel="002250C2">
                <w:rPr>
                  <w:snapToGrid w:val="0"/>
                </w:rPr>
                <w:delText xml:space="preserve">AP </w:delText>
              </w:r>
              <w:r w:rsidRPr="00715AD3" w:rsidDel="002250C2">
                <w:rPr>
                  <w:snapToGrid w:val="0"/>
                </w:rPr>
                <w:delText>and optionally the accuracy expressed as the standard deviation of the delay. Units for each of these are 1000ns, 100ns, 10ns, 1ns, and 0.1ns.</w:delText>
              </w:r>
            </w:del>
          </w:p>
        </w:tc>
      </w:tr>
      <w:tr w:rsidR="00F80BCA" w:rsidRPr="00715AD3" w:rsidDel="002250C2" w:rsidTr="00FB2DE8">
        <w:trPr>
          <w:cantSplit/>
          <w:del w:id="20995" w:author="CR#0249" w:date="2019-12-19T11:17:00Z"/>
        </w:trPr>
        <w:tc>
          <w:tcPr>
            <w:tcW w:w="10065" w:type="dxa"/>
          </w:tcPr>
          <w:p w:rsidR="00631989" w:rsidRPr="00715AD3" w:rsidDel="002250C2" w:rsidRDefault="00631989" w:rsidP="00FB2DE8">
            <w:pPr>
              <w:pStyle w:val="TAL"/>
              <w:rPr>
                <w:del w:id="20996" w:author="CR#0249" w:date="2019-12-19T11:17:00Z"/>
                <w:b/>
                <w:i/>
                <w:snapToGrid w:val="0"/>
              </w:rPr>
            </w:pPr>
            <w:del w:id="20997" w:author="CR#0249" w:date="2019-12-19T11:17:00Z">
              <w:r w:rsidRPr="00715AD3" w:rsidDel="002250C2">
                <w:rPr>
                  <w:b/>
                  <w:i/>
                  <w:snapToGrid w:val="0"/>
                </w:rPr>
                <w:delText>apChannelFrequency</w:delText>
              </w:r>
            </w:del>
          </w:p>
          <w:p w:rsidR="00631989" w:rsidRPr="00715AD3" w:rsidDel="002250C2" w:rsidRDefault="00631989" w:rsidP="00FB2DE8">
            <w:pPr>
              <w:pStyle w:val="TAL"/>
              <w:rPr>
                <w:del w:id="20998" w:author="CR#0249" w:date="2019-12-19T11:17:00Z"/>
                <w:b/>
                <w:bCs/>
                <w:i/>
                <w:iCs/>
                <w:snapToGrid w:val="0"/>
              </w:rPr>
            </w:pPr>
            <w:del w:id="20999" w:author="CR#0249" w:date="2019-12-19T11:17:00Z">
              <w:r w:rsidRPr="00715AD3" w:rsidDel="002250C2">
                <w:rPr>
                  <w:snapToGrid w:val="0"/>
                </w:rPr>
                <w:delText>This field provides the AP channel number identification of the reported WLAN AP.</w:delText>
              </w:r>
            </w:del>
          </w:p>
        </w:tc>
      </w:tr>
      <w:tr w:rsidR="00F80BCA" w:rsidRPr="00715AD3" w:rsidDel="002250C2" w:rsidTr="00FB2DE8">
        <w:trPr>
          <w:cantSplit/>
          <w:del w:id="21000" w:author="CR#0249" w:date="2019-12-19T11:17:00Z"/>
        </w:trPr>
        <w:tc>
          <w:tcPr>
            <w:tcW w:w="10065" w:type="dxa"/>
          </w:tcPr>
          <w:p w:rsidR="00631989" w:rsidRPr="00715AD3" w:rsidDel="002250C2" w:rsidRDefault="00631989" w:rsidP="00FB2DE8">
            <w:pPr>
              <w:pStyle w:val="TAL"/>
              <w:rPr>
                <w:del w:id="21001" w:author="CR#0249" w:date="2019-12-19T11:17:00Z"/>
                <w:b/>
                <w:bCs/>
                <w:i/>
                <w:iCs/>
                <w:snapToGrid w:val="0"/>
              </w:rPr>
            </w:pPr>
            <w:del w:id="21002" w:author="CR#0249" w:date="2019-12-19T11:17:00Z">
              <w:r w:rsidRPr="00715AD3" w:rsidDel="002250C2">
                <w:rPr>
                  <w:b/>
                  <w:bCs/>
                  <w:i/>
                  <w:iCs/>
                  <w:snapToGrid w:val="0"/>
                </w:rPr>
                <w:delText>servingFlag</w:delText>
              </w:r>
            </w:del>
          </w:p>
          <w:p w:rsidR="00631989" w:rsidRPr="00715AD3" w:rsidDel="002250C2" w:rsidRDefault="00631989" w:rsidP="00FB2DE8">
            <w:pPr>
              <w:pStyle w:val="TAL"/>
              <w:rPr>
                <w:del w:id="21003" w:author="CR#0249" w:date="2019-12-19T11:17:00Z"/>
                <w:bCs/>
                <w:iCs/>
                <w:snapToGrid w:val="0"/>
              </w:rPr>
            </w:pPr>
            <w:del w:id="21004" w:author="CR#0249" w:date="2019-12-19T11:17:00Z">
              <w:r w:rsidRPr="00715AD3" w:rsidDel="002250C2">
                <w:rPr>
                  <w:bCs/>
                  <w:iCs/>
                  <w:snapToGrid w:val="0"/>
                </w:rPr>
                <w:delText>This parameter indicates whether a set of WLAN AP measurements were obtained for a serving WLAN AP (TRUE) or a non-serving WLAN AP (FALSE). A target device with multiple radio support may indicate more than one type of serving access for the same time instant.</w:delText>
              </w:r>
            </w:del>
          </w:p>
        </w:tc>
      </w:tr>
      <w:tr w:rsidR="00F80BCA" w:rsidRPr="00715AD3" w:rsidDel="002250C2" w:rsidTr="00FB2DE8">
        <w:trPr>
          <w:cantSplit/>
          <w:del w:id="21005" w:author="CR#0249" w:date="2019-12-19T11:17:00Z"/>
        </w:trPr>
        <w:tc>
          <w:tcPr>
            <w:tcW w:w="10065" w:type="dxa"/>
          </w:tcPr>
          <w:p w:rsidR="00631989" w:rsidRPr="00715AD3" w:rsidDel="002250C2" w:rsidRDefault="00631989" w:rsidP="00FB2DE8">
            <w:pPr>
              <w:pStyle w:val="TAL"/>
              <w:keepNext w:val="0"/>
              <w:keepLines w:val="0"/>
              <w:widowControl w:val="0"/>
              <w:rPr>
                <w:del w:id="21006" w:author="CR#0249" w:date="2019-12-19T11:17:00Z"/>
                <w:b/>
                <w:i/>
              </w:rPr>
            </w:pPr>
            <w:del w:id="21007" w:author="CR#0249" w:date="2019-12-19T11:17:00Z">
              <w:r w:rsidRPr="00715AD3" w:rsidDel="002250C2">
                <w:rPr>
                  <w:b/>
                  <w:i/>
                </w:rPr>
                <w:delText>rttValue</w:delText>
              </w:r>
            </w:del>
          </w:p>
          <w:p w:rsidR="00631989" w:rsidRPr="00715AD3" w:rsidDel="002250C2" w:rsidRDefault="00631989" w:rsidP="00FB2DE8">
            <w:pPr>
              <w:pStyle w:val="TAL"/>
              <w:rPr>
                <w:del w:id="21008" w:author="CR#0249" w:date="2019-12-19T11:17:00Z"/>
                <w:b/>
                <w:bCs/>
                <w:i/>
                <w:iCs/>
                <w:snapToGrid w:val="0"/>
              </w:rPr>
            </w:pPr>
            <w:del w:id="21009" w:author="CR#0249" w:date="2019-12-19T11:17:00Z">
              <w:r w:rsidRPr="00715AD3" w:rsidDel="002250C2">
                <w:delText xml:space="preserve">This field specifies the Round Trip Time (RTT) measurement between the target device and WLAN AP in units given by the field </w:delText>
              </w:r>
              <w:r w:rsidRPr="00715AD3" w:rsidDel="002250C2">
                <w:rPr>
                  <w:i/>
                </w:rPr>
                <w:delText>rttUnits</w:delText>
              </w:r>
              <w:r w:rsidRPr="00715AD3" w:rsidDel="002250C2">
                <w:delText xml:space="preserve">. </w:delText>
              </w:r>
            </w:del>
          </w:p>
        </w:tc>
      </w:tr>
      <w:tr w:rsidR="00F80BCA" w:rsidRPr="00715AD3" w:rsidDel="002250C2" w:rsidTr="00FB2DE8">
        <w:trPr>
          <w:cantSplit/>
          <w:del w:id="21010" w:author="CR#0249" w:date="2019-12-19T11:17:00Z"/>
        </w:trPr>
        <w:tc>
          <w:tcPr>
            <w:tcW w:w="10065" w:type="dxa"/>
          </w:tcPr>
          <w:p w:rsidR="00631989" w:rsidRPr="00715AD3" w:rsidDel="002250C2" w:rsidRDefault="00631989" w:rsidP="00FB2DE8">
            <w:pPr>
              <w:pStyle w:val="TAL"/>
              <w:keepNext w:val="0"/>
              <w:keepLines w:val="0"/>
              <w:widowControl w:val="0"/>
              <w:rPr>
                <w:del w:id="21011" w:author="CR#0249" w:date="2019-12-19T11:17:00Z"/>
                <w:b/>
                <w:i/>
              </w:rPr>
            </w:pPr>
            <w:del w:id="21012" w:author="CR#0249" w:date="2019-12-19T11:17:00Z">
              <w:r w:rsidRPr="00715AD3" w:rsidDel="002250C2">
                <w:rPr>
                  <w:b/>
                  <w:i/>
                </w:rPr>
                <w:delText>rttUnits</w:delText>
              </w:r>
            </w:del>
          </w:p>
          <w:p w:rsidR="00631989" w:rsidRPr="00715AD3" w:rsidDel="002250C2" w:rsidRDefault="00631989" w:rsidP="00FB2DE8">
            <w:pPr>
              <w:pStyle w:val="TAL"/>
              <w:rPr>
                <w:del w:id="21013" w:author="CR#0249" w:date="2019-12-19T11:17:00Z"/>
                <w:b/>
                <w:bCs/>
                <w:i/>
                <w:iCs/>
                <w:snapToGrid w:val="0"/>
              </w:rPr>
            </w:pPr>
            <w:del w:id="21014" w:author="CR#0249" w:date="2019-12-19T11:17:00Z">
              <w:r w:rsidRPr="00715AD3" w:rsidDel="002250C2">
                <w:rPr>
                  <w:snapToGrid w:val="0"/>
                </w:rPr>
                <w:delText xml:space="preserve">This field specifies the Units for the fields </w:delText>
              </w:r>
              <w:r w:rsidRPr="00715AD3" w:rsidDel="002250C2">
                <w:rPr>
                  <w:i/>
                  <w:snapToGrid w:val="0"/>
                </w:rPr>
                <w:delText>rttValue</w:delText>
              </w:r>
              <w:r w:rsidRPr="00715AD3" w:rsidDel="002250C2">
                <w:rPr>
                  <w:snapToGrid w:val="0"/>
                </w:rPr>
                <w:delText xml:space="preserve"> and </w:delText>
              </w:r>
              <w:r w:rsidRPr="00715AD3" w:rsidDel="002250C2">
                <w:rPr>
                  <w:i/>
                </w:rPr>
                <w:delText>rttAccuracy</w:delText>
              </w:r>
              <w:r w:rsidRPr="00715AD3" w:rsidDel="002250C2">
                <w:rPr>
                  <w:b/>
                  <w:i/>
                </w:rPr>
                <w:delText>.</w:delText>
              </w:r>
              <w:r w:rsidRPr="00715AD3" w:rsidDel="002250C2">
                <w:rPr>
                  <w:snapToGrid w:val="0"/>
                </w:rPr>
                <w:delText xml:space="preserve"> The available Units are 1000ns, 100ns, 10ns, 1ns, and 0.1ns.</w:delText>
              </w:r>
            </w:del>
          </w:p>
        </w:tc>
      </w:tr>
      <w:tr w:rsidR="00631989" w:rsidRPr="00715AD3" w:rsidDel="002250C2" w:rsidTr="00FB2DE8">
        <w:trPr>
          <w:cantSplit/>
          <w:del w:id="21015" w:author="CR#0249" w:date="2019-12-19T11:17:00Z"/>
        </w:trPr>
        <w:tc>
          <w:tcPr>
            <w:tcW w:w="10065" w:type="dxa"/>
          </w:tcPr>
          <w:p w:rsidR="00631989" w:rsidRPr="00715AD3" w:rsidDel="002250C2" w:rsidRDefault="00631989" w:rsidP="00FB2DE8">
            <w:pPr>
              <w:pStyle w:val="TAL"/>
              <w:keepNext w:val="0"/>
              <w:keepLines w:val="0"/>
              <w:widowControl w:val="0"/>
              <w:rPr>
                <w:del w:id="21016" w:author="CR#0249" w:date="2019-12-19T11:17:00Z"/>
                <w:b/>
                <w:i/>
              </w:rPr>
            </w:pPr>
            <w:del w:id="21017" w:author="CR#0249" w:date="2019-12-19T11:17:00Z">
              <w:r w:rsidRPr="00715AD3" w:rsidDel="002250C2">
                <w:rPr>
                  <w:b/>
                  <w:i/>
                </w:rPr>
                <w:delText>rttAccuracy</w:delText>
              </w:r>
            </w:del>
          </w:p>
          <w:p w:rsidR="00631989" w:rsidRPr="00715AD3" w:rsidDel="002250C2" w:rsidRDefault="00631989" w:rsidP="00FB2DE8">
            <w:pPr>
              <w:pStyle w:val="TAL"/>
              <w:rPr>
                <w:del w:id="21018" w:author="CR#0249" w:date="2019-12-19T11:17:00Z"/>
                <w:b/>
                <w:bCs/>
                <w:i/>
                <w:iCs/>
                <w:snapToGrid w:val="0"/>
              </w:rPr>
            </w:pPr>
            <w:del w:id="21019" w:author="CR#0249" w:date="2019-12-19T11:17:00Z">
              <w:r w:rsidRPr="00715AD3" w:rsidDel="002250C2">
                <w:rPr>
                  <w:snapToGrid w:val="0"/>
                </w:rPr>
                <w:delText xml:space="preserve">This field provides the estimated accuracy of the provided </w:delText>
              </w:r>
              <w:r w:rsidRPr="00715AD3" w:rsidDel="002250C2">
                <w:rPr>
                  <w:i/>
                  <w:snapToGrid w:val="0"/>
                </w:rPr>
                <w:delText>rttValue</w:delText>
              </w:r>
              <w:r w:rsidRPr="00715AD3" w:rsidDel="002250C2">
                <w:rPr>
                  <w:snapToGrid w:val="0"/>
                </w:rPr>
                <w:delText xml:space="preserve"> expressed as the standard deviation </w:delText>
              </w:r>
              <w:r w:rsidRPr="00715AD3" w:rsidDel="002250C2">
                <w:delText xml:space="preserve">in units given by the field </w:delText>
              </w:r>
              <w:r w:rsidRPr="00715AD3" w:rsidDel="002250C2">
                <w:rPr>
                  <w:i/>
                </w:rPr>
                <w:delText>rttUnits</w:delText>
              </w:r>
              <w:r w:rsidRPr="00715AD3" w:rsidDel="002250C2">
                <w:delText>.</w:delText>
              </w:r>
            </w:del>
          </w:p>
        </w:tc>
      </w:tr>
    </w:tbl>
    <w:p w:rsidR="00EA0B93" w:rsidRPr="00715AD3" w:rsidDel="002250C2" w:rsidRDefault="00EA0B93" w:rsidP="00EA0B93">
      <w:pPr>
        <w:rPr>
          <w:del w:id="21020" w:author="CR#0249" w:date="2019-12-19T11:17:00Z"/>
        </w:rPr>
      </w:pPr>
    </w:p>
    <w:p w:rsidR="00631989" w:rsidRPr="00715AD3" w:rsidDel="002250C2" w:rsidRDefault="00631989" w:rsidP="00631989">
      <w:pPr>
        <w:pStyle w:val="Heading4"/>
        <w:rPr>
          <w:del w:id="21021" w:author="CR#0249" w:date="2019-12-19T11:17:00Z"/>
        </w:rPr>
      </w:pPr>
      <w:bookmarkStart w:id="21022" w:name="_Toc20690884"/>
      <w:del w:id="21023" w:author="CR#0249" w:date="2019-12-19T11:17:00Z">
        <w:r w:rsidRPr="00715AD3" w:rsidDel="002250C2">
          <w:delText>6.5.</w:delText>
        </w:r>
        <w:r w:rsidR="00EA0B93" w:rsidRPr="00715AD3" w:rsidDel="002250C2">
          <w:delText>6</w:delText>
        </w:r>
        <w:r w:rsidRPr="00715AD3" w:rsidDel="002250C2">
          <w:delText>.3</w:delText>
        </w:r>
        <w:r w:rsidRPr="00715AD3" w:rsidDel="002250C2">
          <w:tab/>
          <w:delText>WLAN Location Information Request</w:delText>
        </w:r>
        <w:bookmarkEnd w:id="21022"/>
      </w:del>
    </w:p>
    <w:p w:rsidR="00631989" w:rsidRPr="00715AD3" w:rsidDel="002250C2" w:rsidRDefault="007616EE" w:rsidP="00631989">
      <w:pPr>
        <w:pStyle w:val="Heading4"/>
        <w:tabs>
          <w:tab w:val="left" w:pos="1560"/>
        </w:tabs>
        <w:ind w:left="0" w:firstLine="0"/>
        <w:rPr>
          <w:del w:id="21024" w:author="CR#0249" w:date="2019-12-19T11:17:00Z"/>
        </w:rPr>
      </w:pPr>
      <w:bookmarkStart w:id="21025" w:name="_Toc20690885"/>
      <w:del w:id="21026" w:author="CR#0249" w:date="2019-12-19T11:17:00Z">
        <w:r w:rsidRPr="00715AD3" w:rsidDel="002250C2">
          <w:rPr>
            <w:i/>
          </w:rPr>
          <w:delText>–</w:delText>
        </w:r>
        <w:r w:rsidR="00631989" w:rsidRPr="00715AD3" w:rsidDel="002250C2">
          <w:tab/>
        </w:r>
        <w:r w:rsidR="00631989" w:rsidRPr="00715AD3" w:rsidDel="002250C2">
          <w:rPr>
            <w:i/>
          </w:rPr>
          <w:delText>WLAN-RequestLocationInformation</w:delText>
        </w:r>
        <w:bookmarkEnd w:id="21025"/>
      </w:del>
    </w:p>
    <w:p w:rsidR="00631989" w:rsidRPr="00715AD3" w:rsidDel="002250C2" w:rsidRDefault="00631989" w:rsidP="00631989">
      <w:pPr>
        <w:rPr>
          <w:del w:id="21027" w:author="CR#0249" w:date="2019-12-19T11:17:00Z"/>
          <w:snapToGrid w:val="0"/>
        </w:rPr>
      </w:pPr>
      <w:del w:id="21028" w:author="CR#0249" w:date="2019-12-19T11:17:00Z">
        <w:r w:rsidRPr="00715AD3" w:rsidDel="002250C2">
          <w:delText xml:space="preserve">The IE </w:delText>
        </w:r>
        <w:r w:rsidRPr="00715AD3" w:rsidDel="002250C2">
          <w:rPr>
            <w:i/>
            <w:snapToGrid w:val="0"/>
          </w:rPr>
          <w:delText>WLAN-RequestLocationInformation</w:delText>
        </w:r>
        <w:r w:rsidRPr="00715AD3" w:rsidDel="002250C2">
          <w:rPr>
            <w:snapToGrid w:val="0"/>
          </w:rPr>
          <w:delText xml:space="preserve"> is used by the location server to request WLAN measurements from a target device.</w:delText>
        </w:r>
      </w:del>
    </w:p>
    <w:p w:rsidR="00EA0B93" w:rsidRPr="00715AD3" w:rsidDel="002250C2" w:rsidRDefault="00EA0B93" w:rsidP="00EA0B93">
      <w:pPr>
        <w:pStyle w:val="PL"/>
        <w:shd w:val="clear" w:color="auto" w:fill="E6E6E6"/>
        <w:rPr>
          <w:del w:id="21029" w:author="CR#0249" w:date="2019-12-19T11:17:00Z"/>
          <w:snapToGrid w:val="0"/>
        </w:rPr>
      </w:pPr>
      <w:del w:id="21030"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031" w:author="CR#0249" w:date="2019-12-19T11:17:00Z"/>
          <w:snapToGrid w:val="0"/>
        </w:rPr>
      </w:pPr>
    </w:p>
    <w:p w:rsidR="00EA0B93" w:rsidRPr="00715AD3" w:rsidDel="002250C2" w:rsidRDefault="00EA0B93" w:rsidP="00EA0B93">
      <w:pPr>
        <w:pStyle w:val="PL"/>
        <w:shd w:val="clear" w:color="auto" w:fill="E6E6E6"/>
        <w:rPr>
          <w:del w:id="21032" w:author="CR#0249" w:date="2019-12-19T11:17:00Z"/>
          <w:snapToGrid w:val="0"/>
        </w:rPr>
      </w:pPr>
      <w:del w:id="21033" w:author="CR#0249" w:date="2019-12-19T11:17:00Z">
        <w:r w:rsidRPr="00715AD3" w:rsidDel="002250C2">
          <w:rPr>
            <w:snapToGrid w:val="0"/>
          </w:rPr>
          <w:delText>WLAN-RequestLocationInformation-r13 ::= SEQUENCE {</w:delText>
        </w:r>
      </w:del>
    </w:p>
    <w:p w:rsidR="00EA0B93" w:rsidRPr="00715AD3" w:rsidDel="002250C2" w:rsidRDefault="00EA0B93" w:rsidP="00EA0B93">
      <w:pPr>
        <w:pStyle w:val="PL"/>
        <w:shd w:val="clear" w:color="auto" w:fill="E6E6E6"/>
        <w:rPr>
          <w:del w:id="21034" w:author="CR#0249" w:date="2019-12-19T11:17:00Z"/>
          <w:snapToGrid w:val="0"/>
        </w:rPr>
      </w:pPr>
      <w:del w:id="21035" w:author="CR#0249" w:date="2019-12-19T11:17:00Z">
        <w:r w:rsidRPr="00715AD3" w:rsidDel="002250C2">
          <w:rPr>
            <w:snapToGrid w:val="0"/>
          </w:rPr>
          <w:tab/>
          <w:delText>requestedMeasurements-r13</w:delText>
        </w:r>
        <w:r w:rsidRPr="00715AD3" w:rsidDel="002250C2">
          <w:rPr>
            <w:snapToGrid w:val="0"/>
          </w:rPr>
          <w:tab/>
          <w:delText>BIT STRING {</w:delText>
        </w:r>
        <w:r w:rsidRPr="00715AD3" w:rsidDel="002250C2">
          <w:rPr>
            <w:snapToGrid w:val="0"/>
          </w:rPr>
          <w:tab/>
        </w:r>
      </w:del>
    </w:p>
    <w:p w:rsidR="00EA0B93" w:rsidRPr="00715AD3" w:rsidDel="002250C2" w:rsidRDefault="00EA0B93" w:rsidP="00EA0B93">
      <w:pPr>
        <w:pStyle w:val="PL"/>
        <w:shd w:val="clear" w:color="auto" w:fill="E6E6E6"/>
        <w:rPr>
          <w:del w:id="21036" w:author="CR#0249" w:date="2019-12-19T11:17:00Z"/>
          <w:snapToGrid w:val="0"/>
        </w:rPr>
      </w:pPr>
      <w:del w:id="2103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si</w:delText>
        </w:r>
        <w:r w:rsidRPr="00715AD3" w:rsidDel="002250C2">
          <w:rPr>
            <w:snapToGrid w:val="0"/>
          </w:rPr>
          <w:tab/>
        </w:r>
        <w:r w:rsidRPr="00715AD3" w:rsidDel="002250C2">
          <w:rPr>
            <w:snapToGrid w:val="0"/>
          </w:rPr>
          <w:tab/>
          <w:delText>(0),</w:delText>
        </w:r>
      </w:del>
    </w:p>
    <w:p w:rsidR="00EA0B93" w:rsidRPr="00715AD3" w:rsidDel="002250C2" w:rsidRDefault="00EA0B93" w:rsidP="00EA0B93">
      <w:pPr>
        <w:pStyle w:val="PL"/>
        <w:shd w:val="clear" w:color="auto" w:fill="E6E6E6"/>
        <w:rPr>
          <w:del w:id="21038" w:author="CR#0249" w:date="2019-12-19T11:17:00Z"/>
          <w:snapToGrid w:val="0"/>
        </w:rPr>
      </w:pPr>
      <w:del w:id="2103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tt</w:delText>
        </w:r>
        <w:r w:rsidRPr="00715AD3" w:rsidDel="002250C2">
          <w:rPr>
            <w:snapToGrid w:val="0"/>
          </w:rPr>
          <w:tab/>
        </w:r>
        <w:r w:rsidRPr="00715AD3" w:rsidDel="002250C2">
          <w:rPr>
            <w:snapToGrid w:val="0"/>
          </w:rPr>
          <w:tab/>
        </w:r>
        <w:r w:rsidRPr="00715AD3" w:rsidDel="002250C2">
          <w:rPr>
            <w:snapToGrid w:val="0"/>
          </w:rPr>
          <w:tab/>
          <w:delText>(1)} (SIZE(1..8)),</w:delText>
        </w:r>
      </w:del>
    </w:p>
    <w:p w:rsidR="00C27C1E" w:rsidRPr="00715AD3" w:rsidDel="002250C2" w:rsidRDefault="00EA0B93" w:rsidP="00C27C1E">
      <w:pPr>
        <w:pStyle w:val="PL"/>
        <w:shd w:val="clear" w:color="auto" w:fill="E6E6E6"/>
        <w:rPr>
          <w:del w:id="21040" w:author="CR#0249" w:date="2019-12-19T11:17:00Z"/>
          <w:snapToGrid w:val="0"/>
        </w:rPr>
      </w:pPr>
      <w:del w:id="21041" w:author="CR#0249" w:date="2019-12-19T11:17:00Z">
        <w:r w:rsidRPr="00715AD3" w:rsidDel="002250C2">
          <w:rPr>
            <w:snapToGrid w:val="0"/>
          </w:rPr>
          <w:tab/>
          <w:delText>...</w:delText>
        </w:r>
        <w:r w:rsidR="00C27C1E" w:rsidRPr="00715AD3" w:rsidDel="002250C2">
          <w:rPr>
            <w:snapToGrid w:val="0"/>
          </w:rPr>
          <w:delText>,</w:delText>
        </w:r>
      </w:del>
    </w:p>
    <w:p w:rsidR="00C27C1E" w:rsidRPr="00715AD3" w:rsidDel="002250C2" w:rsidRDefault="00C27C1E" w:rsidP="00C27C1E">
      <w:pPr>
        <w:pStyle w:val="PL"/>
        <w:shd w:val="clear" w:color="auto" w:fill="E6E6E6"/>
        <w:rPr>
          <w:del w:id="21042" w:author="CR#0249" w:date="2019-12-19T11:17:00Z"/>
          <w:snapToGrid w:val="0"/>
        </w:rPr>
      </w:pPr>
      <w:del w:id="21043" w:author="CR#0249" w:date="2019-12-19T11:17:00Z">
        <w:r w:rsidRPr="00715AD3" w:rsidDel="002250C2">
          <w:rPr>
            <w:snapToGrid w:val="0"/>
          </w:rPr>
          <w:tab/>
          <w:delText>[[</w:delText>
        </w:r>
        <w:r w:rsidRPr="00715AD3" w:rsidDel="002250C2">
          <w:rPr>
            <w:snapToGrid w:val="0"/>
          </w:rPr>
          <w:tab/>
          <w:delText>assistanceAvailability-r14</w:delText>
        </w:r>
        <w:r w:rsidRPr="00715AD3" w:rsidDel="002250C2">
          <w:rPr>
            <w:snapToGrid w:val="0"/>
          </w:rPr>
          <w:tab/>
          <w:delText>BOOLEAN</w:delText>
        </w:r>
        <w:r w:rsidRPr="00715AD3" w:rsidDel="002250C2">
          <w:rPr>
            <w:snapToGrid w:val="0"/>
          </w:rPr>
          <w:tab/>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EA0B93" w:rsidRPr="00715AD3" w:rsidDel="002250C2" w:rsidRDefault="00C27C1E" w:rsidP="00C27C1E">
      <w:pPr>
        <w:pStyle w:val="PL"/>
        <w:shd w:val="clear" w:color="auto" w:fill="E6E6E6"/>
        <w:rPr>
          <w:del w:id="21044" w:author="CR#0249" w:date="2019-12-19T11:17:00Z"/>
          <w:snapToGrid w:val="0"/>
        </w:rPr>
      </w:pPr>
      <w:del w:id="21045"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046" w:author="CR#0249" w:date="2019-12-19T11:17:00Z"/>
          <w:snapToGrid w:val="0"/>
        </w:rPr>
      </w:pPr>
      <w:del w:id="21047"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048" w:author="CR#0249" w:date="2019-12-19T11:17:00Z"/>
          <w:snapToGrid w:val="0"/>
        </w:rPr>
      </w:pPr>
    </w:p>
    <w:p w:rsidR="00EA0B93" w:rsidRPr="00715AD3" w:rsidDel="002250C2" w:rsidRDefault="00EA0B93" w:rsidP="00EA0B93">
      <w:pPr>
        <w:pStyle w:val="PL"/>
        <w:shd w:val="clear" w:color="auto" w:fill="E6E6E6"/>
        <w:rPr>
          <w:del w:id="21049" w:author="CR#0249" w:date="2019-12-19T11:17:00Z"/>
          <w:snapToGrid w:val="0"/>
        </w:rPr>
      </w:pPr>
      <w:del w:id="21050" w:author="CR#0249" w:date="2019-12-19T11:17:00Z">
        <w:r w:rsidRPr="00715AD3" w:rsidDel="002250C2">
          <w:rPr>
            <w:snapToGrid w:val="0"/>
          </w:rPr>
          <w:delText>-- ASN1STOP</w:delText>
        </w:r>
      </w:del>
    </w:p>
    <w:p w:rsidR="00D609C7" w:rsidRPr="00715AD3" w:rsidDel="002250C2" w:rsidRDefault="00D609C7" w:rsidP="00631989">
      <w:pPr>
        <w:rPr>
          <w:del w:id="21051"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052" w:author="CR#0249" w:date="2019-12-19T11:17:00Z"/>
        </w:trPr>
        <w:tc>
          <w:tcPr>
            <w:tcW w:w="10065" w:type="dxa"/>
          </w:tcPr>
          <w:p w:rsidR="00631989" w:rsidRPr="00715AD3" w:rsidDel="002250C2" w:rsidRDefault="00631989" w:rsidP="00FB2DE8">
            <w:pPr>
              <w:pStyle w:val="TAH"/>
              <w:rPr>
                <w:del w:id="21053" w:author="CR#0249" w:date="2019-12-19T11:17:00Z"/>
              </w:rPr>
            </w:pPr>
            <w:del w:id="21054" w:author="CR#0249" w:date="2019-12-19T11:17:00Z">
              <w:r w:rsidRPr="00715AD3" w:rsidDel="002250C2">
                <w:rPr>
                  <w:bCs/>
                  <w:i/>
                  <w:iCs/>
                </w:rPr>
                <w:delText>WLAN-RequestLocationInformation</w:delText>
              </w:r>
              <w:r w:rsidRPr="00715AD3" w:rsidDel="002250C2">
                <w:delText xml:space="preserve"> field descriptions</w:delText>
              </w:r>
            </w:del>
          </w:p>
        </w:tc>
      </w:tr>
      <w:tr w:rsidR="00F80BCA" w:rsidRPr="00715AD3" w:rsidDel="002250C2" w:rsidTr="00FB2DE8">
        <w:trPr>
          <w:cantSplit/>
          <w:del w:id="21055" w:author="CR#0249" w:date="2019-12-19T11:17:00Z"/>
        </w:trPr>
        <w:tc>
          <w:tcPr>
            <w:tcW w:w="10065" w:type="dxa"/>
          </w:tcPr>
          <w:p w:rsidR="00631989" w:rsidRPr="00715AD3" w:rsidDel="002250C2" w:rsidRDefault="00631989" w:rsidP="00FB2DE8">
            <w:pPr>
              <w:pStyle w:val="TAL"/>
              <w:rPr>
                <w:del w:id="21056" w:author="CR#0249" w:date="2019-12-19T11:17:00Z"/>
                <w:b/>
                <w:bCs/>
                <w:i/>
                <w:iCs/>
              </w:rPr>
            </w:pPr>
            <w:del w:id="21057" w:author="CR#0249" w:date="2019-12-19T11:17:00Z">
              <w:r w:rsidRPr="00715AD3" w:rsidDel="002250C2">
                <w:rPr>
                  <w:b/>
                  <w:bCs/>
                  <w:i/>
                  <w:iCs/>
                </w:rPr>
                <w:delText>requestedMeasurements</w:delText>
              </w:r>
            </w:del>
          </w:p>
          <w:p w:rsidR="00631989" w:rsidRPr="00715AD3" w:rsidDel="002250C2" w:rsidRDefault="00631989" w:rsidP="00FB2DE8">
            <w:pPr>
              <w:pStyle w:val="TAL"/>
              <w:rPr>
                <w:del w:id="21058" w:author="CR#0249" w:date="2019-12-19T11:17:00Z"/>
              </w:rPr>
            </w:pPr>
            <w:del w:id="21059" w:author="CR#0249" w:date="2019-12-19T11:17:00Z">
              <w:r w:rsidRPr="00715AD3" w:rsidDel="002250C2">
                <w:delText>This field specifies the WLAN measurements requested. This is represented by a bit string, with a one</w:delText>
              </w:r>
              <w:r w:rsidRPr="00715AD3" w:rsidDel="002250C2">
                <w:noBreakHyphen/>
                <w:delText>value at the bit position means the particular measurement is requested; a zero</w:delText>
              </w:r>
              <w:r w:rsidRPr="00715AD3" w:rsidDel="002250C2">
                <w:noBreakHyphen/>
                <w:delText>value means not requested. The following measurement requests can be included.</w:delText>
              </w:r>
            </w:del>
          </w:p>
          <w:p w:rsidR="00631989" w:rsidRPr="00715AD3" w:rsidDel="002250C2" w:rsidRDefault="00631989" w:rsidP="00FB2DE8">
            <w:pPr>
              <w:pStyle w:val="TAL"/>
              <w:rPr>
                <w:del w:id="21060" w:author="CR#0249" w:date="2019-12-19T11:17:00Z"/>
              </w:rPr>
            </w:pPr>
          </w:p>
          <w:p w:rsidR="00631989" w:rsidRPr="00715AD3" w:rsidDel="002250C2" w:rsidRDefault="00631989" w:rsidP="00FB2DE8">
            <w:pPr>
              <w:pStyle w:val="TAL"/>
              <w:ind w:firstLine="702"/>
              <w:rPr>
                <w:del w:id="21061" w:author="CR#0249" w:date="2019-12-19T11:17:00Z"/>
              </w:rPr>
            </w:pPr>
            <w:del w:id="21062" w:author="CR#0249" w:date="2019-12-19T11:17:00Z">
              <w:r w:rsidRPr="00715AD3" w:rsidDel="002250C2">
                <w:delText>rssi:</w:delText>
              </w:r>
              <w:r w:rsidR="00354C05" w:rsidRPr="00715AD3" w:rsidDel="002250C2">
                <w:tab/>
              </w:r>
              <w:r w:rsidRPr="00715AD3" w:rsidDel="002250C2">
                <w:delText>AP signal strength at the target</w:delText>
              </w:r>
            </w:del>
          </w:p>
          <w:p w:rsidR="00631989" w:rsidRPr="00715AD3" w:rsidDel="002250C2" w:rsidRDefault="00631989" w:rsidP="00FB2DE8">
            <w:pPr>
              <w:pStyle w:val="TAL"/>
              <w:ind w:firstLine="702"/>
              <w:rPr>
                <w:del w:id="21063" w:author="CR#0249" w:date="2019-12-19T11:17:00Z"/>
              </w:rPr>
            </w:pPr>
            <w:del w:id="21064" w:author="CR#0249" w:date="2019-12-19T11:17:00Z">
              <w:r w:rsidRPr="00715AD3" w:rsidDel="002250C2">
                <w:delText>rtt:</w:delText>
              </w:r>
              <w:r w:rsidR="00354C05" w:rsidRPr="00715AD3" w:rsidDel="002250C2">
                <w:tab/>
              </w:r>
              <w:r w:rsidRPr="00715AD3" w:rsidDel="002250C2">
                <w:delText>Round Trip Time between target and AP</w:delText>
              </w:r>
            </w:del>
          </w:p>
        </w:tc>
      </w:tr>
      <w:tr w:rsidR="00C27C1E" w:rsidRPr="00715AD3" w:rsidDel="002250C2" w:rsidTr="000D08D1">
        <w:trPr>
          <w:cantSplit/>
          <w:del w:id="21065" w:author="CR#0249" w:date="2019-12-19T11:17:00Z"/>
        </w:trPr>
        <w:tc>
          <w:tcPr>
            <w:tcW w:w="10065" w:type="dxa"/>
          </w:tcPr>
          <w:p w:rsidR="00C27C1E" w:rsidRPr="00715AD3" w:rsidDel="002250C2" w:rsidRDefault="00C27C1E" w:rsidP="000D08D1">
            <w:pPr>
              <w:pStyle w:val="TAL"/>
              <w:keepNext w:val="0"/>
              <w:keepLines w:val="0"/>
              <w:widowControl w:val="0"/>
              <w:rPr>
                <w:del w:id="21066" w:author="CR#0249" w:date="2019-12-19T11:17:00Z"/>
                <w:b/>
                <w:i/>
                <w:snapToGrid w:val="0"/>
              </w:rPr>
            </w:pPr>
            <w:del w:id="21067" w:author="CR#0249" w:date="2019-12-19T11:17:00Z">
              <w:r w:rsidRPr="00715AD3" w:rsidDel="002250C2">
                <w:rPr>
                  <w:b/>
                  <w:i/>
                  <w:snapToGrid w:val="0"/>
                </w:rPr>
                <w:delText>assistanceAvailability</w:delText>
              </w:r>
            </w:del>
          </w:p>
          <w:p w:rsidR="00C27C1E" w:rsidRPr="00715AD3" w:rsidDel="002250C2" w:rsidRDefault="00C27C1E" w:rsidP="000D08D1">
            <w:pPr>
              <w:pStyle w:val="TAL"/>
              <w:rPr>
                <w:del w:id="21068" w:author="CR#0249" w:date="2019-12-19T11:17:00Z"/>
                <w:b/>
                <w:bCs/>
                <w:i/>
                <w:iCs/>
              </w:rPr>
            </w:pPr>
            <w:del w:id="21069" w:author="CR#0249" w:date="2019-12-19T11:17:00Z">
              <w:r w:rsidRPr="00715AD3" w:rsidDel="002250C2">
                <w:rPr>
                  <w:snapToGrid w:val="0"/>
                </w:rPr>
                <w:delText>This field indicates whether the target device may request additional WLAN assistance data from the server. TRUE means allowed and FALSE means not allowed.</w:delText>
              </w:r>
            </w:del>
          </w:p>
        </w:tc>
      </w:tr>
    </w:tbl>
    <w:p w:rsidR="00EA0B93" w:rsidRPr="00715AD3" w:rsidDel="002250C2" w:rsidRDefault="00EA0B93" w:rsidP="00EA0B93">
      <w:pPr>
        <w:rPr>
          <w:del w:id="21070" w:author="CR#0249" w:date="2019-12-19T11:17:00Z"/>
        </w:rPr>
      </w:pPr>
    </w:p>
    <w:p w:rsidR="00631989" w:rsidRPr="00715AD3" w:rsidDel="002250C2" w:rsidRDefault="00631989" w:rsidP="00631989">
      <w:pPr>
        <w:pStyle w:val="Heading4"/>
        <w:rPr>
          <w:del w:id="21071" w:author="CR#0249" w:date="2019-12-19T11:17:00Z"/>
        </w:rPr>
      </w:pPr>
      <w:bookmarkStart w:id="21072" w:name="_Toc20690886"/>
      <w:del w:id="21073" w:author="CR#0249" w:date="2019-12-19T11:17:00Z">
        <w:r w:rsidRPr="00715AD3" w:rsidDel="002250C2">
          <w:lastRenderedPageBreak/>
          <w:delText>6.5.</w:delText>
        </w:r>
        <w:r w:rsidR="00EA0B93" w:rsidRPr="00715AD3" w:rsidDel="002250C2">
          <w:delText>6</w:delText>
        </w:r>
        <w:r w:rsidRPr="00715AD3" w:rsidDel="002250C2">
          <w:delText>.4</w:delText>
        </w:r>
        <w:r w:rsidRPr="00715AD3" w:rsidDel="002250C2">
          <w:tab/>
          <w:delText>WLAN Capability Information</w:delText>
        </w:r>
        <w:bookmarkEnd w:id="21072"/>
      </w:del>
    </w:p>
    <w:p w:rsidR="00631989" w:rsidRPr="00715AD3" w:rsidDel="002250C2" w:rsidRDefault="007616EE" w:rsidP="00631989">
      <w:pPr>
        <w:pStyle w:val="Heading4"/>
        <w:tabs>
          <w:tab w:val="left" w:pos="1560"/>
        </w:tabs>
        <w:ind w:left="0" w:firstLine="0"/>
        <w:rPr>
          <w:del w:id="21074" w:author="CR#0249" w:date="2019-12-19T11:17:00Z"/>
        </w:rPr>
      </w:pPr>
      <w:bookmarkStart w:id="21075" w:name="_Toc20690887"/>
      <w:del w:id="21076" w:author="CR#0249" w:date="2019-12-19T11:17:00Z">
        <w:r w:rsidRPr="00715AD3" w:rsidDel="002250C2">
          <w:rPr>
            <w:i/>
          </w:rPr>
          <w:delText>–</w:delText>
        </w:r>
        <w:r w:rsidR="00631989" w:rsidRPr="00715AD3" w:rsidDel="002250C2">
          <w:tab/>
        </w:r>
        <w:r w:rsidR="00631989" w:rsidRPr="00715AD3" w:rsidDel="002250C2">
          <w:rPr>
            <w:i/>
          </w:rPr>
          <w:delText>WLAN-ProvideCapabilities</w:delText>
        </w:r>
        <w:bookmarkEnd w:id="21075"/>
      </w:del>
    </w:p>
    <w:p w:rsidR="00631989" w:rsidRPr="00715AD3" w:rsidDel="002250C2" w:rsidRDefault="00631989" w:rsidP="00631989">
      <w:pPr>
        <w:rPr>
          <w:del w:id="21077" w:author="CR#0249" w:date="2019-12-19T11:17:00Z"/>
          <w:snapToGrid w:val="0"/>
        </w:rPr>
      </w:pPr>
      <w:del w:id="21078" w:author="CR#0249" w:date="2019-12-19T11:17:00Z">
        <w:r w:rsidRPr="00715AD3" w:rsidDel="002250C2">
          <w:delText xml:space="preserve">The IE </w:delText>
        </w:r>
        <w:r w:rsidRPr="00715AD3" w:rsidDel="002250C2">
          <w:rPr>
            <w:i/>
            <w:snapToGrid w:val="0"/>
          </w:rPr>
          <w:delText>WLAN-ProvideCapabilites</w:delText>
        </w:r>
        <w:r w:rsidRPr="00715AD3" w:rsidDel="002250C2">
          <w:rPr>
            <w:snapToGrid w:val="0"/>
          </w:rPr>
          <w:delText xml:space="preserve"> is used by the target device to provide its capabilities for WLAN positioning to the location server.</w:delText>
        </w:r>
      </w:del>
    </w:p>
    <w:p w:rsidR="00EA0B93" w:rsidRPr="00715AD3" w:rsidDel="002250C2" w:rsidRDefault="00EA0B93" w:rsidP="00EA0B93">
      <w:pPr>
        <w:pStyle w:val="PL"/>
        <w:shd w:val="clear" w:color="auto" w:fill="E6E6E6"/>
        <w:rPr>
          <w:del w:id="21079" w:author="CR#0249" w:date="2019-12-19T11:17:00Z"/>
          <w:snapToGrid w:val="0"/>
        </w:rPr>
      </w:pPr>
      <w:del w:id="21080"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081" w:author="CR#0249" w:date="2019-12-19T11:17:00Z"/>
          <w:snapToGrid w:val="0"/>
        </w:rPr>
      </w:pPr>
    </w:p>
    <w:p w:rsidR="00EA0B93" w:rsidRPr="00715AD3" w:rsidDel="002250C2" w:rsidRDefault="00EA0B93" w:rsidP="00EA0B93">
      <w:pPr>
        <w:pStyle w:val="PL"/>
        <w:shd w:val="clear" w:color="auto" w:fill="E6E6E6"/>
        <w:rPr>
          <w:del w:id="21082" w:author="CR#0249" w:date="2019-12-19T11:17:00Z"/>
          <w:snapToGrid w:val="0"/>
        </w:rPr>
      </w:pPr>
      <w:del w:id="21083" w:author="CR#0249" w:date="2019-12-19T11:17:00Z">
        <w:r w:rsidRPr="00715AD3" w:rsidDel="002250C2">
          <w:rPr>
            <w:snapToGrid w:val="0"/>
          </w:rPr>
          <w:delText>WLAN-ProvideCapabilities-r13 ::= SEQUENCE {</w:delText>
        </w:r>
      </w:del>
    </w:p>
    <w:p w:rsidR="00EA0B93" w:rsidRPr="00715AD3" w:rsidDel="002250C2" w:rsidRDefault="00EA0B93" w:rsidP="00EA0B93">
      <w:pPr>
        <w:pStyle w:val="PL"/>
        <w:shd w:val="clear" w:color="auto" w:fill="E6E6E6"/>
        <w:rPr>
          <w:del w:id="21084" w:author="CR#0249" w:date="2019-12-19T11:17:00Z"/>
          <w:snapToGrid w:val="0"/>
        </w:rPr>
      </w:pPr>
      <w:del w:id="21085" w:author="CR#0249" w:date="2019-12-19T11:17:00Z">
        <w:r w:rsidRPr="00715AD3" w:rsidDel="002250C2">
          <w:rPr>
            <w:snapToGrid w:val="0"/>
          </w:rPr>
          <w:tab/>
          <w:delText>wlan-Modes-r13</w:delText>
        </w:r>
        <w:r w:rsidRPr="00715AD3" w:rsidDel="002250C2">
          <w:rPr>
            <w:snapToGrid w:val="0"/>
          </w:rPr>
          <w:tab/>
        </w:r>
        <w:r w:rsidRPr="00715AD3" w:rsidDel="002250C2">
          <w:rPr>
            <w:snapToGrid w:val="0"/>
          </w:rPr>
          <w:tab/>
        </w:r>
        <w:r w:rsidRPr="00715AD3" w:rsidDel="002250C2">
          <w:rPr>
            <w:snapToGrid w:val="0"/>
          </w:rPr>
          <w:tab/>
          <w:delText>BIT STRING</w:delText>
        </w:r>
        <w:r w:rsidR="00D609C7" w:rsidRPr="00715AD3" w:rsidDel="002250C2">
          <w:rPr>
            <w:snapToGrid w:val="0"/>
          </w:rPr>
          <w:tab/>
        </w:r>
        <w:r w:rsidRPr="00715AD3" w:rsidDel="002250C2">
          <w:rPr>
            <w:snapToGrid w:val="0"/>
          </w:rPr>
          <w:delText>{</w:delText>
        </w:r>
        <w:r w:rsidR="00354C05" w:rsidRPr="00715AD3" w:rsidDel="002250C2">
          <w:rPr>
            <w:snapToGrid w:val="0"/>
          </w:rPr>
          <w:tab/>
        </w:r>
        <w:r w:rsidRPr="00715AD3" w:rsidDel="002250C2">
          <w:rPr>
            <w:snapToGrid w:val="0"/>
          </w:rPr>
          <w:delText>standalone</w:delText>
        </w:r>
        <w:r w:rsidRPr="00715AD3" w:rsidDel="002250C2">
          <w:rPr>
            <w:snapToGrid w:val="0"/>
          </w:rPr>
          <w:tab/>
        </w:r>
        <w:r w:rsidRPr="00715AD3" w:rsidDel="002250C2">
          <w:rPr>
            <w:snapToGrid w:val="0"/>
          </w:rPr>
          <w:tab/>
          <w:delText>(0),</w:delText>
        </w:r>
      </w:del>
    </w:p>
    <w:p w:rsidR="00C27C1E" w:rsidRPr="00715AD3" w:rsidDel="002250C2" w:rsidRDefault="00EA0B93" w:rsidP="00C27C1E">
      <w:pPr>
        <w:pStyle w:val="PL"/>
        <w:shd w:val="clear" w:color="auto" w:fill="E6E6E6"/>
        <w:rPr>
          <w:del w:id="21086" w:author="CR#0249" w:date="2019-12-19T11:17:00Z"/>
          <w:snapToGrid w:val="0"/>
        </w:rPr>
      </w:pPr>
      <w:del w:id="2108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w:delText>
        </w:r>
        <w:r w:rsidRPr="00715AD3" w:rsidDel="002250C2">
          <w:rPr>
            <w:snapToGrid w:val="0"/>
          </w:rPr>
          <w:tab/>
        </w:r>
        <w:r w:rsidRPr="00715AD3" w:rsidDel="002250C2">
          <w:rPr>
            <w:snapToGrid w:val="0"/>
          </w:rPr>
          <w:tab/>
          <w:delText>(</w:delText>
        </w:r>
        <w:r w:rsidR="00D609C7" w:rsidRPr="00715AD3" w:rsidDel="002250C2">
          <w:rPr>
            <w:snapToGrid w:val="0"/>
          </w:rPr>
          <w:delText>1</w:delText>
        </w:r>
        <w:r w:rsidRPr="00715AD3" w:rsidDel="002250C2">
          <w:rPr>
            <w:snapToGrid w:val="0"/>
          </w:rPr>
          <w:delText>)</w:delText>
        </w:r>
        <w:r w:rsidR="00C27C1E" w:rsidRPr="00715AD3" w:rsidDel="002250C2">
          <w:rPr>
            <w:snapToGrid w:val="0"/>
          </w:rPr>
          <w:delText>,</w:delText>
        </w:r>
      </w:del>
    </w:p>
    <w:p w:rsidR="00EA0B93" w:rsidRPr="00715AD3" w:rsidDel="002250C2" w:rsidRDefault="00C27C1E" w:rsidP="00C27C1E">
      <w:pPr>
        <w:pStyle w:val="PL"/>
        <w:shd w:val="clear" w:color="auto" w:fill="E6E6E6"/>
        <w:rPr>
          <w:del w:id="21088" w:author="CR#0249" w:date="2019-12-19T11:17:00Z"/>
          <w:snapToGrid w:val="0"/>
        </w:rPr>
      </w:pPr>
      <w:del w:id="2108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based</w:delText>
        </w:r>
        <w:r w:rsidRPr="00715AD3" w:rsidDel="002250C2">
          <w:rPr>
            <w:snapToGrid w:val="0"/>
          </w:rPr>
          <w:tab/>
        </w:r>
        <w:r w:rsidRPr="00715AD3" w:rsidDel="002250C2">
          <w:rPr>
            <w:snapToGrid w:val="0"/>
          </w:rPr>
          <w:tab/>
          <w:delText>(2)</w:delText>
        </w:r>
        <w:r w:rsidR="00EA0B93" w:rsidRPr="00715AD3" w:rsidDel="002250C2">
          <w:rPr>
            <w:snapToGrid w:val="0"/>
          </w:rPr>
          <w:delText>}</w:delText>
        </w:r>
        <w:r w:rsidR="00EA0B93" w:rsidRPr="00715AD3" w:rsidDel="002250C2">
          <w:rPr>
            <w:snapToGrid w:val="0"/>
          </w:rPr>
          <w:tab/>
          <w:delText>(SIZE (1..8)),</w:delText>
        </w:r>
      </w:del>
    </w:p>
    <w:p w:rsidR="00EA0B93" w:rsidRPr="00715AD3" w:rsidDel="002250C2" w:rsidRDefault="00EA0B93" w:rsidP="00EA0B93">
      <w:pPr>
        <w:pStyle w:val="PL"/>
        <w:shd w:val="clear" w:color="auto" w:fill="E6E6E6"/>
        <w:rPr>
          <w:del w:id="21090" w:author="CR#0249" w:date="2019-12-19T11:17:00Z"/>
          <w:snapToGrid w:val="0"/>
        </w:rPr>
      </w:pPr>
      <w:del w:id="21091" w:author="CR#0249" w:date="2019-12-19T11:17:00Z">
        <w:r w:rsidRPr="00715AD3" w:rsidDel="002250C2">
          <w:rPr>
            <w:snapToGrid w:val="0"/>
          </w:rPr>
          <w:tab/>
          <w:delText>wlan-MeasSupported-r13</w:delText>
        </w:r>
        <w:r w:rsidRPr="00715AD3" w:rsidDel="002250C2">
          <w:rPr>
            <w:snapToGrid w:val="0"/>
          </w:rPr>
          <w:tab/>
          <w:delText>BIT STRING</w:delText>
        </w:r>
        <w:r w:rsidRPr="00715AD3" w:rsidDel="002250C2">
          <w:rPr>
            <w:snapToGrid w:val="0"/>
          </w:rPr>
          <w:tab/>
          <w:delText>{</w:delText>
        </w:r>
        <w:r w:rsidRPr="00715AD3" w:rsidDel="002250C2">
          <w:rPr>
            <w:snapToGrid w:val="0"/>
          </w:rPr>
          <w:tab/>
        </w:r>
      </w:del>
    </w:p>
    <w:p w:rsidR="00EA0B93" w:rsidRPr="00715AD3" w:rsidDel="002250C2" w:rsidRDefault="00EA0B93" w:rsidP="00EA0B93">
      <w:pPr>
        <w:pStyle w:val="PL"/>
        <w:shd w:val="clear" w:color="auto" w:fill="E6E6E6"/>
        <w:rPr>
          <w:del w:id="21092" w:author="CR#0249" w:date="2019-12-19T11:17:00Z"/>
          <w:snapToGrid w:val="0"/>
        </w:rPr>
      </w:pPr>
      <w:del w:id="2109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si-r13</w:delText>
        </w:r>
        <w:r w:rsidRPr="00715AD3" w:rsidDel="002250C2">
          <w:rPr>
            <w:snapToGrid w:val="0"/>
          </w:rPr>
          <w:tab/>
        </w:r>
        <w:r w:rsidRPr="00715AD3" w:rsidDel="002250C2">
          <w:rPr>
            <w:snapToGrid w:val="0"/>
          </w:rPr>
          <w:tab/>
          <w:delText>(0),</w:delText>
        </w:r>
      </w:del>
    </w:p>
    <w:p w:rsidR="00EA0B93" w:rsidRPr="00715AD3" w:rsidDel="002250C2" w:rsidRDefault="00EA0B93" w:rsidP="00EA0B93">
      <w:pPr>
        <w:pStyle w:val="PL"/>
        <w:shd w:val="clear" w:color="auto" w:fill="E6E6E6"/>
        <w:rPr>
          <w:del w:id="21094" w:author="CR#0249" w:date="2019-12-19T11:17:00Z"/>
          <w:snapToGrid w:val="0"/>
        </w:rPr>
      </w:pPr>
      <w:del w:id="2109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tt-r13</w:delText>
        </w:r>
        <w:r w:rsidRPr="00715AD3" w:rsidDel="002250C2">
          <w:rPr>
            <w:snapToGrid w:val="0"/>
          </w:rPr>
          <w:tab/>
        </w:r>
        <w:r w:rsidRPr="00715AD3" w:rsidDel="002250C2">
          <w:rPr>
            <w:snapToGrid w:val="0"/>
          </w:rPr>
          <w:tab/>
        </w:r>
        <w:r w:rsidRPr="00715AD3" w:rsidDel="002250C2">
          <w:rPr>
            <w:snapToGrid w:val="0"/>
          </w:rPr>
          <w:tab/>
          <w:delText>(1)}</w:delText>
        </w:r>
        <w:r w:rsidRPr="00715AD3" w:rsidDel="002250C2">
          <w:rPr>
            <w:snapToGrid w:val="0"/>
          </w:rPr>
          <w:tab/>
          <w:delText>(SIZE(1..8)),</w:delText>
        </w:r>
      </w:del>
    </w:p>
    <w:p w:rsidR="00C27C1E" w:rsidRPr="00715AD3" w:rsidDel="002250C2" w:rsidRDefault="00EA0B93" w:rsidP="00C27C1E">
      <w:pPr>
        <w:pStyle w:val="PL"/>
        <w:shd w:val="clear" w:color="auto" w:fill="E6E6E6"/>
        <w:rPr>
          <w:del w:id="21096" w:author="CR#0249" w:date="2019-12-19T11:17:00Z"/>
          <w:snapToGrid w:val="0"/>
        </w:rPr>
      </w:pPr>
      <w:del w:id="21097" w:author="CR#0249" w:date="2019-12-19T11:17:00Z">
        <w:r w:rsidRPr="00715AD3" w:rsidDel="002250C2">
          <w:rPr>
            <w:snapToGrid w:val="0"/>
          </w:rPr>
          <w:tab/>
          <w:delText>...</w:delText>
        </w:r>
        <w:r w:rsidR="00C27C1E" w:rsidRPr="00715AD3" w:rsidDel="002250C2">
          <w:rPr>
            <w:snapToGrid w:val="0"/>
          </w:rPr>
          <w:tab/>
          <w:delText>,</w:delText>
        </w:r>
      </w:del>
    </w:p>
    <w:p w:rsidR="006C6D0E" w:rsidRPr="00715AD3" w:rsidDel="002250C2" w:rsidRDefault="00C27C1E" w:rsidP="006C6D0E">
      <w:pPr>
        <w:pStyle w:val="PL"/>
        <w:shd w:val="clear" w:color="auto" w:fill="E6E6E6"/>
        <w:rPr>
          <w:del w:id="21098" w:author="CR#0249" w:date="2019-12-19T11:17:00Z"/>
          <w:snapToGrid w:val="0"/>
        </w:rPr>
      </w:pPr>
      <w:del w:id="21099" w:author="CR#0249" w:date="2019-12-19T11:17:00Z">
        <w:r w:rsidRPr="00715AD3" w:rsidDel="002250C2">
          <w:rPr>
            <w:snapToGrid w:val="0"/>
          </w:rPr>
          <w:tab/>
          <w:delText>[[</w:delText>
        </w:r>
        <w:r w:rsidRPr="00715AD3" w:rsidDel="002250C2">
          <w:rPr>
            <w:snapToGrid w:val="0"/>
          </w:rPr>
          <w:tab/>
          <w:delText>wlan-AP-AD-Supported-r14</w:delText>
        </w:r>
        <w:r w:rsidR="00354C05" w:rsidRPr="00715AD3" w:rsidDel="002250C2">
          <w:rPr>
            <w:snapToGrid w:val="0"/>
          </w:rPr>
          <w:tab/>
        </w:r>
      </w:del>
    </w:p>
    <w:p w:rsidR="00C27C1E" w:rsidRPr="00715AD3" w:rsidDel="002250C2" w:rsidRDefault="006C6D0E" w:rsidP="006C6D0E">
      <w:pPr>
        <w:pStyle w:val="PL"/>
        <w:shd w:val="clear" w:color="auto" w:fill="E6E6E6"/>
        <w:rPr>
          <w:del w:id="21100" w:author="CR#0249" w:date="2019-12-19T11:17:00Z"/>
          <w:snapToGrid w:val="0"/>
        </w:rPr>
      </w:pPr>
      <w:del w:id="2110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C27C1E" w:rsidRPr="00715AD3" w:rsidDel="002250C2">
          <w:rPr>
            <w:snapToGrid w:val="0"/>
          </w:rPr>
          <w:delText>BIT STRING {</w:delText>
        </w:r>
        <w:r w:rsidR="00C27C1E" w:rsidRPr="00715AD3" w:rsidDel="002250C2">
          <w:rPr>
            <w:snapToGrid w:val="0"/>
          </w:rPr>
          <w:tab/>
          <w:delText>ap-identifier</w:delText>
        </w:r>
        <w:r w:rsidR="00482E7C" w:rsidRPr="00715AD3" w:rsidDel="002250C2">
          <w:rPr>
            <w:snapToGrid w:val="0"/>
          </w:rPr>
          <w:tab/>
        </w:r>
        <w:r w:rsidR="00C27C1E" w:rsidRPr="00715AD3" w:rsidDel="002250C2">
          <w:rPr>
            <w:snapToGrid w:val="0"/>
          </w:rPr>
          <w:delText>(0),</w:delText>
        </w:r>
      </w:del>
    </w:p>
    <w:p w:rsidR="00B63AB8" w:rsidRPr="00715AD3" w:rsidDel="002250C2" w:rsidRDefault="00C27C1E" w:rsidP="00C27C1E">
      <w:pPr>
        <w:pStyle w:val="PL"/>
        <w:shd w:val="clear" w:color="auto" w:fill="E6E6E6"/>
        <w:rPr>
          <w:del w:id="21102" w:author="CR#0249" w:date="2019-12-19T11:17:00Z"/>
          <w:snapToGrid w:val="0"/>
        </w:rPr>
      </w:pPr>
      <w:del w:id="2110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p-location</w:delText>
        </w:r>
        <w:r w:rsidRPr="00715AD3" w:rsidDel="002250C2">
          <w:rPr>
            <w:snapToGrid w:val="0"/>
          </w:rPr>
          <w:tab/>
        </w:r>
        <w:r w:rsidRPr="00715AD3" w:rsidDel="002250C2">
          <w:rPr>
            <w:snapToGrid w:val="0"/>
          </w:rPr>
          <w:tab/>
          <w:delText>(1)}</w:delText>
        </w:r>
        <w:r w:rsidRPr="00715AD3" w:rsidDel="002250C2">
          <w:rPr>
            <w:snapToGrid w:val="0"/>
          </w:rPr>
          <w:tab/>
          <w:delText>(SIZE (1..8))</w:delText>
        </w:r>
      </w:del>
    </w:p>
    <w:p w:rsidR="00B63AB8" w:rsidRPr="00715AD3" w:rsidDel="002250C2" w:rsidRDefault="00C27C1E" w:rsidP="00B63AB8">
      <w:pPr>
        <w:pStyle w:val="PL"/>
        <w:shd w:val="clear" w:color="auto" w:fill="E6E6E6"/>
        <w:rPr>
          <w:del w:id="21104" w:author="CR#0249" w:date="2019-12-19T11:17:00Z"/>
          <w:snapToGrid w:val="0"/>
        </w:rPr>
      </w:pPr>
      <w:del w:id="21105" w:author="CR#0249" w:date="2019-12-19T11:17:00Z">
        <w:r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00B63AB8" w:rsidRPr="00715AD3" w:rsidDel="002250C2">
          <w:rPr>
            <w:snapToGrid w:val="0"/>
          </w:rPr>
          <w:tab/>
        </w:r>
        <w:r w:rsidRPr="00715AD3" w:rsidDel="002250C2">
          <w:rPr>
            <w:snapToGrid w:val="0"/>
          </w:rPr>
          <w:delText>OPTIONAL</w:delText>
        </w:r>
        <w:r w:rsidR="00B63AB8" w:rsidRPr="00715AD3" w:rsidDel="002250C2">
          <w:rPr>
            <w:snapToGrid w:val="0"/>
          </w:rPr>
          <w:delText>,</w:delText>
        </w:r>
      </w:del>
    </w:p>
    <w:p w:rsidR="006C6D0E" w:rsidRPr="00715AD3" w:rsidDel="002250C2" w:rsidRDefault="00B63AB8" w:rsidP="006C6D0E">
      <w:pPr>
        <w:pStyle w:val="PL"/>
        <w:shd w:val="clear" w:color="auto" w:fill="E6E6E6"/>
        <w:rPr>
          <w:del w:id="21106" w:author="CR#0249" w:date="2019-12-19T11:17:00Z"/>
          <w:snapToGrid w:val="0"/>
        </w:rPr>
      </w:pPr>
      <w:del w:id="21107" w:author="CR#0249" w:date="2019-12-19T11:17:00Z">
        <w:r w:rsidRPr="00715AD3" w:rsidDel="002250C2">
          <w:rPr>
            <w:snapToGrid w:val="0"/>
          </w:rPr>
          <w:tab/>
        </w:r>
        <w:r w:rsidRPr="00715AD3" w:rsidDel="002250C2">
          <w:rPr>
            <w:snapToGrid w:val="0"/>
          </w:rPr>
          <w:tab/>
          <w:delText>periodicalReportingSupported-r14</w:delText>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21108" w:author="CR#0249" w:date="2019-12-19T11:17:00Z"/>
          <w:snapToGrid w:val="0"/>
        </w:rPr>
      </w:pPr>
      <w:del w:id="21109" w:author="CR#0249" w:date="2019-12-19T11:17:00Z">
        <w:r w:rsidRPr="00715AD3" w:rsidDel="002250C2">
          <w:rPr>
            <w:snapToGrid w:val="0"/>
          </w:rPr>
          <w:tab/>
        </w:r>
        <w:r w:rsidRPr="00715AD3" w:rsidDel="002250C2">
          <w:rPr>
            <w:snapToGrid w:val="0"/>
          </w:rPr>
          <w:tab/>
          <w:delText>idleStateForMeasurements-r14</w:delText>
        </w:r>
      </w:del>
    </w:p>
    <w:p w:rsidR="00C27C1E" w:rsidRPr="00715AD3" w:rsidDel="002250C2" w:rsidRDefault="006C6D0E" w:rsidP="006C6D0E">
      <w:pPr>
        <w:pStyle w:val="PL"/>
        <w:shd w:val="clear" w:color="auto" w:fill="E6E6E6"/>
        <w:rPr>
          <w:del w:id="21110" w:author="CR#0249" w:date="2019-12-19T11:17:00Z"/>
          <w:snapToGrid w:val="0"/>
        </w:rPr>
      </w:pPr>
      <w:del w:id="2111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w:delText>
        </w:r>
        <w:r w:rsidR="00354C05" w:rsidRPr="00715AD3" w:rsidDel="002250C2">
          <w:rPr>
            <w:snapToGrid w:val="0"/>
          </w:rPr>
          <w:tab/>
        </w:r>
        <w:r w:rsidRPr="00715AD3" w:rsidDel="002250C2">
          <w:rPr>
            <w:snapToGrid w:val="0"/>
          </w:rPr>
          <w:delText>required</w:delText>
        </w:r>
        <w:r w:rsidR="00354C05" w:rsidRPr="00715AD3" w:rsidDel="002250C2">
          <w:rPr>
            <w:snapToGrid w:val="0"/>
          </w:rPr>
          <w:tab/>
        </w:r>
        <w:r w:rsidRPr="00715AD3" w:rsidDel="002250C2">
          <w:rPr>
            <w:snapToGrid w:val="0"/>
          </w:rPr>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EA0B93" w:rsidRPr="00715AD3" w:rsidDel="002250C2" w:rsidRDefault="00C27C1E" w:rsidP="00EA0B93">
      <w:pPr>
        <w:pStyle w:val="PL"/>
        <w:shd w:val="clear" w:color="auto" w:fill="E6E6E6"/>
        <w:rPr>
          <w:del w:id="21112" w:author="CR#0249" w:date="2019-12-19T11:17:00Z"/>
          <w:snapToGrid w:val="0"/>
        </w:rPr>
      </w:pPr>
      <w:del w:id="21113"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114" w:author="CR#0249" w:date="2019-12-19T11:17:00Z"/>
          <w:snapToGrid w:val="0"/>
        </w:rPr>
      </w:pPr>
      <w:del w:id="21115"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116" w:author="CR#0249" w:date="2019-12-19T11:17:00Z"/>
          <w:snapToGrid w:val="0"/>
        </w:rPr>
      </w:pPr>
    </w:p>
    <w:p w:rsidR="00EA0B93" w:rsidRPr="00715AD3" w:rsidDel="002250C2" w:rsidRDefault="00EA0B93" w:rsidP="00EA0B93">
      <w:pPr>
        <w:pStyle w:val="PL"/>
        <w:shd w:val="clear" w:color="auto" w:fill="E6E6E6"/>
        <w:rPr>
          <w:del w:id="21117" w:author="CR#0249" w:date="2019-12-19T11:17:00Z"/>
          <w:snapToGrid w:val="0"/>
        </w:rPr>
      </w:pPr>
      <w:del w:id="21118" w:author="CR#0249" w:date="2019-12-19T11:17:00Z">
        <w:r w:rsidRPr="00715AD3" w:rsidDel="002250C2">
          <w:rPr>
            <w:snapToGrid w:val="0"/>
          </w:rPr>
          <w:delText>-- ASN1STOP</w:delText>
        </w:r>
      </w:del>
    </w:p>
    <w:p w:rsidR="00631989" w:rsidRPr="00715AD3" w:rsidDel="002250C2" w:rsidRDefault="00631989" w:rsidP="00631989">
      <w:pPr>
        <w:rPr>
          <w:del w:id="21119" w:author="CR#0249" w:date="2019-12-19T11:17:00Z"/>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120" w:author="CR#0249" w:date="2019-12-19T11:17:00Z"/>
        </w:trPr>
        <w:tc>
          <w:tcPr>
            <w:tcW w:w="10065" w:type="dxa"/>
          </w:tcPr>
          <w:p w:rsidR="00631989" w:rsidRPr="00715AD3" w:rsidDel="002250C2" w:rsidRDefault="00631989" w:rsidP="00FB2DE8">
            <w:pPr>
              <w:pStyle w:val="TAH"/>
              <w:rPr>
                <w:del w:id="21121" w:author="CR#0249" w:date="2019-12-19T11:17:00Z"/>
              </w:rPr>
            </w:pPr>
            <w:del w:id="21122" w:author="CR#0249" w:date="2019-12-19T11:17:00Z">
              <w:r w:rsidRPr="00715AD3" w:rsidDel="002250C2">
                <w:rPr>
                  <w:bCs/>
                  <w:i/>
                  <w:iCs/>
                </w:rPr>
                <w:delText>WLAN-ProvideCapabilities</w:delText>
              </w:r>
              <w:r w:rsidRPr="00715AD3" w:rsidDel="002250C2">
                <w:delText xml:space="preserve"> field descriptions</w:delText>
              </w:r>
            </w:del>
          </w:p>
        </w:tc>
      </w:tr>
      <w:tr w:rsidR="00F80BCA" w:rsidRPr="00715AD3" w:rsidDel="002250C2" w:rsidTr="00FB2DE8">
        <w:trPr>
          <w:cantSplit/>
          <w:del w:id="21123" w:author="CR#0249" w:date="2019-12-19T11:17:00Z"/>
        </w:trPr>
        <w:tc>
          <w:tcPr>
            <w:tcW w:w="10065" w:type="dxa"/>
          </w:tcPr>
          <w:p w:rsidR="00631989" w:rsidRPr="00715AD3" w:rsidDel="002250C2" w:rsidRDefault="00631989" w:rsidP="00FB2DE8">
            <w:pPr>
              <w:pStyle w:val="TAL"/>
              <w:rPr>
                <w:del w:id="21124" w:author="CR#0249" w:date="2019-12-19T11:17:00Z"/>
                <w:b/>
                <w:bCs/>
                <w:i/>
                <w:iCs/>
              </w:rPr>
            </w:pPr>
            <w:del w:id="21125" w:author="CR#0249" w:date="2019-12-19T11:17:00Z">
              <w:r w:rsidRPr="00715AD3" w:rsidDel="002250C2">
                <w:rPr>
                  <w:b/>
                  <w:bCs/>
                  <w:i/>
                  <w:iCs/>
                </w:rPr>
                <w:delText>wlan-Modes</w:delText>
              </w:r>
            </w:del>
          </w:p>
          <w:p w:rsidR="00631989" w:rsidRPr="00715AD3" w:rsidDel="002250C2" w:rsidRDefault="00631989" w:rsidP="00FB2DE8">
            <w:pPr>
              <w:pStyle w:val="TAL"/>
              <w:rPr>
                <w:del w:id="21126" w:author="CR#0249" w:date="2019-12-19T11:17:00Z"/>
              </w:rPr>
            </w:pPr>
            <w:del w:id="21127" w:author="CR#0249" w:date="2019-12-19T11:17:00Z">
              <w:r w:rsidRPr="00715AD3" w:rsidDel="002250C2">
                <w:delText>This field specifies the WLAN mode(s) supported by the target device. This is represented by a bit string, with a one value at the bit position means the WLAN mode is supported; a zero value means not supported.</w:delText>
              </w:r>
            </w:del>
          </w:p>
        </w:tc>
      </w:tr>
      <w:tr w:rsidR="00F80BCA" w:rsidRPr="00715AD3" w:rsidDel="002250C2" w:rsidTr="00FB2DE8">
        <w:trPr>
          <w:cantSplit/>
          <w:del w:id="21128" w:author="CR#0249" w:date="2019-12-19T11:17:00Z"/>
        </w:trPr>
        <w:tc>
          <w:tcPr>
            <w:tcW w:w="10065" w:type="dxa"/>
          </w:tcPr>
          <w:p w:rsidR="00631989" w:rsidRPr="00715AD3" w:rsidDel="002250C2" w:rsidRDefault="00631989" w:rsidP="00FB2DE8">
            <w:pPr>
              <w:pStyle w:val="TAL"/>
              <w:rPr>
                <w:del w:id="21129" w:author="CR#0249" w:date="2019-12-19T11:17:00Z"/>
                <w:b/>
                <w:bCs/>
                <w:i/>
                <w:iCs/>
              </w:rPr>
            </w:pPr>
            <w:del w:id="21130" w:author="CR#0249" w:date="2019-12-19T11:17:00Z">
              <w:r w:rsidRPr="00715AD3" w:rsidDel="002250C2">
                <w:rPr>
                  <w:b/>
                  <w:bCs/>
                  <w:i/>
                  <w:iCs/>
                </w:rPr>
                <w:delText>wlan-MeasSupported</w:delText>
              </w:r>
            </w:del>
          </w:p>
          <w:p w:rsidR="00631989" w:rsidRPr="00715AD3" w:rsidDel="002250C2" w:rsidRDefault="00631989" w:rsidP="00FB2DE8">
            <w:pPr>
              <w:pStyle w:val="TAL"/>
              <w:rPr>
                <w:del w:id="21131" w:author="CR#0249" w:date="2019-12-19T11:17:00Z"/>
              </w:rPr>
            </w:pPr>
            <w:del w:id="21132" w:author="CR#0249" w:date="2019-12-19T11:17:00Z">
              <w:r w:rsidRPr="00715AD3" w:rsidDel="002250C2">
                <w:delText>This field specifies the measurements supported by the target device when accessing a WLAN. This is represented by a bit string, with a one</w:delText>
              </w:r>
              <w:r w:rsidRPr="00715AD3" w:rsidDel="002250C2">
                <w:noBreakHyphen/>
                <w:delText>value at the bit position means the particular measurement is supported; a zero</w:delText>
              </w:r>
              <w:r w:rsidRPr="00715AD3" w:rsidDel="002250C2">
                <w:noBreakHyphen/>
                <w:delText>value means not supported. A zero-value in all bit positions in the bit string means only the basic WLAN positioning method is supported by the target device which is reporting of the WLAN identity. The following bits are assigned for the indicated measurements.</w:delText>
              </w:r>
            </w:del>
          </w:p>
          <w:p w:rsidR="00631989" w:rsidRPr="00715AD3" w:rsidDel="002250C2" w:rsidRDefault="00631989" w:rsidP="00FB2DE8">
            <w:pPr>
              <w:pStyle w:val="TAL"/>
              <w:rPr>
                <w:del w:id="21133" w:author="CR#0249" w:date="2019-12-19T11:17:00Z"/>
              </w:rPr>
            </w:pPr>
          </w:p>
          <w:p w:rsidR="00631989" w:rsidRPr="00715AD3" w:rsidDel="002250C2" w:rsidRDefault="00631989" w:rsidP="00FB2DE8">
            <w:pPr>
              <w:pStyle w:val="TAL"/>
              <w:ind w:left="702"/>
              <w:rPr>
                <w:del w:id="21134" w:author="CR#0249" w:date="2019-12-19T11:17:00Z"/>
              </w:rPr>
            </w:pPr>
            <w:del w:id="21135" w:author="CR#0249" w:date="2019-12-19T11:17:00Z">
              <w:r w:rsidRPr="00715AD3" w:rsidDel="002250C2">
                <w:delText>rssi:</w:delText>
              </w:r>
              <w:r w:rsidR="00354C05" w:rsidRPr="00715AD3" w:rsidDel="002250C2">
                <w:tab/>
              </w:r>
              <w:r w:rsidRPr="00715AD3" w:rsidDel="002250C2">
                <w:delText>AP signal strength at the target</w:delText>
              </w:r>
            </w:del>
          </w:p>
          <w:p w:rsidR="00631989" w:rsidRPr="00715AD3" w:rsidDel="002250C2" w:rsidRDefault="00631989" w:rsidP="00FB2DE8">
            <w:pPr>
              <w:pStyle w:val="TAL"/>
              <w:ind w:left="702"/>
              <w:rPr>
                <w:del w:id="21136" w:author="CR#0249" w:date="2019-12-19T11:17:00Z"/>
              </w:rPr>
            </w:pPr>
            <w:del w:id="21137" w:author="CR#0249" w:date="2019-12-19T11:17:00Z">
              <w:r w:rsidRPr="00715AD3" w:rsidDel="002250C2">
                <w:delText>rtt:</w:delText>
              </w:r>
              <w:r w:rsidR="00354C05" w:rsidRPr="00715AD3" w:rsidDel="002250C2">
                <w:tab/>
              </w:r>
              <w:r w:rsidRPr="00715AD3" w:rsidDel="002250C2">
                <w:delText>Round Trip Time between target and AP</w:delText>
              </w:r>
            </w:del>
          </w:p>
        </w:tc>
      </w:tr>
      <w:tr w:rsidR="00F80BCA" w:rsidRPr="00715AD3" w:rsidDel="002250C2" w:rsidTr="000D08D1">
        <w:trPr>
          <w:cantSplit/>
          <w:del w:id="21138" w:author="CR#0249" w:date="2019-12-19T11:17:00Z"/>
        </w:trPr>
        <w:tc>
          <w:tcPr>
            <w:tcW w:w="10065" w:type="dxa"/>
          </w:tcPr>
          <w:p w:rsidR="00C27C1E" w:rsidRPr="00715AD3" w:rsidDel="002250C2" w:rsidRDefault="00C27C1E" w:rsidP="000D08D1">
            <w:pPr>
              <w:keepNext/>
              <w:keepLines/>
              <w:spacing w:after="0"/>
              <w:rPr>
                <w:del w:id="21139" w:author="CR#0249" w:date="2019-12-19T11:17:00Z"/>
                <w:rFonts w:ascii="Arial" w:hAnsi="Arial" w:cs="Arial"/>
                <w:sz w:val="18"/>
                <w:szCs w:val="18"/>
              </w:rPr>
            </w:pPr>
            <w:del w:id="21140" w:author="CR#0249" w:date="2019-12-19T11:17:00Z">
              <w:r w:rsidRPr="00715AD3" w:rsidDel="002250C2">
                <w:rPr>
                  <w:rFonts w:ascii="Arial" w:hAnsi="Arial" w:cs="Arial"/>
                  <w:b/>
                  <w:bCs/>
                  <w:i/>
                  <w:iCs/>
                  <w:sz w:val="18"/>
                  <w:szCs w:val="18"/>
                </w:rPr>
                <w:delText>wlan-AP-AD-Supported</w:delText>
              </w:r>
              <w:r w:rsidRPr="00715AD3" w:rsidDel="002250C2">
                <w:rPr>
                  <w:rFonts w:ascii="Arial" w:hAnsi="Arial" w:cs="Arial"/>
                  <w:sz w:val="18"/>
                  <w:szCs w:val="18"/>
                </w:rPr>
                <w:br/>
                <w:delText>This field specifies the WLAN AP assistance data supported by the target device. This is represented by a bit string, with a</w:delText>
              </w:r>
              <w:r w:rsidRPr="00715AD3" w:rsidDel="002250C2">
                <w:rPr>
                  <w:rFonts w:ascii="Arial" w:hAnsi="Arial" w:cs="Arial"/>
                  <w:sz w:val="18"/>
                  <w:szCs w:val="18"/>
                </w:rPr>
                <w:br/>
                <w:delText>one-value at the bit position means the particular assistance data is supported; a zero-value means not supported. A zero-value in all bit positions or absence of this field means no assistance data is supported. The following bits are assigned for the indicated assistance data.</w:delText>
              </w:r>
            </w:del>
          </w:p>
          <w:p w:rsidR="00C27C1E" w:rsidRPr="00715AD3" w:rsidDel="002250C2" w:rsidRDefault="00C27C1E" w:rsidP="000D08D1">
            <w:pPr>
              <w:keepNext/>
              <w:keepLines/>
              <w:spacing w:after="0"/>
              <w:rPr>
                <w:del w:id="21141" w:author="CR#0249" w:date="2019-12-19T11:17:00Z"/>
                <w:rFonts w:ascii="Arial" w:hAnsi="Arial"/>
                <w:sz w:val="18"/>
              </w:rPr>
            </w:pPr>
          </w:p>
          <w:p w:rsidR="00C27C1E" w:rsidRPr="00715AD3" w:rsidDel="002250C2" w:rsidRDefault="00F03608" w:rsidP="000D08D1">
            <w:pPr>
              <w:pStyle w:val="EditorsNote"/>
              <w:rPr>
                <w:del w:id="21142" w:author="CR#0249" w:date="2019-12-19T11:17:00Z"/>
                <w:rFonts w:ascii="Arial" w:hAnsi="Arial" w:cs="Arial"/>
                <w:color w:val="auto"/>
                <w:sz w:val="18"/>
                <w:szCs w:val="18"/>
              </w:rPr>
            </w:pPr>
            <w:del w:id="21143" w:author="CR#0249" w:date="2019-12-19T11:17:00Z">
              <w:r w:rsidRPr="00715AD3" w:rsidDel="002250C2">
                <w:rPr>
                  <w:rFonts w:ascii="Arial" w:hAnsi="Arial" w:cs="Arial"/>
                  <w:color w:val="auto"/>
                  <w:sz w:val="18"/>
                  <w:szCs w:val="18"/>
                </w:rPr>
                <w:delText xml:space="preserve">ap-identifier: </w:delText>
              </w:r>
              <w:r w:rsidR="00C27C1E" w:rsidRPr="00715AD3" w:rsidDel="002250C2">
                <w:rPr>
                  <w:rFonts w:ascii="Arial" w:hAnsi="Arial" w:cs="Arial"/>
                  <w:color w:val="auto"/>
                  <w:sz w:val="18"/>
                  <w:szCs w:val="18"/>
                </w:rPr>
                <w:delText>WLAN AP identity information</w:delText>
              </w:r>
            </w:del>
          </w:p>
          <w:p w:rsidR="00C27C1E" w:rsidRPr="00715AD3" w:rsidDel="002250C2" w:rsidRDefault="00F03608" w:rsidP="000D08D1">
            <w:pPr>
              <w:pStyle w:val="EditorsNote"/>
              <w:rPr>
                <w:del w:id="21144" w:author="CR#0249" w:date="2019-12-19T11:17:00Z"/>
                <w:color w:val="auto"/>
              </w:rPr>
            </w:pPr>
            <w:del w:id="21145" w:author="CR#0249" w:date="2019-12-19T11:17:00Z">
              <w:r w:rsidRPr="00715AD3" w:rsidDel="002250C2">
                <w:rPr>
                  <w:rFonts w:ascii="Arial" w:hAnsi="Arial" w:cs="Arial"/>
                  <w:color w:val="auto"/>
                  <w:sz w:val="18"/>
                  <w:szCs w:val="18"/>
                </w:rPr>
                <w:delText xml:space="preserve">ap-location: </w:delText>
              </w:r>
              <w:r w:rsidR="00C27C1E" w:rsidRPr="00715AD3" w:rsidDel="002250C2">
                <w:rPr>
                  <w:rFonts w:ascii="Arial" w:hAnsi="Arial" w:cs="Arial"/>
                  <w:color w:val="auto"/>
                  <w:sz w:val="18"/>
                  <w:szCs w:val="18"/>
                </w:rPr>
                <w:delText>WLAN AP location information</w:delText>
              </w:r>
            </w:del>
          </w:p>
        </w:tc>
      </w:tr>
      <w:tr w:rsidR="00F80BCA" w:rsidRPr="00715AD3" w:rsidDel="002250C2" w:rsidTr="008E1379">
        <w:trPr>
          <w:cantSplit/>
          <w:del w:id="21146" w:author="CR#0249" w:date="2019-12-19T11:17:00Z"/>
        </w:trPr>
        <w:tc>
          <w:tcPr>
            <w:tcW w:w="10065" w:type="dxa"/>
          </w:tcPr>
          <w:p w:rsidR="00B63AB8" w:rsidRPr="00715AD3" w:rsidDel="002250C2" w:rsidRDefault="00B63AB8" w:rsidP="008E1379">
            <w:pPr>
              <w:keepNext/>
              <w:keepLines/>
              <w:spacing w:after="0"/>
              <w:rPr>
                <w:del w:id="21147" w:author="CR#0249" w:date="2019-12-19T11:17:00Z"/>
                <w:rFonts w:ascii="Arial" w:hAnsi="Arial" w:cs="Arial"/>
                <w:b/>
                <w:bCs/>
                <w:i/>
                <w:iCs/>
                <w:sz w:val="18"/>
                <w:szCs w:val="18"/>
              </w:rPr>
            </w:pPr>
            <w:del w:id="21148" w:author="CR#0249" w:date="2019-12-19T11:17:00Z">
              <w:r w:rsidRPr="00715AD3" w:rsidDel="002250C2">
                <w:rPr>
                  <w:rFonts w:ascii="Arial" w:hAnsi="Arial" w:cs="Arial"/>
                  <w:b/>
                  <w:bCs/>
                  <w:i/>
                  <w:iCs/>
                  <w:sz w:val="18"/>
                  <w:szCs w:val="18"/>
                </w:rPr>
                <w:delText>periodicalReportingSupported</w:delText>
              </w:r>
            </w:del>
          </w:p>
          <w:p w:rsidR="00B63AB8" w:rsidRPr="00715AD3" w:rsidDel="002250C2" w:rsidRDefault="00B63AB8" w:rsidP="008E1379">
            <w:pPr>
              <w:keepNext/>
              <w:keepLines/>
              <w:spacing w:after="0"/>
              <w:rPr>
                <w:del w:id="21149" w:author="CR#0249" w:date="2019-12-19T11:17:00Z"/>
                <w:rFonts w:ascii="Arial" w:hAnsi="Arial" w:cs="Arial"/>
                <w:bCs/>
                <w:iCs/>
                <w:sz w:val="18"/>
                <w:szCs w:val="18"/>
              </w:rPr>
            </w:pPr>
            <w:del w:id="21150" w:author="CR#0249" w:date="2019-12-19T11:17:00Z">
              <w:r w:rsidRPr="00715AD3" w:rsidDel="002250C2">
                <w:rPr>
                  <w:rFonts w:ascii="Arial" w:hAnsi="Arial" w:cs="Arial"/>
                  <w:bCs/>
                  <w:iCs/>
                  <w:sz w:val="18"/>
                  <w:szCs w:val="18"/>
                </w:rPr>
                <w:delText xml:space="preserve">This field, if present, specifies the positioning modes for which the target device supports </w:delText>
              </w:r>
              <w:r w:rsidRPr="00715AD3" w:rsidDel="002250C2">
                <w:rPr>
                  <w:rFonts w:ascii="Arial" w:hAnsi="Arial" w:cs="Arial"/>
                  <w:bCs/>
                  <w:i/>
                  <w:iCs/>
                  <w:sz w:val="18"/>
                  <w:szCs w:val="18"/>
                </w:rPr>
                <w:delText>periodicalReporting</w:delText>
              </w:r>
              <w:r w:rsidRPr="00715AD3" w:rsidDel="002250C2">
                <w:rPr>
                  <w:rFonts w:ascii="Arial" w:hAnsi="Arial" w:cs="Arial"/>
                  <w:bCs/>
                  <w:iCs/>
                  <w:sz w:val="18"/>
                  <w:szCs w:val="18"/>
                </w:rPr>
                <w:delText xml:space="preserve">. This is represented by a bit string, with a one value at the bit position means </w:delText>
              </w:r>
              <w:r w:rsidRPr="00715AD3" w:rsidDel="002250C2">
                <w:rPr>
                  <w:rFonts w:ascii="Arial" w:hAnsi="Arial" w:cs="Arial"/>
                  <w:bCs/>
                  <w:i/>
                  <w:iCs/>
                  <w:sz w:val="18"/>
                  <w:szCs w:val="18"/>
                </w:rPr>
                <w:delText>periodicalReporting</w:delText>
              </w:r>
              <w:r w:rsidRPr="00715AD3" w:rsidDel="002250C2">
                <w:rPr>
                  <w:rFonts w:ascii="Arial" w:hAnsi="Arial" w:cs="Arial"/>
                  <w:bCs/>
                  <w:iCs/>
                  <w:sz w:val="18"/>
                  <w:szCs w:val="18"/>
                </w:rPr>
                <w:delText xml:space="preserve"> for the positioning mode is supported; a zero value means not supported. If this field is absent, the location server may assume that the target device does not support </w:delText>
              </w:r>
              <w:r w:rsidRPr="00715AD3" w:rsidDel="002250C2">
                <w:rPr>
                  <w:rFonts w:ascii="Arial" w:hAnsi="Arial" w:cs="Arial"/>
                  <w:bCs/>
                  <w:i/>
                  <w:iCs/>
                  <w:sz w:val="18"/>
                  <w:szCs w:val="18"/>
                </w:rPr>
                <w:delText>periodicalReporting</w:delText>
              </w:r>
              <w:r w:rsidRPr="00715AD3" w:rsidDel="002250C2">
                <w:rPr>
                  <w:rFonts w:ascii="Arial" w:hAnsi="Arial" w:cs="Arial"/>
                  <w:bCs/>
                  <w:iCs/>
                  <w:sz w:val="18"/>
                  <w:szCs w:val="18"/>
                </w:rPr>
                <w:delText xml:space="preserve"> in </w:delText>
              </w:r>
              <w:r w:rsidRPr="00715AD3" w:rsidDel="002250C2">
                <w:rPr>
                  <w:rFonts w:ascii="Arial" w:hAnsi="Arial" w:cs="Arial"/>
                  <w:bCs/>
                  <w:i/>
                  <w:iCs/>
                  <w:sz w:val="18"/>
                  <w:szCs w:val="18"/>
                </w:rPr>
                <w:delText>CommonIEsRequestLocationInformation</w:delText>
              </w:r>
              <w:r w:rsidRPr="00715AD3" w:rsidDel="002250C2">
                <w:rPr>
                  <w:rFonts w:ascii="Arial" w:hAnsi="Arial" w:cs="Arial"/>
                  <w:bCs/>
                  <w:iCs/>
                  <w:sz w:val="18"/>
                  <w:szCs w:val="18"/>
                </w:rPr>
                <w:delText>.</w:delText>
              </w:r>
            </w:del>
          </w:p>
        </w:tc>
      </w:tr>
      <w:tr w:rsidR="006C6D0E" w:rsidRPr="00715AD3" w:rsidDel="002250C2" w:rsidTr="008E1379">
        <w:trPr>
          <w:cantSplit/>
          <w:del w:id="21151" w:author="CR#0249" w:date="2019-12-19T11:17:00Z"/>
        </w:trPr>
        <w:tc>
          <w:tcPr>
            <w:tcW w:w="10065" w:type="dxa"/>
          </w:tcPr>
          <w:p w:rsidR="006C6D0E" w:rsidRPr="00715AD3" w:rsidDel="002250C2" w:rsidRDefault="006C6D0E" w:rsidP="008E1379">
            <w:pPr>
              <w:keepNext/>
              <w:spacing w:after="0"/>
              <w:rPr>
                <w:del w:id="21152" w:author="CR#0249" w:date="2019-12-19T11:17:00Z"/>
                <w:rFonts w:ascii="Arial" w:hAnsi="Arial"/>
                <w:b/>
                <w:i/>
                <w:snapToGrid w:val="0"/>
                <w:sz w:val="18"/>
              </w:rPr>
            </w:pPr>
            <w:del w:id="21153" w:author="CR#0249" w:date="2019-12-19T11:17:00Z">
              <w:r w:rsidRPr="00715AD3" w:rsidDel="002250C2">
                <w:rPr>
                  <w:rFonts w:ascii="Arial" w:hAnsi="Arial"/>
                  <w:b/>
                  <w:i/>
                  <w:snapToGrid w:val="0"/>
                  <w:sz w:val="18"/>
                </w:rPr>
                <w:delText>idleStateForMeasurements</w:delText>
              </w:r>
            </w:del>
          </w:p>
          <w:p w:rsidR="006C6D0E" w:rsidRPr="00715AD3" w:rsidDel="002250C2" w:rsidRDefault="006C6D0E" w:rsidP="008E1379">
            <w:pPr>
              <w:keepNext/>
              <w:keepLines/>
              <w:spacing w:after="0"/>
              <w:rPr>
                <w:del w:id="21154" w:author="CR#0249" w:date="2019-12-19T11:17:00Z"/>
                <w:rFonts w:ascii="Arial" w:hAnsi="Arial" w:cs="Arial"/>
                <w:b/>
                <w:bCs/>
                <w:i/>
                <w:iCs/>
                <w:sz w:val="18"/>
                <w:szCs w:val="18"/>
              </w:rPr>
            </w:pPr>
            <w:del w:id="21155" w:author="CR#0249" w:date="2019-12-19T11:17:00Z">
              <w:r w:rsidRPr="00715AD3" w:rsidDel="002250C2">
                <w:rPr>
                  <w:rFonts w:ascii="Arial" w:hAnsi="Arial" w:cs="Arial"/>
                  <w:snapToGrid w:val="0"/>
                  <w:sz w:val="18"/>
                  <w:szCs w:val="18"/>
                </w:rPr>
                <w:delText>This field, if present, indicates that the target device requires idle state to perform WLAN measurements.</w:delText>
              </w:r>
            </w:del>
          </w:p>
        </w:tc>
      </w:tr>
    </w:tbl>
    <w:p w:rsidR="006C6D0E" w:rsidRPr="00715AD3" w:rsidDel="002250C2" w:rsidRDefault="006C6D0E" w:rsidP="00EA0B93">
      <w:pPr>
        <w:rPr>
          <w:del w:id="21156" w:author="CR#0249" w:date="2019-12-19T11:17:00Z"/>
        </w:rPr>
      </w:pPr>
    </w:p>
    <w:p w:rsidR="00631989" w:rsidRPr="00715AD3" w:rsidDel="002250C2" w:rsidRDefault="00631989" w:rsidP="00631989">
      <w:pPr>
        <w:pStyle w:val="Heading4"/>
        <w:rPr>
          <w:del w:id="21157" w:author="CR#0249" w:date="2019-12-19T11:17:00Z"/>
        </w:rPr>
      </w:pPr>
      <w:bookmarkStart w:id="21158" w:name="_Toc20690888"/>
      <w:del w:id="21159" w:author="CR#0249" w:date="2019-12-19T11:17:00Z">
        <w:r w:rsidRPr="00715AD3" w:rsidDel="002250C2">
          <w:delText>6.5.</w:delText>
        </w:r>
        <w:r w:rsidR="00EA0B93" w:rsidRPr="00715AD3" w:rsidDel="002250C2">
          <w:delText>6</w:delText>
        </w:r>
        <w:r w:rsidRPr="00715AD3" w:rsidDel="002250C2">
          <w:delText>.5</w:delText>
        </w:r>
        <w:r w:rsidRPr="00715AD3" w:rsidDel="002250C2">
          <w:tab/>
          <w:delText>WLAN Capability Information Request</w:delText>
        </w:r>
        <w:bookmarkEnd w:id="21158"/>
      </w:del>
    </w:p>
    <w:p w:rsidR="00631989" w:rsidRPr="00715AD3" w:rsidDel="002250C2" w:rsidRDefault="007616EE" w:rsidP="00631989">
      <w:pPr>
        <w:pStyle w:val="Heading4"/>
        <w:tabs>
          <w:tab w:val="left" w:pos="1560"/>
        </w:tabs>
        <w:ind w:left="0" w:firstLine="0"/>
        <w:rPr>
          <w:del w:id="21160" w:author="CR#0249" w:date="2019-12-19T11:17:00Z"/>
        </w:rPr>
      </w:pPr>
      <w:bookmarkStart w:id="21161" w:name="_Toc20690889"/>
      <w:del w:id="21162" w:author="CR#0249" w:date="2019-12-19T11:17:00Z">
        <w:r w:rsidRPr="00715AD3" w:rsidDel="002250C2">
          <w:rPr>
            <w:i/>
          </w:rPr>
          <w:delText>–</w:delText>
        </w:r>
        <w:r w:rsidR="00631989" w:rsidRPr="00715AD3" w:rsidDel="002250C2">
          <w:tab/>
        </w:r>
        <w:r w:rsidR="00631989" w:rsidRPr="00715AD3" w:rsidDel="002250C2">
          <w:rPr>
            <w:i/>
          </w:rPr>
          <w:delText>WLAN-RequestCapabilities</w:delText>
        </w:r>
        <w:bookmarkEnd w:id="21161"/>
      </w:del>
    </w:p>
    <w:p w:rsidR="00631989" w:rsidRPr="00715AD3" w:rsidDel="002250C2" w:rsidRDefault="00631989" w:rsidP="00631989">
      <w:pPr>
        <w:keepLines/>
        <w:rPr>
          <w:del w:id="21163" w:author="CR#0249" w:date="2019-12-19T11:17:00Z"/>
        </w:rPr>
      </w:pPr>
      <w:del w:id="21164" w:author="CR#0249" w:date="2019-12-19T11:17:00Z">
        <w:r w:rsidRPr="00715AD3" w:rsidDel="002250C2">
          <w:delText xml:space="preserve">The IE </w:delText>
        </w:r>
        <w:r w:rsidRPr="00715AD3" w:rsidDel="002250C2">
          <w:rPr>
            <w:i/>
          </w:rPr>
          <w:delText>WLAN-Request</w:delText>
        </w:r>
        <w:r w:rsidRPr="00715AD3" w:rsidDel="002250C2">
          <w:rPr>
            <w:i/>
            <w:noProof/>
          </w:rPr>
          <w:delText>Capabilities</w:delText>
        </w:r>
        <w:r w:rsidRPr="00715AD3" w:rsidDel="002250C2">
          <w:rPr>
            <w:noProof/>
          </w:rPr>
          <w:delText xml:space="preserve"> is</w:delText>
        </w:r>
        <w:r w:rsidRPr="00715AD3" w:rsidDel="002250C2">
          <w:delText xml:space="preserve"> used by the location server to request WLAN positioning capabilities information from a target device.</w:delText>
        </w:r>
      </w:del>
    </w:p>
    <w:p w:rsidR="00EA0B93" w:rsidRPr="00715AD3" w:rsidDel="002250C2" w:rsidRDefault="00EA0B93" w:rsidP="00EA0B93">
      <w:pPr>
        <w:pStyle w:val="PL"/>
        <w:shd w:val="clear" w:color="auto" w:fill="E6E6E6"/>
        <w:rPr>
          <w:del w:id="21165" w:author="CR#0249" w:date="2019-12-19T11:17:00Z"/>
          <w:snapToGrid w:val="0"/>
        </w:rPr>
      </w:pPr>
      <w:del w:id="21166"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167" w:author="CR#0249" w:date="2019-12-19T11:17:00Z"/>
          <w:snapToGrid w:val="0"/>
        </w:rPr>
      </w:pPr>
    </w:p>
    <w:p w:rsidR="00EA0B93" w:rsidRPr="00715AD3" w:rsidDel="002250C2" w:rsidRDefault="00EA0B93" w:rsidP="00EA0B93">
      <w:pPr>
        <w:pStyle w:val="PL"/>
        <w:shd w:val="clear" w:color="auto" w:fill="E6E6E6"/>
        <w:rPr>
          <w:del w:id="21168" w:author="CR#0249" w:date="2019-12-19T11:17:00Z"/>
          <w:snapToGrid w:val="0"/>
        </w:rPr>
      </w:pPr>
      <w:del w:id="21169" w:author="CR#0249" w:date="2019-12-19T11:17:00Z">
        <w:r w:rsidRPr="00715AD3" w:rsidDel="002250C2">
          <w:rPr>
            <w:snapToGrid w:val="0"/>
          </w:rPr>
          <w:delText>WLAN-RequestCapabilities-r13 ::= SEQUENCE {</w:delText>
        </w:r>
      </w:del>
    </w:p>
    <w:p w:rsidR="00EA0B93" w:rsidRPr="00715AD3" w:rsidDel="002250C2" w:rsidRDefault="00EA0B93" w:rsidP="00EA0B93">
      <w:pPr>
        <w:pStyle w:val="PL"/>
        <w:shd w:val="clear" w:color="auto" w:fill="E6E6E6"/>
        <w:rPr>
          <w:del w:id="21170" w:author="CR#0249" w:date="2019-12-19T11:17:00Z"/>
          <w:snapToGrid w:val="0"/>
        </w:rPr>
      </w:pPr>
      <w:del w:id="21171"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172" w:author="CR#0249" w:date="2019-12-19T11:17:00Z"/>
          <w:snapToGrid w:val="0"/>
        </w:rPr>
      </w:pPr>
      <w:del w:id="21173"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174" w:author="CR#0249" w:date="2019-12-19T11:17:00Z"/>
          <w:snapToGrid w:val="0"/>
        </w:rPr>
      </w:pPr>
    </w:p>
    <w:p w:rsidR="00EA0B93" w:rsidRPr="00715AD3" w:rsidDel="002250C2" w:rsidRDefault="00EA0B93" w:rsidP="00EA0B93">
      <w:pPr>
        <w:pStyle w:val="PL"/>
        <w:shd w:val="clear" w:color="auto" w:fill="E6E6E6"/>
        <w:rPr>
          <w:del w:id="21175" w:author="CR#0249" w:date="2019-12-19T11:17:00Z"/>
          <w:snapToGrid w:val="0"/>
        </w:rPr>
      </w:pPr>
      <w:del w:id="21176" w:author="CR#0249" w:date="2019-12-19T11:17:00Z">
        <w:r w:rsidRPr="00715AD3" w:rsidDel="002250C2">
          <w:rPr>
            <w:snapToGrid w:val="0"/>
          </w:rPr>
          <w:delText>-- ASN1STOP</w:delText>
        </w:r>
      </w:del>
    </w:p>
    <w:p w:rsidR="00631989" w:rsidRPr="00715AD3" w:rsidDel="002250C2" w:rsidRDefault="00631989" w:rsidP="00EA0B93">
      <w:pPr>
        <w:rPr>
          <w:del w:id="21177" w:author="CR#0249" w:date="2019-12-19T11:17:00Z"/>
          <w:noProof/>
        </w:rPr>
      </w:pPr>
    </w:p>
    <w:p w:rsidR="00631989" w:rsidRPr="00715AD3" w:rsidDel="002250C2" w:rsidRDefault="00631989" w:rsidP="00631989">
      <w:pPr>
        <w:pStyle w:val="Heading4"/>
        <w:tabs>
          <w:tab w:val="left" w:pos="1560"/>
        </w:tabs>
        <w:ind w:left="0" w:firstLine="0"/>
        <w:rPr>
          <w:del w:id="21178" w:author="CR#0249" w:date="2019-12-19T11:17:00Z"/>
          <w:rFonts w:ascii="Times New Roman" w:hAnsi="Times New Roman"/>
        </w:rPr>
      </w:pPr>
      <w:bookmarkStart w:id="21179" w:name="_Toc20690890"/>
      <w:del w:id="21180" w:author="CR#0249" w:date="2019-12-19T11:17:00Z">
        <w:r w:rsidRPr="00715AD3" w:rsidDel="002250C2">
          <w:delText>6.5.</w:delText>
        </w:r>
        <w:r w:rsidR="00EA0B93" w:rsidRPr="00715AD3" w:rsidDel="002250C2">
          <w:delText>6</w:delText>
        </w:r>
        <w:r w:rsidRPr="00715AD3" w:rsidDel="002250C2">
          <w:delText>.6</w:delText>
        </w:r>
        <w:r w:rsidRPr="00715AD3" w:rsidDel="002250C2">
          <w:tab/>
          <w:delText>WLAN Error Elements</w:delText>
        </w:r>
        <w:bookmarkEnd w:id="21179"/>
      </w:del>
    </w:p>
    <w:p w:rsidR="00631989" w:rsidRPr="00715AD3" w:rsidDel="002250C2" w:rsidRDefault="007616EE" w:rsidP="00631989">
      <w:pPr>
        <w:pStyle w:val="Heading4"/>
        <w:tabs>
          <w:tab w:val="left" w:pos="1560"/>
        </w:tabs>
        <w:ind w:left="0" w:firstLine="0"/>
        <w:rPr>
          <w:del w:id="21181" w:author="CR#0249" w:date="2019-12-19T11:17:00Z"/>
        </w:rPr>
      </w:pPr>
      <w:bookmarkStart w:id="21182" w:name="_Toc20690891"/>
      <w:del w:id="21183" w:author="CR#0249" w:date="2019-12-19T11:17:00Z">
        <w:r w:rsidRPr="00715AD3" w:rsidDel="002250C2">
          <w:rPr>
            <w:i/>
          </w:rPr>
          <w:delText>–</w:delText>
        </w:r>
        <w:r w:rsidR="00631989" w:rsidRPr="00715AD3" w:rsidDel="002250C2">
          <w:tab/>
        </w:r>
        <w:r w:rsidR="00631989" w:rsidRPr="00715AD3" w:rsidDel="002250C2">
          <w:rPr>
            <w:i/>
          </w:rPr>
          <w:delText>WLAN-Error</w:delText>
        </w:r>
        <w:bookmarkEnd w:id="21182"/>
      </w:del>
    </w:p>
    <w:p w:rsidR="00631989" w:rsidRPr="00715AD3" w:rsidDel="002250C2" w:rsidRDefault="00631989" w:rsidP="00631989">
      <w:pPr>
        <w:keepLines/>
        <w:rPr>
          <w:del w:id="21184" w:author="CR#0249" w:date="2019-12-19T11:17:00Z"/>
        </w:rPr>
      </w:pPr>
      <w:del w:id="21185" w:author="CR#0249" w:date="2019-12-19T11:17:00Z">
        <w:r w:rsidRPr="00715AD3" w:rsidDel="002250C2">
          <w:delText xml:space="preserve">The IE </w:delText>
        </w:r>
        <w:r w:rsidRPr="00715AD3" w:rsidDel="002250C2">
          <w:rPr>
            <w:i/>
          </w:rPr>
          <w:delText>WLAN-Error</w:delText>
        </w:r>
        <w:r w:rsidRPr="00715AD3" w:rsidDel="002250C2">
          <w:rPr>
            <w:noProof/>
          </w:rPr>
          <w:delText xml:space="preserve"> is</w:delText>
        </w:r>
        <w:r w:rsidRPr="00715AD3" w:rsidDel="002250C2">
          <w:delText xml:space="preserve"> used by the location server or target device to provide error reasons for WLAN positioning to the target device or location server, respectively.</w:delText>
        </w:r>
      </w:del>
    </w:p>
    <w:p w:rsidR="00EA0B93" w:rsidRPr="00715AD3" w:rsidDel="002250C2" w:rsidRDefault="00EA0B93" w:rsidP="00EA0B93">
      <w:pPr>
        <w:pStyle w:val="PL"/>
        <w:shd w:val="clear" w:color="auto" w:fill="E6E6E6"/>
        <w:rPr>
          <w:del w:id="21186" w:author="CR#0249" w:date="2019-12-19T11:17:00Z"/>
          <w:snapToGrid w:val="0"/>
        </w:rPr>
      </w:pPr>
      <w:del w:id="21187"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188" w:author="CR#0249" w:date="2019-12-19T11:17:00Z"/>
          <w:snapToGrid w:val="0"/>
        </w:rPr>
      </w:pPr>
    </w:p>
    <w:p w:rsidR="00EA0B93" w:rsidRPr="00715AD3" w:rsidDel="002250C2" w:rsidRDefault="00EA0B93" w:rsidP="00EA0B93">
      <w:pPr>
        <w:pStyle w:val="PL"/>
        <w:shd w:val="clear" w:color="auto" w:fill="E6E6E6"/>
        <w:rPr>
          <w:del w:id="21189" w:author="CR#0249" w:date="2019-12-19T11:17:00Z"/>
          <w:snapToGrid w:val="0"/>
        </w:rPr>
      </w:pPr>
      <w:del w:id="21190" w:author="CR#0249" w:date="2019-12-19T11:17:00Z">
        <w:r w:rsidRPr="00715AD3" w:rsidDel="002250C2">
          <w:rPr>
            <w:snapToGrid w:val="0"/>
          </w:rPr>
          <w:delText>WLAN-Error-r13 ::= CHOICE {</w:delText>
        </w:r>
      </w:del>
    </w:p>
    <w:p w:rsidR="00EA0B93" w:rsidRPr="00715AD3" w:rsidDel="002250C2" w:rsidRDefault="00EA0B93" w:rsidP="00EA0B93">
      <w:pPr>
        <w:pStyle w:val="PL"/>
        <w:shd w:val="clear" w:color="auto" w:fill="E6E6E6"/>
        <w:rPr>
          <w:del w:id="21191" w:author="CR#0249" w:date="2019-12-19T11:17:00Z"/>
          <w:snapToGrid w:val="0"/>
        </w:rPr>
      </w:pPr>
      <w:del w:id="21192" w:author="CR#0249" w:date="2019-12-19T11:17:00Z">
        <w:r w:rsidRPr="00715AD3" w:rsidDel="002250C2">
          <w:rPr>
            <w:snapToGrid w:val="0"/>
          </w:rPr>
          <w:tab/>
          <w:delText>locationServerErrorCauses-r13</w:delText>
        </w:r>
        <w:r w:rsidRPr="00715AD3" w:rsidDel="002250C2">
          <w:rPr>
            <w:snapToGrid w:val="0"/>
          </w:rPr>
          <w:tab/>
        </w:r>
        <w:r w:rsidRPr="00715AD3" w:rsidDel="002250C2">
          <w:rPr>
            <w:snapToGrid w:val="0"/>
          </w:rPr>
          <w:tab/>
          <w:delText>WLAN-LocationServerErrorCauses-r13,</w:delText>
        </w:r>
      </w:del>
    </w:p>
    <w:p w:rsidR="00EA0B93" w:rsidRPr="00715AD3" w:rsidDel="002250C2" w:rsidRDefault="00EA0B93" w:rsidP="00EA0B93">
      <w:pPr>
        <w:pStyle w:val="PL"/>
        <w:shd w:val="clear" w:color="auto" w:fill="E6E6E6"/>
        <w:rPr>
          <w:del w:id="21193" w:author="CR#0249" w:date="2019-12-19T11:17:00Z"/>
          <w:snapToGrid w:val="0"/>
        </w:rPr>
      </w:pPr>
      <w:del w:id="21194" w:author="CR#0249" w:date="2019-12-19T11:17:00Z">
        <w:r w:rsidRPr="00715AD3" w:rsidDel="002250C2">
          <w:rPr>
            <w:snapToGrid w:val="0"/>
          </w:rPr>
          <w:tab/>
          <w:delText>targetDeviceErrorCauses-r13</w:delText>
        </w:r>
        <w:r w:rsidRPr="00715AD3" w:rsidDel="002250C2">
          <w:rPr>
            <w:snapToGrid w:val="0"/>
          </w:rPr>
          <w:tab/>
        </w:r>
        <w:r w:rsidRPr="00715AD3" w:rsidDel="002250C2">
          <w:rPr>
            <w:snapToGrid w:val="0"/>
          </w:rPr>
          <w:tab/>
        </w:r>
        <w:r w:rsidRPr="00715AD3" w:rsidDel="002250C2">
          <w:rPr>
            <w:snapToGrid w:val="0"/>
          </w:rPr>
          <w:tab/>
          <w:delText>WLAN-TargetDeviceErrorCauses-r13,</w:delText>
        </w:r>
      </w:del>
    </w:p>
    <w:p w:rsidR="00EA0B93" w:rsidRPr="00715AD3" w:rsidDel="002250C2" w:rsidRDefault="00EA0B93" w:rsidP="00EA0B93">
      <w:pPr>
        <w:pStyle w:val="PL"/>
        <w:shd w:val="clear" w:color="auto" w:fill="E6E6E6"/>
        <w:rPr>
          <w:del w:id="21195" w:author="CR#0249" w:date="2019-12-19T11:17:00Z"/>
          <w:snapToGrid w:val="0"/>
        </w:rPr>
      </w:pPr>
      <w:del w:id="21196"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197" w:author="CR#0249" w:date="2019-12-19T11:17:00Z"/>
          <w:snapToGrid w:val="0"/>
        </w:rPr>
      </w:pPr>
      <w:del w:id="21198"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199" w:author="CR#0249" w:date="2019-12-19T11:17:00Z"/>
          <w:snapToGrid w:val="0"/>
        </w:rPr>
      </w:pPr>
    </w:p>
    <w:p w:rsidR="00EA0B93" w:rsidRPr="00715AD3" w:rsidDel="002250C2" w:rsidRDefault="00EA0B93" w:rsidP="00EA0B93">
      <w:pPr>
        <w:pStyle w:val="PL"/>
        <w:shd w:val="clear" w:color="auto" w:fill="E6E6E6"/>
        <w:rPr>
          <w:del w:id="21200" w:author="CR#0249" w:date="2019-12-19T11:17:00Z"/>
          <w:snapToGrid w:val="0"/>
        </w:rPr>
      </w:pPr>
      <w:del w:id="21201" w:author="CR#0249" w:date="2019-12-19T11:17:00Z">
        <w:r w:rsidRPr="00715AD3" w:rsidDel="002250C2">
          <w:rPr>
            <w:snapToGrid w:val="0"/>
          </w:rPr>
          <w:delText>-- ASN1STOP</w:delText>
        </w:r>
      </w:del>
    </w:p>
    <w:p w:rsidR="00631989" w:rsidRPr="00715AD3" w:rsidDel="002250C2" w:rsidRDefault="00631989" w:rsidP="00631989">
      <w:pPr>
        <w:rPr>
          <w:del w:id="21202" w:author="CR#0249" w:date="2019-12-19T11:17:00Z"/>
        </w:rPr>
      </w:pPr>
    </w:p>
    <w:p w:rsidR="00631989" w:rsidRPr="00715AD3" w:rsidDel="002250C2" w:rsidRDefault="007616EE" w:rsidP="00631989">
      <w:pPr>
        <w:pStyle w:val="Heading4"/>
        <w:tabs>
          <w:tab w:val="left" w:pos="1560"/>
        </w:tabs>
        <w:ind w:left="0" w:firstLine="0"/>
        <w:rPr>
          <w:del w:id="21203" w:author="CR#0249" w:date="2019-12-19T11:17:00Z"/>
        </w:rPr>
      </w:pPr>
      <w:bookmarkStart w:id="21204" w:name="_Toc20690892"/>
      <w:del w:id="21205" w:author="CR#0249" w:date="2019-12-19T11:17:00Z">
        <w:r w:rsidRPr="00715AD3" w:rsidDel="002250C2">
          <w:rPr>
            <w:i/>
          </w:rPr>
          <w:delText>–</w:delText>
        </w:r>
        <w:r w:rsidR="00631989" w:rsidRPr="00715AD3" w:rsidDel="002250C2">
          <w:tab/>
        </w:r>
        <w:r w:rsidR="00631989" w:rsidRPr="00715AD3" w:rsidDel="002250C2">
          <w:rPr>
            <w:i/>
          </w:rPr>
          <w:delText>WLAN-LocationServerErrorCauses</w:delText>
        </w:r>
        <w:bookmarkEnd w:id="21204"/>
      </w:del>
    </w:p>
    <w:p w:rsidR="00631989" w:rsidRPr="00715AD3" w:rsidDel="002250C2" w:rsidRDefault="00631989" w:rsidP="00631989">
      <w:pPr>
        <w:rPr>
          <w:del w:id="21206" w:author="CR#0249" w:date="2019-12-19T11:17:00Z"/>
        </w:rPr>
      </w:pPr>
      <w:del w:id="21207" w:author="CR#0249" w:date="2019-12-19T11:17:00Z">
        <w:r w:rsidRPr="00715AD3" w:rsidDel="002250C2">
          <w:delText xml:space="preserve">The IE </w:delText>
        </w:r>
        <w:r w:rsidRPr="00715AD3" w:rsidDel="002250C2">
          <w:rPr>
            <w:i/>
          </w:rPr>
          <w:delText>WLAN-</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error reasons for WLAN positioning to the target device.</w:delText>
        </w:r>
      </w:del>
    </w:p>
    <w:p w:rsidR="00EA0B93" w:rsidRPr="00715AD3" w:rsidDel="002250C2" w:rsidRDefault="00EA0B93" w:rsidP="00EA0B93">
      <w:pPr>
        <w:pStyle w:val="PL"/>
        <w:shd w:val="clear" w:color="auto" w:fill="E6E6E6"/>
        <w:rPr>
          <w:del w:id="21208" w:author="CR#0249" w:date="2019-12-19T11:17:00Z"/>
          <w:snapToGrid w:val="0"/>
        </w:rPr>
      </w:pPr>
      <w:del w:id="21209"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210" w:author="CR#0249" w:date="2019-12-19T11:17:00Z"/>
          <w:snapToGrid w:val="0"/>
        </w:rPr>
      </w:pPr>
    </w:p>
    <w:p w:rsidR="00EA0B93" w:rsidRPr="00715AD3" w:rsidDel="002250C2" w:rsidRDefault="00EA0B93" w:rsidP="00EA0B93">
      <w:pPr>
        <w:pStyle w:val="PL"/>
        <w:shd w:val="clear" w:color="auto" w:fill="E6E6E6"/>
        <w:rPr>
          <w:del w:id="21211" w:author="CR#0249" w:date="2019-12-19T11:17:00Z"/>
          <w:snapToGrid w:val="0"/>
        </w:rPr>
      </w:pPr>
      <w:del w:id="21212" w:author="CR#0249" w:date="2019-12-19T11:17:00Z">
        <w:r w:rsidRPr="00715AD3" w:rsidDel="002250C2">
          <w:rPr>
            <w:snapToGrid w:val="0"/>
          </w:rPr>
          <w:delText>WLAN-LocationServerErrorCauses-r13 ::= SEQUENCE {</w:delText>
        </w:r>
      </w:del>
    </w:p>
    <w:p w:rsidR="00C27C1E" w:rsidRPr="00715AD3" w:rsidDel="002250C2" w:rsidRDefault="00EA0B93" w:rsidP="00C27C1E">
      <w:pPr>
        <w:pStyle w:val="PL"/>
        <w:shd w:val="clear" w:color="auto" w:fill="E6E6E6"/>
        <w:rPr>
          <w:del w:id="21213" w:author="CR#0249" w:date="2019-12-19T11:17:00Z"/>
          <w:snapToGrid w:val="0"/>
        </w:rPr>
      </w:pPr>
      <w:del w:id="21214" w:author="CR#0249" w:date="2019-12-19T11:17:00Z">
        <w:r w:rsidRPr="00715AD3" w:rsidDel="002250C2">
          <w:rPr>
            <w:snapToGrid w:val="0"/>
          </w:rPr>
          <w:tab/>
          <w:delText>caus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w:delText>
        </w:r>
        <w:r w:rsidRPr="00715AD3" w:rsidDel="002250C2">
          <w:rPr>
            <w:snapToGrid w:val="0"/>
          </w:rPr>
          <w:tab/>
          <w:delText>{undefined,</w:delText>
        </w:r>
        <w:r w:rsidRPr="00715AD3" w:rsidDel="002250C2">
          <w:rPr>
            <w:snapToGrid w:val="0"/>
          </w:rPr>
          <w:tab/>
        </w:r>
      </w:del>
    </w:p>
    <w:p w:rsidR="00C27C1E" w:rsidRPr="00715AD3" w:rsidDel="002250C2" w:rsidRDefault="00C27C1E" w:rsidP="00C27C1E">
      <w:pPr>
        <w:pStyle w:val="PL"/>
        <w:shd w:val="clear" w:color="auto" w:fill="E6E6E6"/>
        <w:rPr>
          <w:del w:id="21215" w:author="CR#0249" w:date="2019-12-19T11:17:00Z"/>
          <w:snapToGrid w:val="0"/>
        </w:rPr>
      </w:pPr>
      <w:del w:id="21216"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C27C1E" w:rsidRPr="00715AD3" w:rsidDel="002250C2" w:rsidRDefault="00C27C1E" w:rsidP="00C27C1E">
      <w:pPr>
        <w:pStyle w:val="PL"/>
        <w:shd w:val="clear" w:color="auto" w:fill="E6E6E6"/>
        <w:rPr>
          <w:del w:id="21217" w:author="CR#0249" w:date="2019-12-19T11:17:00Z"/>
          <w:snapToGrid w:val="0"/>
        </w:rPr>
      </w:pPr>
      <w:del w:id="2121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questedADNotAvailable-</w:delText>
        </w:r>
        <w:r w:rsidR="00482E7C" w:rsidRPr="00715AD3" w:rsidDel="002250C2">
          <w:rPr>
            <w:snapToGrid w:val="0"/>
          </w:rPr>
          <w:delText>v1420</w:delText>
        </w:r>
        <w:r w:rsidRPr="00715AD3" w:rsidDel="002250C2">
          <w:rPr>
            <w:snapToGrid w:val="0"/>
          </w:rPr>
          <w:delText>,</w:delText>
        </w:r>
      </w:del>
    </w:p>
    <w:p w:rsidR="00C27C1E" w:rsidRPr="00715AD3" w:rsidDel="002250C2" w:rsidRDefault="00C27C1E" w:rsidP="00C27C1E">
      <w:pPr>
        <w:pStyle w:val="PL"/>
        <w:shd w:val="clear" w:color="auto" w:fill="E6E6E6"/>
        <w:rPr>
          <w:del w:id="21219" w:author="CR#0249" w:date="2019-12-19T11:17:00Z"/>
          <w:snapToGrid w:val="0"/>
        </w:rPr>
      </w:pPr>
      <w:del w:id="21220"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tAllrequestedADAvailable-</w:delText>
        </w:r>
        <w:r w:rsidR="00482E7C" w:rsidRPr="00715AD3" w:rsidDel="002250C2">
          <w:rPr>
            <w:snapToGrid w:val="0"/>
          </w:rPr>
          <w:delText>v1420</w:delText>
        </w:r>
      </w:del>
    </w:p>
    <w:p w:rsidR="00D609C7" w:rsidRPr="00715AD3" w:rsidDel="002250C2" w:rsidRDefault="00C27C1E" w:rsidP="00C27C1E">
      <w:pPr>
        <w:pStyle w:val="PL"/>
        <w:shd w:val="clear" w:color="auto" w:fill="E6E6E6"/>
        <w:rPr>
          <w:del w:id="21221" w:author="CR#0249" w:date="2019-12-19T11:17:00Z"/>
          <w:snapToGrid w:val="0"/>
        </w:rPr>
      </w:pPr>
      <w:del w:id="21222"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EA0B93" w:rsidRPr="00715AD3" w:rsidDel="002250C2">
          <w:rPr>
            <w:snapToGrid w:val="0"/>
          </w:rPr>
          <w:delText>}</w:delText>
        </w:r>
        <w:r w:rsidR="00D609C7" w:rsidRPr="00715AD3" w:rsidDel="002250C2">
          <w:rPr>
            <w:snapToGrid w:val="0"/>
          </w:rPr>
          <w:delText>,</w:delText>
        </w:r>
      </w:del>
    </w:p>
    <w:p w:rsidR="00C27C1E" w:rsidRPr="00715AD3" w:rsidDel="002250C2" w:rsidRDefault="00D609C7" w:rsidP="00C27C1E">
      <w:pPr>
        <w:pStyle w:val="PL"/>
        <w:shd w:val="clear" w:color="auto" w:fill="E6E6E6"/>
        <w:rPr>
          <w:del w:id="21223" w:author="CR#0249" w:date="2019-12-19T11:17:00Z"/>
          <w:snapToGrid w:val="0"/>
        </w:rPr>
      </w:pPr>
      <w:del w:id="21224" w:author="CR#0249" w:date="2019-12-19T11:17:00Z">
        <w:r w:rsidRPr="00715AD3" w:rsidDel="002250C2">
          <w:rPr>
            <w:snapToGrid w:val="0"/>
          </w:rPr>
          <w:tab/>
          <w:delText>...</w:delText>
        </w:r>
        <w:r w:rsidR="00C27C1E" w:rsidRPr="00715AD3" w:rsidDel="002250C2">
          <w:rPr>
            <w:snapToGrid w:val="0"/>
          </w:rPr>
          <w:delText>,</w:delText>
        </w:r>
      </w:del>
    </w:p>
    <w:p w:rsidR="00C27C1E" w:rsidRPr="00715AD3" w:rsidDel="002250C2" w:rsidRDefault="00C27C1E" w:rsidP="00C27C1E">
      <w:pPr>
        <w:pStyle w:val="PL"/>
        <w:shd w:val="clear" w:color="auto" w:fill="E6E6E6"/>
        <w:rPr>
          <w:del w:id="21225" w:author="CR#0249" w:date="2019-12-19T11:17:00Z"/>
          <w:snapToGrid w:val="0"/>
        </w:rPr>
      </w:pPr>
      <w:del w:id="21226" w:author="CR#0249" w:date="2019-12-19T11:17:00Z">
        <w:r w:rsidRPr="00715AD3" w:rsidDel="002250C2">
          <w:rPr>
            <w:snapToGrid w:val="0"/>
          </w:rPr>
          <w:tab/>
          <w:delText>[[</w:delText>
        </w:r>
        <w:r w:rsidRPr="00715AD3" w:rsidDel="002250C2">
          <w:rPr>
            <w:snapToGrid w:val="0"/>
          </w:rPr>
          <w:tab/>
          <w:delText>apLocationDataUnavailable-r14</w:delText>
        </w:r>
        <w:r w:rsidRPr="00715AD3" w:rsidDel="002250C2">
          <w:rPr>
            <w:snapToGrid w:val="0"/>
          </w:rPr>
          <w:tab/>
        </w:r>
        <w:r w:rsidRPr="00715AD3" w:rsidDel="002250C2">
          <w:rPr>
            <w:snapToGrid w:val="0"/>
          </w:rPr>
          <w:tab/>
          <w:delText>NULL</w:delText>
        </w:r>
        <w:r w:rsidRPr="00715AD3" w:rsidDel="002250C2">
          <w:rPr>
            <w:snapToGrid w:val="0"/>
          </w:rPr>
          <w:tab/>
          <w:delText>OPTIONAL</w:delText>
        </w:r>
        <w:r w:rsidRPr="00715AD3" w:rsidDel="002250C2">
          <w:rPr>
            <w:snapToGrid w:val="0"/>
          </w:rPr>
          <w:tab/>
        </w:r>
        <w:r w:rsidRPr="00715AD3" w:rsidDel="002250C2">
          <w:rPr>
            <w:snapToGrid w:val="0"/>
          </w:rPr>
          <w:tab/>
          <w:delText>-- Need ON</w:delText>
        </w:r>
      </w:del>
    </w:p>
    <w:p w:rsidR="00EA0B93" w:rsidRPr="00715AD3" w:rsidDel="002250C2" w:rsidRDefault="00C27C1E" w:rsidP="00D609C7">
      <w:pPr>
        <w:pStyle w:val="PL"/>
        <w:shd w:val="clear" w:color="auto" w:fill="E6E6E6"/>
        <w:rPr>
          <w:del w:id="21227" w:author="CR#0249" w:date="2019-12-19T11:17:00Z"/>
          <w:snapToGrid w:val="0"/>
        </w:rPr>
      </w:pPr>
      <w:del w:id="21228"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229" w:author="CR#0249" w:date="2019-12-19T11:17:00Z"/>
          <w:snapToGrid w:val="0"/>
        </w:rPr>
      </w:pPr>
      <w:del w:id="21230"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231" w:author="CR#0249" w:date="2019-12-19T11:17:00Z"/>
          <w:snapToGrid w:val="0"/>
        </w:rPr>
      </w:pPr>
    </w:p>
    <w:p w:rsidR="00EA0B93" w:rsidRPr="00715AD3" w:rsidDel="002250C2" w:rsidRDefault="00EA0B93" w:rsidP="00EA0B93">
      <w:pPr>
        <w:pStyle w:val="PL"/>
        <w:shd w:val="clear" w:color="auto" w:fill="E6E6E6"/>
        <w:rPr>
          <w:del w:id="21232" w:author="CR#0249" w:date="2019-12-19T11:17:00Z"/>
          <w:snapToGrid w:val="0"/>
        </w:rPr>
      </w:pPr>
      <w:del w:id="21233" w:author="CR#0249" w:date="2019-12-19T11:17:00Z">
        <w:r w:rsidRPr="00715AD3" w:rsidDel="002250C2">
          <w:rPr>
            <w:snapToGrid w:val="0"/>
          </w:rPr>
          <w:delText>-- ASN1STOP</w:delText>
        </w:r>
      </w:del>
    </w:p>
    <w:p w:rsidR="00C27C1E" w:rsidRPr="00715AD3" w:rsidDel="002250C2" w:rsidRDefault="00C27C1E" w:rsidP="00C27C1E">
      <w:pPr>
        <w:rPr>
          <w:del w:id="21234"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0D08D1">
        <w:trPr>
          <w:cantSplit/>
          <w:tblHeader/>
          <w:del w:id="21235" w:author="CR#0249" w:date="2019-12-19T11:17:00Z"/>
        </w:trPr>
        <w:tc>
          <w:tcPr>
            <w:tcW w:w="10065" w:type="dxa"/>
          </w:tcPr>
          <w:p w:rsidR="00C27C1E" w:rsidRPr="00715AD3" w:rsidDel="002250C2" w:rsidRDefault="00C27C1E" w:rsidP="000D08D1">
            <w:pPr>
              <w:keepNext/>
              <w:keepLines/>
              <w:spacing w:after="0"/>
              <w:jc w:val="center"/>
              <w:rPr>
                <w:del w:id="21236" w:author="CR#0249" w:date="2019-12-19T11:17:00Z"/>
                <w:rFonts w:ascii="Arial" w:hAnsi="Arial"/>
                <w:b/>
                <w:sz w:val="18"/>
              </w:rPr>
            </w:pPr>
            <w:del w:id="21237" w:author="CR#0249" w:date="2019-12-19T11:17:00Z">
              <w:r w:rsidRPr="00715AD3" w:rsidDel="002250C2">
                <w:rPr>
                  <w:rFonts w:ascii="Arial" w:hAnsi="Arial"/>
                  <w:b/>
                  <w:bCs/>
                  <w:i/>
                  <w:iCs/>
                  <w:sz w:val="18"/>
                </w:rPr>
                <w:delText>WLAN-LocationServerErrorCauses</w:delText>
              </w:r>
              <w:r w:rsidRPr="00715AD3" w:rsidDel="002250C2">
                <w:rPr>
                  <w:rFonts w:ascii="Arial" w:hAnsi="Arial"/>
                  <w:b/>
                  <w:sz w:val="18"/>
                </w:rPr>
                <w:delText xml:space="preserve"> field descriptions</w:delText>
              </w:r>
            </w:del>
          </w:p>
        </w:tc>
      </w:tr>
      <w:tr w:rsidR="00C27C1E" w:rsidRPr="00715AD3" w:rsidDel="002250C2" w:rsidTr="000D08D1">
        <w:trPr>
          <w:cantSplit/>
          <w:del w:id="21238" w:author="CR#0249" w:date="2019-12-19T11:17:00Z"/>
        </w:trPr>
        <w:tc>
          <w:tcPr>
            <w:tcW w:w="10065" w:type="dxa"/>
          </w:tcPr>
          <w:p w:rsidR="00C27C1E" w:rsidRPr="00715AD3" w:rsidDel="002250C2" w:rsidRDefault="00C27C1E" w:rsidP="000D08D1">
            <w:pPr>
              <w:keepNext/>
              <w:keepLines/>
              <w:spacing w:after="0"/>
              <w:rPr>
                <w:del w:id="21239" w:author="CR#0249" w:date="2019-12-19T11:17:00Z"/>
                <w:rFonts w:ascii="Arial" w:hAnsi="Arial"/>
                <w:b/>
                <w:bCs/>
                <w:i/>
                <w:iCs/>
                <w:snapToGrid w:val="0"/>
                <w:sz w:val="18"/>
              </w:rPr>
            </w:pPr>
            <w:del w:id="21240" w:author="CR#0249" w:date="2019-12-19T11:17:00Z">
              <w:r w:rsidRPr="00715AD3" w:rsidDel="002250C2">
                <w:rPr>
                  <w:rFonts w:ascii="Arial" w:hAnsi="Arial"/>
                  <w:b/>
                  <w:bCs/>
                  <w:i/>
                  <w:iCs/>
                  <w:snapToGrid w:val="0"/>
                  <w:sz w:val="18"/>
                </w:rPr>
                <w:delText>cause</w:delText>
              </w:r>
            </w:del>
          </w:p>
          <w:p w:rsidR="00C27C1E" w:rsidRPr="00715AD3" w:rsidDel="002250C2" w:rsidRDefault="00C27C1E" w:rsidP="000D08D1">
            <w:pPr>
              <w:keepNext/>
              <w:keepLines/>
              <w:spacing w:after="0"/>
              <w:rPr>
                <w:del w:id="21241" w:author="CR#0249" w:date="2019-12-19T11:17:00Z"/>
                <w:rFonts w:ascii="Arial" w:hAnsi="Arial"/>
                <w:sz w:val="18"/>
              </w:rPr>
            </w:pPr>
            <w:del w:id="21242" w:author="CR#0249" w:date="2019-12-19T11:17:00Z">
              <w:r w:rsidRPr="00715AD3" w:rsidDel="002250C2">
                <w:rPr>
                  <w:rFonts w:ascii="Arial" w:hAnsi="Arial"/>
                  <w:bCs/>
                  <w:iCs/>
                  <w:snapToGrid w:val="0"/>
                  <w:sz w:val="18"/>
                </w:rPr>
                <w:delText>This field provides a WLAN AP specific error cause for the server applicable to provision of assistance data. If the cause value is '</w:delText>
              </w:r>
              <w:r w:rsidRPr="00715AD3" w:rsidDel="002250C2">
                <w:rPr>
                  <w:rFonts w:ascii="Arial" w:hAnsi="Arial"/>
                  <w:bCs/>
                  <w:i/>
                  <w:iCs/>
                  <w:snapToGrid w:val="0"/>
                  <w:sz w:val="18"/>
                </w:rPr>
                <w:delText>requestedADNotAvailable</w:delText>
              </w:r>
              <w:r w:rsidRPr="00715AD3" w:rsidDel="002250C2">
                <w:rPr>
                  <w:rFonts w:ascii="Arial" w:hAnsi="Arial"/>
                  <w:bCs/>
                  <w:iCs/>
                  <w:snapToGrid w:val="0"/>
                  <w:sz w:val="18"/>
                </w:rPr>
                <w:delText xml:space="preserve">', none of the requested assistance data could be provided and no further information needs to be included. If the cause value is </w:delText>
              </w:r>
              <w:r w:rsidR="00354C05" w:rsidRPr="00715AD3" w:rsidDel="002250C2">
                <w:rPr>
                  <w:rFonts w:ascii="Arial" w:hAnsi="Arial"/>
                  <w:bCs/>
                  <w:iCs/>
                  <w:snapToGrid w:val="0"/>
                  <w:sz w:val="18"/>
                </w:rPr>
                <w:delText>'</w:delText>
              </w:r>
              <w:r w:rsidRPr="00715AD3" w:rsidDel="002250C2">
                <w:rPr>
                  <w:rFonts w:ascii="Arial" w:hAnsi="Arial"/>
                  <w:bCs/>
                  <w:i/>
                  <w:iCs/>
                  <w:snapToGrid w:val="0"/>
                  <w:sz w:val="18"/>
                </w:rPr>
                <w:delText>notAllRequestedADAvailable</w:delText>
              </w:r>
              <w:r w:rsidR="00354C05" w:rsidRPr="00715AD3" w:rsidDel="002250C2">
                <w:rPr>
                  <w:rFonts w:ascii="Arial" w:hAnsi="Arial"/>
                  <w:bCs/>
                  <w:iCs/>
                  <w:snapToGrid w:val="0"/>
                  <w:sz w:val="18"/>
                </w:rPr>
                <w:delText>'</w:delText>
              </w:r>
              <w:r w:rsidRPr="00715AD3" w:rsidDel="002250C2">
                <w:rPr>
                  <w:rFonts w:ascii="Arial" w:hAnsi="Arial"/>
                  <w:bCs/>
                  <w:iCs/>
                  <w:snapToGrid w:val="0"/>
                  <w:sz w:val="18"/>
                </w:rPr>
                <w:delTex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delText>
              </w:r>
            </w:del>
          </w:p>
        </w:tc>
      </w:tr>
    </w:tbl>
    <w:p w:rsidR="00631989" w:rsidRPr="00715AD3" w:rsidDel="002250C2" w:rsidRDefault="00631989" w:rsidP="00631989">
      <w:pPr>
        <w:rPr>
          <w:del w:id="21243" w:author="CR#0249" w:date="2019-12-19T11:17:00Z"/>
        </w:rPr>
      </w:pPr>
    </w:p>
    <w:p w:rsidR="00631989" w:rsidRPr="00715AD3" w:rsidDel="002250C2" w:rsidRDefault="007616EE" w:rsidP="00631989">
      <w:pPr>
        <w:pStyle w:val="Heading4"/>
        <w:tabs>
          <w:tab w:val="left" w:pos="1560"/>
        </w:tabs>
        <w:ind w:left="0" w:firstLine="0"/>
        <w:rPr>
          <w:del w:id="21244" w:author="CR#0249" w:date="2019-12-19T11:17:00Z"/>
        </w:rPr>
      </w:pPr>
      <w:bookmarkStart w:id="21245" w:name="_Toc20690893"/>
      <w:del w:id="21246" w:author="CR#0249" w:date="2019-12-19T11:17:00Z">
        <w:r w:rsidRPr="00715AD3" w:rsidDel="002250C2">
          <w:rPr>
            <w:i/>
          </w:rPr>
          <w:delText>–</w:delText>
        </w:r>
        <w:r w:rsidR="00631989" w:rsidRPr="00715AD3" w:rsidDel="002250C2">
          <w:tab/>
        </w:r>
        <w:r w:rsidR="00631989" w:rsidRPr="00715AD3" w:rsidDel="002250C2">
          <w:rPr>
            <w:i/>
          </w:rPr>
          <w:delText>WLAN-TargetDeviceErrorCauses</w:delText>
        </w:r>
        <w:bookmarkEnd w:id="21245"/>
      </w:del>
    </w:p>
    <w:p w:rsidR="00631989" w:rsidRPr="00715AD3" w:rsidDel="002250C2" w:rsidRDefault="00631989" w:rsidP="00631989">
      <w:pPr>
        <w:rPr>
          <w:del w:id="21247" w:author="CR#0249" w:date="2019-12-19T11:17:00Z"/>
        </w:rPr>
      </w:pPr>
      <w:del w:id="21248" w:author="CR#0249" w:date="2019-12-19T11:17:00Z">
        <w:r w:rsidRPr="00715AD3" w:rsidDel="002250C2">
          <w:delText xml:space="preserve">The IE </w:delText>
        </w:r>
        <w:r w:rsidRPr="00715AD3" w:rsidDel="002250C2">
          <w:rPr>
            <w:i/>
          </w:rPr>
          <w:delText>WLAN-</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error reasons for WLAN positioning to the location server.</w:delText>
        </w:r>
      </w:del>
    </w:p>
    <w:p w:rsidR="00EA0B93" w:rsidRPr="00715AD3" w:rsidDel="002250C2" w:rsidRDefault="00EA0B93" w:rsidP="00EA0B93">
      <w:pPr>
        <w:pStyle w:val="PL"/>
        <w:shd w:val="clear" w:color="auto" w:fill="E6E6E6"/>
        <w:rPr>
          <w:del w:id="21249" w:author="CR#0249" w:date="2019-12-19T11:17:00Z"/>
          <w:snapToGrid w:val="0"/>
        </w:rPr>
      </w:pPr>
      <w:del w:id="21250"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251" w:author="CR#0249" w:date="2019-12-19T11:17:00Z"/>
          <w:snapToGrid w:val="0"/>
        </w:rPr>
      </w:pPr>
    </w:p>
    <w:p w:rsidR="00EA0B93" w:rsidRPr="00715AD3" w:rsidDel="002250C2" w:rsidRDefault="00EA0B93" w:rsidP="00EA0B93">
      <w:pPr>
        <w:pStyle w:val="PL"/>
        <w:shd w:val="clear" w:color="auto" w:fill="E6E6E6"/>
        <w:rPr>
          <w:del w:id="21252" w:author="CR#0249" w:date="2019-12-19T11:17:00Z"/>
          <w:snapToGrid w:val="0"/>
        </w:rPr>
      </w:pPr>
      <w:del w:id="21253" w:author="CR#0249" w:date="2019-12-19T11:17:00Z">
        <w:r w:rsidRPr="00715AD3" w:rsidDel="002250C2">
          <w:rPr>
            <w:snapToGrid w:val="0"/>
          </w:rPr>
          <w:delText>WLAN-TargetDeviceErrorCauses-r13 ::= SEQUENCE {</w:delText>
        </w:r>
      </w:del>
    </w:p>
    <w:p w:rsidR="00EA0B93" w:rsidRPr="00715AD3" w:rsidDel="002250C2" w:rsidRDefault="00EA0B93" w:rsidP="00EA0B93">
      <w:pPr>
        <w:pStyle w:val="PL"/>
        <w:shd w:val="clear" w:color="auto" w:fill="E6E6E6"/>
        <w:rPr>
          <w:del w:id="21254" w:author="CR#0249" w:date="2019-12-19T11:17:00Z"/>
          <w:snapToGrid w:val="0"/>
        </w:rPr>
      </w:pPr>
      <w:del w:id="21255" w:author="CR#0249" w:date="2019-12-19T11:17:00Z">
        <w:r w:rsidRPr="00715AD3" w:rsidDel="002250C2">
          <w:rPr>
            <w:snapToGrid w:val="0"/>
          </w:rPr>
          <w:tab/>
          <w:delText>caus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undefined,</w:delText>
        </w:r>
      </w:del>
    </w:p>
    <w:p w:rsidR="00EA0B93" w:rsidRPr="00715AD3" w:rsidDel="002250C2" w:rsidRDefault="00EA0B93" w:rsidP="00EA0B93">
      <w:pPr>
        <w:pStyle w:val="PL"/>
        <w:shd w:val="clear" w:color="auto" w:fill="E6E6E6"/>
        <w:rPr>
          <w:del w:id="21256" w:author="CR#0249" w:date="2019-12-19T11:17:00Z"/>
          <w:snapToGrid w:val="0"/>
        </w:rPr>
      </w:pPr>
      <w:del w:id="2125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questedMeasurementsNotAvailable,</w:delText>
        </w:r>
      </w:del>
    </w:p>
    <w:p w:rsidR="00EA0B93" w:rsidRPr="00715AD3" w:rsidDel="002250C2" w:rsidRDefault="00EA0B93" w:rsidP="00EA0B93">
      <w:pPr>
        <w:pStyle w:val="PL"/>
        <w:shd w:val="clear" w:color="auto" w:fill="E6E6E6"/>
        <w:rPr>
          <w:del w:id="21258" w:author="CR#0249" w:date="2019-12-19T11:17:00Z"/>
          <w:snapToGrid w:val="0"/>
        </w:rPr>
      </w:pPr>
      <w:del w:id="2125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tAllrequestedMeasurementsPossible,</w:delText>
        </w:r>
      </w:del>
    </w:p>
    <w:p w:rsidR="00EA0B93" w:rsidRPr="00715AD3" w:rsidDel="002250C2" w:rsidRDefault="00EA0B93" w:rsidP="00EA0B93">
      <w:pPr>
        <w:pStyle w:val="PL"/>
        <w:shd w:val="clear" w:color="auto" w:fill="E6E6E6"/>
        <w:rPr>
          <w:del w:id="21260" w:author="CR#0249" w:date="2019-12-19T11:17:00Z"/>
          <w:snapToGrid w:val="0"/>
        </w:rPr>
      </w:pPr>
      <w:del w:id="21261"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EA0B93" w:rsidRPr="00715AD3" w:rsidDel="002250C2" w:rsidRDefault="00EA0B93" w:rsidP="00EA0B93">
      <w:pPr>
        <w:pStyle w:val="PL"/>
        <w:shd w:val="clear" w:color="auto" w:fill="E6E6E6"/>
        <w:rPr>
          <w:del w:id="21262" w:author="CR#0249" w:date="2019-12-19T11:17:00Z"/>
          <w:snapToGrid w:val="0"/>
        </w:rPr>
      </w:pPr>
      <w:del w:id="2126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EA0B93" w:rsidRPr="00715AD3" w:rsidDel="002250C2" w:rsidRDefault="00EA0B93" w:rsidP="00EA0B93">
      <w:pPr>
        <w:pStyle w:val="PL"/>
        <w:shd w:val="clear" w:color="auto" w:fill="E6E6E6"/>
        <w:rPr>
          <w:del w:id="21264" w:author="CR#0249" w:date="2019-12-19T11:17:00Z"/>
          <w:snapToGrid w:val="0"/>
        </w:rPr>
      </w:pPr>
      <w:del w:id="21265" w:author="CR#0249" w:date="2019-12-19T11:17:00Z">
        <w:r w:rsidRPr="00715AD3" w:rsidDel="002250C2">
          <w:rPr>
            <w:snapToGrid w:val="0"/>
          </w:rPr>
          <w:lastRenderedPageBreak/>
          <w:tab/>
          <w:delText>wlan-AP-RSSI-MeasurementNotPossibl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EA0B93" w:rsidRPr="00715AD3" w:rsidDel="002250C2" w:rsidRDefault="00EA0B93" w:rsidP="00EA0B93">
      <w:pPr>
        <w:pStyle w:val="PL"/>
        <w:shd w:val="clear" w:color="auto" w:fill="E6E6E6"/>
        <w:rPr>
          <w:del w:id="21266" w:author="CR#0249" w:date="2019-12-19T11:17:00Z"/>
          <w:snapToGrid w:val="0"/>
        </w:rPr>
      </w:pPr>
      <w:del w:id="21267" w:author="CR#0249" w:date="2019-12-19T11:17:00Z">
        <w:r w:rsidRPr="00715AD3" w:rsidDel="002250C2">
          <w:rPr>
            <w:snapToGrid w:val="0"/>
          </w:rPr>
          <w:tab/>
          <w:delText>wlan-AP-RTT-MeasurementNotPossibl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EA0B93" w:rsidRPr="00715AD3" w:rsidDel="002250C2" w:rsidRDefault="00EA0B93" w:rsidP="00EA0B93">
      <w:pPr>
        <w:pStyle w:val="PL"/>
        <w:shd w:val="clear" w:color="auto" w:fill="E6E6E6"/>
        <w:rPr>
          <w:del w:id="21268" w:author="CR#0249" w:date="2019-12-19T11:17:00Z"/>
          <w:snapToGrid w:val="0"/>
        </w:rPr>
      </w:pPr>
      <w:del w:id="21269"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270" w:author="CR#0249" w:date="2019-12-19T11:17:00Z"/>
          <w:snapToGrid w:val="0"/>
        </w:rPr>
      </w:pPr>
      <w:del w:id="21271"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272" w:author="CR#0249" w:date="2019-12-19T11:17:00Z"/>
          <w:snapToGrid w:val="0"/>
        </w:rPr>
      </w:pPr>
    </w:p>
    <w:p w:rsidR="00EA0B93" w:rsidRPr="00715AD3" w:rsidDel="002250C2" w:rsidRDefault="00EA0B93" w:rsidP="00EA0B93">
      <w:pPr>
        <w:pStyle w:val="PL"/>
        <w:shd w:val="clear" w:color="auto" w:fill="E6E6E6"/>
        <w:rPr>
          <w:del w:id="21273" w:author="CR#0249" w:date="2019-12-19T11:17:00Z"/>
          <w:snapToGrid w:val="0"/>
        </w:rPr>
      </w:pPr>
      <w:del w:id="21274" w:author="CR#0249" w:date="2019-12-19T11:17:00Z">
        <w:r w:rsidRPr="00715AD3" w:rsidDel="002250C2">
          <w:rPr>
            <w:snapToGrid w:val="0"/>
          </w:rPr>
          <w:delText>-- ASN1STOP</w:delText>
        </w:r>
      </w:del>
    </w:p>
    <w:p w:rsidR="00631989" w:rsidRPr="00715AD3" w:rsidDel="002250C2" w:rsidRDefault="00631989" w:rsidP="00631989">
      <w:pPr>
        <w:rPr>
          <w:del w:id="21275"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276" w:author="CR#0249" w:date="2019-12-19T11:17:00Z"/>
        </w:trPr>
        <w:tc>
          <w:tcPr>
            <w:tcW w:w="10065" w:type="dxa"/>
          </w:tcPr>
          <w:p w:rsidR="00631989" w:rsidRPr="00715AD3" w:rsidDel="002250C2" w:rsidRDefault="00631989" w:rsidP="00FB2DE8">
            <w:pPr>
              <w:pStyle w:val="TAH"/>
              <w:rPr>
                <w:del w:id="21277" w:author="CR#0249" w:date="2019-12-19T11:17:00Z"/>
              </w:rPr>
            </w:pPr>
            <w:del w:id="21278" w:author="CR#0249" w:date="2019-12-19T11:17:00Z">
              <w:r w:rsidRPr="00715AD3" w:rsidDel="002250C2">
                <w:rPr>
                  <w:bCs/>
                  <w:i/>
                  <w:iCs/>
                </w:rPr>
                <w:delText>WLAN-TargetDeviceErrorCauses</w:delText>
              </w:r>
              <w:r w:rsidRPr="00715AD3" w:rsidDel="002250C2">
                <w:delText xml:space="preserve"> field descriptions</w:delText>
              </w:r>
            </w:del>
          </w:p>
        </w:tc>
      </w:tr>
      <w:tr w:rsidR="00631989" w:rsidRPr="00715AD3" w:rsidDel="002250C2" w:rsidTr="00FB2DE8">
        <w:trPr>
          <w:cantSplit/>
          <w:del w:id="21279" w:author="CR#0249" w:date="2019-12-19T11:17:00Z"/>
        </w:trPr>
        <w:tc>
          <w:tcPr>
            <w:tcW w:w="10065" w:type="dxa"/>
          </w:tcPr>
          <w:p w:rsidR="00631989" w:rsidRPr="00715AD3" w:rsidDel="002250C2" w:rsidRDefault="00631989" w:rsidP="00FB2DE8">
            <w:pPr>
              <w:pStyle w:val="TAL"/>
              <w:rPr>
                <w:del w:id="21280" w:author="CR#0249" w:date="2019-12-19T11:17:00Z"/>
                <w:b/>
                <w:bCs/>
                <w:i/>
                <w:iCs/>
                <w:snapToGrid w:val="0"/>
              </w:rPr>
            </w:pPr>
            <w:del w:id="21281" w:author="CR#0249" w:date="2019-12-19T11:17:00Z">
              <w:r w:rsidRPr="00715AD3" w:rsidDel="002250C2">
                <w:rPr>
                  <w:b/>
                  <w:bCs/>
                  <w:i/>
                  <w:iCs/>
                  <w:snapToGrid w:val="0"/>
                </w:rPr>
                <w:delText>cause</w:delText>
              </w:r>
            </w:del>
          </w:p>
          <w:p w:rsidR="00631989" w:rsidRPr="00715AD3" w:rsidDel="002250C2" w:rsidRDefault="00631989" w:rsidP="00FB2DE8">
            <w:pPr>
              <w:pStyle w:val="TAL"/>
              <w:rPr>
                <w:del w:id="21282" w:author="CR#0249" w:date="2019-12-19T11:17:00Z"/>
              </w:rPr>
            </w:pPr>
            <w:del w:id="21283" w:author="CR#0249" w:date="2019-12-19T11:17:00Z">
              <w:r w:rsidRPr="00715AD3" w:rsidDel="002250C2">
                <w:rPr>
                  <w:snapToGrid w:val="0"/>
                </w:rPr>
                <w:delText xml:space="preserve">This field provides a WLAN specific error cause. If the cause value is </w:delText>
              </w:r>
              <w:r w:rsidR="00354C05" w:rsidRPr="00715AD3" w:rsidDel="002250C2">
                <w:rPr>
                  <w:snapToGrid w:val="0"/>
                </w:rPr>
                <w:delText>'</w:delText>
              </w:r>
              <w:r w:rsidRPr="00715AD3" w:rsidDel="002250C2">
                <w:rPr>
                  <w:snapToGrid w:val="0"/>
                </w:rPr>
                <w:delText>notAllRequestedMeasurementsPossible</w:delText>
              </w:r>
              <w:r w:rsidR="00354C05" w:rsidRPr="00715AD3" w:rsidDel="002250C2">
                <w:rPr>
                  <w:snapToGrid w:val="0"/>
                </w:rPr>
                <w:delText>'</w:delText>
              </w:r>
              <w:r w:rsidRPr="00715AD3" w:rsidDel="002250C2">
                <w:rPr>
                  <w:snapToGrid w:val="0"/>
                </w:rPr>
                <w:delText xml:space="preserve">, the target device was not able to provide all requested WLAN measurements (but may be able to provide some measurements). In this case, the target device should include any of the </w:delText>
              </w:r>
              <w:r w:rsidRPr="00715AD3" w:rsidDel="002250C2">
                <w:rPr>
                  <w:i/>
                  <w:snapToGrid w:val="0"/>
                </w:rPr>
                <w:delText>wlan</w:delText>
              </w:r>
              <w:r w:rsidRPr="00715AD3" w:rsidDel="002250C2">
                <w:rPr>
                  <w:i/>
                  <w:snapToGrid w:val="0"/>
                </w:rPr>
                <w:noBreakHyphen/>
                <w:delText>AP</w:delText>
              </w:r>
              <w:r w:rsidRPr="00715AD3" w:rsidDel="002250C2">
                <w:rPr>
                  <w:i/>
                  <w:snapToGrid w:val="0"/>
                </w:rPr>
                <w:noBreakHyphen/>
                <w:delText>RSSI</w:delText>
              </w:r>
              <w:r w:rsidRPr="00715AD3" w:rsidDel="002250C2">
                <w:rPr>
                  <w:i/>
                  <w:snapToGrid w:val="0"/>
                </w:rPr>
                <w:noBreakHyphen/>
                <w:delText>MeasurementNotPossible</w:delText>
              </w:r>
              <w:r w:rsidRPr="00715AD3" w:rsidDel="002250C2">
                <w:rPr>
                  <w:snapToGrid w:val="0"/>
                </w:rPr>
                <w:delText xml:space="preserve">, </w:delText>
              </w:r>
              <w:r w:rsidR="00B538CB" w:rsidRPr="00715AD3" w:rsidDel="002250C2">
                <w:rPr>
                  <w:snapToGrid w:val="0"/>
                </w:rPr>
                <w:delText xml:space="preserve">or </w:delText>
              </w:r>
              <w:r w:rsidRPr="00715AD3" w:rsidDel="002250C2">
                <w:rPr>
                  <w:i/>
                  <w:snapToGrid w:val="0"/>
                </w:rPr>
                <w:delText>wlan</w:delText>
              </w:r>
              <w:r w:rsidRPr="00715AD3" w:rsidDel="002250C2">
                <w:rPr>
                  <w:i/>
                  <w:snapToGrid w:val="0"/>
                </w:rPr>
                <w:noBreakHyphen/>
                <w:delText>AP</w:delText>
              </w:r>
              <w:r w:rsidRPr="00715AD3" w:rsidDel="002250C2">
                <w:rPr>
                  <w:i/>
                  <w:snapToGrid w:val="0"/>
                </w:rPr>
                <w:noBreakHyphen/>
                <w:delText>RTT</w:delText>
              </w:r>
              <w:r w:rsidRPr="00715AD3" w:rsidDel="002250C2">
                <w:rPr>
                  <w:i/>
                  <w:snapToGrid w:val="0"/>
                </w:rPr>
                <w:noBreakHyphen/>
                <w:delText>MeasurementNotPossible</w:delText>
              </w:r>
              <w:r w:rsidRPr="00715AD3" w:rsidDel="002250C2">
                <w:rPr>
                  <w:snapToGrid w:val="0"/>
                </w:rPr>
                <w:delText xml:space="preserve"> fields, as applicable.</w:delText>
              </w:r>
            </w:del>
          </w:p>
        </w:tc>
      </w:tr>
    </w:tbl>
    <w:p w:rsidR="00C27C1E" w:rsidRPr="00715AD3" w:rsidDel="002250C2" w:rsidRDefault="00C27C1E" w:rsidP="00C27C1E">
      <w:pPr>
        <w:rPr>
          <w:del w:id="21284" w:author="CR#0249" w:date="2019-12-19T11:17:00Z"/>
        </w:rPr>
      </w:pPr>
    </w:p>
    <w:p w:rsidR="00C27C1E" w:rsidRPr="00715AD3" w:rsidDel="002250C2" w:rsidRDefault="00C27C1E" w:rsidP="00C27C1E">
      <w:pPr>
        <w:keepNext/>
        <w:keepLines/>
        <w:tabs>
          <w:tab w:val="left" w:pos="1560"/>
        </w:tabs>
        <w:spacing w:before="120"/>
        <w:outlineLvl w:val="3"/>
        <w:rPr>
          <w:del w:id="21285" w:author="CR#0249" w:date="2019-12-19T11:17:00Z"/>
          <w:sz w:val="24"/>
        </w:rPr>
      </w:pPr>
      <w:del w:id="21286" w:author="CR#0249" w:date="2019-12-19T11:17:00Z">
        <w:r w:rsidRPr="00715AD3" w:rsidDel="002250C2">
          <w:rPr>
            <w:rFonts w:ascii="Arial" w:hAnsi="Arial"/>
            <w:sz w:val="24"/>
          </w:rPr>
          <w:delText>6.5.6.7</w:delText>
        </w:r>
        <w:r w:rsidRPr="00715AD3" w:rsidDel="002250C2">
          <w:rPr>
            <w:rFonts w:ascii="Arial" w:hAnsi="Arial"/>
            <w:sz w:val="24"/>
          </w:rPr>
          <w:tab/>
          <w:delText>WLAN Assistance Data</w:delText>
        </w:r>
      </w:del>
    </w:p>
    <w:p w:rsidR="00C27C1E" w:rsidRPr="00715AD3" w:rsidDel="002250C2" w:rsidRDefault="00C27C1E" w:rsidP="00C27C1E">
      <w:pPr>
        <w:keepNext/>
        <w:keepLines/>
        <w:tabs>
          <w:tab w:val="left" w:pos="1560"/>
        </w:tabs>
        <w:spacing w:before="120"/>
        <w:outlineLvl w:val="3"/>
        <w:rPr>
          <w:del w:id="21287" w:author="CR#0249" w:date="2019-12-19T11:17:00Z"/>
          <w:rFonts w:ascii="Arial" w:hAnsi="Arial"/>
          <w:sz w:val="24"/>
        </w:rPr>
      </w:pPr>
      <w:del w:id="21288" w:author="CR#0249" w:date="2019-12-19T11:17:00Z">
        <w:r w:rsidRPr="00715AD3" w:rsidDel="002250C2">
          <w:rPr>
            <w:rFonts w:ascii="Arial" w:hAnsi="Arial"/>
            <w:i/>
            <w:sz w:val="24"/>
          </w:rPr>
          <w:delText>–</w:delText>
        </w:r>
        <w:r w:rsidRPr="00715AD3" w:rsidDel="002250C2">
          <w:rPr>
            <w:rFonts w:ascii="Arial" w:hAnsi="Arial"/>
            <w:sz w:val="24"/>
          </w:rPr>
          <w:tab/>
        </w:r>
        <w:r w:rsidRPr="00715AD3" w:rsidDel="002250C2">
          <w:rPr>
            <w:rFonts w:ascii="Arial" w:hAnsi="Arial"/>
            <w:i/>
            <w:sz w:val="24"/>
          </w:rPr>
          <w:delText>WLAN-ProvideAssistanceData</w:delText>
        </w:r>
      </w:del>
    </w:p>
    <w:p w:rsidR="00C27C1E" w:rsidRPr="00715AD3" w:rsidDel="002250C2" w:rsidRDefault="00C27C1E" w:rsidP="00C27C1E">
      <w:pPr>
        <w:keepLines/>
        <w:rPr>
          <w:del w:id="21289" w:author="CR#0249" w:date="2019-12-19T11:17:00Z"/>
        </w:rPr>
      </w:pPr>
      <w:del w:id="21290" w:author="CR#0249" w:date="2019-12-19T11:17:00Z">
        <w:r w:rsidRPr="00715AD3" w:rsidDel="002250C2">
          <w:delText xml:space="preserve">The IE </w:delText>
        </w:r>
        <w:r w:rsidRPr="00715AD3" w:rsidDel="002250C2">
          <w:rPr>
            <w:i/>
          </w:rPr>
          <w:delText>WLAN-ProvideAssistanceData</w:delText>
        </w:r>
        <w:r w:rsidRPr="00715AD3" w:rsidDel="002250C2">
          <w:rPr>
            <w:noProof/>
          </w:rPr>
          <w:delText xml:space="preserve"> is</w:delText>
        </w:r>
        <w:r w:rsidRPr="00715AD3" w:rsidDel="002250C2">
          <w:delText xml:space="preserve"> used by the location server to provide assistance data to enable UE</w:delText>
        </w:r>
        <w:r w:rsidRPr="00715AD3" w:rsidDel="002250C2">
          <w:noBreakHyphen/>
          <w:delText>based and UE-assisted WLAN positioning. It may also be used to provide WLAN positioning specific error reason.</w:delText>
        </w:r>
      </w:del>
    </w:p>
    <w:p w:rsidR="00C27C1E" w:rsidRPr="00715AD3" w:rsidDel="002250C2" w:rsidRDefault="00C27C1E" w:rsidP="00C27C1E">
      <w:pPr>
        <w:pStyle w:val="PL"/>
        <w:shd w:val="clear" w:color="auto" w:fill="E6E6E6"/>
        <w:rPr>
          <w:del w:id="21291" w:author="CR#0249" w:date="2019-12-19T11:17:00Z"/>
          <w:snapToGrid w:val="0"/>
        </w:rPr>
      </w:pPr>
      <w:del w:id="21292" w:author="CR#0249" w:date="2019-12-19T11:17:00Z">
        <w:r w:rsidRPr="00715AD3" w:rsidDel="002250C2">
          <w:rPr>
            <w:snapToGrid w:val="0"/>
          </w:rPr>
          <w:delText>-- ASN1START</w:delText>
        </w:r>
      </w:del>
    </w:p>
    <w:p w:rsidR="00C27C1E" w:rsidRPr="00715AD3" w:rsidDel="002250C2" w:rsidRDefault="00C27C1E" w:rsidP="00C27C1E">
      <w:pPr>
        <w:pStyle w:val="PL"/>
        <w:shd w:val="clear" w:color="auto" w:fill="E6E6E6"/>
        <w:rPr>
          <w:del w:id="21293" w:author="CR#0249" w:date="2019-12-19T11:17:00Z"/>
          <w:snapToGrid w:val="0"/>
        </w:rPr>
      </w:pPr>
    </w:p>
    <w:p w:rsidR="00C27C1E" w:rsidRPr="00715AD3" w:rsidDel="002250C2" w:rsidRDefault="00C27C1E" w:rsidP="00C27C1E">
      <w:pPr>
        <w:pStyle w:val="PL"/>
        <w:shd w:val="clear" w:color="auto" w:fill="E6E6E6"/>
        <w:rPr>
          <w:del w:id="21294" w:author="CR#0249" w:date="2019-12-19T11:17:00Z"/>
          <w:snapToGrid w:val="0"/>
        </w:rPr>
      </w:pPr>
      <w:del w:id="21295" w:author="CR#0249" w:date="2019-12-19T11:17:00Z">
        <w:r w:rsidRPr="00715AD3" w:rsidDel="002250C2">
          <w:rPr>
            <w:snapToGrid w:val="0"/>
          </w:rPr>
          <w:delText>WLAN-ProvideAssistanceData-r14 ::= SEQUENCE {</w:delText>
        </w:r>
      </w:del>
    </w:p>
    <w:p w:rsidR="00C27C1E" w:rsidRPr="00715AD3" w:rsidDel="002250C2" w:rsidRDefault="00C27C1E" w:rsidP="00C27C1E">
      <w:pPr>
        <w:pStyle w:val="PL"/>
        <w:shd w:val="clear" w:color="auto" w:fill="E6E6E6"/>
        <w:rPr>
          <w:del w:id="21296" w:author="CR#0249" w:date="2019-12-19T11:17:00Z"/>
          <w:snapToGrid w:val="0"/>
        </w:rPr>
      </w:pPr>
      <w:del w:id="21297" w:author="CR#0249" w:date="2019-12-19T11:17:00Z">
        <w:r w:rsidRPr="00715AD3" w:rsidDel="002250C2">
          <w:rPr>
            <w:snapToGrid w:val="0"/>
          </w:rPr>
          <w:tab/>
          <w:delText>wlan-DataSet-r14</w:delText>
        </w:r>
        <w:r w:rsidRPr="00715AD3" w:rsidDel="002250C2">
          <w:rPr>
            <w:snapToGrid w:val="0"/>
          </w:rPr>
          <w:tab/>
          <w:delText>SEQUENCE (SIZE (1..maxWLAN-DataSets-r14)) OF WLAN-DataSet-r14</w:delText>
        </w:r>
      </w:del>
    </w:p>
    <w:p w:rsidR="00C27C1E" w:rsidRPr="00715AD3" w:rsidDel="002250C2" w:rsidRDefault="00C27C1E" w:rsidP="00C27C1E">
      <w:pPr>
        <w:pStyle w:val="PL"/>
        <w:shd w:val="clear" w:color="auto" w:fill="E6E6E6"/>
        <w:rPr>
          <w:del w:id="21298" w:author="CR#0249" w:date="2019-12-19T11:17:00Z"/>
          <w:snapToGrid w:val="0"/>
        </w:rPr>
      </w:pPr>
      <w:del w:id="2129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Pr="00715AD3" w:rsidDel="002250C2">
          <w:rPr>
            <w:snapToGrid w:val="0"/>
          </w:rPr>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300" w:author="CR#0249" w:date="2019-12-19T11:17:00Z"/>
          <w:snapToGrid w:val="0"/>
        </w:rPr>
      </w:pPr>
      <w:del w:id="21301" w:author="CR#0249" w:date="2019-12-19T11:17:00Z">
        <w:r w:rsidRPr="00715AD3" w:rsidDel="002250C2">
          <w:rPr>
            <w:snapToGrid w:val="0"/>
          </w:rPr>
          <w:tab/>
          <w:delText>wlan-Error-r14</w:delText>
        </w:r>
        <w:r w:rsidRPr="00715AD3" w:rsidDel="002250C2">
          <w:rPr>
            <w:snapToGrid w:val="0"/>
          </w:rPr>
          <w:tab/>
        </w:r>
        <w:r w:rsidRPr="00715AD3" w:rsidDel="002250C2">
          <w:rPr>
            <w:snapToGrid w:val="0"/>
          </w:rPr>
          <w:tab/>
          <w:delText>WLAN-Error-r13</w:delText>
        </w:r>
        <w:r w:rsidRPr="00715AD3" w:rsidDel="002250C2">
          <w:rPr>
            <w:snapToGrid w:val="0"/>
          </w:rPr>
          <w:tab/>
        </w:r>
        <w:r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00482E7C" w:rsidRPr="00715AD3" w:rsidDel="002250C2">
          <w:rPr>
            <w:snapToGrid w:val="0"/>
          </w:rPr>
          <w:tab/>
        </w:r>
        <w:r w:rsidRPr="00715AD3" w:rsidDel="002250C2">
          <w:rPr>
            <w:snapToGrid w:val="0"/>
          </w:rPr>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302" w:author="CR#0249" w:date="2019-12-19T11:17:00Z"/>
          <w:snapToGrid w:val="0"/>
        </w:rPr>
      </w:pPr>
      <w:del w:id="21303"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304" w:author="CR#0249" w:date="2019-12-19T11:17:00Z"/>
          <w:snapToGrid w:val="0"/>
        </w:rPr>
      </w:pPr>
      <w:del w:id="21305"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306" w:author="CR#0249" w:date="2019-12-19T11:17:00Z"/>
          <w:snapToGrid w:val="0"/>
        </w:rPr>
      </w:pPr>
    </w:p>
    <w:p w:rsidR="00C27C1E" w:rsidRPr="00715AD3" w:rsidDel="002250C2" w:rsidRDefault="00C27C1E" w:rsidP="00C27C1E">
      <w:pPr>
        <w:pStyle w:val="PL"/>
        <w:shd w:val="clear" w:color="auto" w:fill="E6E6E6"/>
        <w:rPr>
          <w:del w:id="21307" w:author="CR#0249" w:date="2019-12-19T11:17:00Z"/>
          <w:snapToGrid w:val="0"/>
        </w:rPr>
      </w:pPr>
      <w:del w:id="21308" w:author="CR#0249" w:date="2019-12-19T11:17:00Z">
        <w:r w:rsidRPr="00715AD3" w:rsidDel="002250C2">
          <w:rPr>
            <w:snapToGrid w:val="0"/>
          </w:rPr>
          <w:delText>maxWLAN-DataSets-r14</w:delText>
        </w:r>
        <w:r w:rsidRPr="00715AD3" w:rsidDel="002250C2">
          <w:rPr>
            <w:snapToGrid w:val="0"/>
          </w:rPr>
          <w:tab/>
        </w:r>
        <w:r w:rsidRPr="00715AD3" w:rsidDel="002250C2">
          <w:rPr>
            <w:snapToGrid w:val="0"/>
          </w:rPr>
          <w:tab/>
          <w:delText>INTEGER ::= 8</w:delText>
        </w:r>
      </w:del>
    </w:p>
    <w:p w:rsidR="00C27C1E" w:rsidRPr="00715AD3" w:rsidDel="002250C2" w:rsidRDefault="00C27C1E" w:rsidP="00C27C1E">
      <w:pPr>
        <w:pStyle w:val="PL"/>
        <w:shd w:val="clear" w:color="auto" w:fill="E6E6E6"/>
        <w:rPr>
          <w:del w:id="21309" w:author="CR#0249" w:date="2019-12-19T11:17:00Z"/>
          <w:snapToGrid w:val="0"/>
        </w:rPr>
      </w:pPr>
    </w:p>
    <w:p w:rsidR="00C27C1E" w:rsidRPr="00715AD3" w:rsidDel="002250C2" w:rsidRDefault="00C27C1E" w:rsidP="00C27C1E">
      <w:pPr>
        <w:pStyle w:val="PL"/>
        <w:shd w:val="clear" w:color="auto" w:fill="E6E6E6"/>
        <w:rPr>
          <w:del w:id="21310" w:author="CR#0249" w:date="2019-12-19T11:17:00Z"/>
          <w:snapToGrid w:val="0"/>
        </w:rPr>
      </w:pPr>
      <w:del w:id="21311" w:author="CR#0249" w:date="2019-12-19T11:17:00Z">
        <w:r w:rsidRPr="00715AD3" w:rsidDel="002250C2">
          <w:rPr>
            <w:snapToGrid w:val="0"/>
          </w:rPr>
          <w:delText>-- ASN1STOP</w:delText>
        </w:r>
      </w:del>
    </w:p>
    <w:p w:rsidR="00C27C1E" w:rsidRPr="00715AD3" w:rsidDel="002250C2" w:rsidRDefault="00C27C1E" w:rsidP="00C27C1E">
      <w:pPr>
        <w:rPr>
          <w:del w:id="2131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1313" w:author="CR#0249" w:date="2019-12-19T11:17:00Z"/>
        </w:trPr>
        <w:tc>
          <w:tcPr>
            <w:tcW w:w="9639" w:type="dxa"/>
          </w:tcPr>
          <w:p w:rsidR="00C27C1E" w:rsidRPr="00715AD3" w:rsidDel="002250C2" w:rsidRDefault="00C27C1E" w:rsidP="000D08D1">
            <w:pPr>
              <w:widowControl w:val="0"/>
              <w:spacing w:after="0"/>
              <w:jc w:val="center"/>
              <w:rPr>
                <w:del w:id="21314" w:author="CR#0249" w:date="2019-12-19T11:17:00Z"/>
                <w:rFonts w:ascii="Arial" w:hAnsi="Arial"/>
                <w:b/>
                <w:sz w:val="18"/>
              </w:rPr>
            </w:pPr>
            <w:del w:id="21315" w:author="CR#0249" w:date="2019-12-19T11:17:00Z">
              <w:r w:rsidRPr="00715AD3" w:rsidDel="002250C2">
                <w:rPr>
                  <w:rFonts w:ascii="Arial" w:hAnsi="Arial"/>
                  <w:b/>
                  <w:i/>
                  <w:snapToGrid w:val="0"/>
                  <w:sz w:val="18"/>
                </w:rPr>
                <w:delText>WLAN-ProvideAssistanceData</w:delText>
              </w:r>
              <w:r w:rsidRPr="00715AD3" w:rsidDel="002250C2">
                <w:rPr>
                  <w:rFonts w:ascii="Arial" w:hAnsi="Arial"/>
                  <w:b/>
                  <w:iCs/>
                  <w:noProof/>
                  <w:sz w:val="18"/>
                </w:rPr>
                <w:delText xml:space="preserve"> field descriptions</w:delText>
              </w:r>
            </w:del>
          </w:p>
        </w:tc>
      </w:tr>
      <w:tr w:rsidR="00F80BCA" w:rsidRPr="00715AD3" w:rsidDel="002250C2" w:rsidTr="000D08D1">
        <w:trPr>
          <w:cantSplit/>
          <w:del w:id="21316" w:author="CR#0249" w:date="2019-12-19T11:17:00Z"/>
        </w:trPr>
        <w:tc>
          <w:tcPr>
            <w:tcW w:w="9639" w:type="dxa"/>
          </w:tcPr>
          <w:p w:rsidR="00C27C1E" w:rsidRPr="00715AD3" w:rsidDel="002250C2" w:rsidRDefault="00C27C1E" w:rsidP="000D08D1">
            <w:pPr>
              <w:widowControl w:val="0"/>
              <w:spacing w:after="0"/>
              <w:rPr>
                <w:del w:id="21317" w:author="CR#0249" w:date="2019-12-19T11:17:00Z"/>
                <w:rFonts w:ascii="Arial" w:hAnsi="Arial" w:cs="Arial"/>
                <w:b/>
                <w:i/>
                <w:noProof/>
                <w:sz w:val="18"/>
                <w:szCs w:val="18"/>
              </w:rPr>
            </w:pPr>
            <w:del w:id="21318" w:author="CR#0249" w:date="2019-12-19T11:17:00Z">
              <w:r w:rsidRPr="00715AD3" w:rsidDel="002250C2">
                <w:rPr>
                  <w:rFonts w:ascii="Arial" w:hAnsi="Arial" w:cs="Arial"/>
                  <w:b/>
                  <w:bCs/>
                  <w:i/>
                  <w:iCs/>
                  <w:sz w:val="18"/>
                  <w:szCs w:val="18"/>
                </w:rPr>
                <w:delText>wlan-DataSet</w:delText>
              </w:r>
              <w:r w:rsidRPr="00715AD3" w:rsidDel="002250C2">
                <w:rPr>
                  <w:rFonts w:ascii="Arial" w:hAnsi="Arial" w:cs="Arial"/>
                  <w:sz w:val="18"/>
                  <w:szCs w:val="18"/>
                </w:rPr>
                <w:br/>
                <w:delText>This field provides data for sets of WLAN APs.</w:delText>
              </w:r>
            </w:del>
          </w:p>
        </w:tc>
      </w:tr>
      <w:tr w:rsidR="00C27C1E" w:rsidRPr="00715AD3" w:rsidDel="002250C2" w:rsidTr="000D08D1">
        <w:trPr>
          <w:cantSplit/>
          <w:del w:id="21319" w:author="CR#0249" w:date="2019-12-19T11:17:00Z"/>
        </w:trPr>
        <w:tc>
          <w:tcPr>
            <w:tcW w:w="9639" w:type="dxa"/>
          </w:tcPr>
          <w:p w:rsidR="00C27C1E" w:rsidRPr="00715AD3" w:rsidDel="002250C2" w:rsidRDefault="00C27C1E" w:rsidP="000D08D1">
            <w:pPr>
              <w:widowControl w:val="0"/>
              <w:spacing w:after="0"/>
              <w:rPr>
                <w:del w:id="21320" w:author="CR#0249" w:date="2019-12-19T11:17:00Z"/>
                <w:rFonts w:ascii="Arial" w:hAnsi="Arial" w:cs="Arial"/>
                <w:b/>
                <w:bCs/>
                <w:i/>
                <w:iCs/>
                <w:sz w:val="18"/>
                <w:szCs w:val="18"/>
              </w:rPr>
            </w:pPr>
            <w:del w:id="21321" w:author="CR#0249" w:date="2019-12-19T11:17:00Z">
              <w:r w:rsidRPr="00715AD3" w:rsidDel="002250C2">
                <w:rPr>
                  <w:rFonts w:ascii="Arial" w:hAnsi="Arial" w:cs="Arial"/>
                  <w:b/>
                  <w:bCs/>
                  <w:i/>
                  <w:iCs/>
                  <w:sz w:val="18"/>
                  <w:szCs w:val="18"/>
                </w:rPr>
                <w:delText>wlan-Error</w:delText>
              </w:r>
              <w:r w:rsidRPr="00715AD3" w:rsidDel="002250C2">
                <w:rPr>
                  <w:rFonts w:ascii="Arial" w:hAnsi="Arial" w:cs="Arial"/>
                  <w:sz w:val="18"/>
                  <w:szCs w:val="18"/>
                </w:rPr>
                <w:br/>
                <w:delText xml:space="preserve">This field provides error information and may be included when a Provide Assistance Data is sent in response to a Request Assistance Data. It is allowed to include both a </w:delText>
              </w:r>
              <w:r w:rsidRPr="00715AD3" w:rsidDel="002250C2">
                <w:rPr>
                  <w:rFonts w:ascii="Arial" w:hAnsi="Arial" w:cs="Arial"/>
                  <w:i/>
                  <w:sz w:val="18"/>
                  <w:szCs w:val="18"/>
                </w:rPr>
                <w:delText>wlan-DataSet</w:delText>
              </w:r>
              <w:r w:rsidRPr="00715AD3" w:rsidDel="002250C2">
                <w:rPr>
                  <w:rFonts w:ascii="Arial" w:hAnsi="Arial" w:cs="Arial"/>
                  <w:sz w:val="18"/>
                  <w:szCs w:val="18"/>
                </w:rPr>
                <w:delText xml:space="preserve"> field and a </w:delText>
              </w:r>
              <w:r w:rsidRPr="00715AD3" w:rsidDel="002250C2">
                <w:rPr>
                  <w:rFonts w:ascii="Arial" w:hAnsi="Arial" w:cs="Arial"/>
                  <w:i/>
                  <w:sz w:val="18"/>
                  <w:szCs w:val="18"/>
                </w:rPr>
                <w:delText>wlan-Error</w:delText>
              </w:r>
              <w:r w:rsidRPr="00715AD3" w:rsidDel="002250C2">
                <w:rPr>
                  <w:rFonts w:ascii="Arial" w:hAnsi="Arial" w:cs="Arial"/>
                  <w:sz w:val="18"/>
                  <w:szCs w:val="18"/>
                </w:rPr>
                <w:delText xml:space="preserve"> field (e.g. when only some requested WLAN assistance data is provided).</w:delText>
              </w:r>
            </w:del>
          </w:p>
        </w:tc>
      </w:tr>
    </w:tbl>
    <w:p w:rsidR="00C27C1E" w:rsidRPr="00715AD3" w:rsidDel="002250C2" w:rsidRDefault="00C27C1E" w:rsidP="00C27C1E">
      <w:pPr>
        <w:rPr>
          <w:del w:id="21322" w:author="CR#0249" w:date="2019-12-19T11:17:00Z"/>
        </w:rPr>
      </w:pPr>
    </w:p>
    <w:p w:rsidR="00C27C1E" w:rsidRPr="00715AD3" w:rsidDel="002250C2" w:rsidRDefault="00C27C1E" w:rsidP="00C27C1E">
      <w:pPr>
        <w:keepNext/>
        <w:keepLines/>
        <w:spacing w:before="120"/>
        <w:ind w:left="1418" w:hanging="1418"/>
        <w:outlineLvl w:val="3"/>
        <w:rPr>
          <w:del w:id="21323" w:author="CR#0249" w:date="2019-12-19T11:17:00Z"/>
          <w:rFonts w:ascii="Arial" w:hAnsi="Arial"/>
          <w:sz w:val="24"/>
        </w:rPr>
      </w:pPr>
      <w:del w:id="21324" w:author="CR#0249" w:date="2019-12-19T11:17:00Z">
        <w:r w:rsidRPr="00715AD3" w:rsidDel="002250C2">
          <w:rPr>
            <w:rFonts w:ascii="Arial" w:hAnsi="Arial"/>
            <w:sz w:val="24"/>
          </w:rPr>
          <w:delText>6.5.6.8</w:delText>
        </w:r>
        <w:r w:rsidRPr="00715AD3" w:rsidDel="002250C2">
          <w:rPr>
            <w:rFonts w:ascii="Arial" w:hAnsi="Arial"/>
            <w:sz w:val="24"/>
          </w:rPr>
          <w:tab/>
          <w:delText>WLAN Assistance Data Elements</w:delText>
        </w:r>
      </w:del>
    </w:p>
    <w:p w:rsidR="00C27C1E" w:rsidRPr="00715AD3" w:rsidDel="002250C2" w:rsidRDefault="00C27C1E" w:rsidP="00C27C1E">
      <w:pPr>
        <w:keepNext/>
        <w:keepLines/>
        <w:spacing w:before="120"/>
        <w:ind w:left="1418" w:hanging="1418"/>
        <w:outlineLvl w:val="3"/>
        <w:rPr>
          <w:del w:id="21325" w:author="CR#0249" w:date="2019-12-19T11:17:00Z"/>
          <w:rFonts w:ascii="Arial" w:hAnsi="Arial"/>
          <w:sz w:val="24"/>
        </w:rPr>
      </w:pPr>
      <w:del w:id="21326" w:author="CR#0249" w:date="2019-12-19T11:17:00Z">
        <w:r w:rsidRPr="00715AD3" w:rsidDel="002250C2">
          <w:rPr>
            <w:rFonts w:ascii="Arial" w:hAnsi="Arial"/>
            <w:sz w:val="24"/>
          </w:rPr>
          <w:delText>–</w:delText>
        </w:r>
        <w:r w:rsidRPr="00715AD3" w:rsidDel="002250C2">
          <w:rPr>
            <w:rFonts w:ascii="Arial" w:hAnsi="Arial"/>
            <w:sz w:val="24"/>
          </w:rPr>
          <w:tab/>
        </w:r>
        <w:r w:rsidRPr="00715AD3" w:rsidDel="002250C2">
          <w:rPr>
            <w:rFonts w:ascii="Arial" w:hAnsi="Arial"/>
            <w:i/>
            <w:snapToGrid w:val="0"/>
            <w:sz w:val="24"/>
          </w:rPr>
          <w:delText>WLAN-DataSet</w:delText>
        </w:r>
      </w:del>
    </w:p>
    <w:p w:rsidR="00C27C1E" w:rsidRPr="00715AD3" w:rsidDel="002250C2" w:rsidRDefault="00C27C1E" w:rsidP="00C27C1E">
      <w:pPr>
        <w:keepLines/>
        <w:rPr>
          <w:del w:id="21327" w:author="CR#0249" w:date="2019-12-19T11:17:00Z"/>
        </w:rPr>
      </w:pPr>
      <w:del w:id="21328" w:author="CR#0249" w:date="2019-12-19T11:17:00Z">
        <w:r w:rsidRPr="00715AD3" w:rsidDel="002250C2">
          <w:delText xml:space="preserve">The IE </w:delText>
        </w:r>
        <w:r w:rsidRPr="00715AD3" w:rsidDel="002250C2">
          <w:rPr>
            <w:i/>
            <w:noProof/>
          </w:rPr>
          <w:delText>WLAN-DataSet</w:delText>
        </w:r>
        <w:r w:rsidRPr="00715AD3" w:rsidDel="002250C2">
          <w:rPr>
            <w:noProof/>
          </w:rPr>
          <w:delText xml:space="preserve"> is</w:delText>
        </w:r>
        <w:r w:rsidRPr="00715AD3" w:rsidDel="002250C2">
          <w:delText xml:space="preserve"> used by the location server to provide WLAN AP information for one set of WLAN APs.</w:delText>
        </w:r>
      </w:del>
    </w:p>
    <w:p w:rsidR="00C27C1E" w:rsidRPr="00715AD3" w:rsidDel="002250C2" w:rsidRDefault="00C27C1E" w:rsidP="00C27C1E">
      <w:pPr>
        <w:pStyle w:val="PL"/>
        <w:shd w:val="clear" w:color="auto" w:fill="E6E6E6"/>
        <w:rPr>
          <w:del w:id="21329" w:author="CR#0249" w:date="2019-12-19T11:17:00Z"/>
          <w:snapToGrid w:val="0"/>
        </w:rPr>
      </w:pPr>
      <w:del w:id="21330" w:author="CR#0249" w:date="2019-12-19T11:17:00Z">
        <w:r w:rsidRPr="00715AD3" w:rsidDel="002250C2">
          <w:rPr>
            <w:snapToGrid w:val="0"/>
          </w:rPr>
          <w:delText>-- ASN1START</w:delText>
        </w:r>
      </w:del>
    </w:p>
    <w:p w:rsidR="00C27C1E" w:rsidRPr="00715AD3" w:rsidDel="002250C2" w:rsidRDefault="00C27C1E" w:rsidP="00C27C1E">
      <w:pPr>
        <w:pStyle w:val="PL"/>
        <w:shd w:val="clear" w:color="auto" w:fill="E6E6E6"/>
        <w:rPr>
          <w:del w:id="21331" w:author="CR#0249" w:date="2019-12-19T11:17:00Z"/>
          <w:snapToGrid w:val="0"/>
        </w:rPr>
      </w:pPr>
    </w:p>
    <w:p w:rsidR="00C27C1E" w:rsidRPr="00715AD3" w:rsidDel="002250C2" w:rsidRDefault="00C27C1E" w:rsidP="00C27C1E">
      <w:pPr>
        <w:pStyle w:val="PL"/>
        <w:shd w:val="clear" w:color="auto" w:fill="E6E6E6"/>
        <w:rPr>
          <w:del w:id="21332" w:author="CR#0249" w:date="2019-12-19T11:17:00Z"/>
          <w:snapToGrid w:val="0"/>
        </w:rPr>
      </w:pPr>
      <w:del w:id="21333" w:author="CR#0249" w:date="2019-12-19T11:17:00Z">
        <w:r w:rsidRPr="00715AD3" w:rsidDel="002250C2">
          <w:rPr>
            <w:snapToGrid w:val="0"/>
          </w:rPr>
          <w:delText>WLAN-DataSet-r14 ::= SEQUENCE {</w:delText>
        </w:r>
      </w:del>
    </w:p>
    <w:p w:rsidR="00C27C1E" w:rsidRPr="00715AD3" w:rsidDel="002250C2" w:rsidRDefault="00C27C1E" w:rsidP="00C27C1E">
      <w:pPr>
        <w:pStyle w:val="PL"/>
        <w:shd w:val="clear" w:color="auto" w:fill="E6E6E6"/>
        <w:rPr>
          <w:del w:id="21334" w:author="CR#0249" w:date="2019-12-19T11:17:00Z"/>
          <w:snapToGrid w:val="0"/>
        </w:rPr>
      </w:pPr>
      <w:del w:id="21335" w:author="CR#0249" w:date="2019-12-19T11:17:00Z">
        <w:r w:rsidRPr="00715AD3" w:rsidDel="002250C2">
          <w:rPr>
            <w:snapToGrid w:val="0"/>
          </w:rPr>
          <w:tab/>
          <w:delText>wlan-AP-List-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SEQUENCE (SIZE (1..maxWLAN-AP-r14)) OF WLAN-AP-Data-r14,</w:delText>
        </w:r>
      </w:del>
    </w:p>
    <w:p w:rsidR="00C27C1E" w:rsidRPr="00715AD3" w:rsidDel="002250C2" w:rsidRDefault="00C27C1E" w:rsidP="00C27C1E">
      <w:pPr>
        <w:pStyle w:val="PL"/>
        <w:shd w:val="clear" w:color="auto" w:fill="E6E6E6"/>
        <w:rPr>
          <w:del w:id="21336" w:author="CR#0249" w:date="2019-12-19T11:17:00Z"/>
          <w:snapToGrid w:val="0"/>
        </w:rPr>
      </w:pPr>
      <w:del w:id="21337" w:author="CR#0249" w:date="2019-12-19T11:17:00Z">
        <w:r w:rsidRPr="00715AD3" w:rsidDel="002250C2">
          <w:rPr>
            <w:snapToGrid w:val="0"/>
          </w:rPr>
          <w:tab/>
          <w:delText>supportedChannels-11a-r14</w:delText>
        </w:r>
        <w:r w:rsidRPr="00715AD3" w:rsidDel="002250C2">
          <w:rPr>
            <w:snapToGrid w:val="0"/>
          </w:rPr>
          <w:tab/>
        </w:r>
        <w:r w:rsidRPr="00715AD3" w:rsidDel="002250C2">
          <w:rPr>
            <w:snapToGrid w:val="0"/>
          </w:rPr>
          <w:tab/>
          <w:delText>SupportedChannels-11a-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338" w:author="CR#0249" w:date="2019-12-19T11:17:00Z"/>
          <w:snapToGrid w:val="0"/>
        </w:rPr>
      </w:pPr>
      <w:del w:id="21339" w:author="CR#0249" w:date="2019-12-19T11:17:00Z">
        <w:r w:rsidRPr="00715AD3" w:rsidDel="002250C2">
          <w:rPr>
            <w:snapToGrid w:val="0"/>
          </w:rPr>
          <w:tab/>
          <w:delText>supportedChannels-11bg-r14</w:delText>
        </w:r>
        <w:r w:rsidRPr="00715AD3" w:rsidDel="002250C2">
          <w:rPr>
            <w:snapToGrid w:val="0"/>
          </w:rPr>
          <w:tab/>
        </w:r>
        <w:r w:rsidRPr="00715AD3" w:rsidDel="002250C2">
          <w:rPr>
            <w:snapToGrid w:val="0"/>
          </w:rPr>
          <w:tab/>
          <w:delText>SupportedChannels-11bg-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340" w:author="CR#0249" w:date="2019-12-19T11:17:00Z"/>
          <w:snapToGrid w:val="0"/>
        </w:rPr>
      </w:pPr>
      <w:del w:id="21341"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342" w:author="CR#0249" w:date="2019-12-19T11:17:00Z"/>
          <w:snapToGrid w:val="0"/>
        </w:rPr>
      </w:pPr>
      <w:del w:id="21343"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344" w:author="CR#0249" w:date="2019-12-19T11:17:00Z"/>
          <w:snapToGrid w:val="0"/>
        </w:rPr>
      </w:pPr>
    </w:p>
    <w:p w:rsidR="00C27C1E" w:rsidRPr="00715AD3" w:rsidDel="002250C2" w:rsidRDefault="00C27C1E" w:rsidP="00C27C1E">
      <w:pPr>
        <w:pStyle w:val="PL"/>
        <w:shd w:val="clear" w:color="auto" w:fill="E6E6E6"/>
        <w:rPr>
          <w:del w:id="21345" w:author="CR#0249" w:date="2019-12-19T11:17:00Z"/>
          <w:snapToGrid w:val="0"/>
        </w:rPr>
      </w:pPr>
      <w:del w:id="21346" w:author="CR#0249" w:date="2019-12-19T11:17:00Z">
        <w:r w:rsidRPr="00715AD3" w:rsidDel="002250C2">
          <w:rPr>
            <w:snapToGrid w:val="0"/>
          </w:rPr>
          <w:delText>SupportedChannels-11a-r14 ::= SEQUENCE {</w:delText>
        </w:r>
      </w:del>
    </w:p>
    <w:p w:rsidR="00C27C1E" w:rsidRPr="00715AD3" w:rsidDel="002250C2" w:rsidRDefault="00C27C1E" w:rsidP="00C27C1E">
      <w:pPr>
        <w:pStyle w:val="PL"/>
        <w:shd w:val="clear" w:color="auto" w:fill="E6E6E6"/>
        <w:rPr>
          <w:del w:id="21347" w:author="CR#0249" w:date="2019-12-19T11:17:00Z"/>
          <w:snapToGrid w:val="0"/>
        </w:rPr>
      </w:pPr>
      <w:del w:id="21348" w:author="CR#0249" w:date="2019-12-19T11:17:00Z">
        <w:r w:rsidRPr="00715AD3" w:rsidDel="002250C2">
          <w:rPr>
            <w:snapToGrid w:val="0"/>
          </w:rPr>
          <w:tab/>
          <w:delText>ch34-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49" w:author="CR#0249" w:date="2019-12-19T11:17:00Z"/>
          <w:snapToGrid w:val="0"/>
        </w:rPr>
      </w:pPr>
      <w:del w:id="21350" w:author="CR#0249" w:date="2019-12-19T11:17:00Z">
        <w:r w:rsidRPr="00715AD3" w:rsidDel="002250C2">
          <w:rPr>
            <w:snapToGrid w:val="0"/>
          </w:rPr>
          <w:tab/>
          <w:delText>ch36-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51" w:author="CR#0249" w:date="2019-12-19T11:17:00Z"/>
          <w:snapToGrid w:val="0"/>
        </w:rPr>
      </w:pPr>
      <w:del w:id="21352" w:author="CR#0249" w:date="2019-12-19T11:17:00Z">
        <w:r w:rsidRPr="00715AD3" w:rsidDel="002250C2">
          <w:rPr>
            <w:snapToGrid w:val="0"/>
          </w:rPr>
          <w:tab/>
          <w:delText>ch38-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53" w:author="CR#0249" w:date="2019-12-19T11:17:00Z"/>
          <w:snapToGrid w:val="0"/>
        </w:rPr>
      </w:pPr>
      <w:del w:id="21354" w:author="CR#0249" w:date="2019-12-19T11:17:00Z">
        <w:r w:rsidRPr="00715AD3" w:rsidDel="002250C2">
          <w:rPr>
            <w:snapToGrid w:val="0"/>
          </w:rPr>
          <w:tab/>
          <w:delText>ch40-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55" w:author="CR#0249" w:date="2019-12-19T11:17:00Z"/>
          <w:snapToGrid w:val="0"/>
        </w:rPr>
      </w:pPr>
      <w:del w:id="21356" w:author="CR#0249" w:date="2019-12-19T11:17:00Z">
        <w:r w:rsidRPr="00715AD3" w:rsidDel="002250C2">
          <w:rPr>
            <w:snapToGrid w:val="0"/>
          </w:rPr>
          <w:tab/>
          <w:delText>ch42-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57" w:author="CR#0249" w:date="2019-12-19T11:17:00Z"/>
          <w:snapToGrid w:val="0"/>
        </w:rPr>
      </w:pPr>
      <w:del w:id="21358" w:author="CR#0249" w:date="2019-12-19T11:17:00Z">
        <w:r w:rsidRPr="00715AD3" w:rsidDel="002250C2">
          <w:rPr>
            <w:snapToGrid w:val="0"/>
          </w:rPr>
          <w:tab/>
          <w:delText>ch44-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59" w:author="CR#0249" w:date="2019-12-19T11:17:00Z"/>
          <w:snapToGrid w:val="0"/>
        </w:rPr>
      </w:pPr>
      <w:del w:id="21360" w:author="CR#0249" w:date="2019-12-19T11:17:00Z">
        <w:r w:rsidRPr="00715AD3" w:rsidDel="002250C2">
          <w:rPr>
            <w:snapToGrid w:val="0"/>
          </w:rPr>
          <w:tab/>
          <w:delText>ch46-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61" w:author="CR#0249" w:date="2019-12-19T11:17:00Z"/>
          <w:snapToGrid w:val="0"/>
        </w:rPr>
      </w:pPr>
      <w:del w:id="21362" w:author="CR#0249" w:date="2019-12-19T11:17:00Z">
        <w:r w:rsidRPr="00715AD3" w:rsidDel="002250C2">
          <w:rPr>
            <w:snapToGrid w:val="0"/>
          </w:rPr>
          <w:tab/>
          <w:delText>ch48-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63" w:author="CR#0249" w:date="2019-12-19T11:17:00Z"/>
          <w:snapToGrid w:val="0"/>
        </w:rPr>
      </w:pPr>
      <w:del w:id="21364" w:author="CR#0249" w:date="2019-12-19T11:17:00Z">
        <w:r w:rsidRPr="00715AD3" w:rsidDel="002250C2">
          <w:rPr>
            <w:snapToGrid w:val="0"/>
          </w:rPr>
          <w:lastRenderedPageBreak/>
          <w:tab/>
          <w:delText>ch52-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65" w:author="CR#0249" w:date="2019-12-19T11:17:00Z"/>
          <w:snapToGrid w:val="0"/>
        </w:rPr>
      </w:pPr>
      <w:del w:id="21366" w:author="CR#0249" w:date="2019-12-19T11:17:00Z">
        <w:r w:rsidRPr="00715AD3" w:rsidDel="002250C2">
          <w:rPr>
            <w:snapToGrid w:val="0"/>
          </w:rPr>
          <w:tab/>
          <w:delText>ch56-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67" w:author="CR#0249" w:date="2019-12-19T11:17:00Z"/>
          <w:snapToGrid w:val="0"/>
        </w:rPr>
      </w:pPr>
      <w:del w:id="21368" w:author="CR#0249" w:date="2019-12-19T11:17:00Z">
        <w:r w:rsidRPr="00715AD3" w:rsidDel="002250C2">
          <w:rPr>
            <w:snapToGrid w:val="0"/>
          </w:rPr>
          <w:tab/>
          <w:delText>ch60-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69" w:author="CR#0249" w:date="2019-12-19T11:17:00Z"/>
          <w:snapToGrid w:val="0"/>
        </w:rPr>
      </w:pPr>
      <w:del w:id="21370" w:author="CR#0249" w:date="2019-12-19T11:17:00Z">
        <w:r w:rsidRPr="00715AD3" w:rsidDel="002250C2">
          <w:rPr>
            <w:snapToGrid w:val="0"/>
          </w:rPr>
          <w:tab/>
          <w:delText>ch64-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71" w:author="CR#0249" w:date="2019-12-19T11:17:00Z"/>
          <w:snapToGrid w:val="0"/>
        </w:rPr>
      </w:pPr>
      <w:del w:id="21372" w:author="CR#0249" w:date="2019-12-19T11:17:00Z">
        <w:r w:rsidRPr="00715AD3" w:rsidDel="002250C2">
          <w:rPr>
            <w:snapToGrid w:val="0"/>
          </w:rPr>
          <w:tab/>
          <w:delText>ch149-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73" w:author="CR#0249" w:date="2019-12-19T11:17:00Z"/>
          <w:snapToGrid w:val="0"/>
        </w:rPr>
      </w:pPr>
      <w:del w:id="21374" w:author="CR#0249" w:date="2019-12-19T11:17:00Z">
        <w:r w:rsidRPr="00715AD3" w:rsidDel="002250C2">
          <w:rPr>
            <w:snapToGrid w:val="0"/>
          </w:rPr>
          <w:tab/>
          <w:delText>ch153-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75" w:author="CR#0249" w:date="2019-12-19T11:17:00Z"/>
          <w:snapToGrid w:val="0"/>
        </w:rPr>
      </w:pPr>
      <w:del w:id="21376" w:author="CR#0249" w:date="2019-12-19T11:17:00Z">
        <w:r w:rsidRPr="00715AD3" w:rsidDel="002250C2">
          <w:rPr>
            <w:snapToGrid w:val="0"/>
          </w:rPr>
          <w:tab/>
          <w:delText>ch157-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77" w:author="CR#0249" w:date="2019-12-19T11:17:00Z"/>
          <w:snapToGrid w:val="0"/>
        </w:rPr>
      </w:pPr>
      <w:del w:id="21378" w:author="CR#0249" w:date="2019-12-19T11:17:00Z">
        <w:r w:rsidRPr="00715AD3" w:rsidDel="002250C2">
          <w:rPr>
            <w:snapToGrid w:val="0"/>
          </w:rPr>
          <w:tab/>
          <w:delText>ch161-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79" w:author="CR#0249" w:date="2019-12-19T11:17:00Z"/>
          <w:snapToGrid w:val="0"/>
        </w:rPr>
      </w:pPr>
      <w:del w:id="21380"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381" w:author="CR#0249" w:date="2019-12-19T11:17:00Z"/>
          <w:snapToGrid w:val="0"/>
        </w:rPr>
      </w:pPr>
    </w:p>
    <w:p w:rsidR="00C27C1E" w:rsidRPr="00715AD3" w:rsidDel="002250C2" w:rsidRDefault="00C27C1E" w:rsidP="00C27C1E">
      <w:pPr>
        <w:pStyle w:val="PL"/>
        <w:shd w:val="clear" w:color="auto" w:fill="E6E6E6"/>
        <w:rPr>
          <w:del w:id="21382" w:author="CR#0249" w:date="2019-12-19T11:17:00Z"/>
          <w:snapToGrid w:val="0"/>
        </w:rPr>
      </w:pPr>
      <w:del w:id="21383" w:author="CR#0249" w:date="2019-12-19T11:17:00Z">
        <w:r w:rsidRPr="00715AD3" w:rsidDel="002250C2">
          <w:rPr>
            <w:snapToGrid w:val="0"/>
          </w:rPr>
          <w:delText>SupportedChannels-11bg-r14 ::= SEQUENCE {</w:delText>
        </w:r>
      </w:del>
    </w:p>
    <w:p w:rsidR="00C27C1E" w:rsidRPr="00715AD3" w:rsidDel="002250C2" w:rsidRDefault="00C27C1E" w:rsidP="00C27C1E">
      <w:pPr>
        <w:pStyle w:val="PL"/>
        <w:shd w:val="clear" w:color="auto" w:fill="E6E6E6"/>
        <w:rPr>
          <w:del w:id="21384" w:author="CR#0249" w:date="2019-12-19T11:17:00Z"/>
          <w:snapToGrid w:val="0"/>
        </w:rPr>
      </w:pPr>
      <w:del w:id="21385" w:author="CR#0249" w:date="2019-12-19T11:17:00Z">
        <w:r w:rsidRPr="00715AD3" w:rsidDel="002250C2">
          <w:rPr>
            <w:snapToGrid w:val="0"/>
          </w:rPr>
          <w:tab/>
          <w:delText>ch1-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86" w:author="CR#0249" w:date="2019-12-19T11:17:00Z"/>
          <w:snapToGrid w:val="0"/>
        </w:rPr>
      </w:pPr>
      <w:del w:id="21387" w:author="CR#0249" w:date="2019-12-19T11:17:00Z">
        <w:r w:rsidRPr="00715AD3" w:rsidDel="002250C2">
          <w:rPr>
            <w:snapToGrid w:val="0"/>
          </w:rPr>
          <w:tab/>
          <w:delText>ch2-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88" w:author="CR#0249" w:date="2019-12-19T11:17:00Z"/>
          <w:snapToGrid w:val="0"/>
        </w:rPr>
      </w:pPr>
      <w:del w:id="21389" w:author="CR#0249" w:date="2019-12-19T11:17:00Z">
        <w:r w:rsidRPr="00715AD3" w:rsidDel="002250C2">
          <w:rPr>
            <w:snapToGrid w:val="0"/>
          </w:rPr>
          <w:tab/>
          <w:delText>ch3-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90" w:author="CR#0249" w:date="2019-12-19T11:17:00Z"/>
          <w:snapToGrid w:val="0"/>
        </w:rPr>
      </w:pPr>
      <w:del w:id="21391" w:author="CR#0249" w:date="2019-12-19T11:17:00Z">
        <w:r w:rsidRPr="00715AD3" w:rsidDel="002250C2">
          <w:rPr>
            <w:snapToGrid w:val="0"/>
          </w:rPr>
          <w:tab/>
          <w:delText>ch4-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92" w:author="CR#0249" w:date="2019-12-19T11:17:00Z"/>
          <w:snapToGrid w:val="0"/>
        </w:rPr>
      </w:pPr>
      <w:del w:id="21393" w:author="CR#0249" w:date="2019-12-19T11:17:00Z">
        <w:r w:rsidRPr="00715AD3" w:rsidDel="002250C2">
          <w:rPr>
            <w:snapToGrid w:val="0"/>
          </w:rPr>
          <w:tab/>
          <w:delText>ch5-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94" w:author="CR#0249" w:date="2019-12-19T11:17:00Z"/>
          <w:snapToGrid w:val="0"/>
        </w:rPr>
      </w:pPr>
      <w:del w:id="21395" w:author="CR#0249" w:date="2019-12-19T11:17:00Z">
        <w:r w:rsidRPr="00715AD3" w:rsidDel="002250C2">
          <w:rPr>
            <w:snapToGrid w:val="0"/>
          </w:rPr>
          <w:tab/>
          <w:delText>ch6-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96" w:author="CR#0249" w:date="2019-12-19T11:17:00Z"/>
          <w:snapToGrid w:val="0"/>
        </w:rPr>
      </w:pPr>
      <w:del w:id="21397" w:author="CR#0249" w:date="2019-12-19T11:17:00Z">
        <w:r w:rsidRPr="00715AD3" w:rsidDel="002250C2">
          <w:rPr>
            <w:snapToGrid w:val="0"/>
          </w:rPr>
          <w:tab/>
          <w:delText>ch7-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398" w:author="CR#0249" w:date="2019-12-19T11:17:00Z"/>
          <w:snapToGrid w:val="0"/>
        </w:rPr>
      </w:pPr>
      <w:del w:id="21399" w:author="CR#0249" w:date="2019-12-19T11:17:00Z">
        <w:r w:rsidRPr="00715AD3" w:rsidDel="002250C2">
          <w:rPr>
            <w:snapToGrid w:val="0"/>
          </w:rPr>
          <w:tab/>
          <w:delText>ch8-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00" w:author="CR#0249" w:date="2019-12-19T11:17:00Z"/>
          <w:snapToGrid w:val="0"/>
        </w:rPr>
      </w:pPr>
      <w:del w:id="21401" w:author="CR#0249" w:date="2019-12-19T11:17:00Z">
        <w:r w:rsidRPr="00715AD3" w:rsidDel="002250C2">
          <w:rPr>
            <w:snapToGrid w:val="0"/>
          </w:rPr>
          <w:tab/>
          <w:delText>ch9-r14</w:delText>
        </w:r>
        <w:r w:rsidRPr="00715AD3" w:rsidDel="002250C2">
          <w:rPr>
            <w:snapToGrid w:val="0"/>
          </w:rPr>
          <w:tab/>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02" w:author="CR#0249" w:date="2019-12-19T11:17:00Z"/>
          <w:snapToGrid w:val="0"/>
        </w:rPr>
      </w:pPr>
      <w:del w:id="21403" w:author="CR#0249" w:date="2019-12-19T11:17:00Z">
        <w:r w:rsidRPr="00715AD3" w:rsidDel="002250C2">
          <w:rPr>
            <w:snapToGrid w:val="0"/>
          </w:rPr>
          <w:tab/>
          <w:delText>ch10-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04" w:author="CR#0249" w:date="2019-12-19T11:17:00Z"/>
          <w:snapToGrid w:val="0"/>
        </w:rPr>
      </w:pPr>
      <w:del w:id="21405" w:author="CR#0249" w:date="2019-12-19T11:17:00Z">
        <w:r w:rsidRPr="00715AD3" w:rsidDel="002250C2">
          <w:rPr>
            <w:snapToGrid w:val="0"/>
          </w:rPr>
          <w:tab/>
          <w:delText>ch11-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06" w:author="CR#0249" w:date="2019-12-19T11:17:00Z"/>
          <w:snapToGrid w:val="0"/>
        </w:rPr>
      </w:pPr>
      <w:del w:id="21407" w:author="CR#0249" w:date="2019-12-19T11:17:00Z">
        <w:r w:rsidRPr="00715AD3" w:rsidDel="002250C2">
          <w:rPr>
            <w:snapToGrid w:val="0"/>
          </w:rPr>
          <w:tab/>
          <w:delText>ch12-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08" w:author="CR#0249" w:date="2019-12-19T11:17:00Z"/>
          <w:snapToGrid w:val="0"/>
        </w:rPr>
      </w:pPr>
      <w:del w:id="21409" w:author="CR#0249" w:date="2019-12-19T11:17:00Z">
        <w:r w:rsidRPr="00715AD3" w:rsidDel="002250C2">
          <w:rPr>
            <w:snapToGrid w:val="0"/>
          </w:rPr>
          <w:tab/>
          <w:delText>ch13-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10" w:author="CR#0249" w:date="2019-12-19T11:17:00Z"/>
          <w:snapToGrid w:val="0"/>
        </w:rPr>
      </w:pPr>
      <w:del w:id="21411" w:author="CR#0249" w:date="2019-12-19T11:17:00Z">
        <w:r w:rsidRPr="00715AD3" w:rsidDel="002250C2">
          <w:rPr>
            <w:snapToGrid w:val="0"/>
          </w:rPr>
          <w:tab/>
          <w:delText>ch14-r14</w:delText>
        </w:r>
        <w:r w:rsidRPr="00715AD3" w:rsidDel="002250C2">
          <w:rPr>
            <w:snapToGrid w:val="0"/>
          </w:rPr>
          <w:tab/>
        </w:r>
        <w:r w:rsidRPr="00715AD3" w:rsidDel="002250C2">
          <w:rPr>
            <w:snapToGrid w:val="0"/>
          </w:rPr>
          <w:tab/>
          <w:delText>BOOLEAN</w:delText>
        </w:r>
      </w:del>
    </w:p>
    <w:p w:rsidR="00C27C1E" w:rsidRPr="00715AD3" w:rsidDel="002250C2" w:rsidRDefault="00C27C1E" w:rsidP="00C27C1E">
      <w:pPr>
        <w:pStyle w:val="PL"/>
        <w:shd w:val="clear" w:color="auto" w:fill="E6E6E6"/>
        <w:rPr>
          <w:del w:id="21412" w:author="CR#0249" w:date="2019-12-19T11:17:00Z"/>
          <w:snapToGrid w:val="0"/>
        </w:rPr>
      </w:pPr>
      <w:del w:id="21413"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414" w:author="CR#0249" w:date="2019-12-19T11:17:00Z"/>
          <w:snapToGrid w:val="0"/>
        </w:rPr>
      </w:pPr>
    </w:p>
    <w:p w:rsidR="00C27C1E" w:rsidRPr="00715AD3" w:rsidDel="002250C2" w:rsidRDefault="00C27C1E" w:rsidP="00C27C1E">
      <w:pPr>
        <w:pStyle w:val="PL"/>
        <w:shd w:val="clear" w:color="auto" w:fill="E6E6E6"/>
        <w:rPr>
          <w:del w:id="21415" w:author="CR#0249" w:date="2019-12-19T11:17:00Z"/>
          <w:snapToGrid w:val="0"/>
        </w:rPr>
      </w:pPr>
      <w:del w:id="21416" w:author="CR#0249" w:date="2019-12-19T11:17:00Z">
        <w:r w:rsidRPr="00715AD3" w:rsidDel="002250C2">
          <w:rPr>
            <w:snapToGrid w:val="0"/>
          </w:rPr>
          <w:delText>maxWLAN-AP-r14</w:delText>
        </w:r>
        <w:r w:rsidRPr="00715AD3" w:rsidDel="002250C2">
          <w:rPr>
            <w:snapToGrid w:val="0"/>
          </w:rPr>
          <w:tab/>
        </w:r>
        <w:r w:rsidRPr="00715AD3" w:rsidDel="002250C2">
          <w:rPr>
            <w:snapToGrid w:val="0"/>
          </w:rPr>
          <w:tab/>
          <w:delText>INTEGER ::= 128</w:delText>
        </w:r>
      </w:del>
    </w:p>
    <w:p w:rsidR="00C27C1E" w:rsidRPr="00715AD3" w:rsidDel="002250C2" w:rsidRDefault="00C27C1E" w:rsidP="00C27C1E">
      <w:pPr>
        <w:pStyle w:val="PL"/>
        <w:shd w:val="clear" w:color="auto" w:fill="E6E6E6"/>
        <w:rPr>
          <w:del w:id="21417" w:author="CR#0249" w:date="2019-12-19T11:17:00Z"/>
          <w:snapToGrid w:val="0"/>
        </w:rPr>
      </w:pPr>
    </w:p>
    <w:p w:rsidR="00C27C1E" w:rsidRPr="00715AD3" w:rsidDel="002250C2" w:rsidRDefault="00C27C1E" w:rsidP="00C27C1E">
      <w:pPr>
        <w:pStyle w:val="PL"/>
        <w:shd w:val="clear" w:color="auto" w:fill="E6E6E6"/>
        <w:rPr>
          <w:del w:id="21418" w:author="CR#0249" w:date="2019-12-19T11:17:00Z"/>
          <w:snapToGrid w:val="0"/>
        </w:rPr>
      </w:pPr>
    </w:p>
    <w:p w:rsidR="00C27C1E" w:rsidRPr="00715AD3" w:rsidDel="002250C2" w:rsidRDefault="00C27C1E" w:rsidP="00C27C1E">
      <w:pPr>
        <w:pStyle w:val="PL"/>
        <w:shd w:val="clear" w:color="auto" w:fill="E6E6E6"/>
        <w:rPr>
          <w:del w:id="21419" w:author="CR#0249" w:date="2019-12-19T11:17:00Z"/>
          <w:snapToGrid w:val="0"/>
        </w:rPr>
      </w:pPr>
      <w:del w:id="21420" w:author="CR#0249" w:date="2019-12-19T11:17:00Z">
        <w:r w:rsidRPr="00715AD3" w:rsidDel="002250C2">
          <w:rPr>
            <w:snapToGrid w:val="0"/>
          </w:rPr>
          <w:delText>-- ASN1STOP</w:delText>
        </w:r>
      </w:del>
    </w:p>
    <w:p w:rsidR="00C27C1E" w:rsidRPr="00715AD3" w:rsidDel="002250C2" w:rsidRDefault="00C27C1E" w:rsidP="00C27C1E">
      <w:pPr>
        <w:rPr>
          <w:del w:id="21421"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1422" w:author="CR#0249" w:date="2019-12-19T11:17:00Z"/>
        </w:trPr>
        <w:tc>
          <w:tcPr>
            <w:tcW w:w="9639" w:type="dxa"/>
          </w:tcPr>
          <w:p w:rsidR="00C27C1E" w:rsidRPr="00715AD3" w:rsidDel="002250C2" w:rsidRDefault="00C27C1E" w:rsidP="000D08D1">
            <w:pPr>
              <w:widowControl w:val="0"/>
              <w:spacing w:after="0"/>
              <w:jc w:val="center"/>
              <w:rPr>
                <w:del w:id="21423" w:author="CR#0249" w:date="2019-12-19T11:17:00Z"/>
                <w:rFonts w:ascii="Arial" w:hAnsi="Arial"/>
                <w:b/>
                <w:sz w:val="18"/>
              </w:rPr>
            </w:pPr>
            <w:del w:id="21424" w:author="CR#0249" w:date="2019-12-19T11:17:00Z">
              <w:r w:rsidRPr="00715AD3" w:rsidDel="002250C2">
                <w:rPr>
                  <w:rFonts w:ascii="Arial" w:hAnsi="Arial"/>
                  <w:b/>
                  <w:i/>
                  <w:snapToGrid w:val="0"/>
                  <w:sz w:val="18"/>
                </w:rPr>
                <w:delText>WLAN-DataSet</w:delText>
              </w:r>
              <w:r w:rsidRPr="00715AD3" w:rsidDel="002250C2">
                <w:rPr>
                  <w:rFonts w:ascii="Arial" w:hAnsi="Arial"/>
                  <w:b/>
                  <w:iCs/>
                  <w:noProof/>
                  <w:sz w:val="18"/>
                </w:rPr>
                <w:delText xml:space="preserve"> field descriptions</w:delText>
              </w:r>
            </w:del>
          </w:p>
        </w:tc>
      </w:tr>
      <w:tr w:rsidR="00F80BCA" w:rsidRPr="00715AD3" w:rsidDel="002250C2" w:rsidTr="000D08D1">
        <w:trPr>
          <w:cantSplit/>
          <w:tblHeader/>
          <w:del w:id="21425" w:author="CR#0249" w:date="2019-12-19T11:17:00Z"/>
        </w:trPr>
        <w:tc>
          <w:tcPr>
            <w:tcW w:w="9639" w:type="dxa"/>
          </w:tcPr>
          <w:p w:rsidR="00C27C1E" w:rsidRPr="00715AD3" w:rsidDel="002250C2" w:rsidRDefault="00C27C1E" w:rsidP="000D08D1">
            <w:pPr>
              <w:widowControl w:val="0"/>
              <w:spacing w:after="0"/>
              <w:rPr>
                <w:del w:id="21426" w:author="CR#0249" w:date="2019-12-19T11:17:00Z"/>
                <w:rFonts w:ascii="Arial" w:hAnsi="Arial"/>
                <w:b/>
                <w:i/>
                <w:snapToGrid w:val="0"/>
                <w:sz w:val="18"/>
              </w:rPr>
            </w:pPr>
            <w:del w:id="21427" w:author="CR#0249" w:date="2019-12-19T11:17:00Z">
              <w:r w:rsidRPr="00715AD3" w:rsidDel="002250C2">
                <w:rPr>
                  <w:rFonts w:ascii="Arial" w:hAnsi="Arial" w:cs="Arial"/>
                  <w:b/>
                  <w:bCs/>
                  <w:i/>
                  <w:iCs/>
                  <w:sz w:val="18"/>
                  <w:szCs w:val="18"/>
                </w:rPr>
                <w:delText>wlan-AP-List</w:delText>
              </w:r>
              <w:r w:rsidRPr="00715AD3" w:rsidDel="002250C2">
                <w:rPr>
                  <w:rFonts w:ascii="Arial" w:hAnsi="Arial" w:cs="Arial"/>
                  <w:sz w:val="18"/>
                  <w:szCs w:val="18"/>
                </w:rPr>
                <w:br/>
                <w:delText>This field provides information for WLAN APs in the data set.</w:delText>
              </w:r>
            </w:del>
          </w:p>
        </w:tc>
      </w:tr>
      <w:tr w:rsidR="00F80BCA" w:rsidRPr="00715AD3" w:rsidDel="002250C2" w:rsidTr="000D08D1">
        <w:trPr>
          <w:cantSplit/>
          <w:del w:id="21428" w:author="CR#0249" w:date="2019-12-19T11:17:00Z"/>
        </w:trPr>
        <w:tc>
          <w:tcPr>
            <w:tcW w:w="9639" w:type="dxa"/>
          </w:tcPr>
          <w:p w:rsidR="00C27C1E" w:rsidRPr="00715AD3" w:rsidDel="002250C2" w:rsidRDefault="00C27C1E" w:rsidP="000D08D1">
            <w:pPr>
              <w:widowControl w:val="0"/>
              <w:spacing w:after="0"/>
              <w:rPr>
                <w:del w:id="21429" w:author="CR#0249" w:date="2019-12-19T11:17:00Z"/>
                <w:rFonts w:ascii="Arial" w:hAnsi="Arial" w:cs="Arial"/>
                <w:b/>
                <w:i/>
                <w:sz w:val="18"/>
                <w:szCs w:val="18"/>
              </w:rPr>
            </w:pPr>
            <w:del w:id="21430" w:author="CR#0249" w:date="2019-12-19T11:17:00Z">
              <w:r w:rsidRPr="00715AD3" w:rsidDel="002250C2">
                <w:rPr>
                  <w:rFonts w:ascii="Arial" w:hAnsi="Arial" w:cs="Arial"/>
                  <w:b/>
                  <w:bCs/>
                  <w:i/>
                  <w:iCs/>
                  <w:sz w:val="18"/>
                  <w:szCs w:val="18"/>
                </w:rPr>
                <w:delText>supportedChannels-11a</w:delText>
              </w:r>
              <w:r w:rsidRPr="00715AD3" w:rsidDel="002250C2">
                <w:rPr>
                  <w:rFonts w:ascii="Arial" w:hAnsi="Arial" w:cs="Arial"/>
                  <w:sz w:val="18"/>
                  <w:szCs w:val="18"/>
                </w:rPr>
                <w:br/>
                <w:delText xml:space="preserve">This field defines the superset of all channels supported by all WLAN APs in the data set of type 801.11a (5GHz band). </w:delText>
              </w:r>
            </w:del>
          </w:p>
        </w:tc>
      </w:tr>
      <w:tr w:rsidR="00C27C1E" w:rsidRPr="00715AD3" w:rsidDel="002250C2" w:rsidTr="000D08D1">
        <w:trPr>
          <w:cantSplit/>
          <w:del w:id="21431" w:author="CR#0249" w:date="2019-12-19T11:17:00Z"/>
        </w:trPr>
        <w:tc>
          <w:tcPr>
            <w:tcW w:w="9639" w:type="dxa"/>
          </w:tcPr>
          <w:p w:rsidR="00C27C1E" w:rsidRPr="00715AD3" w:rsidDel="002250C2" w:rsidRDefault="00C27C1E" w:rsidP="000D08D1">
            <w:pPr>
              <w:widowControl w:val="0"/>
              <w:spacing w:after="0"/>
              <w:rPr>
                <w:del w:id="21432" w:author="CR#0249" w:date="2019-12-19T11:17:00Z"/>
                <w:rFonts w:ascii="Arial" w:hAnsi="Arial" w:cs="Arial"/>
                <w:b/>
                <w:i/>
                <w:sz w:val="18"/>
                <w:szCs w:val="18"/>
              </w:rPr>
            </w:pPr>
            <w:del w:id="21433" w:author="CR#0249" w:date="2019-12-19T11:17:00Z">
              <w:r w:rsidRPr="00715AD3" w:rsidDel="002250C2">
                <w:rPr>
                  <w:rFonts w:ascii="Arial" w:hAnsi="Arial" w:cs="Arial"/>
                  <w:b/>
                  <w:bCs/>
                  <w:i/>
                  <w:iCs/>
                  <w:sz w:val="18"/>
                  <w:szCs w:val="18"/>
                </w:rPr>
                <w:delText>supportedChannels-11bg</w:delText>
              </w:r>
              <w:r w:rsidRPr="00715AD3" w:rsidDel="002250C2">
                <w:rPr>
                  <w:rFonts w:ascii="Arial" w:hAnsi="Arial" w:cs="Arial"/>
                  <w:sz w:val="18"/>
                  <w:szCs w:val="18"/>
                </w:rPr>
                <w:br/>
                <w:delText>This field defines the superset of all channels supported by all WLAN APs in the data set of type 801.11b or</w:delText>
              </w:r>
              <w:r w:rsidRPr="00715AD3" w:rsidDel="002250C2">
                <w:rPr>
                  <w:rFonts w:ascii="Arial" w:hAnsi="Arial" w:cs="Arial"/>
                  <w:sz w:val="18"/>
                  <w:szCs w:val="18"/>
                </w:rPr>
                <w:br/>
                <w:delText>802.11g (2.4 GHz band).</w:delText>
              </w:r>
            </w:del>
          </w:p>
        </w:tc>
      </w:tr>
    </w:tbl>
    <w:p w:rsidR="00C27C1E" w:rsidRPr="00715AD3" w:rsidDel="002250C2" w:rsidRDefault="00C27C1E" w:rsidP="00C27C1E">
      <w:pPr>
        <w:rPr>
          <w:del w:id="21434" w:author="CR#0249" w:date="2019-12-19T11:17:00Z"/>
        </w:rPr>
      </w:pPr>
    </w:p>
    <w:p w:rsidR="00C27C1E" w:rsidRPr="00715AD3" w:rsidDel="002250C2" w:rsidRDefault="00C27C1E" w:rsidP="00C27C1E">
      <w:pPr>
        <w:keepNext/>
        <w:keepLines/>
        <w:spacing w:before="120"/>
        <w:ind w:left="1418" w:hanging="1418"/>
        <w:outlineLvl w:val="3"/>
        <w:rPr>
          <w:del w:id="21435" w:author="CR#0249" w:date="2019-12-19T11:17:00Z"/>
          <w:rFonts w:ascii="Arial" w:hAnsi="Arial"/>
          <w:sz w:val="24"/>
        </w:rPr>
      </w:pPr>
      <w:del w:id="21436" w:author="CR#0249" w:date="2019-12-19T11:17:00Z">
        <w:r w:rsidRPr="00715AD3" w:rsidDel="002250C2">
          <w:rPr>
            <w:rFonts w:ascii="Arial" w:hAnsi="Arial"/>
            <w:sz w:val="24"/>
          </w:rPr>
          <w:delText>–</w:delText>
        </w:r>
        <w:r w:rsidRPr="00715AD3" w:rsidDel="002250C2">
          <w:rPr>
            <w:rFonts w:ascii="Arial" w:hAnsi="Arial"/>
            <w:sz w:val="24"/>
          </w:rPr>
          <w:tab/>
        </w:r>
        <w:r w:rsidRPr="00715AD3" w:rsidDel="002250C2">
          <w:rPr>
            <w:rFonts w:ascii="Arial" w:hAnsi="Arial"/>
            <w:i/>
            <w:snapToGrid w:val="0"/>
            <w:sz w:val="24"/>
          </w:rPr>
          <w:delText>WLAN-AP-Data</w:delText>
        </w:r>
      </w:del>
    </w:p>
    <w:p w:rsidR="00C27C1E" w:rsidRPr="00715AD3" w:rsidDel="002250C2" w:rsidRDefault="00C27C1E" w:rsidP="00C27C1E">
      <w:pPr>
        <w:keepLines/>
        <w:rPr>
          <w:del w:id="21437" w:author="CR#0249" w:date="2019-12-19T11:17:00Z"/>
        </w:rPr>
      </w:pPr>
      <w:del w:id="21438" w:author="CR#0249" w:date="2019-12-19T11:17:00Z">
        <w:r w:rsidRPr="00715AD3" w:rsidDel="002250C2">
          <w:delText xml:space="preserve">The IE </w:delText>
        </w:r>
        <w:r w:rsidRPr="00715AD3" w:rsidDel="002250C2">
          <w:rPr>
            <w:i/>
            <w:noProof/>
          </w:rPr>
          <w:delText>WLAN-AP-Data</w:delText>
        </w:r>
        <w:r w:rsidRPr="00715AD3" w:rsidDel="002250C2">
          <w:rPr>
            <w:noProof/>
          </w:rPr>
          <w:delText xml:space="preserve"> is</w:delText>
        </w:r>
        <w:r w:rsidRPr="00715AD3" w:rsidDel="002250C2">
          <w:delText xml:space="preserve"> used by the location server to provide information for one WLAN AP as part of WLAN AP assistance data.</w:delText>
        </w:r>
      </w:del>
    </w:p>
    <w:p w:rsidR="00C27C1E" w:rsidRPr="00715AD3" w:rsidDel="002250C2" w:rsidRDefault="00C27C1E" w:rsidP="00C27C1E">
      <w:pPr>
        <w:pStyle w:val="PL"/>
        <w:shd w:val="clear" w:color="auto" w:fill="E6E6E6"/>
        <w:rPr>
          <w:del w:id="21439" w:author="CR#0249" w:date="2019-12-19T11:17:00Z"/>
          <w:snapToGrid w:val="0"/>
        </w:rPr>
      </w:pPr>
      <w:del w:id="21440" w:author="CR#0249" w:date="2019-12-19T11:17:00Z">
        <w:r w:rsidRPr="00715AD3" w:rsidDel="002250C2">
          <w:rPr>
            <w:snapToGrid w:val="0"/>
          </w:rPr>
          <w:delText>-- ASN1START</w:delText>
        </w:r>
      </w:del>
    </w:p>
    <w:p w:rsidR="00C27C1E" w:rsidRPr="00715AD3" w:rsidDel="002250C2" w:rsidRDefault="00C27C1E" w:rsidP="00C27C1E">
      <w:pPr>
        <w:pStyle w:val="PL"/>
        <w:shd w:val="clear" w:color="auto" w:fill="E6E6E6"/>
        <w:rPr>
          <w:del w:id="21441" w:author="CR#0249" w:date="2019-12-19T11:17:00Z"/>
          <w:snapToGrid w:val="0"/>
        </w:rPr>
      </w:pPr>
    </w:p>
    <w:p w:rsidR="00C27C1E" w:rsidRPr="00715AD3" w:rsidDel="002250C2" w:rsidRDefault="00C27C1E" w:rsidP="00C27C1E">
      <w:pPr>
        <w:pStyle w:val="PL"/>
        <w:shd w:val="clear" w:color="auto" w:fill="E6E6E6"/>
        <w:rPr>
          <w:del w:id="21442" w:author="CR#0249" w:date="2019-12-19T11:17:00Z"/>
          <w:snapToGrid w:val="0"/>
        </w:rPr>
      </w:pPr>
      <w:del w:id="21443" w:author="CR#0249" w:date="2019-12-19T11:17:00Z">
        <w:r w:rsidRPr="00715AD3" w:rsidDel="002250C2">
          <w:rPr>
            <w:snapToGrid w:val="0"/>
          </w:rPr>
          <w:delText>WLAN-AP-Data-r14 ::= SEQUENCE {</w:delText>
        </w:r>
      </w:del>
    </w:p>
    <w:p w:rsidR="00C27C1E" w:rsidRPr="00715AD3" w:rsidDel="002250C2" w:rsidRDefault="00C27C1E" w:rsidP="00C27C1E">
      <w:pPr>
        <w:pStyle w:val="PL"/>
        <w:shd w:val="clear" w:color="auto" w:fill="E6E6E6"/>
        <w:rPr>
          <w:del w:id="21444" w:author="CR#0249" w:date="2019-12-19T11:17:00Z"/>
          <w:snapToGrid w:val="0"/>
        </w:rPr>
      </w:pPr>
      <w:del w:id="21445" w:author="CR#0249" w:date="2019-12-19T11:17:00Z">
        <w:r w:rsidRPr="00715AD3" w:rsidDel="002250C2">
          <w:rPr>
            <w:snapToGrid w:val="0"/>
          </w:rPr>
          <w:tab/>
          <w:delText>wlan-AP-Identifier-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LAN-AP-Identifier-r13,</w:delText>
        </w:r>
      </w:del>
    </w:p>
    <w:p w:rsidR="00C27C1E" w:rsidRPr="00715AD3" w:rsidDel="002250C2" w:rsidRDefault="00C27C1E" w:rsidP="00C27C1E">
      <w:pPr>
        <w:pStyle w:val="PL"/>
        <w:shd w:val="clear" w:color="auto" w:fill="E6E6E6"/>
        <w:rPr>
          <w:del w:id="21446" w:author="CR#0249" w:date="2019-12-19T11:17:00Z"/>
          <w:snapToGrid w:val="0"/>
        </w:rPr>
      </w:pPr>
      <w:del w:id="21447" w:author="CR#0249" w:date="2019-12-19T11:17:00Z">
        <w:r w:rsidRPr="00715AD3" w:rsidDel="002250C2">
          <w:rPr>
            <w:snapToGrid w:val="0"/>
          </w:rPr>
          <w:tab/>
          <w:delText>wlan-AP-Location-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LAN-AP-Location-r14</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448" w:author="CR#0249" w:date="2019-12-19T11:17:00Z"/>
          <w:snapToGrid w:val="0"/>
        </w:rPr>
      </w:pPr>
      <w:del w:id="21449"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450" w:author="CR#0249" w:date="2019-12-19T11:17:00Z"/>
          <w:snapToGrid w:val="0"/>
        </w:rPr>
      </w:pPr>
      <w:del w:id="21451"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452" w:author="CR#0249" w:date="2019-12-19T11:17:00Z"/>
          <w:snapToGrid w:val="0"/>
        </w:rPr>
      </w:pPr>
    </w:p>
    <w:p w:rsidR="00C27C1E" w:rsidRPr="00715AD3" w:rsidDel="002250C2" w:rsidRDefault="00C27C1E" w:rsidP="00C27C1E">
      <w:pPr>
        <w:pStyle w:val="PL"/>
        <w:shd w:val="clear" w:color="auto" w:fill="E6E6E6"/>
        <w:rPr>
          <w:del w:id="21453" w:author="CR#0249" w:date="2019-12-19T11:17:00Z"/>
          <w:snapToGrid w:val="0"/>
        </w:rPr>
      </w:pPr>
      <w:del w:id="21454" w:author="CR#0249" w:date="2019-12-19T11:17:00Z">
        <w:r w:rsidRPr="00715AD3" w:rsidDel="002250C2">
          <w:rPr>
            <w:snapToGrid w:val="0"/>
          </w:rPr>
          <w:delText>WLAN-AP-Location-r14 ::= SEQUENCE {</w:delText>
        </w:r>
      </w:del>
    </w:p>
    <w:p w:rsidR="00C27C1E" w:rsidRPr="00715AD3" w:rsidDel="002250C2" w:rsidRDefault="00C27C1E" w:rsidP="00C27C1E">
      <w:pPr>
        <w:pStyle w:val="PL"/>
        <w:shd w:val="clear" w:color="auto" w:fill="E6E6E6"/>
        <w:rPr>
          <w:del w:id="21455" w:author="CR#0249" w:date="2019-12-19T11:17:00Z"/>
          <w:snapToGrid w:val="0"/>
        </w:rPr>
      </w:pPr>
      <w:del w:id="21456" w:author="CR#0249" w:date="2019-12-19T11:17:00Z">
        <w:r w:rsidRPr="00715AD3" w:rsidDel="002250C2">
          <w:rPr>
            <w:snapToGrid w:val="0"/>
          </w:rPr>
          <w:tab/>
          <w:delText>locationDataLCI-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LocationDataLCI-r14,</w:delText>
        </w:r>
      </w:del>
    </w:p>
    <w:p w:rsidR="00C27C1E" w:rsidRPr="00715AD3" w:rsidDel="002250C2" w:rsidRDefault="00C27C1E" w:rsidP="00C27C1E">
      <w:pPr>
        <w:pStyle w:val="PL"/>
        <w:shd w:val="clear" w:color="auto" w:fill="E6E6E6"/>
        <w:rPr>
          <w:del w:id="21457" w:author="CR#0249" w:date="2019-12-19T11:17:00Z"/>
          <w:snapToGrid w:val="0"/>
        </w:rPr>
      </w:pPr>
      <w:del w:id="21458"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459" w:author="CR#0249" w:date="2019-12-19T11:17:00Z"/>
          <w:snapToGrid w:val="0"/>
        </w:rPr>
      </w:pPr>
      <w:del w:id="21460"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461" w:author="CR#0249" w:date="2019-12-19T11:17:00Z"/>
          <w:snapToGrid w:val="0"/>
        </w:rPr>
      </w:pPr>
    </w:p>
    <w:p w:rsidR="00C27C1E" w:rsidRPr="00715AD3" w:rsidDel="002250C2" w:rsidRDefault="00C27C1E" w:rsidP="00C27C1E">
      <w:pPr>
        <w:pStyle w:val="PL"/>
        <w:shd w:val="clear" w:color="auto" w:fill="E6E6E6"/>
        <w:rPr>
          <w:del w:id="21462" w:author="CR#0249" w:date="2019-12-19T11:17:00Z"/>
          <w:snapToGrid w:val="0"/>
        </w:rPr>
      </w:pPr>
      <w:del w:id="21463" w:author="CR#0249" w:date="2019-12-19T11:17:00Z">
        <w:r w:rsidRPr="00715AD3" w:rsidDel="002250C2">
          <w:rPr>
            <w:snapToGrid w:val="0"/>
          </w:rPr>
          <w:delText>LocationDataLCI-r14 ::= SEQUENCE {</w:delText>
        </w:r>
      </w:del>
    </w:p>
    <w:p w:rsidR="00C27C1E" w:rsidRPr="00715AD3" w:rsidDel="002250C2" w:rsidRDefault="00C27C1E" w:rsidP="00C27C1E">
      <w:pPr>
        <w:pStyle w:val="PL"/>
        <w:shd w:val="clear" w:color="auto" w:fill="E6E6E6"/>
        <w:rPr>
          <w:del w:id="21464" w:author="CR#0249" w:date="2019-12-19T11:17:00Z"/>
          <w:snapToGrid w:val="0"/>
        </w:rPr>
      </w:pPr>
      <w:del w:id="21465" w:author="CR#0249" w:date="2019-12-19T11:17:00Z">
        <w:r w:rsidRPr="00715AD3" w:rsidDel="002250C2">
          <w:rPr>
            <w:snapToGrid w:val="0"/>
          </w:rPr>
          <w:tab/>
          <w:delText>latitudeUncertainty-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6)),</w:delText>
        </w:r>
      </w:del>
    </w:p>
    <w:p w:rsidR="00C27C1E" w:rsidRPr="00715AD3" w:rsidDel="002250C2" w:rsidRDefault="00C27C1E" w:rsidP="00C27C1E">
      <w:pPr>
        <w:pStyle w:val="PL"/>
        <w:shd w:val="clear" w:color="auto" w:fill="E6E6E6"/>
        <w:rPr>
          <w:del w:id="21466" w:author="CR#0249" w:date="2019-12-19T11:17:00Z"/>
          <w:snapToGrid w:val="0"/>
        </w:rPr>
      </w:pPr>
      <w:del w:id="21467" w:author="CR#0249" w:date="2019-12-19T11:17:00Z">
        <w:r w:rsidRPr="00715AD3" w:rsidDel="002250C2">
          <w:rPr>
            <w:snapToGrid w:val="0"/>
          </w:rPr>
          <w:tab/>
          <w:delText>latitude-r14</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34)),</w:delText>
        </w:r>
      </w:del>
    </w:p>
    <w:p w:rsidR="00C27C1E" w:rsidRPr="00715AD3" w:rsidDel="002250C2" w:rsidRDefault="00C27C1E" w:rsidP="00C27C1E">
      <w:pPr>
        <w:pStyle w:val="PL"/>
        <w:shd w:val="clear" w:color="auto" w:fill="E6E6E6"/>
        <w:rPr>
          <w:del w:id="21468" w:author="CR#0249" w:date="2019-12-19T11:17:00Z"/>
          <w:snapToGrid w:val="0"/>
        </w:rPr>
      </w:pPr>
      <w:del w:id="21469" w:author="CR#0249" w:date="2019-12-19T11:17:00Z">
        <w:r w:rsidRPr="00715AD3" w:rsidDel="002250C2">
          <w:rPr>
            <w:snapToGrid w:val="0"/>
          </w:rPr>
          <w:tab/>
          <w:delText>longitudeUncertainty-r14</w:delText>
        </w:r>
        <w:r w:rsidRPr="00715AD3" w:rsidDel="002250C2">
          <w:rPr>
            <w:snapToGrid w:val="0"/>
          </w:rPr>
          <w:tab/>
        </w:r>
        <w:r w:rsidRPr="00715AD3" w:rsidDel="002250C2">
          <w:rPr>
            <w:snapToGrid w:val="0"/>
          </w:rPr>
          <w:tab/>
        </w:r>
        <w:r w:rsidRPr="00715AD3" w:rsidDel="002250C2">
          <w:rPr>
            <w:snapToGrid w:val="0"/>
          </w:rPr>
          <w:tab/>
          <w:delText>BIT STRING (SIZE (6)),</w:delText>
        </w:r>
      </w:del>
    </w:p>
    <w:p w:rsidR="00C27C1E" w:rsidRPr="00715AD3" w:rsidDel="002250C2" w:rsidRDefault="00C27C1E" w:rsidP="00C27C1E">
      <w:pPr>
        <w:pStyle w:val="PL"/>
        <w:shd w:val="clear" w:color="auto" w:fill="E6E6E6"/>
        <w:rPr>
          <w:del w:id="21470" w:author="CR#0249" w:date="2019-12-19T11:17:00Z"/>
          <w:snapToGrid w:val="0"/>
        </w:rPr>
      </w:pPr>
      <w:del w:id="21471" w:author="CR#0249" w:date="2019-12-19T11:17:00Z">
        <w:r w:rsidRPr="00715AD3" w:rsidDel="002250C2">
          <w:rPr>
            <w:snapToGrid w:val="0"/>
          </w:rPr>
          <w:tab/>
          <w:delText>longitude-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34)),</w:delText>
        </w:r>
      </w:del>
    </w:p>
    <w:p w:rsidR="00C27C1E" w:rsidRPr="00715AD3" w:rsidDel="002250C2" w:rsidRDefault="00C27C1E" w:rsidP="00C27C1E">
      <w:pPr>
        <w:pStyle w:val="PL"/>
        <w:shd w:val="clear" w:color="auto" w:fill="E6E6E6"/>
        <w:rPr>
          <w:del w:id="21472" w:author="CR#0249" w:date="2019-12-19T11:17:00Z"/>
          <w:snapToGrid w:val="0"/>
        </w:rPr>
      </w:pPr>
      <w:del w:id="21473" w:author="CR#0249" w:date="2019-12-19T11:17:00Z">
        <w:r w:rsidRPr="00715AD3" w:rsidDel="002250C2">
          <w:rPr>
            <w:snapToGrid w:val="0"/>
          </w:rPr>
          <w:tab/>
          <w:delText>altitudeUncertainty-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6))</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474" w:author="CR#0249" w:date="2019-12-19T11:17:00Z"/>
          <w:snapToGrid w:val="0"/>
        </w:rPr>
      </w:pPr>
      <w:del w:id="21475" w:author="CR#0249" w:date="2019-12-19T11:17:00Z">
        <w:r w:rsidRPr="00715AD3" w:rsidDel="002250C2">
          <w:rPr>
            <w:snapToGrid w:val="0"/>
          </w:rPr>
          <w:tab/>
          <w:delText>altitude-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30))</w:delText>
        </w:r>
        <w:r w:rsidRPr="00715AD3" w:rsidDel="002250C2">
          <w:rPr>
            <w:snapToGrid w:val="0"/>
          </w:rPr>
          <w:tab/>
        </w:r>
        <w:r w:rsidRPr="00715AD3" w:rsidDel="002250C2">
          <w:rPr>
            <w:snapToGrid w:val="0"/>
          </w:rPr>
          <w:tab/>
          <w:delText>OPTIONAL,</w:delText>
        </w:r>
        <w:r w:rsidRPr="00715AD3" w:rsidDel="002250C2">
          <w:rPr>
            <w:snapToGrid w:val="0"/>
          </w:rPr>
          <w:tab/>
          <w:delText>-- Need ON</w:delText>
        </w:r>
      </w:del>
    </w:p>
    <w:p w:rsidR="00C27C1E" w:rsidRPr="00715AD3" w:rsidDel="002250C2" w:rsidRDefault="00C27C1E" w:rsidP="00C27C1E">
      <w:pPr>
        <w:pStyle w:val="PL"/>
        <w:shd w:val="clear" w:color="auto" w:fill="E6E6E6"/>
        <w:rPr>
          <w:del w:id="21476" w:author="CR#0249" w:date="2019-12-19T11:17:00Z"/>
          <w:snapToGrid w:val="0"/>
        </w:rPr>
      </w:pPr>
      <w:del w:id="21477" w:author="CR#0249" w:date="2019-12-19T11:17:00Z">
        <w:r w:rsidRPr="00715AD3" w:rsidDel="002250C2">
          <w:rPr>
            <w:snapToGrid w:val="0"/>
          </w:rPr>
          <w:tab/>
          <w:delText>datum-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8)),</w:delText>
        </w:r>
      </w:del>
    </w:p>
    <w:p w:rsidR="00C27C1E" w:rsidRPr="00715AD3" w:rsidDel="002250C2" w:rsidRDefault="00C27C1E" w:rsidP="00C27C1E">
      <w:pPr>
        <w:pStyle w:val="PL"/>
        <w:shd w:val="clear" w:color="auto" w:fill="E6E6E6"/>
        <w:rPr>
          <w:del w:id="21478" w:author="CR#0249" w:date="2019-12-19T11:17:00Z"/>
          <w:snapToGrid w:val="0"/>
        </w:rPr>
      </w:pPr>
      <w:del w:id="21479"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480" w:author="CR#0249" w:date="2019-12-19T11:17:00Z"/>
          <w:snapToGrid w:val="0"/>
        </w:rPr>
      </w:pPr>
      <w:del w:id="21481"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482" w:author="CR#0249" w:date="2019-12-19T11:17:00Z"/>
          <w:snapToGrid w:val="0"/>
        </w:rPr>
      </w:pPr>
    </w:p>
    <w:p w:rsidR="00C27C1E" w:rsidRPr="00715AD3" w:rsidDel="002250C2" w:rsidRDefault="00C27C1E" w:rsidP="00C27C1E">
      <w:pPr>
        <w:pStyle w:val="PL"/>
        <w:shd w:val="clear" w:color="auto" w:fill="E6E6E6"/>
        <w:rPr>
          <w:del w:id="21483" w:author="CR#0249" w:date="2019-12-19T11:17:00Z"/>
          <w:snapToGrid w:val="0"/>
        </w:rPr>
      </w:pPr>
      <w:del w:id="21484" w:author="CR#0249" w:date="2019-12-19T11:17:00Z">
        <w:r w:rsidRPr="00715AD3" w:rsidDel="002250C2">
          <w:rPr>
            <w:snapToGrid w:val="0"/>
          </w:rPr>
          <w:delText>-- ASN1STOP</w:delText>
        </w:r>
      </w:del>
    </w:p>
    <w:p w:rsidR="00C27C1E" w:rsidRPr="00715AD3" w:rsidDel="002250C2" w:rsidRDefault="00C27C1E" w:rsidP="00C27C1E">
      <w:pPr>
        <w:rPr>
          <w:del w:id="21485"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1486" w:author="CR#0249" w:date="2019-12-19T11:17:00Z"/>
        </w:trPr>
        <w:tc>
          <w:tcPr>
            <w:tcW w:w="9639" w:type="dxa"/>
          </w:tcPr>
          <w:p w:rsidR="00C27C1E" w:rsidRPr="00715AD3" w:rsidDel="002250C2" w:rsidRDefault="00C27C1E" w:rsidP="004A11CF">
            <w:pPr>
              <w:pStyle w:val="TAH"/>
              <w:rPr>
                <w:del w:id="21487" w:author="CR#0249" w:date="2019-12-19T11:17:00Z"/>
              </w:rPr>
            </w:pPr>
            <w:del w:id="21488" w:author="CR#0249" w:date="2019-12-19T11:17:00Z">
              <w:r w:rsidRPr="00715AD3" w:rsidDel="002250C2">
                <w:rPr>
                  <w:i/>
                  <w:snapToGrid w:val="0"/>
                </w:rPr>
                <w:delText>WLAN-AP-Data</w:delText>
              </w:r>
              <w:r w:rsidRPr="00715AD3" w:rsidDel="002250C2">
                <w:rPr>
                  <w:noProof/>
                </w:rPr>
                <w:delText xml:space="preserve"> field descriptions</w:delText>
              </w:r>
            </w:del>
          </w:p>
        </w:tc>
      </w:tr>
      <w:tr w:rsidR="00C27C1E" w:rsidRPr="00715AD3" w:rsidDel="002250C2" w:rsidTr="000D08D1">
        <w:trPr>
          <w:del w:id="21489" w:author="CR#0249" w:date="2019-12-19T11:17:00Z"/>
        </w:trPr>
        <w:tc>
          <w:tcPr>
            <w:tcW w:w="9639" w:type="dxa"/>
          </w:tcPr>
          <w:p w:rsidR="00C27C1E" w:rsidRPr="00715AD3" w:rsidDel="002250C2" w:rsidRDefault="00C27C1E" w:rsidP="000D08D1">
            <w:pPr>
              <w:widowControl w:val="0"/>
              <w:spacing w:after="0"/>
              <w:ind w:hanging="18"/>
              <w:rPr>
                <w:del w:id="21490" w:author="CR#0249" w:date="2019-12-19T11:17:00Z"/>
                <w:rFonts w:ascii="Arial" w:hAnsi="Arial" w:cs="Arial"/>
                <w:sz w:val="18"/>
                <w:szCs w:val="18"/>
              </w:rPr>
            </w:pPr>
            <w:del w:id="21491" w:author="CR#0249" w:date="2019-12-19T11:17:00Z">
              <w:r w:rsidRPr="00715AD3" w:rsidDel="002250C2">
                <w:rPr>
                  <w:rFonts w:ascii="Arial" w:hAnsi="Arial" w:cs="Arial"/>
                  <w:b/>
                  <w:bCs/>
                  <w:i/>
                  <w:iCs/>
                  <w:sz w:val="18"/>
                  <w:szCs w:val="18"/>
                </w:rPr>
                <w:delText>wlan-AP-Location</w:delText>
              </w:r>
              <w:r w:rsidRPr="00715AD3" w:rsidDel="002250C2">
                <w:rPr>
                  <w:rFonts w:ascii="Arial" w:hAnsi="Arial" w:cs="Arial"/>
                  <w:sz w:val="18"/>
                  <w:szCs w:val="18"/>
                </w:rPr>
                <w:br/>
              </w:r>
            </w:del>
          </w:p>
          <w:p w:rsidR="00C27C1E" w:rsidRPr="00715AD3" w:rsidDel="002250C2" w:rsidRDefault="0056788C" w:rsidP="0056788C">
            <w:pPr>
              <w:widowControl w:val="0"/>
              <w:spacing w:after="0"/>
              <w:ind w:left="284"/>
              <w:rPr>
                <w:del w:id="21492" w:author="CR#0249" w:date="2019-12-19T11:17:00Z"/>
                <w:rFonts w:ascii="Arial" w:hAnsi="Arial" w:cs="Arial"/>
                <w:b/>
                <w:i/>
                <w:sz w:val="18"/>
                <w:szCs w:val="18"/>
              </w:rPr>
            </w:pPr>
            <w:del w:id="21493" w:author="CR#0249" w:date="2019-12-19T11:17:00Z">
              <w:r w:rsidRPr="00715AD3" w:rsidDel="002250C2">
                <w:rPr>
                  <w:rFonts w:ascii="Arial" w:hAnsi="Arial" w:cs="Arial"/>
                  <w:sz w:val="18"/>
                  <w:szCs w:val="18"/>
                </w:rPr>
                <w:delText>-</w:delText>
              </w:r>
              <w:r w:rsidRPr="00715AD3" w:rsidDel="002250C2">
                <w:rPr>
                  <w:rFonts w:ascii="Arial" w:hAnsi="Arial"/>
                  <w:sz w:val="24"/>
                </w:rPr>
                <w:tab/>
              </w:r>
              <w:r w:rsidR="00C27C1E" w:rsidRPr="00715AD3" w:rsidDel="002250C2">
                <w:rPr>
                  <w:rFonts w:ascii="Arial" w:hAnsi="Arial" w:cs="Arial"/>
                  <w:b/>
                  <w:i/>
                  <w:sz w:val="18"/>
                  <w:szCs w:val="18"/>
                </w:rPr>
                <w:delText>locationDataLCI</w:delText>
              </w:r>
            </w:del>
          </w:p>
          <w:p w:rsidR="00C27C1E" w:rsidRPr="00715AD3" w:rsidDel="002250C2" w:rsidRDefault="00C27C1E" w:rsidP="000D08D1">
            <w:pPr>
              <w:widowControl w:val="0"/>
              <w:spacing w:after="0"/>
              <w:ind w:left="644"/>
              <w:rPr>
                <w:del w:id="21494" w:author="CR#0249" w:date="2019-12-19T11:17:00Z"/>
                <w:rFonts w:ascii="Arial" w:hAnsi="Arial" w:cs="Arial"/>
                <w:sz w:val="18"/>
                <w:szCs w:val="18"/>
              </w:rPr>
            </w:pPr>
            <w:del w:id="21495" w:author="CR#0249" w:date="2019-12-19T11:17:00Z">
              <w:r w:rsidRPr="00715AD3" w:rsidDel="002250C2">
                <w:rPr>
                  <w:rFonts w:ascii="Arial" w:hAnsi="Arial" w:cs="Arial"/>
                  <w:sz w:val="18"/>
                  <w:szCs w:val="18"/>
                </w:rPr>
                <w:delText>This field provides the location of the WLAN AP in the form of Location Configuration Information (LCI) defined in [</w:delText>
              </w:r>
              <w:r w:rsidR="00706D47" w:rsidRPr="00715AD3" w:rsidDel="002250C2">
                <w:rPr>
                  <w:rFonts w:ascii="Arial" w:hAnsi="Arial" w:cs="Arial"/>
                  <w:sz w:val="18"/>
                  <w:szCs w:val="18"/>
                </w:rPr>
                <w:delText>27</w:delText>
              </w:r>
              <w:r w:rsidRPr="00715AD3" w:rsidDel="002250C2">
                <w:rPr>
                  <w:rFonts w:ascii="Arial" w:hAnsi="Arial" w:cs="Arial"/>
                  <w:sz w:val="18"/>
                  <w:szCs w:val="18"/>
                </w:rPr>
                <w:delText>] and includes the following subfields:</w:delText>
              </w:r>
            </w:del>
          </w:p>
          <w:p w:rsidR="00C27C1E" w:rsidRPr="00715AD3" w:rsidDel="002250C2" w:rsidRDefault="00C27C1E" w:rsidP="000D08D1">
            <w:pPr>
              <w:widowControl w:val="0"/>
              <w:spacing w:after="0"/>
              <w:ind w:left="2592" w:hanging="1740"/>
              <w:rPr>
                <w:del w:id="21496" w:author="CR#0249" w:date="2019-12-19T11:17:00Z"/>
                <w:rFonts w:ascii="Arial" w:hAnsi="Arial" w:cs="Arial"/>
                <w:sz w:val="18"/>
                <w:szCs w:val="18"/>
              </w:rPr>
            </w:pPr>
            <w:del w:id="21497" w:author="CR#0249" w:date="2019-12-19T11:17:00Z">
              <w:r w:rsidRPr="00715AD3" w:rsidDel="002250C2">
                <w:rPr>
                  <w:rFonts w:ascii="Arial" w:hAnsi="Arial" w:cs="Arial"/>
                  <w:iCs/>
                  <w:sz w:val="18"/>
                  <w:szCs w:val="18"/>
                </w:rPr>
                <w:delText>latitudeUncertainty</w:delText>
              </w:r>
              <w:r w:rsidRPr="00715AD3" w:rsidDel="002250C2">
                <w:rPr>
                  <w:rFonts w:ascii="Arial" w:hAnsi="Arial" w:cs="Arial"/>
                  <w:sz w:val="18"/>
                  <w:szCs w:val="18"/>
                </w:rPr>
                <w:delText>:</w:delText>
              </w:r>
              <w:r w:rsidRPr="00715AD3" w:rsidDel="002250C2">
                <w:rPr>
                  <w:rFonts w:ascii="Arial" w:hAnsi="Arial" w:cs="Arial"/>
                  <w:sz w:val="18"/>
                  <w:szCs w:val="18"/>
                </w:rPr>
                <w:tab/>
                <w:delText>6-bits quantifying the amount of uncertainty in latitude. A value of 0 is reserved to indicate that the uncertainty is unknown; values greater than 34 are reserved. Its relation with the corresponding value in degrees is expressed with the following formula:</w:delText>
              </w:r>
              <w:r w:rsidRPr="00715AD3" w:rsidDel="002250C2">
                <w:rPr>
                  <w:rFonts w:ascii="Arial" w:hAnsi="Arial" w:cs="Arial"/>
                  <w:sz w:val="18"/>
                  <w:szCs w:val="18"/>
                </w:rPr>
                <w:br/>
              </w:r>
              <w:r w:rsidRPr="00715AD3" w:rsidDel="002250C2">
                <w:rPr>
                  <w:rFonts w:ascii="Arial" w:hAnsi="Arial" w:cs="Arial"/>
                  <w:iCs/>
                  <w:sz w:val="18"/>
                  <w:szCs w:val="18"/>
                </w:rPr>
                <w:delText>latitudeUncertainty</w:delText>
              </w:r>
              <w:r w:rsidRPr="00715AD3" w:rsidDel="002250C2">
                <w:rPr>
                  <w:rFonts w:ascii="Arial" w:hAnsi="Arial" w:cs="Arial"/>
                  <w:sz w:val="18"/>
                  <w:szCs w:val="18"/>
                </w:rPr>
                <w:delText xml:space="preserve"> = 8 - ceil(log2(uncertainty in degrees))</w:delText>
              </w:r>
            </w:del>
          </w:p>
          <w:p w:rsidR="00C27C1E" w:rsidRPr="00715AD3" w:rsidDel="002250C2" w:rsidRDefault="00C27C1E" w:rsidP="000D08D1">
            <w:pPr>
              <w:widowControl w:val="0"/>
              <w:spacing w:after="0"/>
              <w:ind w:left="2592" w:hanging="1740"/>
              <w:rPr>
                <w:del w:id="21498" w:author="CR#0249" w:date="2019-12-19T11:17:00Z"/>
                <w:rFonts w:ascii="Arial" w:hAnsi="Arial" w:cs="Arial"/>
                <w:iCs/>
                <w:sz w:val="18"/>
                <w:szCs w:val="18"/>
              </w:rPr>
            </w:pPr>
            <w:del w:id="21499" w:author="CR#0249" w:date="2019-12-19T11:17:00Z">
              <w:r w:rsidRPr="00715AD3" w:rsidDel="002250C2">
                <w:rPr>
                  <w:rFonts w:ascii="Arial" w:hAnsi="Arial" w:cs="Arial"/>
                  <w:iCs/>
                  <w:sz w:val="18"/>
                  <w:szCs w:val="18"/>
                </w:rPr>
                <w:delText>latitude</w:delText>
              </w:r>
              <w:r w:rsidRPr="00715AD3" w:rsidDel="002250C2">
                <w:rPr>
                  <w:rFonts w:ascii="Arial" w:hAnsi="Arial" w:cs="Arial"/>
                  <w:sz w:val="18"/>
                  <w:szCs w:val="18"/>
                </w:rPr>
                <w:delText>:</w:delText>
              </w:r>
              <w:r w:rsidRPr="00715AD3" w:rsidDel="002250C2">
                <w:rPr>
                  <w:rFonts w:ascii="Arial" w:hAnsi="Arial" w:cs="Arial"/>
                  <w:sz w:val="18"/>
                  <w:szCs w:val="18"/>
                </w:rPr>
                <w:tab/>
                <w:delText>A 34-bits fixed point value consisting of 9-bits of integer and 25-bits of fraction indicating the Latitude (+/- 90 degrees) of the AP.</w:delText>
              </w:r>
            </w:del>
          </w:p>
          <w:p w:rsidR="00C27C1E" w:rsidRPr="00715AD3" w:rsidDel="002250C2" w:rsidRDefault="00C27C1E" w:rsidP="000D08D1">
            <w:pPr>
              <w:widowControl w:val="0"/>
              <w:spacing w:after="0"/>
              <w:ind w:left="2592" w:hanging="1740"/>
              <w:rPr>
                <w:del w:id="21500" w:author="CR#0249" w:date="2019-12-19T11:17:00Z"/>
                <w:rFonts w:ascii="Arial" w:hAnsi="Arial" w:cs="Arial"/>
                <w:iCs/>
                <w:sz w:val="18"/>
                <w:szCs w:val="18"/>
              </w:rPr>
            </w:pPr>
            <w:del w:id="21501" w:author="CR#0249" w:date="2019-12-19T11:17:00Z">
              <w:r w:rsidRPr="00715AD3" w:rsidDel="002250C2">
                <w:rPr>
                  <w:rFonts w:ascii="Arial" w:hAnsi="Arial" w:cs="Arial"/>
                  <w:iCs/>
                  <w:sz w:val="18"/>
                  <w:szCs w:val="18"/>
                </w:rPr>
                <w:delText>longitudeUncertainty:</w:delText>
              </w:r>
              <w:r w:rsidRPr="00715AD3" w:rsidDel="002250C2">
                <w:rPr>
                  <w:rFonts w:ascii="Arial" w:hAnsi="Arial" w:cs="Arial"/>
                  <w:iCs/>
                  <w:sz w:val="18"/>
                  <w:szCs w:val="18"/>
                </w:rPr>
                <w:tab/>
              </w:r>
              <w:r w:rsidRPr="00715AD3" w:rsidDel="002250C2">
                <w:rPr>
                  <w:rFonts w:ascii="Arial" w:hAnsi="Arial" w:cs="Arial"/>
                  <w:sz w:val="18"/>
                  <w:szCs w:val="18"/>
                </w:rPr>
                <w:delText>6-bits quantifying the amount of uncertainty in longitude. A value of 0 is reserved to indicate that the uncertainty is unknown; values greater than 34 are reserved.</w:delText>
              </w:r>
              <w:r w:rsidRPr="00715AD3" w:rsidDel="002250C2">
                <w:rPr>
                  <w:rFonts w:ascii="Arial" w:hAnsi="Arial" w:cs="Arial"/>
                  <w:sz w:val="18"/>
                  <w:szCs w:val="18"/>
                  <w:rtl/>
                </w:rPr>
                <w:delText xml:space="preserve"> </w:delText>
              </w:r>
              <w:r w:rsidRPr="00715AD3" w:rsidDel="002250C2">
                <w:rPr>
                  <w:rFonts w:ascii="Arial" w:hAnsi="Arial" w:cs="Arial"/>
                  <w:sz w:val="18"/>
                  <w:szCs w:val="18"/>
                </w:rPr>
                <w:delText>Its relation with the corresponding value in degrees is expressed with the following formula:</w:delText>
              </w:r>
              <w:r w:rsidRPr="00715AD3" w:rsidDel="002250C2">
                <w:rPr>
                  <w:rFonts w:ascii="Arial" w:hAnsi="Arial" w:cs="Arial"/>
                  <w:iCs/>
                  <w:sz w:val="18"/>
                  <w:szCs w:val="18"/>
                </w:rPr>
                <w:br/>
                <w:delText>longitudeUncertainty = 8 - ceil(log2(uncertainty in degrees))</w:delText>
              </w:r>
            </w:del>
          </w:p>
          <w:p w:rsidR="00C27C1E" w:rsidRPr="00715AD3" w:rsidDel="002250C2" w:rsidRDefault="00C27C1E" w:rsidP="000D08D1">
            <w:pPr>
              <w:widowControl w:val="0"/>
              <w:spacing w:after="0"/>
              <w:ind w:left="2592" w:hanging="1740"/>
              <w:rPr>
                <w:del w:id="21502" w:author="CR#0249" w:date="2019-12-19T11:17:00Z"/>
                <w:rFonts w:ascii="Arial" w:hAnsi="Arial" w:cs="Arial"/>
                <w:iCs/>
                <w:sz w:val="18"/>
                <w:szCs w:val="18"/>
              </w:rPr>
            </w:pPr>
            <w:del w:id="21503" w:author="CR#0249" w:date="2019-12-19T11:17:00Z">
              <w:r w:rsidRPr="00715AD3" w:rsidDel="002250C2">
                <w:rPr>
                  <w:rFonts w:ascii="Arial" w:hAnsi="Arial" w:cs="Arial"/>
                  <w:iCs/>
                  <w:sz w:val="18"/>
                  <w:szCs w:val="18"/>
                </w:rPr>
                <w:delText>longitude:</w:delText>
              </w:r>
              <w:r w:rsidRPr="00715AD3" w:rsidDel="002250C2">
                <w:rPr>
                  <w:rFonts w:ascii="Arial" w:hAnsi="Arial" w:cs="Arial"/>
                  <w:iCs/>
                  <w:sz w:val="18"/>
                  <w:szCs w:val="18"/>
                </w:rPr>
                <w:tab/>
              </w:r>
              <w:r w:rsidRPr="00715AD3" w:rsidDel="002250C2">
                <w:rPr>
                  <w:rFonts w:ascii="Arial" w:hAnsi="Arial" w:cs="Arial"/>
                  <w:sz w:val="18"/>
                  <w:szCs w:val="18"/>
                </w:rPr>
                <w:delText>A 34-bits fixed point value consisting of 9-bits of integer and 25-bits of fraction indicating the Longitude (+/- 180 degrees) of the AP.</w:delText>
              </w:r>
            </w:del>
          </w:p>
          <w:p w:rsidR="00C27C1E" w:rsidRPr="00715AD3" w:rsidDel="002250C2" w:rsidRDefault="00C27C1E" w:rsidP="000D08D1">
            <w:pPr>
              <w:widowControl w:val="0"/>
              <w:spacing w:after="0"/>
              <w:ind w:left="2592" w:hanging="1740"/>
              <w:rPr>
                <w:del w:id="21504" w:author="CR#0249" w:date="2019-12-19T11:17:00Z"/>
                <w:rFonts w:ascii="Arial" w:hAnsi="Arial" w:cs="Arial"/>
                <w:iCs/>
                <w:sz w:val="18"/>
                <w:szCs w:val="18"/>
              </w:rPr>
            </w:pPr>
            <w:del w:id="21505" w:author="CR#0249" w:date="2019-12-19T11:17:00Z">
              <w:r w:rsidRPr="00715AD3" w:rsidDel="002250C2">
                <w:rPr>
                  <w:rFonts w:ascii="Arial" w:hAnsi="Arial" w:cs="Arial"/>
                  <w:iCs/>
                  <w:sz w:val="18"/>
                  <w:szCs w:val="18"/>
                </w:rPr>
                <w:delText>altitudeUncertainty:</w:delText>
              </w:r>
              <w:r w:rsidRPr="00715AD3" w:rsidDel="002250C2">
                <w:rPr>
                  <w:rFonts w:ascii="Arial" w:hAnsi="Arial" w:cs="Arial"/>
                  <w:iCs/>
                  <w:sz w:val="18"/>
                  <w:szCs w:val="18"/>
                </w:rPr>
                <w:tab/>
              </w:r>
              <w:r w:rsidRPr="00715AD3" w:rsidDel="002250C2">
                <w:rPr>
                  <w:rFonts w:ascii="Arial" w:hAnsi="Arial" w:cs="Arial"/>
                  <w:sz w:val="18"/>
                  <w:szCs w:val="18"/>
                </w:rPr>
                <w:delText>6-bits value quantifying the amount of uncertainty in the altitude value. A value of 0 is reserved to indicate that the uncertainty is unknown; values greater than 30 are reserved. Its relation with the corresponding value in meters is expressed with the following formula:</w:delText>
              </w:r>
              <w:r w:rsidRPr="00715AD3" w:rsidDel="002250C2">
                <w:rPr>
                  <w:rFonts w:ascii="Arial" w:hAnsi="Arial" w:cs="Arial"/>
                  <w:iCs/>
                  <w:sz w:val="18"/>
                  <w:szCs w:val="18"/>
                </w:rPr>
                <w:br/>
                <w:delText>altitudeUncertainty = 21 - ceil(log2( uncertainty in meters))</w:delText>
              </w:r>
            </w:del>
          </w:p>
          <w:p w:rsidR="00C27C1E" w:rsidRPr="00715AD3" w:rsidDel="002250C2" w:rsidRDefault="00C27C1E" w:rsidP="000D08D1">
            <w:pPr>
              <w:widowControl w:val="0"/>
              <w:spacing w:after="0"/>
              <w:ind w:left="2592" w:hanging="1740"/>
              <w:rPr>
                <w:del w:id="21506" w:author="CR#0249" w:date="2019-12-19T11:17:00Z"/>
                <w:rFonts w:ascii="Arial" w:hAnsi="Arial" w:cs="Arial"/>
                <w:sz w:val="18"/>
                <w:szCs w:val="18"/>
              </w:rPr>
            </w:pPr>
            <w:del w:id="21507" w:author="CR#0249" w:date="2019-12-19T11:17:00Z">
              <w:r w:rsidRPr="00715AD3" w:rsidDel="002250C2">
                <w:rPr>
                  <w:rFonts w:ascii="Arial" w:hAnsi="Arial" w:cs="Arial"/>
                  <w:iCs/>
                  <w:sz w:val="18"/>
                  <w:szCs w:val="18"/>
                </w:rPr>
                <w:delText>altitude:</w:delText>
              </w:r>
              <w:r w:rsidRPr="00715AD3" w:rsidDel="002250C2">
                <w:rPr>
                  <w:rFonts w:ascii="Arial" w:hAnsi="Arial" w:cs="Arial"/>
                  <w:iCs/>
                  <w:sz w:val="18"/>
                  <w:szCs w:val="18"/>
                </w:rPr>
                <w:tab/>
              </w:r>
              <w:r w:rsidRPr="00715AD3" w:rsidDel="002250C2">
                <w:rPr>
                  <w:rFonts w:ascii="Arial" w:hAnsi="Arial" w:cs="Arial"/>
                  <w:sz w:val="18"/>
                  <w:szCs w:val="18"/>
                </w:rPr>
                <w:delText>A 30-bit fixed point value consisting of 22-bits of integer and 8-bits of fraction indicating the altitude of the AP</w:delText>
              </w:r>
              <w:r w:rsidRPr="00715AD3" w:rsidDel="002250C2">
                <w:rPr>
                  <w:rFonts w:ascii="Arial" w:hAnsi="Arial" w:cs="Arial"/>
                  <w:sz w:val="18"/>
                  <w:szCs w:val="18"/>
                  <w:rtl/>
                </w:rPr>
                <w:delText xml:space="preserve"> </w:delText>
              </w:r>
              <w:r w:rsidRPr="00715AD3" w:rsidDel="002250C2">
                <w:rPr>
                  <w:rFonts w:ascii="Arial" w:hAnsi="Arial" w:cs="Arial"/>
                  <w:sz w:val="18"/>
                  <w:szCs w:val="18"/>
                </w:rPr>
                <w:delText>in meters.</w:delText>
              </w:r>
            </w:del>
          </w:p>
          <w:p w:rsidR="00C27C1E" w:rsidRPr="00715AD3" w:rsidDel="002250C2" w:rsidRDefault="00C27C1E" w:rsidP="000D08D1">
            <w:pPr>
              <w:widowControl w:val="0"/>
              <w:spacing w:after="0"/>
              <w:ind w:left="2592" w:hanging="1740"/>
              <w:rPr>
                <w:del w:id="21508" w:author="CR#0249" w:date="2019-12-19T11:17:00Z"/>
                <w:rFonts w:ascii="Arial" w:hAnsi="Arial" w:cs="Arial"/>
                <w:sz w:val="18"/>
                <w:szCs w:val="18"/>
              </w:rPr>
            </w:pPr>
            <w:del w:id="21509" w:author="CR#0249" w:date="2019-12-19T11:17:00Z">
              <w:r w:rsidRPr="00715AD3" w:rsidDel="002250C2">
                <w:rPr>
                  <w:rFonts w:ascii="Arial" w:hAnsi="Arial" w:cs="Arial"/>
                  <w:iCs/>
                  <w:sz w:val="18"/>
                  <w:szCs w:val="18"/>
                </w:rPr>
                <w:delText>datum:</w:delText>
              </w:r>
              <w:r w:rsidRPr="00715AD3" w:rsidDel="002250C2">
                <w:rPr>
                  <w:rFonts w:ascii="Arial" w:hAnsi="Arial" w:cs="Arial"/>
                  <w:iCs/>
                  <w:sz w:val="18"/>
                  <w:szCs w:val="18"/>
                </w:rPr>
                <w:tab/>
              </w:r>
              <w:r w:rsidR="004A11CF" w:rsidRPr="00715AD3" w:rsidDel="002250C2">
                <w:rPr>
                  <w:rFonts w:ascii="Arial" w:hAnsi="Arial" w:cs="Arial"/>
                  <w:iCs/>
                  <w:sz w:val="18"/>
                  <w:szCs w:val="18"/>
                </w:rPr>
                <w:delText>8</w:delText>
              </w:r>
              <w:r w:rsidRPr="00715AD3" w:rsidDel="002250C2">
                <w:rPr>
                  <w:rFonts w:ascii="Arial" w:hAnsi="Arial" w:cs="Arial"/>
                  <w:iCs/>
                  <w:sz w:val="18"/>
                  <w:szCs w:val="18"/>
                </w:rPr>
                <w:delText>-bits indicating the map datum used for the coordinates. Defined codes are:</w:delText>
              </w:r>
              <w:r w:rsidRPr="00715AD3" w:rsidDel="002250C2">
                <w:rPr>
                  <w:rFonts w:ascii="Arial" w:hAnsi="Arial" w:cs="Arial"/>
                  <w:iCs/>
                  <w:sz w:val="18"/>
                  <w:szCs w:val="18"/>
                </w:rPr>
                <w:br/>
              </w:r>
              <w:r w:rsidR="004A11CF" w:rsidRPr="00715AD3" w:rsidDel="002250C2">
                <w:rPr>
                  <w:rFonts w:ascii="Arial" w:hAnsi="Arial" w:cs="Arial"/>
                  <w:iCs/>
                  <w:sz w:val="18"/>
                  <w:szCs w:val="18"/>
                </w:rPr>
                <w:delText xml:space="preserve">Bit </w:delText>
              </w:r>
              <w:r w:rsidRPr="00715AD3" w:rsidDel="002250C2">
                <w:rPr>
                  <w:rFonts w:ascii="Arial" w:hAnsi="Arial" w:cs="Arial"/>
                  <w:iCs/>
                  <w:sz w:val="18"/>
                  <w:szCs w:val="18"/>
                </w:rPr>
                <w:delText>1: World Geodetic System 1984 (WGS-84)</w:delText>
              </w:r>
              <w:r w:rsidRPr="00715AD3" w:rsidDel="002250C2">
                <w:rPr>
                  <w:rFonts w:ascii="Arial" w:hAnsi="Arial" w:cs="Arial"/>
                  <w:iCs/>
                  <w:sz w:val="18"/>
                  <w:szCs w:val="18"/>
                </w:rPr>
                <w:br/>
              </w:r>
              <w:r w:rsidR="004A11CF" w:rsidRPr="00715AD3" w:rsidDel="002250C2">
                <w:rPr>
                  <w:rFonts w:ascii="Arial" w:hAnsi="Arial" w:cs="Arial"/>
                  <w:iCs/>
                  <w:sz w:val="18"/>
                  <w:szCs w:val="18"/>
                </w:rPr>
                <w:delText xml:space="preserve">Bit </w:delText>
              </w:r>
              <w:r w:rsidRPr="00715AD3" w:rsidDel="002250C2">
                <w:rPr>
                  <w:rFonts w:ascii="Arial" w:hAnsi="Arial" w:cs="Arial"/>
                  <w:iCs/>
                  <w:sz w:val="18"/>
                  <w:szCs w:val="18"/>
                </w:rPr>
                <w:delText>2: North American Datum 1983 (NAD-83) with North American Vertical Datum 1988 (NAVD-88)</w:delText>
              </w:r>
              <w:r w:rsidRPr="00715AD3" w:rsidDel="002250C2">
                <w:rPr>
                  <w:rFonts w:ascii="Arial" w:hAnsi="Arial" w:cs="Arial"/>
                  <w:iCs/>
                  <w:sz w:val="18"/>
                  <w:szCs w:val="18"/>
                </w:rPr>
                <w:br/>
              </w:r>
              <w:r w:rsidR="004A11CF" w:rsidRPr="00715AD3" w:rsidDel="002250C2">
                <w:rPr>
                  <w:rFonts w:ascii="Arial" w:hAnsi="Arial" w:cs="Arial"/>
                  <w:iCs/>
                  <w:sz w:val="18"/>
                  <w:szCs w:val="18"/>
                </w:rPr>
                <w:delText xml:space="preserve">Bit </w:delText>
              </w:r>
              <w:r w:rsidRPr="00715AD3" w:rsidDel="002250C2">
                <w:rPr>
                  <w:rFonts w:ascii="Arial" w:hAnsi="Arial" w:cs="Arial"/>
                  <w:iCs/>
                  <w:sz w:val="18"/>
                  <w:szCs w:val="18"/>
                </w:rPr>
                <w:delText>3: North American Datum 1983 (NAD-83) with Mean Lower Low Water (MLLW) vertical datu</w:delText>
              </w:r>
              <w:r w:rsidRPr="00715AD3" w:rsidDel="002250C2">
                <w:rPr>
                  <w:rFonts w:ascii="Arial" w:hAnsi="Arial" w:cs="Arial"/>
                  <w:sz w:val="18"/>
                  <w:szCs w:val="18"/>
                </w:rPr>
                <w:delText>m.</w:delText>
              </w:r>
              <w:r w:rsidR="004A11CF" w:rsidRPr="00715AD3" w:rsidDel="002250C2">
                <w:rPr>
                  <w:rFonts w:ascii="Arial" w:hAnsi="Arial" w:cs="Arial"/>
                  <w:sz w:val="18"/>
                  <w:szCs w:val="18"/>
                </w:rPr>
                <w:delText xml:space="preserve"> </w:delText>
              </w:r>
              <w:r w:rsidR="004A11CF" w:rsidRPr="00715AD3" w:rsidDel="002250C2">
                <w:rPr>
                  <w:rFonts w:ascii="Arial" w:hAnsi="Arial" w:cs="Arial"/>
                  <w:sz w:val="18"/>
                  <w:szCs w:val="18"/>
                </w:rPr>
                <w:br/>
                <w:delText>Bits 4 – 8 are reserved.</w:delText>
              </w:r>
            </w:del>
          </w:p>
        </w:tc>
      </w:tr>
    </w:tbl>
    <w:p w:rsidR="00C27C1E" w:rsidRPr="00715AD3" w:rsidDel="002250C2" w:rsidRDefault="00C27C1E" w:rsidP="00C27C1E">
      <w:pPr>
        <w:rPr>
          <w:del w:id="21510" w:author="CR#0249" w:date="2019-12-19T11:17:00Z"/>
        </w:rPr>
      </w:pPr>
    </w:p>
    <w:p w:rsidR="00C27C1E" w:rsidRPr="00715AD3" w:rsidDel="002250C2" w:rsidRDefault="00C27C1E" w:rsidP="00C27C1E">
      <w:pPr>
        <w:keepNext/>
        <w:keepLines/>
        <w:tabs>
          <w:tab w:val="left" w:pos="1560"/>
        </w:tabs>
        <w:spacing w:before="120"/>
        <w:outlineLvl w:val="3"/>
        <w:rPr>
          <w:del w:id="21511" w:author="CR#0249" w:date="2019-12-19T11:17:00Z"/>
          <w:sz w:val="24"/>
        </w:rPr>
      </w:pPr>
      <w:del w:id="21512" w:author="CR#0249" w:date="2019-12-19T11:17:00Z">
        <w:r w:rsidRPr="00715AD3" w:rsidDel="002250C2">
          <w:rPr>
            <w:rFonts w:ascii="Arial" w:hAnsi="Arial"/>
            <w:sz w:val="24"/>
          </w:rPr>
          <w:delText>6.5.6.9</w:delText>
        </w:r>
        <w:r w:rsidRPr="00715AD3" w:rsidDel="002250C2">
          <w:rPr>
            <w:rFonts w:ascii="Arial" w:hAnsi="Arial"/>
            <w:sz w:val="24"/>
          </w:rPr>
          <w:tab/>
          <w:delText>WLAN Assistance Data Request</w:delText>
        </w:r>
      </w:del>
    </w:p>
    <w:p w:rsidR="00C27C1E" w:rsidRPr="00715AD3" w:rsidDel="002250C2" w:rsidRDefault="00C27C1E" w:rsidP="00C27C1E">
      <w:pPr>
        <w:keepNext/>
        <w:keepLines/>
        <w:tabs>
          <w:tab w:val="left" w:pos="1560"/>
        </w:tabs>
        <w:spacing w:before="120"/>
        <w:outlineLvl w:val="3"/>
        <w:rPr>
          <w:del w:id="21513" w:author="CR#0249" w:date="2019-12-19T11:17:00Z"/>
          <w:rFonts w:ascii="Arial" w:hAnsi="Arial"/>
          <w:sz w:val="24"/>
        </w:rPr>
      </w:pPr>
      <w:del w:id="21514" w:author="CR#0249" w:date="2019-12-19T11:17:00Z">
        <w:r w:rsidRPr="00715AD3" w:rsidDel="002250C2">
          <w:rPr>
            <w:rFonts w:ascii="Arial" w:hAnsi="Arial"/>
            <w:i/>
            <w:sz w:val="24"/>
          </w:rPr>
          <w:delText>–</w:delText>
        </w:r>
        <w:r w:rsidRPr="00715AD3" w:rsidDel="002250C2">
          <w:rPr>
            <w:rFonts w:ascii="Arial" w:hAnsi="Arial"/>
            <w:sz w:val="24"/>
          </w:rPr>
          <w:tab/>
        </w:r>
        <w:r w:rsidRPr="00715AD3" w:rsidDel="002250C2">
          <w:rPr>
            <w:rFonts w:ascii="Arial" w:hAnsi="Arial"/>
            <w:i/>
            <w:sz w:val="24"/>
          </w:rPr>
          <w:delText>WLAN-RequestAssistanceData</w:delText>
        </w:r>
      </w:del>
    </w:p>
    <w:p w:rsidR="00C27C1E" w:rsidRPr="00715AD3" w:rsidDel="002250C2" w:rsidRDefault="00C27C1E" w:rsidP="00C27C1E">
      <w:pPr>
        <w:keepLines/>
        <w:rPr>
          <w:del w:id="21515" w:author="CR#0249" w:date="2019-12-19T11:17:00Z"/>
        </w:rPr>
      </w:pPr>
      <w:del w:id="21516" w:author="CR#0249" w:date="2019-12-19T11:17:00Z">
        <w:r w:rsidRPr="00715AD3" w:rsidDel="002250C2">
          <w:delText xml:space="preserve">The IE </w:delText>
        </w:r>
        <w:r w:rsidRPr="00715AD3" w:rsidDel="002250C2">
          <w:rPr>
            <w:i/>
          </w:rPr>
          <w:delText>WLAN-RequestAssistanceData</w:delText>
        </w:r>
        <w:r w:rsidRPr="00715AD3" w:rsidDel="002250C2">
          <w:rPr>
            <w:noProof/>
          </w:rPr>
          <w:delText xml:space="preserve"> is</w:delText>
        </w:r>
        <w:r w:rsidRPr="00715AD3" w:rsidDel="002250C2">
          <w:delText xml:space="preserve"> used by the target device to request WLAN assistance data from a location server.</w:delText>
        </w:r>
      </w:del>
    </w:p>
    <w:p w:rsidR="00C27C1E" w:rsidRPr="00715AD3" w:rsidDel="002250C2" w:rsidRDefault="00C27C1E" w:rsidP="00C27C1E">
      <w:pPr>
        <w:pStyle w:val="PL"/>
        <w:shd w:val="clear" w:color="auto" w:fill="E6E6E6"/>
        <w:rPr>
          <w:del w:id="21517" w:author="CR#0249" w:date="2019-12-19T11:17:00Z"/>
          <w:snapToGrid w:val="0"/>
        </w:rPr>
      </w:pPr>
      <w:del w:id="21518" w:author="CR#0249" w:date="2019-12-19T11:17:00Z">
        <w:r w:rsidRPr="00715AD3" w:rsidDel="002250C2">
          <w:rPr>
            <w:snapToGrid w:val="0"/>
          </w:rPr>
          <w:delText>-- ASN1START</w:delText>
        </w:r>
      </w:del>
    </w:p>
    <w:p w:rsidR="00C27C1E" w:rsidRPr="00715AD3" w:rsidDel="002250C2" w:rsidRDefault="00C27C1E" w:rsidP="00C27C1E">
      <w:pPr>
        <w:pStyle w:val="PL"/>
        <w:shd w:val="clear" w:color="auto" w:fill="E6E6E6"/>
        <w:rPr>
          <w:del w:id="21519" w:author="CR#0249" w:date="2019-12-19T11:17:00Z"/>
          <w:snapToGrid w:val="0"/>
        </w:rPr>
      </w:pPr>
    </w:p>
    <w:p w:rsidR="00C27C1E" w:rsidRPr="00715AD3" w:rsidDel="002250C2" w:rsidRDefault="00C27C1E" w:rsidP="00C27C1E">
      <w:pPr>
        <w:pStyle w:val="PL"/>
        <w:shd w:val="clear" w:color="auto" w:fill="E6E6E6"/>
        <w:rPr>
          <w:del w:id="21520" w:author="CR#0249" w:date="2019-12-19T11:17:00Z"/>
          <w:snapToGrid w:val="0"/>
        </w:rPr>
      </w:pPr>
      <w:del w:id="21521" w:author="CR#0249" w:date="2019-12-19T11:17:00Z">
        <w:r w:rsidRPr="00715AD3" w:rsidDel="002250C2">
          <w:rPr>
            <w:snapToGrid w:val="0"/>
          </w:rPr>
          <w:delText>WLAN-RequestAssistanceData-r14 ::= SEQUENCE {</w:delText>
        </w:r>
      </w:del>
    </w:p>
    <w:p w:rsidR="00C27C1E" w:rsidRPr="00715AD3" w:rsidDel="002250C2" w:rsidRDefault="00C27C1E" w:rsidP="00C27C1E">
      <w:pPr>
        <w:pStyle w:val="PL"/>
        <w:shd w:val="clear" w:color="auto" w:fill="E6E6E6"/>
        <w:rPr>
          <w:del w:id="21522" w:author="CR#0249" w:date="2019-12-19T11:17:00Z"/>
          <w:snapToGrid w:val="0"/>
        </w:rPr>
      </w:pPr>
      <w:del w:id="21523" w:author="CR#0249" w:date="2019-12-19T11:17:00Z">
        <w:r w:rsidRPr="00715AD3" w:rsidDel="002250C2">
          <w:rPr>
            <w:snapToGrid w:val="0"/>
          </w:rPr>
          <w:tab/>
          <w:delText>requestedAD-r14</w:delText>
        </w:r>
        <w:r w:rsidRPr="00715AD3" w:rsidDel="002250C2">
          <w:rPr>
            <w:snapToGrid w:val="0"/>
          </w:rPr>
          <w:tab/>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ap-identifier</w:delText>
        </w:r>
        <w:r w:rsidRPr="00715AD3" w:rsidDel="002250C2">
          <w:rPr>
            <w:snapToGrid w:val="0"/>
          </w:rPr>
          <w:tab/>
        </w:r>
        <w:r w:rsidRPr="00715AD3" w:rsidDel="002250C2">
          <w:rPr>
            <w:snapToGrid w:val="0"/>
          </w:rPr>
          <w:tab/>
          <w:delText>(0),</w:delText>
        </w:r>
      </w:del>
    </w:p>
    <w:p w:rsidR="00C27C1E" w:rsidRPr="00715AD3" w:rsidDel="002250C2" w:rsidRDefault="00C27C1E" w:rsidP="00C27C1E">
      <w:pPr>
        <w:pStyle w:val="PL"/>
        <w:shd w:val="clear" w:color="auto" w:fill="E6E6E6"/>
        <w:rPr>
          <w:del w:id="21524" w:author="CR#0249" w:date="2019-12-19T11:17:00Z"/>
          <w:snapToGrid w:val="0"/>
        </w:rPr>
      </w:pPr>
      <w:del w:id="2152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ap-location</w:delText>
        </w:r>
        <w:r w:rsidRPr="00715AD3" w:rsidDel="002250C2">
          <w:rPr>
            <w:snapToGrid w:val="0"/>
          </w:rPr>
          <w:tab/>
        </w:r>
        <w:r w:rsidRPr="00715AD3" w:rsidDel="002250C2">
          <w:rPr>
            <w:snapToGrid w:val="0"/>
          </w:rPr>
          <w:tab/>
        </w:r>
        <w:r w:rsidRPr="00715AD3" w:rsidDel="002250C2">
          <w:rPr>
            <w:snapToGrid w:val="0"/>
          </w:rPr>
          <w:tab/>
          <w:delText>(1)}</w:delText>
        </w:r>
        <w:r w:rsidRPr="00715AD3" w:rsidDel="002250C2">
          <w:rPr>
            <w:snapToGrid w:val="0"/>
          </w:rPr>
          <w:tab/>
          <w:delText>(SIZE (1..8)),</w:delText>
        </w:r>
      </w:del>
    </w:p>
    <w:p w:rsidR="00C27C1E" w:rsidRPr="00715AD3" w:rsidDel="002250C2" w:rsidRDefault="00C27C1E" w:rsidP="00C27C1E">
      <w:pPr>
        <w:pStyle w:val="PL"/>
        <w:shd w:val="clear" w:color="auto" w:fill="E6E6E6"/>
        <w:rPr>
          <w:del w:id="21526" w:author="CR#0249" w:date="2019-12-19T11:17:00Z"/>
          <w:snapToGrid w:val="0"/>
        </w:rPr>
      </w:pPr>
      <w:del w:id="21527" w:author="CR#0249" w:date="2019-12-19T11:17:00Z">
        <w:r w:rsidRPr="00715AD3" w:rsidDel="002250C2">
          <w:rPr>
            <w:snapToGrid w:val="0"/>
          </w:rPr>
          <w:tab/>
          <w:delText>visibleAPs-r14</w:delText>
        </w:r>
        <w:r w:rsidRPr="00715AD3" w:rsidDel="002250C2">
          <w:rPr>
            <w:snapToGrid w:val="0"/>
          </w:rPr>
          <w:tab/>
        </w:r>
        <w:r w:rsidRPr="00715AD3" w:rsidDel="002250C2">
          <w:rPr>
            <w:snapToGrid w:val="0"/>
          </w:rPr>
          <w:tab/>
        </w:r>
        <w:r w:rsidRPr="00715AD3" w:rsidDel="002250C2">
          <w:rPr>
            <w:snapToGrid w:val="0"/>
          </w:rPr>
          <w:tab/>
          <w:delText>SEQUENCE (SIZE (1..maxVisibleAPs-r14)) OF WLAN-AP-Identifier-r13</w:delText>
        </w:r>
        <w:r w:rsidRPr="00715AD3" w:rsidDel="002250C2">
          <w:rPr>
            <w:snapToGrid w:val="0"/>
          </w:rPr>
          <w:tab/>
          <w:delText>OPTIONAL,</w:delText>
        </w:r>
      </w:del>
    </w:p>
    <w:p w:rsidR="00C27C1E" w:rsidRPr="00715AD3" w:rsidDel="002250C2" w:rsidRDefault="00C27C1E" w:rsidP="00C27C1E">
      <w:pPr>
        <w:pStyle w:val="PL"/>
        <w:shd w:val="clear" w:color="auto" w:fill="E6E6E6"/>
        <w:rPr>
          <w:del w:id="21528" w:author="CR#0249" w:date="2019-12-19T11:17:00Z"/>
          <w:snapToGrid w:val="0"/>
        </w:rPr>
      </w:pPr>
      <w:del w:id="21529" w:author="CR#0249" w:date="2019-12-19T11:17:00Z">
        <w:r w:rsidRPr="00715AD3" w:rsidDel="002250C2">
          <w:rPr>
            <w:snapToGrid w:val="0"/>
          </w:rPr>
          <w:tab/>
          <w:delText>wlan-AP-StoredData-r14</w:delText>
        </w:r>
        <w:r w:rsidR="00354C05" w:rsidRPr="00715AD3" w:rsidDel="002250C2">
          <w:rPr>
            <w:snapToGrid w:val="0"/>
          </w:rPr>
          <w:tab/>
        </w:r>
        <w:r w:rsidRPr="00715AD3" w:rsidDel="002250C2">
          <w:rPr>
            <w:snapToGrid w:val="0"/>
          </w:rPr>
          <w:delText>SEQUENCE (SIZE (1..maxKnownAPs-r14)) OF WLAN-AP-Identifier-r13</w:delText>
        </w:r>
        <w:r w:rsidRPr="00715AD3" w:rsidDel="002250C2">
          <w:rPr>
            <w:snapToGrid w:val="0"/>
          </w:rPr>
          <w:tab/>
          <w:delText>OPTIONAL,</w:delText>
        </w:r>
      </w:del>
    </w:p>
    <w:p w:rsidR="00C27C1E" w:rsidRPr="00715AD3" w:rsidDel="002250C2" w:rsidRDefault="00C27C1E" w:rsidP="00C27C1E">
      <w:pPr>
        <w:pStyle w:val="PL"/>
        <w:shd w:val="clear" w:color="auto" w:fill="E6E6E6"/>
        <w:rPr>
          <w:del w:id="21530" w:author="CR#0249" w:date="2019-12-19T11:17:00Z"/>
          <w:snapToGrid w:val="0"/>
        </w:rPr>
      </w:pPr>
      <w:del w:id="21531" w:author="CR#0249" w:date="2019-12-19T11:17:00Z">
        <w:r w:rsidRPr="00715AD3" w:rsidDel="002250C2">
          <w:rPr>
            <w:snapToGrid w:val="0"/>
          </w:rPr>
          <w:tab/>
          <w:delText>...</w:delText>
        </w:r>
      </w:del>
    </w:p>
    <w:p w:rsidR="00C27C1E" w:rsidRPr="00715AD3" w:rsidDel="002250C2" w:rsidRDefault="00C27C1E" w:rsidP="00C27C1E">
      <w:pPr>
        <w:pStyle w:val="PL"/>
        <w:shd w:val="clear" w:color="auto" w:fill="E6E6E6"/>
        <w:rPr>
          <w:del w:id="21532" w:author="CR#0249" w:date="2019-12-19T11:17:00Z"/>
          <w:snapToGrid w:val="0"/>
        </w:rPr>
      </w:pPr>
      <w:del w:id="21533" w:author="CR#0249" w:date="2019-12-19T11:17:00Z">
        <w:r w:rsidRPr="00715AD3" w:rsidDel="002250C2">
          <w:rPr>
            <w:snapToGrid w:val="0"/>
          </w:rPr>
          <w:delText>}</w:delText>
        </w:r>
      </w:del>
    </w:p>
    <w:p w:rsidR="00C27C1E" w:rsidRPr="00715AD3" w:rsidDel="002250C2" w:rsidRDefault="00C27C1E" w:rsidP="00C27C1E">
      <w:pPr>
        <w:pStyle w:val="PL"/>
        <w:shd w:val="clear" w:color="auto" w:fill="E6E6E6"/>
        <w:rPr>
          <w:del w:id="21534" w:author="CR#0249" w:date="2019-12-19T11:17:00Z"/>
          <w:snapToGrid w:val="0"/>
        </w:rPr>
      </w:pPr>
    </w:p>
    <w:p w:rsidR="00C27C1E" w:rsidRPr="00715AD3" w:rsidDel="002250C2" w:rsidRDefault="00C27C1E" w:rsidP="00C27C1E">
      <w:pPr>
        <w:pStyle w:val="PL"/>
        <w:shd w:val="clear" w:color="auto" w:fill="E6E6E6"/>
        <w:rPr>
          <w:del w:id="21535" w:author="CR#0249" w:date="2019-12-19T11:17:00Z"/>
          <w:snapToGrid w:val="0"/>
        </w:rPr>
      </w:pPr>
      <w:del w:id="21536" w:author="CR#0249" w:date="2019-12-19T11:17:00Z">
        <w:r w:rsidRPr="00715AD3" w:rsidDel="002250C2">
          <w:rPr>
            <w:snapToGrid w:val="0"/>
          </w:rPr>
          <w:delText>maxVisibleAPs-r14</w:delText>
        </w:r>
        <w:r w:rsidRPr="00715AD3" w:rsidDel="002250C2">
          <w:rPr>
            <w:snapToGrid w:val="0"/>
          </w:rPr>
          <w:tab/>
        </w:r>
        <w:r w:rsidRPr="00715AD3" w:rsidDel="002250C2">
          <w:rPr>
            <w:snapToGrid w:val="0"/>
          </w:rPr>
          <w:tab/>
        </w:r>
        <w:r w:rsidRPr="00715AD3" w:rsidDel="002250C2">
          <w:rPr>
            <w:snapToGrid w:val="0"/>
          </w:rPr>
          <w:tab/>
          <w:delText>INTEGER ::= 32</w:delText>
        </w:r>
      </w:del>
    </w:p>
    <w:p w:rsidR="00C27C1E" w:rsidRPr="00715AD3" w:rsidDel="002250C2" w:rsidRDefault="00C27C1E" w:rsidP="00C27C1E">
      <w:pPr>
        <w:pStyle w:val="PL"/>
        <w:shd w:val="clear" w:color="auto" w:fill="E6E6E6"/>
        <w:rPr>
          <w:del w:id="21537" w:author="CR#0249" w:date="2019-12-19T11:17:00Z"/>
          <w:snapToGrid w:val="0"/>
        </w:rPr>
      </w:pPr>
      <w:del w:id="21538" w:author="CR#0249" w:date="2019-12-19T11:17:00Z">
        <w:r w:rsidRPr="00715AD3" w:rsidDel="002250C2">
          <w:rPr>
            <w:snapToGrid w:val="0"/>
          </w:rPr>
          <w:delText>maxKnownAPs-r14</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 ::= 2048</w:delText>
        </w:r>
      </w:del>
    </w:p>
    <w:p w:rsidR="00C27C1E" w:rsidRPr="00715AD3" w:rsidDel="002250C2" w:rsidRDefault="00C27C1E" w:rsidP="00C27C1E">
      <w:pPr>
        <w:pStyle w:val="PL"/>
        <w:shd w:val="clear" w:color="auto" w:fill="E6E6E6"/>
        <w:rPr>
          <w:del w:id="21539" w:author="CR#0249" w:date="2019-12-19T11:17:00Z"/>
          <w:snapToGrid w:val="0"/>
        </w:rPr>
      </w:pPr>
    </w:p>
    <w:p w:rsidR="00C27C1E" w:rsidRPr="00715AD3" w:rsidDel="002250C2" w:rsidRDefault="00C27C1E" w:rsidP="00C27C1E">
      <w:pPr>
        <w:pStyle w:val="PL"/>
        <w:shd w:val="clear" w:color="auto" w:fill="E6E6E6"/>
        <w:rPr>
          <w:del w:id="21540" w:author="CR#0249" w:date="2019-12-19T11:17:00Z"/>
          <w:snapToGrid w:val="0"/>
        </w:rPr>
      </w:pPr>
      <w:del w:id="21541" w:author="CR#0249" w:date="2019-12-19T11:17:00Z">
        <w:r w:rsidRPr="00715AD3" w:rsidDel="002250C2">
          <w:rPr>
            <w:snapToGrid w:val="0"/>
          </w:rPr>
          <w:delText>-- ASN1STOP</w:delText>
        </w:r>
      </w:del>
    </w:p>
    <w:p w:rsidR="00C27C1E" w:rsidRPr="00715AD3" w:rsidDel="002250C2" w:rsidRDefault="00C27C1E" w:rsidP="00C27C1E">
      <w:pPr>
        <w:rPr>
          <w:del w:id="21542" w:author="CR#0249" w:date="2019-12-19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0D08D1">
        <w:trPr>
          <w:cantSplit/>
          <w:tblHeader/>
          <w:del w:id="21543" w:author="CR#0249" w:date="2019-12-19T11:17:00Z"/>
        </w:trPr>
        <w:tc>
          <w:tcPr>
            <w:tcW w:w="9639" w:type="dxa"/>
          </w:tcPr>
          <w:p w:rsidR="00C27C1E" w:rsidRPr="00715AD3" w:rsidDel="002250C2" w:rsidRDefault="00C27C1E" w:rsidP="000D08D1">
            <w:pPr>
              <w:widowControl w:val="0"/>
              <w:spacing w:after="0"/>
              <w:jc w:val="center"/>
              <w:rPr>
                <w:del w:id="21544" w:author="CR#0249" w:date="2019-12-19T11:17:00Z"/>
                <w:rFonts w:ascii="Arial" w:hAnsi="Arial"/>
                <w:b/>
                <w:sz w:val="18"/>
              </w:rPr>
            </w:pPr>
            <w:del w:id="21545" w:author="CR#0249" w:date="2019-12-19T11:17:00Z">
              <w:r w:rsidRPr="00715AD3" w:rsidDel="002250C2">
                <w:rPr>
                  <w:rFonts w:ascii="Arial" w:hAnsi="Arial"/>
                  <w:b/>
                  <w:i/>
                  <w:sz w:val="18"/>
                </w:rPr>
                <w:lastRenderedPageBreak/>
                <w:delText>WLAN-Request</w:delText>
              </w:r>
              <w:r w:rsidRPr="00715AD3" w:rsidDel="002250C2">
                <w:rPr>
                  <w:rFonts w:ascii="Arial" w:hAnsi="Arial"/>
                  <w:b/>
                  <w:i/>
                  <w:noProof/>
                  <w:sz w:val="18"/>
                </w:rPr>
                <w:delText xml:space="preserve">AssistanceData </w:delText>
              </w:r>
              <w:r w:rsidRPr="00715AD3" w:rsidDel="002250C2">
                <w:rPr>
                  <w:rFonts w:ascii="Arial" w:hAnsi="Arial"/>
                  <w:b/>
                  <w:iCs/>
                  <w:noProof/>
                  <w:sz w:val="18"/>
                </w:rPr>
                <w:delText>field descriptions</w:delText>
              </w:r>
            </w:del>
          </w:p>
        </w:tc>
      </w:tr>
      <w:tr w:rsidR="00F80BCA" w:rsidRPr="00715AD3" w:rsidDel="002250C2" w:rsidTr="000D08D1">
        <w:trPr>
          <w:cantSplit/>
          <w:del w:id="21546" w:author="CR#0249" w:date="2019-12-19T11:17:00Z"/>
        </w:trPr>
        <w:tc>
          <w:tcPr>
            <w:tcW w:w="9639" w:type="dxa"/>
          </w:tcPr>
          <w:p w:rsidR="00C27C1E" w:rsidRPr="00715AD3" w:rsidDel="002250C2" w:rsidRDefault="00C27C1E" w:rsidP="000D08D1">
            <w:pPr>
              <w:widowControl w:val="0"/>
              <w:spacing w:after="0"/>
              <w:rPr>
                <w:del w:id="21547" w:author="CR#0249" w:date="2019-12-19T11:17:00Z"/>
                <w:rFonts w:ascii="Arial" w:hAnsi="Arial" w:cs="Arial"/>
                <w:sz w:val="18"/>
                <w:szCs w:val="18"/>
              </w:rPr>
            </w:pPr>
            <w:del w:id="21548" w:author="CR#0249" w:date="2019-12-19T11:17:00Z">
              <w:r w:rsidRPr="00715AD3" w:rsidDel="002250C2">
                <w:rPr>
                  <w:rFonts w:ascii="Arial" w:hAnsi="Arial" w:cs="Arial"/>
                  <w:b/>
                  <w:bCs/>
                  <w:i/>
                  <w:iCs/>
                  <w:sz w:val="18"/>
                  <w:szCs w:val="18"/>
                </w:rPr>
                <w:delText>requestedAD</w:delText>
              </w:r>
              <w:r w:rsidRPr="00715AD3" w:rsidDel="002250C2">
                <w:br/>
              </w:r>
              <w:r w:rsidRPr="00715AD3" w:rsidDel="002250C2">
                <w:rPr>
                  <w:rFonts w:ascii="Arial" w:hAnsi="Arial" w:cs="Arial"/>
                  <w:sz w:val="18"/>
                  <w:szCs w:val="18"/>
                </w:rPr>
                <w:delText>This field specifies the WLAN AP assistance data requested. This is represented by a bit string, with a one-value at the bit position means the particular assistance data is requested; a zero-value means not requested. The following assistance data types are included:</w:delText>
              </w:r>
              <w:r w:rsidRPr="00715AD3" w:rsidDel="002250C2">
                <w:rPr>
                  <w:rFonts w:ascii="Arial" w:hAnsi="Arial" w:cs="Arial"/>
                  <w:sz w:val="18"/>
                  <w:szCs w:val="18"/>
                </w:rPr>
                <w:br/>
              </w:r>
            </w:del>
          </w:p>
          <w:p w:rsidR="00C27C1E" w:rsidRPr="00715AD3" w:rsidDel="002250C2" w:rsidRDefault="00C27C1E" w:rsidP="000D08D1">
            <w:pPr>
              <w:widowControl w:val="0"/>
              <w:spacing w:after="0"/>
              <w:ind w:left="702"/>
              <w:rPr>
                <w:del w:id="21549" w:author="CR#0249" w:date="2019-12-19T11:17:00Z"/>
                <w:rFonts w:ascii="Arial" w:hAnsi="Arial" w:cs="Arial"/>
                <w:sz w:val="18"/>
                <w:szCs w:val="18"/>
              </w:rPr>
            </w:pPr>
            <w:del w:id="21550" w:author="CR#0249" w:date="2019-12-19T11:17:00Z">
              <w:r w:rsidRPr="00715AD3" w:rsidDel="002250C2">
                <w:rPr>
                  <w:rFonts w:ascii="Arial" w:hAnsi="Arial" w:cs="Arial"/>
                  <w:sz w:val="18"/>
                  <w:szCs w:val="18"/>
                </w:rPr>
                <w:delText>ap-identifier: WLAN AP ident</w:delText>
              </w:r>
              <w:r w:rsidR="00F03608" w:rsidRPr="00715AD3" w:rsidDel="002250C2">
                <w:rPr>
                  <w:rFonts w:ascii="Arial" w:hAnsi="Arial" w:cs="Arial"/>
                  <w:sz w:val="18"/>
                  <w:szCs w:val="18"/>
                </w:rPr>
                <w:delText>ity information</w:delText>
              </w:r>
              <w:r w:rsidR="00F03608" w:rsidRPr="00715AD3" w:rsidDel="002250C2">
                <w:rPr>
                  <w:rFonts w:ascii="Arial" w:hAnsi="Arial" w:cs="Arial"/>
                  <w:sz w:val="18"/>
                  <w:szCs w:val="18"/>
                </w:rPr>
                <w:br/>
                <w:delText xml:space="preserve">ap-location: </w:delText>
              </w:r>
              <w:r w:rsidRPr="00715AD3" w:rsidDel="002250C2">
                <w:rPr>
                  <w:rFonts w:ascii="Arial" w:hAnsi="Arial" w:cs="Arial"/>
                  <w:sz w:val="18"/>
                  <w:szCs w:val="18"/>
                </w:rPr>
                <w:delText>WLAN AP location information</w:delText>
              </w:r>
            </w:del>
          </w:p>
        </w:tc>
      </w:tr>
      <w:tr w:rsidR="00F80BCA" w:rsidRPr="00715AD3" w:rsidDel="002250C2" w:rsidTr="000D08D1">
        <w:trPr>
          <w:cantSplit/>
          <w:del w:id="21551" w:author="CR#0249" w:date="2019-12-19T11:17:00Z"/>
        </w:trPr>
        <w:tc>
          <w:tcPr>
            <w:tcW w:w="9639" w:type="dxa"/>
          </w:tcPr>
          <w:p w:rsidR="00C27C1E" w:rsidRPr="00715AD3" w:rsidDel="002250C2" w:rsidRDefault="00C27C1E" w:rsidP="000D08D1">
            <w:pPr>
              <w:widowControl w:val="0"/>
              <w:spacing w:after="0"/>
              <w:rPr>
                <w:del w:id="21552" w:author="CR#0249" w:date="2019-12-19T11:17:00Z"/>
                <w:rFonts w:ascii="Arial" w:hAnsi="Arial" w:cs="Arial"/>
                <w:b/>
                <w:bCs/>
                <w:i/>
                <w:iCs/>
                <w:sz w:val="18"/>
                <w:szCs w:val="18"/>
              </w:rPr>
            </w:pPr>
            <w:del w:id="21553" w:author="CR#0249" w:date="2019-12-19T11:17:00Z">
              <w:r w:rsidRPr="00715AD3" w:rsidDel="002250C2">
                <w:rPr>
                  <w:rFonts w:ascii="Arial" w:hAnsi="Arial" w:cs="Arial"/>
                  <w:b/>
                  <w:bCs/>
                  <w:i/>
                  <w:iCs/>
                  <w:sz w:val="18"/>
                  <w:szCs w:val="18"/>
                </w:rPr>
                <w:delText>visibleAPs</w:delText>
              </w:r>
              <w:r w:rsidRPr="00715AD3" w:rsidDel="002250C2">
                <w:rPr>
                  <w:rFonts w:ascii="Arial" w:hAnsi="Arial" w:cs="Arial"/>
                  <w:sz w:val="18"/>
                  <w:szCs w:val="18"/>
                </w:rPr>
                <w:br/>
                <w:delTex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delText>
              </w:r>
            </w:del>
          </w:p>
        </w:tc>
      </w:tr>
      <w:tr w:rsidR="00C27C1E" w:rsidRPr="00715AD3" w:rsidDel="002250C2" w:rsidTr="000D08D1">
        <w:trPr>
          <w:cantSplit/>
          <w:del w:id="21554" w:author="CR#0249" w:date="2019-12-19T11:17:00Z"/>
        </w:trPr>
        <w:tc>
          <w:tcPr>
            <w:tcW w:w="9639" w:type="dxa"/>
          </w:tcPr>
          <w:p w:rsidR="00C27C1E" w:rsidRPr="00715AD3" w:rsidDel="002250C2" w:rsidRDefault="00C27C1E" w:rsidP="000D08D1">
            <w:pPr>
              <w:widowControl w:val="0"/>
              <w:spacing w:after="0"/>
              <w:rPr>
                <w:del w:id="21555" w:author="CR#0249" w:date="2019-12-19T11:17:00Z"/>
                <w:rFonts w:ascii="Arial" w:hAnsi="Arial" w:cs="Arial"/>
                <w:b/>
                <w:bCs/>
                <w:i/>
                <w:iCs/>
                <w:sz w:val="18"/>
                <w:szCs w:val="18"/>
              </w:rPr>
            </w:pPr>
            <w:del w:id="21556" w:author="CR#0249" w:date="2019-12-19T11:17:00Z">
              <w:r w:rsidRPr="00715AD3" w:rsidDel="002250C2">
                <w:rPr>
                  <w:rFonts w:ascii="Arial" w:hAnsi="Arial" w:cs="Arial"/>
                  <w:b/>
                  <w:bCs/>
                  <w:i/>
                  <w:iCs/>
                  <w:sz w:val="18"/>
                  <w:szCs w:val="18"/>
                </w:rPr>
                <w:delText>wlan-AP-StoredData</w:delText>
              </w:r>
              <w:r w:rsidRPr="00715AD3" w:rsidDel="002250C2">
                <w:rPr>
                  <w:rFonts w:ascii="Arial" w:hAnsi="Arial" w:cs="Arial"/>
                  <w:sz w:val="18"/>
                  <w:szCs w:val="18"/>
                </w:rPr>
                <w:br/>
                <w:delText>This field enables a target to indicate to a server the identities of WLAN APs for which the target has stored assistance data received previously from the server. This may enable the server to avoid resending data for the same APs.</w:delText>
              </w:r>
            </w:del>
          </w:p>
        </w:tc>
      </w:tr>
    </w:tbl>
    <w:p w:rsidR="00631989" w:rsidRPr="00715AD3" w:rsidDel="002250C2" w:rsidRDefault="00631989" w:rsidP="00EA0B93">
      <w:pPr>
        <w:rPr>
          <w:del w:id="21557" w:author="CR#0249" w:date="2019-12-19T11:17:00Z"/>
        </w:rPr>
      </w:pPr>
    </w:p>
    <w:p w:rsidR="00631989" w:rsidRPr="00715AD3" w:rsidDel="002250C2" w:rsidRDefault="00631989" w:rsidP="00631989">
      <w:pPr>
        <w:pStyle w:val="Heading3"/>
        <w:tabs>
          <w:tab w:val="num" w:pos="1134"/>
        </w:tabs>
        <w:rPr>
          <w:del w:id="21558" w:author="CR#0249" w:date="2019-12-19T11:17:00Z"/>
        </w:rPr>
      </w:pPr>
      <w:bookmarkStart w:id="21559" w:name="_Toc20690894"/>
      <w:del w:id="21560" w:author="CR#0249" w:date="2019-12-19T11:17:00Z">
        <w:r w:rsidRPr="00715AD3" w:rsidDel="002250C2">
          <w:delText>6.5.</w:delText>
        </w:r>
        <w:r w:rsidR="00EA0B93" w:rsidRPr="00715AD3" w:rsidDel="002250C2">
          <w:delText>7</w:delText>
        </w:r>
        <w:r w:rsidRPr="00715AD3" w:rsidDel="002250C2">
          <w:tab/>
          <w:delText>Bluetooth-based Positioning</w:delText>
        </w:r>
        <w:bookmarkEnd w:id="21559"/>
      </w:del>
    </w:p>
    <w:p w:rsidR="00631989" w:rsidRPr="00715AD3" w:rsidDel="002250C2" w:rsidRDefault="00631989" w:rsidP="00631989">
      <w:pPr>
        <w:pStyle w:val="Heading4"/>
        <w:rPr>
          <w:del w:id="21561" w:author="CR#0249" w:date="2019-12-19T11:17:00Z"/>
        </w:rPr>
      </w:pPr>
      <w:bookmarkStart w:id="21562" w:name="_Toc20690895"/>
      <w:del w:id="21563" w:author="CR#0249" w:date="2019-12-19T11:17:00Z">
        <w:r w:rsidRPr="00715AD3" w:rsidDel="002250C2">
          <w:delText>6.5.</w:delText>
        </w:r>
        <w:r w:rsidR="00EA0B93" w:rsidRPr="00715AD3" w:rsidDel="002250C2">
          <w:delText>7</w:delText>
        </w:r>
        <w:r w:rsidRPr="00715AD3" w:rsidDel="002250C2">
          <w:delText>.1</w:delText>
        </w:r>
        <w:r w:rsidRPr="00715AD3" w:rsidDel="002250C2">
          <w:tab/>
          <w:delText>Bluetooth Location Information</w:delText>
        </w:r>
        <w:bookmarkEnd w:id="21562"/>
      </w:del>
    </w:p>
    <w:p w:rsidR="00631989" w:rsidRPr="00715AD3" w:rsidDel="002250C2" w:rsidRDefault="007616EE" w:rsidP="00631989">
      <w:pPr>
        <w:pStyle w:val="Heading4"/>
        <w:tabs>
          <w:tab w:val="left" w:pos="1560"/>
        </w:tabs>
        <w:ind w:left="0" w:firstLine="0"/>
        <w:rPr>
          <w:del w:id="21564" w:author="CR#0249" w:date="2019-12-19T11:17:00Z"/>
        </w:rPr>
      </w:pPr>
      <w:bookmarkStart w:id="21565" w:name="_Toc20690896"/>
      <w:del w:id="21566" w:author="CR#0249" w:date="2019-12-19T11:17:00Z">
        <w:r w:rsidRPr="00715AD3" w:rsidDel="002250C2">
          <w:rPr>
            <w:i/>
          </w:rPr>
          <w:delText>–</w:delText>
        </w:r>
        <w:r w:rsidR="00631989" w:rsidRPr="00715AD3" w:rsidDel="002250C2">
          <w:tab/>
        </w:r>
        <w:r w:rsidR="00631989" w:rsidRPr="00715AD3" w:rsidDel="002250C2">
          <w:rPr>
            <w:i/>
          </w:rPr>
          <w:delText>BT-ProvideLocationInformation</w:delText>
        </w:r>
        <w:bookmarkEnd w:id="21565"/>
      </w:del>
    </w:p>
    <w:p w:rsidR="00631989" w:rsidRPr="00715AD3" w:rsidDel="002250C2" w:rsidRDefault="00631989" w:rsidP="00631989">
      <w:pPr>
        <w:rPr>
          <w:del w:id="21567" w:author="CR#0249" w:date="2019-12-19T11:17:00Z"/>
          <w:snapToGrid w:val="0"/>
        </w:rPr>
      </w:pPr>
      <w:del w:id="21568" w:author="CR#0249" w:date="2019-12-19T11:17:00Z">
        <w:r w:rsidRPr="00715AD3" w:rsidDel="002250C2">
          <w:delText xml:space="preserve">The IE </w:delText>
        </w:r>
        <w:r w:rsidRPr="00715AD3" w:rsidDel="002250C2">
          <w:rPr>
            <w:i/>
            <w:snapToGrid w:val="0"/>
          </w:rPr>
          <w:delText>BT-ProvideLocationInformation</w:delText>
        </w:r>
        <w:r w:rsidRPr="00715AD3" w:rsidDel="002250C2">
          <w:rPr>
            <w:snapToGrid w:val="0"/>
          </w:rPr>
          <w:delText xml:space="preserve"> is used by the target device to provide measurements for one or more Bluetooth </w:delText>
        </w:r>
        <w:r w:rsidR="00D609C7" w:rsidRPr="00715AD3" w:rsidDel="002250C2">
          <w:rPr>
            <w:snapToGrid w:val="0"/>
          </w:rPr>
          <w:delText xml:space="preserve">beacons </w:delText>
        </w:r>
        <w:r w:rsidRPr="00715AD3" w:rsidDel="002250C2">
          <w:rPr>
            <w:snapToGrid w:val="0"/>
          </w:rPr>
          <w:delText>to the location server. It may also be used to provide Bluetooth positioning specific error reason.</w:delText>
        </w:r>
      </w:del>
    </w:p>
    <w:p w:rsidR="00EA0B93" w:rsidRPr="00715AD3" w:rsidDel="002250C2" w:rsidRDefault="00EA0B93" w:rsidP="00EA0B93">
      <w:pPr>
        <w:pStyle w:val="PL"/>
        <w:shd w:val="clear" w:color="auto" w:fill="E6E6E6"/>
        <w:rPr>
          <w:del w:id="21569" w:author="CR#0249" w:date="2019-12-19T11:17:00Z"/>
          <w:snapToGrid w:val="0"/>
        </w:rPr>
      </w:pPr>
      <w:del w:id="21570"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571" w:author="CR#0249" w:date="2019-12-19T11:17:00Z"/>
          <w:snapToGrid w:val="0"/>
        </w:rPr>
      </w:pPr>
    </w:p>
    <w:p w:rsidR="00EA0B93" w:rsidRPr="00715AD3" w:rsidDel="002250C2" w:rsidRDefault="00EA0B93" w:rsidP="00EA0B93">
      <w:pPr>
        <w:pStyle w:val="PL"/>
        <w:shd w:val="clear" w:color="auto" w:fill="E6E6E6"/>
        <w:rPr>
          <w:del w:id="21572" w:author="CR#0249" w:date="2019-12-19T11:17:00Z"/>
          <w:snapToGrid w:val="0"/>
        </w:rPr>
      </w:pPr>
      <w:del w:id="21573" w:author="CR#0249" w:date="2019-12-19T11:17:00Z">
        <w:r w:rsidRPr="00715AD3" w:rsidDel="002250C2">
          <w:rPr>
            <w:snapToGrid w:val="0"/>
          </w:rPr>
          <w:delText>BT-ProvideLocationInformation-r13 ::= SEQUENCE {</w:delText>
        </w:r>
      </w:del>
    </w:p>
    <w:p w:rsidR="00EA0B93" w:rsidRPr="00715AD3" w:rsidDel="002250C2" w:rsidRDefault="00EA0B93" w:rsidP="00EA0B93">
      <w:pPr>
        <w:pStyle w:val="PL"/>
        <w:shd w:val="clear" w:color="auto" w:fill="E6E6E6"/>
        <w:rPr>
          <w:del w:id="21574" w:author="CR#0249" w:date="2019-12-19T11:17:00Z"/>
          <w:snapToGrid w:val="0"/>
        </w:rPr>
      </w:pPr>
      <w:del w:id="21575" w:author="CR#0249" w:date="2019-12-19T11:17:00Z">
        <w:r w:rsidRPr="00715AD3" w:rsidDel="002250C2">
          <w:rPr>
            <w:snapToGrid w:val="0"/>
          </w:rPr>
          <w:tab/>
          <w:delText>bt-</w:delText>
        </w:r>
        <w:r w:rsidR="00D609C7" w:rsidRPr="00715AD3" w:rsidDel="002250C2">
          <w:rPr>
            <w:snapToGrid w:val="0"/>
          </w:rPr>
          <w:delText>MeasurementInformation</w:delText>
        </w:r>
        <w:r w:rsidRPr="00715AD3" w:rsidDel="002250C2">
          <w:rPr>
            <w:snapToGrid w:val="0"/>
          </w:rPr>
          <w:delText>-r13</w:delText>
        </w:r>
        <w:r w:rsidRPr="00715AD3" w:rsidDel="002250C2">
          <w:rPr>
            <w:snapToGrid w:val="0"/>
          </w:rPr>
          <w:tab/>
        </w:r>
        <w:r w:rsidRPr="00715AD3" w:rsidDel="002250C2">
          <w:rPr>
            <w:snapToGrid w:val="0"/>
          </w:rPr>
          <w:tab/>
          <w:delText>BT-</w:delText>
        </w:r>
        <w:r w:rsidR="00D609C7" w:rsidRPr="00715AD3" w:rsidDel="002250C2">
          <w:rPr>
            <w:snapToGrid w:val="0"/>
          </w:rPr>
          <w:delText>MeasurementInformation</w:delText>
        </w:r>
        <w:r w:rsidRPr="00715AD3" w:rsidDel="002250C2">
          <w:rPr>
            <w:snapToGrid w:val="0"/>
          </w:rPr>
          <w:delText>-r13</w:delText>
        </w:r>
        <w:r w:rsidRPr="00715AD3" w:rsidDel="002250C2">
          <w:rPr>
            <w:snapToGrid w:val="0"/>
          </w:rPr>
          <w:tab/>
          <w:delText>OPTIONAL,</w:delText>
        </w:r>
      </w:del>
    </w:p>
    <w:p w:rsidR="00EA0B93" w:rsidRPr="00715AD3" w:rsidDel="002250C2" w:rsidRDefault="00EA0B93" w:rsidP="00EA0B93">
      <w:pPr>
        <w:pStyle w:val="PL"/>
        <w:shd w:val="clear" w:color="auto" w:fill="E6E6E6"/>
        <w:rPr>
          <w:del w:id="21576" w:author="CR#0249" w:date="2019-12-19T11:17:00Z"/>
          <w:snapToGrid w:val="0"/>
        </w:rPr>
      </w:pPr>
      <w:del w:id="21577" w:author="CR#0249" w:date="2019-12-19T11:17:00Z">
        <w:r w:rsidRPr="00715AD3" w:rsidDel="002250C2">
          <w:rPr>
            <w:snapToGrid w:val="0"/>
          </w:rPr>
          <w:tab/>
          <w:delText>bt-Erro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T-Error-r13</w:delText>
        </w:r>
        <w:r w:rsidRPr="00715AD3" w:rsidDel="002250C2">
          <w:rPr>
            <w:snapToGrid w:val="0"/>
          </w:rPr>
          <w:tab/>
        </w:r>
        <w:r w:rsidRPr="00715AD3" w:rsidDel="002250C2">
          <w:rPr>
            <w:snapToGrid w:val="0"/>
          </w:rPr>
          <w:tab/>
        </w:r>
        <w:r w:rsidRPr="00715AD3" w:rsidDel="002250C2">
          <w:rPr>
            <w:snapToGrid w:val="0"/>
          </w:rPr>
          <w:tab/>
        </w:r>
        <w:r w:rsidR="00D609C7" w:rsidRPr="00715AD3" w:rsidDel="002250C2">
          <w:rPr>
            <w:snapToGrid w:val="0"/>
          </w:rPr>
          <w:tab/>
        </w:r>
        <w:r w:rsidR="00D609C7"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1578" w:author="CR#0249" w:date="2019-12-19T11:17:00Z"/>
          <w:snapToGrid w:val="0"/>
        </w:rPr>
      </w:pPr>
      <w:del w:id="21579" w:author="CR#0249" w:date="2019-12-19T11:17:00Z">
        <w:r w:rsidRPr="00715AD3" w:rsidDel="002250C2">
          <w:rPr>
            <w:snapToGrid w:val="0"/>
          </w:rPr>
          <w:tab/>
          <w:delText>...</w:delText>
        </w:r>
        <w:r w:rsidR="00D609C7" w:rsidRPr="00715AD3" w:rsidDel="002250C2">
          <w:rPr>
            <w:snapToGrid w:val="0"/>
          </w:rPr>
          <w:tab/>
        </w:r>
      </w:del>
    </w:p>
    <w:p w:rsidR="00EA0B93" w:rsidRPr="00715AD3" w:rsidDel="002250C2" w:rsidRDefault="00EA0B93" w:rsidP="00EA0B93">
      <w:pPr>
        <w:pStyle w:val="PL"/>
        <w:shd w:val="clear" w:color="auto" w:fill="E6E6E6"/>
        <w:rPr>
          <w:del w:id="21580" w:author="CR#0249" w:date="2019-12-19T11:17:00Z"/>
          <w:snapToGrid w:val="0"/>
        </w:rPr>
      </w:pPr>
      <w:del w:id="21581"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582" w:author="CR#0249" w:date="2019-12-19T11:17:00Z"/>
          <w:snapToGrid w:val="0"/>
        </w:rPr>
      </w:pPr>
    </w:p>
    <w:p w:rsidR="00EA0B93" w:rsidRPr="00715AD3" w:rsidDel="002250C2" w:rsidRDefault="00EA0B93" w:rsidP="00EA0B93">
      <w:pPr>
        <w:pStyle w:val="PL"/>
        <w:shd w:val="clear" w:color="auto" w:fill="E6E6E6"/>
        <w:rPr>
          <w:del w:id="21583" w:author="CR#0249" w:date="2019-12-19T11:17:00Z"/>
          <w:snapToGrid w:val="0"/>
        </w:rPr>
      </w:pPr>
      <w:del w:id="21584" w:author="CR#0249" w:date="2019-12-19T11:17:00Z">
        <w:r w:rsidRPr="00715AD3" w:rsidDel="002250C2">
          <w:rPr>
            <w:snapToGrid w:val="0"/>
          </w:rPr>
          <w:delText>-- ASN1STOP</w:delText>
        </w:r>
      </w:del>
    </w:p>
    <w:p w:rsidR="00EA0B93" w:rsidRPr="00715AD3" w:rsidDel="002250C2" w:rsidRDefault="00EA0B93" w:rsidP="00EA0B93">
      <w:pPr>
        <w:rPr>
          <w:del w:id="21585" w:author="CR#0249" w:date="2019-12-19T11:17:00Z"/>
        </w:rPr>
      </w:pPr>
    </w:p>
    <w:p w:rsidR="00631989" w:rsidRPr="00715AD3" w:rsidDel="002250C2" w:rsidRDefault="00EA0B93" w:rsidP="00631989">
      <w:pPr>
        <w:pStyle w:val="Heading4"/>
        <w:rPr>
          <w:del w:id="21586" w:author="CR#0249" w:date="2019-12-19T11:17:00Z"/>
        </w:rPr>
      </w:pPr>
      <w:bookmarkStart w:id="21587" w:name="_Toc20690897"/>
      <w:del w:id="21588" w:author="CR#0249" w:date="2019-12-19T11:17:00Z">
        <w:r w:rsidRPr="00715AD3" w:rsidDel="002250C2">
          <w:delText>6.5.7</w:delText>
        </w:r>
        <w:r w:rsidR="00631989" w:rsidRPr="00715AD3" w:rsidDel="002250C2">
          <w:delText>.2</w:delText>
        </w:r>
        <w:r w:rsidR="00631989" w:rsidRPr="00715AD3" w:rsidDel="002250C2">
          <w:tab/>
          <w:delText>B</w:delText>
        </w:r>
        <w:r w:rsidR="00B63AB8" w:rsidRPr="00715AD3" w:rsidDel="002250C2">
          <w:delText>luetooth</w:delText>
        </w:r>
        <w:r w:rsidR="00631989" w:rsidRPr="00715AD3" w:rsidDel="002250C2">
          <w:delText xml:space="preserve"> Location Information Elements</w:delText>
        </w:r>
        <w:bookmarkEnd w:id="21587"/>
      </w:del>
    </w:p>
    <w:p w:rsidR="00631989" w:rsidRPr="00715AD3" w:rsidDel="002250C2" w:rsidRDefault="007616EE" w:rsidP="00631989">
      <w:pPr>
        <w:pStyle w:val="Heading4"/>
        <w:rPr>
          <w:del w:id="21589" w:author="CR#0249" w:date="2019-12-19T11:17:00Z"/>
          <w:i/>
        </w:rPr>
      </w:pPr>
      <w:bookmarkStart w:id="21590" w:name="_Toc20690898"/>
      <w:del w:id="21591" w:author="CR#0249" w:date="2019-12-19T11:17:00Z">
        <w:r w:rsidRPr="00715AD3" w:rsidDel="002250C2">
          <w:rPr>
            <w:i/>
          </w:rPr>
          <w:delText>–</w:delText>
        </w:r>
        <w:r w:rsidR="00631989" w:rsidRPr="00715AD3" w:rsidDel="002250C2">
          <w:tab/>
        </w:r>
        <w:r w:rsidR="00631989" w:rsidRPr="00715AD3" w:rsidDel="002250C2">
          <w:rPr>
            <w:i/>
          </w:rPr>
          <w:delText>BT-Measurement</w:delText>
        </w:r>
        <w:r w:rsidR="00D609C7" w:rsidRPr="00715AD3" w:rsidDel="002250C2">
          <w:rPr>
            <w:i/>
          </w:rPr>
          <w:delText>Information</w:delText>
        </w:r>
        <w:bookmarkEnd w:id="21590"/>
      </w:del>
    </w:p>
    <w:p w:rsidR="00D609C7" w:rsidRPr="00715AD3" w:rsidDel="002250C2" w:rsidRDefault="00EA0B93" w:rsidP="00D609C7">
      <w:pPr>
        <w:pStyle w:val="PL"/>
        <w:shd w:val="clear" w:color="auto" w:fill="E6E6E6"/>
        <w:rPr>
          <w:del w:id="21592" w:author="CR#0249" w:date="2019-12-19T11:17:00Z"/>
          <w:snapToGrid w:val="0"/>
        </w:rPr>
      </w:pPr>
      <w:del w:id="21593" w:author="CR#0249" w:date="2019-12-19T11:17:00Z">
        <w:r w:rsidRPr="00715AD3" w:rsidDel="002250C2">
          <w:rPr>
            <w:snapToGrid w:val="0"/>
          </w:rPr>
          <w:delText>-- ASN1START</w:delText>
        </w:r>
      </w:del>
    </w:p>
    <w:p w:rsidR="00D609C7" w:rsidRPr="00715AD3" w:rsidDel="002250C2" w:rsidRDefault="00D609C7" w:rsidP="00D609C7">
      <w:pPr>
        <w:pStyle w:val="PL"/>
        <w:shd w:val="clear" w:color="auto" w:fill="E6E6E6"/>
        <w:rPr>
          <w:del w:id="21594" w:author="CR#0249" w:date="2019-12-19T11:17:00Z"/>
          <w:snapToGrid w:val="0"/>
        </w:rPr>
      </w:pPr>
    </w:p>
    <w:p w:rsidR="00D609C7" w:rsidRPr="00715AD3" w:rsidDel="002250C2" w:rsidRDefault="00D609C7" w:rsidP="00D609C7">
      <w:pPr>
        <w:pStyle w:val="PL"/>
        <w:shd w:val="clear" w:color="auto" w:fill="E6E6E6"/>
        <w:rPr>
          <w:del w:id="21595" w:author="CR#0249" w:date="2019-12-19T11:17:00Z"/>
          <w:snapToGrid w:val="0"/>
        </w:rPr>
      </w:pPr>
      <w:del w:id="21596" w:author="CR#0249" w:date="2019-12-19T11:17:00Z">
        <w:r w:rsidRPr="00715AD3" w:rsidDel="002250C2">
          <w:rPr>
            <w:snapToGrid w:val="0"/>
          </w:rPr>
          <w:delText>BT-MeasurementInformation-r13 ::= SEQUENCE {</w:delText>
        </w:r>
      </w:del>
    </w:p>
    <w:p w:rsidR="00D609C7" w:rsidRPr="00715AD3" w:rsidDel="002250C2" w:rsidRDefault="00D609C7" w:rsidP="00D609C7">
      <w:pPr>
        <w:pStyle w:val="PL"/>
        <w:shd w:val="clear" w:color="auto" w:fill="E6E6E6"/>
        <w:rPr>
          <w:del w:id="21597" w:author="CR#0249" w:date="2019-12-19T11:17:00Z"/>
          <w:snapToGrid w:val="0"/>
        </w:rPr>
      </w:pPr>
      <w:del w:id="21598" w:author="CR#0249" w:date="2019-12-19T11:17:00Z">
        <w:r w:rsidRPr="00715AD3" w:rsidDel="002250C2">
          <w:rPr>
            <w:snapToGrid w:val="0"/>
          </w:rPr>
          <w:tab/>
          <w:delText>measurementReferenceTime-r13</w:delText>
        </w:r>
        <w:r w:rsidRPr="00715AD3" w:rsidDel="002250C2">
          <w:rPr>
            <w:snapToGrid w:val="0"/>
          </w:rPr>
          <w:tab/>
        </w:r>
        <w:r w:rsidRPr="00715AD3" w:rsidDel="002250C2">
          <w:rPr>
            <w:snapToGrid w:val="0"/>
          </w:rPr>
          <w:tab/>
          <w:delText>UTCTime</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D609C7" w:rsidRPr="00715AD3" w:rsidDel="002250C2" w:rsidRDefault="00D609C7" w:rsidP="00D609C7">
      <w:pPr>
        <w:pStyle w:val="PL"/>
        <w:shd w:val="clear" w:color="auto" w:fill="E6E6E6"/>
        <w:rPr>
          <w:del w:id="21599" w:author="CR#0249" w:date="2019-12-19T11:17:00Z"/>
          <w:snapToGrid w:val="0"/>
        </w:rPr>
      </w:pPr>
      <w:del w:id="21600" w:author="CR#0249" w:date="2019-12-19T11:17:00Z">
        <w:r w:rsidRPr="00715AD3" w:rsidDel="002250C2">
          <w:rPr>
            <w:snapToGrid w:val="0"/>
          </w:rPr>
          <w:tab/>
          <w:delText>bt-MeasurementList-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T-MeasurementList-r13</w:delText>
        </w:r>
        <w:r w:rsidRPr="00715AD3" w:rsidDel="002250C2">
          <w:rPr>
            <w:snapToGrid w:val="0"/>
          </w:rPr>
          <w:tab/>
        </w:r>
        <w:r w:rsidRPr="00715AD3" w:rsidDel="002250C2">
          <w:rPr>
            <w:snapToGrid w:val="0"/>
          </w:rPr>
          <w:tab/>
          <w:delText>OPTIONAL,</w:delText>
        </w:r>
      </w:del>
    </w:p>
    <w:p w:rsidR="00D609C7" w:rsidRPr="00715AD3" w:rsidDel="002250C2" w:rsidRDefault="00D609C7" w:rsidP="00D609C7">
      <w:pPr>
        <w:pStyle w:val="PL"/>
        <w:shd w:val="clear" w:color="auto" w:fill="E6E6E6"/>
        <w:rPr>
          <w:del w:id="21601" w:author="CR#0249" w:date="2019-12-19T11:17:00Z"/>
          <w:snapToGrid w:val="0"/>
        </w:rPr>
      </w:pPr>
      <w:del w:id="21602" w:author="CR#0249" w:date="2019-12-19T11:17:00Z">
        <w:r w:rsidRPr="00715AD3" w:rsidDel="002250C2">
          <w:rPr>
            <w:snapToGrid w:val="0"/>
          </w:rPr>
          <w:tab/>
          <w:delText>...</w:delText>
        </w:r>
      </w:del>
    </w:p>
    <w:p w:rsidR="00EA0B93" w:rsidRPr="00715AD3" w:rsidDel="002250C2" w:rsidRDefault="00D609C7" w:rsidP="00D609C7">
      <w:pPr>
        <w:pStyle w:val="PL"/>
        <w:shd w:val="clear" w:color="auto" w:fill="E6E6E6"/>
        <w:rPr>
          <w:del w:id="21603" w:author="CR#0249" w:date="2019-12-19T11:17:00Z"/>
          <w:snapToGrid w:val="0"/>
        </w:rPr>
      </w:pPr>
      <w:del w:id="21604"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605" w:author="CR#0249" w:date="2019-12-19T11:17:00Z"/>
          <w:snapToGrid w:val="0"/>
        </w:rPr>
      </w:pPr>
    </w:p>
    <w:p w:rsidR="00EA0B93" w:rsidRPr="00715AD3" w:rsidDel="002250C2" w:rsidRDefault="00EA0B93" w:rsidP="00EA0B93">
      <w:pPr>
        <w:pStyle w:val="PL"/>
        <w:shd w:val="clear" w:color="auto" w:fill="E6E6E6"/>
        <w:rPr>
          <w:del w:id="21606" w:author="CR#0249" w:date="2019-12-19T11:17:00Z"/>
          <w:snapToGrid w:val="0"/>
        </w:rPr>
      </w:pPr>
      <w:del w:id="21607" w:author="CR#0249" w:date="2019-12-19T11:17:00Z">
        <w:r w:rsidRPr="00715AD3" w:rsidDel="002250C2">
          <w:rPr>
            <w:snapToGrid w:val="0"/>
          </w:rPr>
          <w:delText>BT-MeasurementList-r13 ::= SEQUENCE (SIZE(1..</w:delText>
        </w:r>
        <w:r w:rsidR="00D609C7" w:rsidRPr="00715AD3" w:rsidDel="002250C2">
          <w:rPr>
            <w:snapToGrid w:val="0"/>
          </w:rPr>
          <w:delText>maxBT-Beacon-r13</w:delText>
        </w:r>
        <w:r w:rsidRPr="00715AD3" w:rsidDel="002250C2">
          <w:rPr>
            <w:snapToGrid w:val="0"/>
          </w:rPr>
          <w:delText>)) OF BT-MeasurementElement-r13</w:delText>
        </w:r>
      </w:del>
    </w:p>
    <w:p w:rsidR="00EA0B93" w:rsidRPr="00715AD3" w:rsidDel="002250C2" w:rsidRDefault="00EA0B93" w:rsidP="00EA0B93">
      <w:pPr>
        <w:pStyle w:val="PL"/>
        <w:shd w:val="clear" w:color="auto" w:fill="E6E6E6"/>
        <w:rPr>
          <w:del w:id="21608" w:author="CR#0249" w:date="2019-12-19T11:17:00Z"/>
          <w:snapToGrid w:val="0"/>
        </w:rPr>
      </w:pPr>
    </w:p>
    <w:p w:rsidR="00EA0B93" w:rsidRPr="00715AD3" w:rsidDel="002250C2" w:rsidRDefault="00EA0B93" w:rsidP="00EA0B93">
      <w:pPr>
        <w:pStyle w:val="PL"/>
        <w:shd w:val="clear" w:color="auto" w:fill="E6E6E6"/>
        <w:rPr>
          <w:del w:id="21609" w:author="CR#0249" w:date="2019-12-19T11:17:00Z"/>
          <w:snapToGrid w:val="0"/>
        </w:rPr>
      </w:pPr>
    </w:p>
    <w:p w:rsidR="00EA0B93" w:rsidRPr="00715AD3" w:rsidDel="002250C2" w:rsidRDefault="00EA0B93" w:rsidP="00EA0B93">
      <w:pPr>
        <w:pStyle w:val="PL"/>
        <w:shd w:val="clear" w:color="auto" w:fill="E6E6E6"/>
        <w:rPr>
          <w:del w:id="21610" w:author="CR#0249" w:date="2019-12-19T11:17:00Z"/>
          <w:snapToGrid w:val="0"/>
        </w:rPr>
      </w:pPr>
      <w:del w:id="21611" w:author="CR#0249" w:date="2019-12-19T11:17:00Z">
        <w:r w:rsidRPr="00715AD3" w:rsidDel="002250C2">
          <w:rPr>
            <w:snapToGrid w:val="0"/>
          </w:rPr>
          <w:delText>BT-MeasurementElement-r13 ::= SEQUENCE {</w:delText>
        </w:r>
      </w:del>
    </w:p>
    <w:p w:rsidR="00EA0B93" w:rsidRPr="00715AD3" w:rsidDel="002250C2" w:rsidRDefault="00EA0B93" w:rsidP="00EA0B93">
      <w:pPr>
        <w:pStyle w:val="PL"/>
        <w:shd w:val="clear" w:color="auto" w:fill="E6E6E6"/>
        <w:rPr>
          <w:del w:id="21612" w:author="CR#0249" w:date="2019-12-19T11:17:00Z"/>
          <w:snapToGrid w:val="0"/>
        </w:rPr>
      </w:pPr>
      <w:del w:id="21613" w:author="CR#0249" w:date="2019-12-19T11:17:00Z">
        <w:r w:rsidRPr="00715AD3" w:rsidDel="002250C2">
          <w:rPr>
            <w:snapToGrid w:val="0"/>
          </w:rPr>
          <w:tab/>
          <w:delText>btAddr-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BIT STRING (SIZE (48)),</w:delText>
        </w:r>
      </w:del>
    </w:p>
    <w:p w:rsidR="00EA0B93" w:rsidRPr="00715AD3" w:rsidDel="002250C2" w:rsidRDefault="00EA0B93" w:rsidP="00EA0B93">
      <w:pPr>
        <w:pStyle w:val="PL"/>
        <w:shd w:val="clear" w:color="auto" w:fill="E6E6E6"/>
        <w:rPr>
          <w:del w:id="21614" w:author="CR#0249" w:date="2019-12-19T11:17:00Z"/>
          <w:snapToGrid w:val="0"/>
        </w:rPr>
      </w:pPr>
      <w:del w:id="21615" w:author="CR#0249" w:date="2019-12-19T11:17:00Z">
        <w:r w:rsidRPr="00715AD3" w:rsidDel="002250C2">
          <w:rPr>
            <w:snapToGrid w:val="0"/>
          </w:rPr>
          <w:tab/>
          <w:delText>rssi-r13</w:delText>
        </w:r>
        <w:r w:rsidR="00354C05"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INTEGER</w:delText>
        </w:r>
        <w:r w:rsidR="00D609C7" w:rsidRPr="00715AD3" w:rsidDel="002250C2">
          <w:rPr>
            <w:snapToGrid w:val="0"/>
          </w:rPr>
          <w:delText xml:space="preserve"> </w:delText>
        </w:r>
        <w:r w:rsidRPr="00715AD3" w:rsidDel="002250C2">
          <w:rPr>
            <w:snapToGrid w:val="0"/>
          </w:rPr>
          <w:delText>(-128..127)</w:delText>
        </w:r>
        <w:r w:rsidRPr="00715AD3" w:rsidDel="002250C2">
          <w:rPr>
            <w:snapToGrid w:val="0"/>
          </w:rPr>
          <w:tab/>
        </w:r>
        <w:r w:rsidRPr="00715AD3" w:rsidDel="002250C2">
          <w:rPr>
            <w:snapToGrid w:val="0"/>
          </w:rPr>
          <w:tab/>
        </w:r>
        <w:r w:rsidR="00D609C7" w:rsidRPr="00715AD3" w:rsidDel="002250C2">
          <w:rPr>
            <w:snapToGrid w:val="0"/>
          </w:rPr>
          <w:tab/>
        </w:r>
        <w:r w:rsidR="00D609C7" w:rsidRPr="00715AD3" w:rsidDel="002250C2">
          <w:rPr>
            <w:snapToGrid w:val="0"/>
          </w:rPr>
          <w:tab/>
        </w:r>
        <w:r w:rsidRPr="00715AD3" w:rsidDel="002250C2">
          <w:rPr>
            <w:snapToGrid w:val="0"/>
          </w:rPr>
          <w:delText>OPTIONAL,</w:delText>
        </w:r>
      </w:del>
    </w:p>
    <w:p w:rsidR="00EA0B93" w:rsidRPr="00715AD3" w:rsidDel="002250C2" w:rsidRDefault="00EA0B93" w:rsidP="00EA0B93">
      <w:pPr>
        <w:pStyle w:val="PL"/>
        <w:shd w:val="clear" w:color="auto" w:fill="E6E6E6"/>
        <w:rPr>
          <w:del w:id="21616" w:author="CR#0249" w:date="2019-12-19T11:17:00Z"/>
          <w:snapToGrid w:val="0"/>
        </w:rPr>
      </w:pPr>
      <w:del w:id="21617"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618" w:author="CR#0249" w:date="2019-12-19T11:17:00Z"/>
          <w:snapToGrid w:val="0"/>
        </w:rPr>
      </w:pPr>
      <w:del w:id="21619"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620" w:author="CR#0249" w:date="2019-12-19T11:17:00Z"/>
          <w:snapToGrid w:val="0"/>
        </w:rPr>
      </w:pPr>
    </w:p>
    <w:p w:rsidR="00D609C7" w:rsidRPr="00715AD3" w:rsidDel="002250C2" w:rsidRDefault="00D609C7" w:rsidP="00D609C7">
      <w:pPr>
        <w:pStyle w:val="PL"/>
        <w:shd w:val="clear" w:color="auto" w:fill="E6E6E6"/>
        <w:rPr>
          <w:del w:id="21621" w:author="CR#0249" w:date="2019-12-19T11:17:00Z"/>
          <w:snapToGrid w:val="0"/>
        </w:rPr>
      </w:pPr>
      <w:del w:id="21622" w:author="CR#0249" w:date="2019-12-19T11:17:00Z">
        <w:r w:rsidRPr="00715AD3" w:rsidDel="002250C2">
          <w:rPr>
            <w:snapToGrid w:val="0"/>
          </w:rPr>
          <w:delText>maxBT-Beacon-r13</w:delText>
        </w:r>
        <w:r w:rsidR="00EA0B93" w:rsidRPr="00715AD3" w:rsidDel="002250C2">
          <w:rPr>
            <w:snapToGrid w:val="0"/>
          </w:rPr>
          <w:tab/>
        </w:r>
        <w:r w:rsidR="00EA0B93" w:rsidRPr="00715AD3" w:rsidDel="002250C2">
          <w:rPr>
            <w:snapToGrid w:val="0"/>
          </w:rPr>
          <w:tab/>
        </w:r>
        <w:r w:rsidR="00EA0B93" w:rsidRPr="00715AD3" w:rsidDel="002250C2">
          <w:rPr>
            <w:snapToGrid w:val="0"/>
          </w:rPr>
          <w:tab/>
        </w:r>
        <w:r w:rsidR="00EA0B93" w:rsidRPr="00715AD3" w:rsidDel="002250C2">
          <w:rPr>
            <w:snapToGrid w:val="0"/>
          </w:rPr>
          <w:tab/>
          <w:delText>INTEGER ::= 32</w:delText>
        </w:r>
      </w:del>
    </w:p>
    <w:p w:rsidR="00EA0B93" w:rsidRPr="00715AD3" w:rsidDel="002250C2" w:rsidRDefault="00EA0B93" w:rsidP="00EA0B93">
      <w:pPr>
        <w:pStyle w:val="PL"/>
        <w:shd w:val="clear" w:color="auto" w:fill="E6E6E6"/>
        <w:rPr>
          <w:del w:id="21623" w:author="CR#0249" w:date="2019-12-19T11:17:00Z"/>
          <w:snapToGrid w:val="0"/>
        </w:rPr>
      </w:pPr>
    </w:p>
    <w:p w:rsidR="00EA0B93" w:rsidRPr="00715AD3" w:rsidDel="002250C2" w:rsidRDefault="00EA0B93" w:rsidP="00EA0B93">
      <w:pPr>
        <w:pStyle w:val="PL"/>
        <w:shd w:val="clear" w:color="auto" w:fill="E6E6E6"/>
        <w:rPr>
          <w:del w:id="21624" w:author="CR#0249" w:date="2019-12-19T11:17:00Z"/>
          <w:snapToGrid w:val="0"/>
        </w:rPr>
      </w:pPr>
      <w:del w:id="21625" w:author="CR#0249" w:date="2019-12-19T11:17:00Z">
        <w:r w:rsidRPr="00715AD3" w:rsidDel="002250C2">
          <w:rPr>
            <w:snapToGrid w:val="0"/>
          </w:rPr>
          <w:delText>-- ASN1STOP</w:delText>
        </w:r>
      </w:del>
    </w:p>
    <w:p w:rsidR="00631989" w:rsidRPr="00715AD3" w:rsidDel="002250C2" w:rsidRDefault="00631989" w:rsidP="00EA0B93">
      <w:pPr>
        <w:rPr>
          <w:del w:id="21626"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627" w:author="CR#0249" w:date="2019-12-19T11:17:00Z"/>
        </w:trPr>
        <w:tc>
          <w:tcPr>
            <w:tcW w:w="10065" w:type="dxa"/>
          </w:tcPr>
          <w:p w:rsidR="00631989" w:rsidRPr="00715AD3" w:rsidDel="002250C2" w:rsidRDefault="00D609C7" w:rsidP="00FB2DE8">
            <w:pPr>
              <w:pStyle w:val="TAH"/>
              <w:rPr>
                <w:del w:id="21628" w:author="CR#0249" w:date="2019-12-19T11:17:00Z"/>
              </w:rPr>
            </w:pPr>
            <w:del w:id="21629" w:author="CR#0249" w:date="2019-12-19T11:17:00Z">
              <w:r w:rsidRPr="00715AD3" w:rsidDel="002250C2">
                <w:rPr>
                  <w:i/>
                </w:rPr>
                <w:lastRenderedPageBreak/>
                <w:delText xml:space="preserve">BT-MeasurementInformation </w:delText>
              </w:r>
              <w:r w:rsidR="00631989" w:rsidRPr="00715AD3" w:rsidDel="002250C2">
                <w:rPr>
                  <w:iCs/>
                  <w:noProof/>
                </w:rPr>
                <w:delText>field descriptions</w:delText>
              </w:r>
            </w:del>
          </w:p>
        </w:tc>
      </w:tr>
      <w:tr w:rsidR="00F80BCA" w:rsidRPr="00715AD3" w:rsidDel="002250C2" w:rsidTr="008B5136">
        <w:trPr>
          <w:cantSplit/>
          <w:del w:id="21630" w:author="CR#0249" w:date="2019-12-19T11:17:00Z"/>
        </w:trPr>
        <w:tc>
          <w:tcPr>
            <w:tcW w:w="10065" w:type="dxa"/>
          </w:tcPr>
          <w:p w:rsidR="00D609C7" w:rsidRPr="00715AD3" w:rsidDel="002250C2" w:rsidRDefault="00D609C7" w:rsidP="008B5136">
            <w:pPr>
              <w:pStyle w:val="TAL"/>
              <w:rPr>
                <w:del w:id="21631" w:author="CR#0249" w:date="2019-12-19T11:17:00Z"/>
                <w:b/>
                <w:i/>
                <w:snapToGrid w:val="0"/>
              </w:rPr>
            </w:pPr>
            <w:del w:id="21632" w:author="CR#0249" w:date="2019-12-19T11:17:00Z">
              <w:r w:rsidRPr="00715AD3" w:rsidDel="002250C2">
                <w:rPr>
                  <w:b/>
                  <w:i/>
                  <w:snapToGrid w:val="0"/>
                </w:rPr>
                <w:delText>measurementReferenceTime</w:delText>
              </w:r>
            </w:del>
          </w:p>
          <w:p w:rsidR="00D609C7" w:rsidRPr="00715AD3" w:rsidDel="002250C2" w:rsidRDefault="00D609C7" w:rsidP="00B63AB8">
            <w:pPr>
              <w:pStyle w:val="TAL"/>
              <w:keepNext w:val="0"/>
              <w:keepLines w:val="0"/>
              <w:widowControl w:val="0"/>
              <w:rPr>
                <w:del w:id="21633" w:author="CR#0249" w:date="2019-12-19T11:17:00Z"/>
                <w:rFonts w:eastAsia="Malgun Gothic"/>
                <w:b/>
                <w:i/>
              </w:rPr>
            </w:pPr>
            <w:del w:id="21634" w:author="CR#0249" w:date="2019-12-19T11:17:00Z">
              <w:r w:rsidRPr="00715AD3" w:rsidDel="002250C2">
                <w:rPr>
                  <w:snapToGrid w:val="0"/>
                </w:rPr>
                <w:delText>This field provides the UTC time when the B</w:delText>
              </w:r>
              <w:r w:rsidR="00B63AB8" w:rsidRPr="00715AD3" w:rsidDel="002250C2">
                <w:rPr>
                  <w:snapToGrid w:val="0"/>
                </w:rPr>
                <w:delText>luetooth</w:delText>
              </w:r>
              <w:r w:rsidRPr="00715AD3" w:rsidDel="002250C2">
                <w:rPr>
                  <w:snapToGrid w:val="0"/>
                </w:rPr>
                <w:delText xml:space="preserve"> measurements are performed and should take the form of </w:delText>
              </w:r>
              <w:r w:rsidRPr="00715AD3" w:rsidDel="002250C2">
                <w:rPr>
                  <w:i/>
                  <w:iCs/>
                </w:rPr>
                <w:delText>YYMMDDhhmmssZ</w:delText>
              </w:r>
              <w:r w:rsidRPr="00715AD3" w:rsidDel="002250C2">
                <w:rPr>
                  <w:snapToGrid w:val="0"/>
                </w:rPr>
                <w:delText>.</w:delText>
              </w:r>
            </w:del>
          </w:p>
        </w:tc>
      </w:tr>
      <w:tr w:rsidR="00F80BCA" w:rsidRPr="00715AD3" w:rsidDel="002250C2" w:rsidTr="008B5136">
        <w:trPr>
          <w:cantSplit/>
          <w:del w:id="21635" w:author="CR#0249" w:date="2019-12-19T11:17:00Z"/>
        </w:trPr>
        <w:tc>
          <w:tcPr>
            <w:tcW w:w="10065" w:type="dxa"/>
          </w:tcPr>
          <w:p w:rsidR="00D609C7" w:rsidRPr="00715AD3" w:rsidDel="002250C2" w:rsidRDefault="00D609C7" w:rsidP="008B5136">
            <w:pPr>
              <w:pStyle w:val="TAL"/>
              <w:rPr>
                <w:del w:id="21636" w:author="CR#0249" w:date="2019-12-19T11:17:00Z"/>
                <w:b/>
                <w:i/>
                <w:snapToGrid w:val="0"/>
              </w:rPr>
            </w:pPr>
            <w:del w:id="21637" w:author="CR#0249" w:date="2019-12-19T11:17:00Z">
              <w:r w:rsidRPr="00715AD3" w:rsidDel="002250C2">
                <w:rPr>
                  <w:b/>
                  <w:i/>
                  <w:snapToGrid w:val="0"/>
                </w:rPr>
                <w:delText>bt-MeasurementList</w:delText>
              </w:r>
            </w:del>
          </w:p>
          <w:p w:rsidR="00D609C7" w:rsidRPr="00715AD3" w:rsidDel="002250C2" w:rsidRDefault="00D609C7" w:rsidP="00B63AB8">
            <w:pPr>
              <w:pStyle w:val="TAL"/>
              <w:keepNext w:val="0"/>
              <w:keepLines w:val="0"/>
              <w:widowControl w:val="0"/>
              <w:rPr>
                <w:del w:id="21638" w:author="CR#0249" w:date="2019-12-19T11:17:00Z"/>
                <w:rFonts w:eastAsia="Malgun Gothic"/>
                <w:b/>
                <w:i/>
              </w:rPr>
            </w:pPr>
            <w:del w:id="21639" w:author="CR#0249" w:date="2019-12-19T11:17:00Z">
              <w:r w:rsidRPr="00715AD3" w:rsidDel="002250C2">
                <w:rPr>
                  <w:bCs/>
                  <w:iCs/>
                </w:rPr>
                <w:delText>This field provides the B</w:delText>
              </w:r>
              <w:r w:rsidR="00B63AB8" w:rsidRPr="00715AD3" w:rsidDel="002250C2">
                <w:rPr>
                  <w:bCs/>
                  <w:iCs/>
                </w:rPr>
                <w:delText>luetooth</w:delText>
              </w:r>
              <w:r w:rsidRPr="00715AD3" w:rsidDel="002250C2">
                <w:rPr>
                  <w:bCs/>
                  <w:iCs/>
                </w:rPr>
                <w:delText xml:space="preserve"> measurements for up to 32 B</w:delText>
              </w:r>
              <w:r w:rsidR="00B63AB8" w:rsidRPr="00715AD3" w:rsidDel="002250C2">
                <w:rPr>
                  <w:bCs/>
                  <w:iCs/>
                </w:rPr>
                <w:delText>luetooth</w:delText>
              </w:r>
              <w:r w:rsidRPr="00715AD3" w:rsidDel="002250C2">
                <w:rPr>
                  <w:bCs/>
                  <w:iCs/>
                </w:rPr>
                <w:delText xml:space="preserve"> beacons.</w:delText>
              </w:r>
            </w:del>
          </w:p>
        </w:tc>
      </w:tr>
      <w:tr w:rsidR="00F80BCA" w:rsidRPr="00715AD3" w:rsidDel="002250C2" w:rsidTr="00FB2DE8">
        <w:trPr>
          <w:cantSplit/>
          <w:del w:id="21640" w:author="CR#0249" w:date="2019-12-19T11:17:00Z"/>
        </w:trPr>
        <w:tc>
          <w:tcPr>
            <w:tcW w:w="10065" w:type="dxa"/>
          </w:tcPr>
          <w:p w:rsidR="00631989" w:rsidRPr="00715AD3" w:rsidDel="002250C2" w:rsidRDefault="00631989" w:rsidP="00FB2DE8">
            <w:pPr>
              <w:pStyle w:val="TAL"/>
              <w:keepNext w:val="0"/>
              <w:keepLines w:val="0"/>
              <w:widowControl w:val="0"/>
              <w:rPr>
                <w:del w:id="21641" w:author="CR#0249" w:date="2019-12-19T11:17:00Z"/>
                <w:rFonts w:eastAsia="Malgun Gothic"/>
                <w:b/>
                <w:i/>
              </w:rPr>
            </w:pPr>
            <w:del w:id="21642" w:author="CR#0249" w:date="2019-12-19T11:17:00Z">
              <w:r w:rsidRPr="00715AD3" w:rsidDel="002250C2">
                <w:rPr>
                  <w:rFonts w:eastAsia="Malgun Gothic"/>
                  <w:b/>
                  <w:i/>
                </w:rPr>
                <w:delText>btAddr</w:delText>
              </w:r>
            </w:del>
          </w:p>
          <w:p w:rsidR="00631989" w:rsidRPr="00715AD3" w:rsidDel="002250C2" w:rsidRDefault="00631989" w:rsidP="00B63AB8">
            <w:pPr>
              <w:pStyle w:val="TAL"/>
              <w:rPr>
                <w:del w:id="21643" w:author="CR#0249" w:date="2019-12-19T11:17:00Z"/>
                <w:b/>
                <w:bCs/>
                <w:i/>
                <w:iCs/>
                <w:snapToGrid w:val="0"/>
              </w:rPr>
            </w:pPr>
            <w:del w:id="21644" w:author="CR#0249" w:date="2019-12-19T11:17:00Z">
              <w:r w:rsidRPr="00715AD3" w:rsidDel="002250C2">
                <w:delText xml:space="preserve">This field specifies the Bluetooth public </w:delText>
              </w:r>
              <w:r w:rsidR="00EA0B93" w:rsidRPr="00715AD3" w:rsidDel="002250C2">
                <w:delText>address of the B</w:delText>
              </w:r>
              <w:r w:rsidR="00B63AB8" w:rsidRPr="00715AD3" w:rsidDel="002250C2">
                <w:delText>luetooth</w:delText>
              </w:r>
              <w:r w:rsidR="00EA0B93" w:rsidRPr="00715AD3" w:rsidDel="002250C2">
                <w:delText xml:space="preserve"> beacon [25</w:delText>
              </w:r>
              <w:r w:rsidRPr="00715AD3" w:rsidDel="002250C2">
                <w:delText>].</w:delText>
              </w:r>
            </w:del>
          </w:p>
        </w:tc>
      </w:tr>
      <w:tr w:rsidR="00631989" w:rsidRPr="00715AD3" w:rsidDel="002250C2" w:rsidTr="00FB2DE8">
        <w:trPr>
          <w:cantSplit/>
          <w:del w:id="21645" w:author="CR#0249" w:date="2019-12-19T11:17:00Z"/>
        </w:trPr>
        <w:tc>
          <w:tcPr>
            <w:tcW w:w="10065" w:type="dxa"/>
          </w:tcPr>
          <w:p w:rsidR="00631989" w:rsidRPr="00715AD3" w:rsidDel="002250C2" w:rsidRDefault="00631989" w:rsidP="00FB2DE8">
            <w:pPr>
              <w:pStyle w:val="TAL"/>
              <w:rPr>
                <w:del w:id="21646" w:author="CR#0249" w:date="2019-12-19T11:17:00Z"/>
                <w:b/>
                <w:bCs/>
                <w:i/>
                <w:iCs/>
                <w:snapToGrid w:val="0"/>
              </w:rPr>
            </w:pPr>
            <w:del w:id="21647" w:author="CR#0249" w:date="2019-12-19T11:17:00Z">
              <w:r w:rsidRPr="00715AD3" w:rsidDel="002250C2">
                <w:rPr>
                  <w:b/>
                  <w:bCs/>
                  <w:i/>
                  <w:iCs/>
                  <w:snapToGrid w:val="0"/>
                </w:rPr>
                <w:delText>rssi</w:delText>
              </w:r>
            </w:del>
          </w:p>
          <w:p w:rsidR="00631989" w:rsidRPr="00715AD3" w:rsidDel="002250C2" w:rsidRDefault="00631989" w:rsidP="00FB2DE8">
            <w:pPr>
              <w:pStyle w:val="TAL"/>
              <w:rPr>
                <w:del w:id="21648" w:author="CR#0249" w:date="2019-12-19T11:17:00Z"/>
                <w:b/>
                <w:bCs/>
                <w:i/>
                <w:iCs/>
                <w:snapToGrid w:val="0"/>
              </w:rPr>
            </w:pPr>
            <w:del w:id="21649" w:author="CR#0249" w:date="2019-12-19T11:17:00Z">
              <w:r w:rsidRPr="00715AD3" w:rsidDel="002250C2">
                <w:rPr>
                  <w:snapToGrid w:val="0"/>
                </w:rPr>
                <w:delText>This field provides the beacon received signal strength indicator (RSSI) in dBm.</w:delText>
              </w:r>
            </w:del>
          </w:p>
        </w:tc>
      </w:tr>
    </w:tbl>
    <w:p w:rsidR="00631989" w:rsidRPr="00715AD3" w:rsidDel="002250C2" w:rsidRDefault="00631989" w:rsidP="00EA0B93">
      <w:pPr>
        <w:rPr>
          <w:del w:id="21650" w:author="CR#0249" w:date="2019-12-19T11:17:00Z"/>
        </w:rPr>
      </w:pPr>
    </w:p>
    <w:p w:rsidR="00631989" w:rsidRPr="00715AD3" w:rsidDel="002250C2" w:rsidRDefault="00631989" w:rsidP="00631989">
      <w:pPr>
        <w:pStyle w:val="Heading4"/>
        <w:rPr>
          <w:del w:id="21651" w:author="CR#0249" w:date="2019-12-19T11:17:00Z"/>
        </w:rPr>
      </w:pPr>
      <w:bookmarkStart w:id="21652" w:name="_Toc20690899"/>
      <w:del w:id="21653" w:author="CR#0249" w:date="2019-12-19T11:17:00Z">
        <w:r w:rsidRPr="00715AD3" w:rsidDel="002250C2">
          <w:delText>6.5.</w:delText>
        </w:r>
        <w:r w:rsidR="00EA0B93" w:rsidRPr="00715AD3" w:rsidDel="002250C2">
          <w:delText>7</w:delText>
        </w:r>
        <w:r w:rsidRPr="00715AD3" w:rsidDel="002250C2">
          <w:delText>.3</w:delText>
        </w:r>
        <w:r w:rsidRPr="00715AD3" w:rsidDel="002250C2">
          <w:tab/>
          <w:delText>Bluetooth Location Information Request</w:delText>
        </w:r>
        <w:bookmarkEnd w:id="21652"/>
      </w:del>
    </w:p>
    <w:p w:rsidR="00631989" w:rsidRPr="00715AD3" w:rsidDel="002250C2" w:rsidRDefault="007616EE" w:rsidP="00631989">
      <w:pPr>
        <w:pStyle w:val="Heading4"/>
        <w:tabs>
          <w:tab w:val="left" w:pos="1560"/>
        </w:tabs>
        <w:ind w:left="0" w:firstLine="0"/>
        <w:rPr>
          <w:del w:id="21654" w:author="CR#0249" w:date="2019-12-19T11:17:00Z"/>
        </w:rPr>
      </w:pPr>
      <w:bookmarkStart w:id="21655" w:name="_Toc20690900"/>
      <w:del w:id="21656" w:author="CR#0249" w:date="2019-12-19T11:17:00Z">
        <w:r w:rsidRPr="00715AD3" w:rsidDel="002250C2">
          <w:rPr>
            <w:i/>
          </w:rPr>
          <w:delText>–</w:delText>
        </w:r>
        <w:r w:rsidR="00631989" w:rsidRPr="00715AD3" w:rsidDel="002250C2">
          <w:tab/>
        </w:r>
        <w:r w:rsidR="00631989" w:rsidRPr="00715AD3" w:rsidDel="002250C2">
          <w:rPr>
            <w:i/>
          </w:rPr>
          <w:delText>BT-RequestLocationInformation</w:delText>
        </w:r>
        <w:bookmarkEnd w:id="21655"/>
      </w:del>
    </w:p>
    <w:p w:rsidR="00631989" w:rsidRPr="00715AD3" w:rsidDel="002250C2" w:rsidRDefault="00631989" w:rsidP="00631989">
      <w:pPr>
        <w:rPr>
          <w:del w:id="21657" w:author="CR#0249" w:date="2019-12-19T11:17:00Z"/>
          <w:snapToGrid w:val="0"/>
        </w:rPr>
      </w:pPr>
      <w:del w:id="21658" w:author="CR#0249" w:date="2019-12-19T11:17:00Z">
        <w:r w:rsidRPr="00715AD3" w:rsidDel="002250C2">
          <w:delText xml:space="preserve">The IE </w:delText>
        </w:r>
        <w:r w:rsidRPr="00715AD3" w:rsidDel="002250C2">
          <w:rPr>
            <w:i/>
            <w:snapToGrid w:val="0"/>
          </w:rPr>
          <w:delText>BT-RequestLocationInformation</w:delText>
        </w:r>
        <w:r w:rsidRPr="00715AD3" w:rsidDel="002250C2">
          <w:rPr>
            <w:snapToGrid w:val="0"/>
          </w:rPr>
          <w:delText xml:space="preserve"> is used by the location server to request Bluetooth measurements from a target device.</w:delText>
        </w:r>
      </w:del>
    </w:p>
    <w:p w:rsidR="00EA0B93" w:rsidRPr="00715AD3" w:rsidDel="002250C2" w:rsidRDefault="00EA0B93" w:rsidP="00EA0B93">
      <w:pPr>
        <w:pStyle w:val="PL"/>
        <w:shd w:val="clear" w:color="auto" w:fill="E6E6E6"/>
        <w:rPr>
          <w:del w:id="21659" w:author="CR#0249" w:date="2019-12-19T11:17:00Z"/>
          <w:snapToGrid w:val="0"/>
        </w:rPr>
      </w:pPr>
      <w:del w:id="21660"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661" w:author="CR#0249" w:date="2019-12-19T11:17:00Z"/>
          <w:snapToGrid w:val="0"/>
        </w:rPr>
      </w:pPr>
    </w:p>
    <w:p w:rsidR="00EA0B93" w:rsidRPr="00715AD3" w:rsidDel="002250C2" w:rsidRDefault="00EA0B93" w:rsidP="00EA0B93">
      <w:pPr>
        <w:pStyle w:val="PL"/>
        <w:shd w:val="clear" w:color="auto" w:fill="E6E6E6"/>
        <w:rPr>
          <w:del w:id="21662" w:author="CR#0249" w:date="2019-12-19T11:17:00Z"/>
          <w:snapToGrid w:val="0"/>
        </w:rPr>
      </w:pPr>
      <w:del w:id="21663" w:author="CR#0249" w:date="2019-12-19T11:17:00Z">
        <w:r w:rsidRPr="00715AD3" w:rsidDel="002250C2">
          <w:rPr>
            <w:snapToGrid w:val="0"/>
          </w:rPr>
          <w:delText>BT-RequestLocationInformation-r13 ::= SEQUENCE {</w:delText>
        </w:r>
      </w:del>
    </w:p>
    <w:p w:rsidR="00EA0B93" w:rsidRPr="00715AD3" w:rsidDel="002250C2" w:rsidRDefault="00EA0B93" w:rsidP="00EA0B93">
      <w:pPr>
        <w:pStyle w:val="PL"/>
        <w:shd w:val="clear" w:color="auto" w:fill="E6E6E6"/>
        <w:rPr>
          <w:del w:id="21664" w:author="CR#0249" w:date="2019-12-19T11:17:00Z"/>
          <w:snapToGrid w:val="0"/>
        </w:rPr>
      </w:pPr>
      <w:del w:id="21665" w:author="CR#0249" w:date="2019-12-19T11:17:00Z">
        <w:r w:rsidRPr="00715AD3" w:rsidDel="002250C2">
          <w:rPr>
            <w:snapToGrid w:val="0"/>
          </w:rPr>
          <w:tab/>
          <w:delText>requestedMeasurements-r13</w:delText>
        </w:r>
        <w:r w:rsidRPr="00715AD3" w:rsidDel="002250C2">
          <w:rPr>
            <w:snapToGrid w:val="0"/>
          </w:rPr>
          <w:tab/>
          <w:delText>BIT STRING {</w:delText>
        </w:r>
        <w:r w:rsidRPr="00715AD3" w:rsidDel="002250C2">
          <w:rPr>
            <w:snapToGrid w:val="0"/>
          </w:rPr>
          <w:tab/>
        </w:r>
      </w:del>
    </w:p>
    <w:p w:rsidR="00EA0B93" w:rsidRPr="00715AD3" w:rsidDel="002250C2" w:rsidRDefault="00EA0B93" w:rsidP="00EA0B93">
      <w:pPr>
        <w:pStyle w:val="PL"/>
        <w:shd w:val="clear" w:color="auto" w:fill="E6E6E6"/>
        <w:rPr>
          <w:del w:id="21666" w:author="CR#0249" w:date="2019-12-19T11:17:00Z"/>
          <w:snapToGrid w:val="0"/>
        </w:rPr>
      </w:pPr>
      <w:del w:id="2166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ssi</w:delText>
        </w:r>
        <w:r w:rsidRPr="00715AD3" w:rsidDel="002250C2">
          <w:rPr>
            <w:snapToGrid w:val="0"/>
          </w:rPr>
          <w:tab/>
        </w:r>
        <w:r w:rsidRPr="00715AD3" w:rsidDel="002250C2">
          <w:rPr>
            <w:snapToGrid w:val="0"/>
          </w:rPr>
          <w:tab/>
          <w:delText>(0)} (SIZE(1..8)),</w:delText>
        </w:r>
      </w:del>
    </w:p>
    <w:p w:rsidR="00EA0B93" w:rsidRPr="00715AD3" w:rsidDel="002250C2" w:rsidRDefault="00EA0B93" w:rsidP="00EA0B93">
      <w:pPr>
        <w:pStyle w:val="PL"/>
        <w:shd w:val="clear" w:color="auto" w:fill="E6E6E6"/>
        <w:rPr>
          <w:del w:id="21668" w:author="CR#0249" w:date="2019-12-19T11:17:00Z"/>
          <w:snapToGrid w:val="0"/>
        </w:rPr>
      </w:pPr>
      <w:del w:id="21669"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670" w:author="CR#0249" w:date="2019-12-19T11:17:00Z"/>
          <w:snapToGrid w:val="0"/>
        </w:rPr>
      </w:pPr>
      <w:del w:id="21671"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672" w:author="CR#0249" w:date="2019-12-19T11:17:00Z"/>
          <w:snapToGrid w:val="0"/>
        </w:rPr>
      </w:pPr>
    </w:p>
    <w:p w:rsidR="00EA0B93" w:rsidRPr="00715AD3" w:rsidDel="002250C2" w:rsidRDefault="00EA0B93" w:rsidP="00EA0B93">
      <w:pPr>
        <w:pStyle w:val="PL"/>
        <w:shd w:val="clear" w:color="auto" w:fill="E6E6E6"/>
        <w:rPr>
          <w:del w:id="21673" w:author="CR#0249" w:date="2019-12-19T11:17:00Z"/>
          <w:snapToGrid w:val="0"/>
        </w:rPr>
      </w:pPr>
      <w:del w:id="21674" w:author="CR#0249" w:date="2019-12-19T11:17:00Z">
        <w:r w:rsidRPr="00715AD3" w:rsidDel="002250C2">
          <w:rPr>
            <w:snapToGrid w:val="0"/>
          </w:rPr>
          <w:delText>-- ASN1STOP</w:delText>
        </w:r>
      </w:del>
    </w:p>
    <w:p w:rsidR="00631989" w:rsidRPr="00715AD3" w:rsidDel="002250C2" w:rsidRDefault="00631989" w:rsidP="00631989">
      <w:pPr>
        <w:rPr>
          <w:del w:id="21675"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676" w:author="CR#0249" w:date="2019-12-19T11:17:00Z"/>
        </w:trPr>
        <w:tc>
          <w:tcPr>
            <w:tcW w:w="10065" w:type="dxa"/>
          </w:tcPr>
          <w:p w:rsidR="00631989" w:rsidRPr="00715AD3" w:rsidDel="002250C2" w:rsidRDefault="00631989" w:rsidP="00FB2DE8">
            <w:pPr>
              <w:pStyle w:val="TAH"/>
              <w:rPr>
                <w:del w:id="21677" w:author="CR#0249" w:date="2019-12-19T11:17:00Z"/>
              </w:rPr>
            </w:pPr>
            <w:del w:id="21678" w:author="CR#0249" w:date="2019-12-19T11:17:00Z">
              <w:r w:rsidRPr="00715AD3" w:rsidDel="002250C2">
                <w:rPr>
                  <w:bCs/>
                  <w:i/>
                  <w:iCs/>
                </w:rPr>
                <w:delText>BT-RequestLocationInformation</w:delText>
              </w:r>
              <w:r w:rsidRPr="00715AD3" w:rsidDel="002250C2">
                <w:delText xml:space="preserve"> field descriptions</w:delText>
              </w:r>
            </w:del>
          </w:p>
        </w:tc>
      </w:tr>
      <w:tr w:rsidR="00631989" w:rsidRPr="00715AD3" w:rsidDel="002250C2" w:rsidTr="00FB2DE8">
        <w:trPr>
          <w:cantSplit/>
          <w:del w:id="21679" w:author="CR#0249" w:date="2019-12-19T11:17:00Z"/>
        </w:trPr>
        <w:tc>
          <w:tcPr>
            <w:tcW w:w="10065" w:type="dxa"/>
          </w:tcPr>
          <w:p w:rsidR="00631989" w:rsidRPr="00715AD3" w:rsidDel="002250C2" w:rsidRDefault="00631989" w:rsidP="00FB2DE8">
            <w:pPr>
              <w:pStyle w:val="TAL"/>
              <w:rPr>
                <w:del w:id="21680" w:author="CR#0249" w:date="2019-12-19T11:17:00Z"/>
                <w:b/>
                <w:bCs/>
                <w:i/>
                <w:iCs/>
              </w:rPr>
            </w:pPr>
            <w:del w:id="21681" w:author="CR#0249" w:date="2019-12-19T11:17:00Z">
              <w:r w:rsidRPr="00715AD3" w:rsidDel="002250C2">
                <w:rPr>
                  <w:b/>
                  <w:bCs/>
                  <w:i/>
                  <w:iCs/>
                </w:rPr>
                <w:delText>requestedMeasurements</w:delText>
              </w:r>
            </w:del>
          </w:p>
          <w:p w:rsidR="00631989" w:rsidRPr="00715AD3" w:rsidDel="002250C2" w:rsidRDefault="00631989" w:rsidP="00FB2DE8">
            <w:pPr>
              <w:pStyle w:val="TAL"/>
              <w:rPr>
                <w:del w:id="21682" w:author="CR#0249" w:date="2019-12-19T11:17:00Z"/>
              </w:rPr>
            </w:pPr>
            <w:del w:id="21683" w:author="CR#0249" w:date="2019-12-19T11:17:00Z">
              <w:r w:rsidRPr="00715AD3" w:rsidDel="002250C2">
                <w:delText>This field specifies the B</w:delText>
              </w:r>
              <w:r w:rsidR="00B63AB8" w:rsidRPr="00715AD3" w:rsidDel="002250C2">
                <w:delText>luetooth</w:delText>
              </w:r>
              <w:r w:rsidRPr="00715AD3" w:rsidDel="002250C2">
                <w:delText xml:space="preserve"> measurements requested. This is represented by a bit string, with a one</w:delText>
              </w:r>
              <w:r w:rsidRPr="00715AD3" w:rsidDel="002250C2">
                <w:noBreakHyphen/>
                <w:delText>value at the bit position means the particular measurement is requested; a zero</w:delText>
              </w:r>
              <w:r w:rsidRPr="00715AD3" w:rsidDel="002250C2">
                <w:noBreakHyphen/>
                <w:delText>value means not requested. The following measurement requests can be included.</w:delText>
              </w:r>
            </w:del>
          </w:p>
          <w:p w:rsidR="00631989" w:rsidRPr="00715AD3" w:rsidDel="002250C2" w:rsidRDefault="00631989" w:rsidP="00FB2DE8">
            <w:pPr>
              <w:pStyle w:val="TAL"/>
              <w:rPr>
                <w:del w:id="21684" w:author="CR#0249" w:date="2019-12-19T11:17:00Z"/>
              </w:rPr>
            </w:pPr>
          </w:p>
          <w:p w:rsidR="00631989" w:rsidRPr="00715AD3" w:rsidDel="002250C2" w:rsidRDefault="00631989" w:rsidP="00B63AB8">
            <w:pPr>
              <w:pStyle w:val="TAL"/>
              <w:ind w:firstLine="702"/>
              <w:rPr>
                <w:del w:id="21685" w:author="CR#0249" w:date="2019-12-19T11:17:00Z"/>
              </w:rPr>
            </w:pPr>
            <w:del w:id="21686" w:author="CR#0249" w:date="2019-12-19T11:17:00Z">
              <w:r w:rsidRPr="00715AD3" w:rsidDel="002250C2">
                <w:delText>rssi: B</w:delText>
              </w:r>
              <w:r w:rsidR="00B63AB8" w:rsidRPr="00715AD3" w:rsidDel="002250C2">
                <w:delText>luetooth</w:delText>
              </w:r>
              <w:r w:rsidRPr="00715AD3" w:rsidDel="002250C2">
                <w:delText xml:space="preserve"> beacon signal strength at the target</w:delText>
              </w:r>
            </w:del>
          </w:p>
        </w:tc>
      </w:tr>
    </w:tbl>
    <w:p w:rsidR="009F4711" w:rsidRPr="00715AD3" w:rsidDel="002250C2" w:rsidRDefault="009F4711" w:rsidP="009F4711">
      <w:pPr>
        <w:rPr>
          <w:del w:id="21687" w:author="CR#0249" w:date="2019-12-19T11:17:00Z"/>
        </w:rPr>
      </w:pPr>
    </w:p>
    <w:p w:rsidR="00631989" w:rsidRPr="00715AD3" w:rsidDel="002250C2" w:rsidRDefault="00631989" w:rsidP="00631989">
      <w:pPr>
        <w:pStyle w:val="Heading4"/>
        <w:rPr>
          <w:del w:id="21688" w:author="CR#0249" w:date="2019-12-19T11:17:00Z"/>
        </w:rPr>
      </w:pPr>
      <w:bookmarkStart w:id="21689" w:name="_Toc20690901"/>
      <w:del w:id="21690" w:author="CR#0249" w:date="2019-12-19T11:17:00Z">
        <w:r w:rsidRPr="00715AD3" w:rsidDel="002250C2">
          <w:delText>6.5.</w:delText>
        </w:r>
        <w:r w:rsidR="00EA0B93" w:rsidRPr="00715AD3" w:rsidDel="002250C2">
          <w:delText>7</w:delText>
        </w:r>
        <w:r w:rsidRPr="00715AD3" w:rsidDel="002250C2">
          <w:delText>.4</w:delText>
        </w:r>
        <w:r w:rsidRPr="00715AD3" w:rsidDel="002250C2">
          <w:tab/>
          <w:delText>Bluetooth Capability Information</w:delText>
        </w:r>
        <w:bookmarkEnd w:id="21689"/>
      </w:del>
    </w:p>
    <w:p w:rsidR="00631989" w:rsidRPr="00715AD3" w:rsidDel="002250C2" w:rsidRDefault="007616EE" w:rsidP="00631989">
      <w:pPr>
        <w:pStyle w:val="Heading4"/>
        <w:tabs>
          <w:tab w:val="left" w:pos="1560"/>
        </w:tabs>
        <w:ind w:left="0" w:firstLine="0"/>
        <w:rPr>
          <w:del w:id="21691" w:author="CR#0249" w:date="2019-12-19T11:17:00Z"/>
        </w:rPr>
      </w:pPr>
      <w:bookmarkStart w:id="21692" w:name="_Toc20690902"/>
      <w:del w:id="21693" w:author="CR#0249" w:date="2019-12-19T11:17:00Z">
        <w:r w:rsidRPr="00715AD3" w:rsidDel="002250C2">
          <w:rPr>
            <w:i/>
          </w:rPr>
          <w:delText>–</w:delText>
        </w:r>
        <w:r w:rsidR="00631989" w:rsidRPr="00715AD3" w:rsidDel="002250C2">
          <w:tab/>
        </w:r>
        <w:r w:rsidR="00631989" w:rsidRPr="00715AD3" w:rsidDel="002250C2">
          <w:rPr>
            <w:i/>
          </w:rPr>
          <w:delText>BT-ProvideCapabilities</w:delText>
        </w:r>
        <w:bookmarkEnd w:id="21692"/>
      </w:del>
    </w:p>
    <w:p w:rsidR="00631989" w:rsidRPr="00715AD3" w:rsidDel="002250C2" w:rsidRDefault="00631989" w:rsidP="00631989">
      <w:pPr>
        <w:rPr>
          <w:del w:id="21694" w:author="CR#0249" w:date="2019-12-19T11:17:00Z"/>
          <w:snapToGrid w:val="0"/>
        </w:rPr>
      </w:pPr>
      <w:del w:id="21695" w:author="CR#0249" w:date="2019-12-19T11:17:00Z">
        <w:r w:rsidRPr="00715AD3" w:rsidDel="002250C2">
          <w:delText xml:space="preserve">The IE </w:delText>
        </w:r>
        <w:r w:rsidRPr="00715AD3" w:rsidDel="002250C2">
          <w:rPr>
            <w:i/>
            <w:snapToGrid w:val="0"/>
          </w:rPr>
          <w:delText>BT-ProvideCapabilites</w:delText>
        </w:r>
        <w:r w:rsidRPr="00715AD3" w:rsidDel="002250C2">
          <w:rPr>
            <w:snapToGrid w:val="0"/>
          </w:rPr>
          <w:delText xml:space="preserve"> is used by the target device to provide its capabilities for Bluetooth positioning to the location server.</w:delText>
        </w:r>
      </w:del>
    </w:p>
    <w:p w:rsidR="00EA0B93" w:rsidRPr="00715AD3" w:rsidDel="002250C2" w:rsidRDefault="00EA0B93" w:rsidP="00EA0B93">
      <w:pPr>
        <w:pStyle w:val="PL"/>
        <w:shd w:val="clear" w:color="auto" w:fill="E6E6E6"/>
        <w:rPr>
          <w:del w:id="21696" w:author="CR#0249" w:date="2019-12-19T11:17:00Z"/>
          <w:snapToGrid w:val="0"/>
        </w:rPr>
      </w:pPr>
      <w:del w:id="21697" w:author="CR#0249" w:date="2019-12-19T11:17:00Z">
        <w:r w:rsidRPr="00715AD3" w:rsidDel="002250C2">
          <w:rPr>
            <w:snapToGrid w:val="0"/>
          </w:rPr>
          <w:delText>-- ASN1START</w:delText>
        </w:r>
      </w:del>
    </w:p>
    <w:p w:rsidR="00EA0B93" w:rsidRPr="00715AD3" w:rsidDel="002250C2" w:rsidRDefault="00EA0B93" w:rsidP="00EA0B93">
      <w:pPr>
        <w:pStyle w:val="PL"/>
        <w:shd w:val="clear" w:color="auto" w:fill="E6E6E6"/>
        <w:rPr>
          <w:del w:id="21698" w:author="CR#0249" w:date="2019-12-19T11:17:00Z"/>
          <w:snapToGrid w:val="0"/>
        </w:rPr>
      </w:pPr>
    </w:p>
    <w:p w:rsidR="00EA0B93" w:rsidRPr="00715AD3" w:rsidDel="002250C2" w:rsidRDefault="00EA0B93" w:rsidP="00EA0B93">
      <w:pPr>
        <w:pStyle w:val="PL"/>
        <w:shd w:val="clear" w:color="auto" w:fill="E6E6E6"/>
        <w:rPr>
          <w:del w:id="21699" w:author="CR#0249" w:date="2019-12-19T11:17:00Z"/>
          <w:snapToGrid w:val="0"/>
        </w:rPr>
      </w:pPr>
      <w:del w:id="21700" w:author="CR#0249" w:date="2019-12-19T11:17:00Z">
        <w:r w:rsidRPr="00715AD3" w:rsidDel="002250C2">
          <w:rPr>
            <w:snapToGrid w:val="0"/>
          </w:rPr>
          <w:delText>BT-ProvideCapabilities-r13 ::= SEQUENCE {</w:delText>
        </w:r>
      </w:del>
    </w:p>
    <w:p w:rsidR="00EA0B93" w:rsidRPr="00715AD3" w:rsidDel="002250C2" w:rsidRDefault="00EA0B93" w:rsidP="00EA0B93">
      <w:pPr>
        <w:pStyle w:val="PL"/>
        <w:shd w:val="clear" w:color="auto" w:fill="E6E6E6"/>
        <w:rPr>
          <w:del w:id="21701" w:author="CR#0249" w:date="2019-12-19T11:17:00Z"/>
          <w:snapToGrid w:val="0"/>
        </w:rPr>
      </w:pPr>
      <w:del w:id="21702" w:author="CR#0249" w:date="2019-12-19T11:17:00Z">
        <w:r w:rsidRPr="00715AD3" w:rsidDel="002250C2">
          <w:rPr>
            <w:snapToGrid w:val="0"/>
          </w:rPr>
          <w:tab/>
          <w:delText>bt-Modes-r13</w:delText>
        </w:r>
        <w:r w:rsidRPr="00715AD3" w:rsidDel="002250C2">
          <w:rPr>
            <w:snapToGrid w:val="0"/>
          </w:rPr>
          <w:tab/>
        </w:r>
        <w:r w:rsidRPr="00715AD3" w:rsidDel="002250C2">
          <w:rPr>
            <w:snapToGrid w:val="0"/>
          </w:rPr>
          <w:tab/>
        </w:r>
        <w:r w:rsidRPr="00715AD3" w:rsidDel="002250C2">
          <w:rPr>
            <w:snapToGrid w:val="0"/>
          </w:rPr>
          <w:tab/>
          <w:delText>BIT STRING {</w:delText>
        </w:r>
        <w:r w:rsidR="00354C05" w:rsidRPr="00715AD3" w:rsidDel="002250C2">
          <w:rPr>
            <w:snapToGrid w:val="0"/>
          </w:rPr>
          <w:tab/>
        </w:r>
        <w:r w:rsidRPr="00715AD3" w:rsidDel="002250C2">
          <w:rPr>
            <w:snapToGrid w:val="0"/>
          </w:rPr>
          <w:delText>standalone</w:delText>
        </w:r>
        <w:r w:rsidRPr="00715AD3" w:rsidDel="002250C2">
          <w:rPr>
            <w:snapToGrid w:val="0"/>
          </w:rPr>
          <w:tab/>
        </w:r>
        <w:r w:rsidRPr="00715AD3" w:rsidDel="002250C2">
          <w:rPr>
            <w:snapToGrid w:val="0"/>
          </w:rPr>
          <w:tab/>
          <w:delText>(0),</w:delText>
        </w:r>
      </w:del>
    </w:p>
    <w:p w:rsidR="00D609C7" w:rsidRPr="00715AD3" w:rsidDel="002250C2" w:rsidRDefault="00EA0B93" w:rsidP="00D609C7">
      <w:pPr>
        <w:pStyle w:val="PL"/>
        <w:shd w:val="clear" w:color="auto" w:fill="E6E6E6"/>
        <w:rPr>
          <w:del w:id="21703" w:author="CR#0249" w:date="2019-12-19T11:17:00Z"/>
          <w:snapToGrid w:val="0"/>
        </w:rPr>
      </w:pPr>
      <w:del w:id="2170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ue-assisted</w:delText>
        </w:r>
        <w:r w:rsidRPr="00715AD3" w:rsidDel="002250C2">
          <w:rPr>
            <w:snapToGrid w:val="0"/>
          </w:rPr>
          <w:tab/>
        </w:r>
        <w:r w:rsidRPr="00715AD3" w:rsidDel="002250C2">
          <w:rPr>
            <w:snapToGrid w:val="0"/>
          </w:rPr>
          <w:tab/>
          <w:delText>(</w:delText>
        </w:r>
        <w:r w:rsidR="00D609C7" w:rsidRPr="00715AD3" w:rsidDel="002250C2">
          <w:rPr>
            <w:snapToGrid w:val="0"/>
          </w:rPr>
          <w:delText>1</w:delText>
        </w:r>
        <w:r w:rsidRPr="00715AD3" w:rsidDel="002250C2">
          <w:rPr>
            <w:snapToGrid w:val="0"/>
          </w:rPr>
          <w:delText>)}</w:delText>
        </w:r>
        <w:r w:rsidRPr="00715AD3" w:rsidDel="002250C2">
          <w:rPr>
            <w:snapToGrid w:val="0"/>
          </w:rPr>
          <w:tab/>
          <w:delText>(SIZE (1..8)),</w:delText>
        </w:r>
      </w:del>
    </w:p>
    <w:p w:rsidR="00EA0B93" w:rsidRPr="00715AD3" w:rsidDel="002250C2" w:rsidRDefault="00D609C7" w:rsidP="00D609C7">
      <w:pPr>
        <w:pStyle w:val="PL"/>
        <w:shd w:val="clear" w:color="auto" w:fill="E6E6E6"/>
        <w:rPr>
          <w:del w:id="21705" w:author="CR#0249" w:date="2019-12-19T11:17:00Z"/>
          <w:snapToGrid w:val="0"/>
        </w:rPr>
      </w:pPr>
      <w:del w:id="21706" w:author="CR#0249" w:date="2019-12-19T11:17:00Z">
        <w:r w:rsidRPr="00715AD3" w:rsidDel="002250C2">
          <w:rPr>
            <w:snapToGrid w:val="0"/>
          </w:rPr>
          <w:tab/>
          <w:delText>bt-MeasSupported-r13</w:delText>
        </w:r>
        <w:r w:rsidRPr="00715AD3" w:rsidDel="002250C2">
          <w:rPr>
            <w:snapToGrid w:val="0"/>
          </w:rPr>
          <w:tab/>
          <w:delText>BIT STRING {</w:delText>
        </w:r>
        <w:r w:rsidRPr="00715AD3" w:rsidDel="002250C2">
          <w:rPr>
            <w:snapToGrid w:val="0"/>
          </w:rPr>
          <w:tab/>
          <w:delText>rssi-r13</w:delText>
        </w:r>
        <w:r w:rsidRPr="00715AD3" w:rsidDel="002250C2">
          <w:rPr>
            <w:snapToGrid w:val="0"/>
          </w:rPr>
          <w:tab/>
        </w:r>
        <w:r w:rsidRPr="00715AD3" w:rsidDel="002250C2">
          <w:rPr>
            <w:snapToGrid w:val="0"/>
          </w:rPr>
          <w:tab/>
          <w:delText>(0)}</w:delText>
        </w:r>
        <w:r w:rsidRPr="00715AD3" w:rsidDel="002250C2">
          <w:rPr>
            <w:snapToGrid w:val="0"/>
          </w:rPr>
          <w:tab/>
          <w:delText>(SIZE (1..8)),</w:delText>
        </w:r>
      </w:del>
    </w:p>
    <w:p w:rsidR="006C6D0E" w:rsidRPr="00715AD3" w:rsidDel="002250C2" w:rsidRDefault="00EA0B93" w:rsidP="006C6D0E">
      <w:pPr>
        <w:pStyle w:val="PL"/>
        <w:shd w:val="clear" w:color="auto" w:fill="E6E6E6"/>
        <w:rPr>
          <w:del w:id="21707" w:author="CR#0249" w:date="2019-12-19T11:17:00Z"/>
          <w:snapToGrid w:val="0"/>
        </w:rPr>
      </w:pPr>
      <w:del w:id="21708" w:author="CR#0249" w:date="2019-12-19T11:17:00Z">
        <w:r w:rsidRPr="00715AD3" w:rsidDel="002250C2">
          <w:rPr>
            <w:snapToGrid w:val="0"/>
          </w:rPr>
          <w:tab/>
          <w:delText>...</w:delText>
        </w:r>
        <w:r w:rsidR="006C6D0E" w:rsidRPr="00715AD3" w:rsidDel="002250C2">
          <w:rPr>
            <w:snapToGrid w:val="0"/>
          </w:rPr>
          <w:delText>,</w:delText>
        </w:r>
      </w:del>
    </w:p>
    <w:p w:rsidR="006C6D0E" w:rsidRPr="00715AD3" w:rsidDel="002250C2" w:rsidRDefault="006C6D0E" w:rsidP="006C6D0E">
      <w:pPr>
        <w:pStyle w:val="PL"/>
        <w:shd w:val="clear" w:color="auto" w:fill="E6E6E6"/>
        <w:rPr>
          <w:del w:id="21709" w:author="CR#0249" w:date="2019-12-19T11:17:00Z"/>
          <w:snapToGrid w:val="0"/>
        </w:rPr>
      </w:pPr>
      <w:del w:id="21710" w:author="CR#0249" w:date="2019-12-19T11:17:00Z">
        <w:r w:rsidRPr="00715AD3" w:rsidDel="002250C2">
          <w:rPr>
            <w:snapToGrid w:val="0"/>
          </w:rPr>
          <w:tab/>
          <w:delText>[[</w:delText>
        </w:r>
      </w:del>
    </w:p>
    <w:p w:rsidR="006C6D0E" w:rsidRPr="00715AD3" w:rsidDel="002250C2" w:rsidRDefault="006C6D0E" w:rsidP="006C6D0E">
      <w:pPr>
        <w:pStyle w:val="PL"/>
        <w:shd w:val="clear" w:color="auto" w:fill="E6E6E6"/>
        <w:rPr>
          <w:del w:id="21711" w:author="CR#0249" w:date="2019-12-19T11:17:00Z"/>
          <w:snapToGrid w:val="0"/>
        </w:rPr>
      </w:pPr>
      <w:del w:id="21712" w:author="CR#0249" w:date="2019-12-19T11:17:00Z">
        <w:r w:rsidRPr="00715AD3" w:rsidDel="002250C2">
          <w:rPr>
            <w:snapToGrid w:val="0"/>
          </w:rPr>
          <w:tab/>
          <w:delText>idleStateForMeasurements-r14</w:delText>
        </w:r>
      </w:del>
    </w:p>
    <w:p w:rsidR="006C6D0E" w:rsidRPr="00715AD3" w:rsidDel="002250C2" w:rsidRDefault="006C6D0E" w:rsidP="006C6D0E">
      <w:pPr>
        <w:pStyle w:val="PL"/>
        <w:shd w:val="clear" w:color="auto" w:fill="E6E6E6"/>
        <w:rPr>
          <w:del w:id="21713" w:author="CR#0249" w:date="2019-12-19T11:17:00Z"/>
          <w:snapToGrid w:val="0"/>
        </w:rPr>
      </w:pPr>
      <w:del w:id="21714"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w:delText>
        </w:r>
        <w:r w:rsidR="00354C05" w:rsidRPr="00715AD3" w:rsidDel="002250C2">
          <w:rPr>
            <w:snapToGrid w:val="0"/>
          </w:rPr>
          <w:tab/>
        </w:r>
        <w:r w:rsidRPr="00715AD3" w:rsidDel="002250C2">
          <w:rPr>
            <w:snapToGrid w:val="0"/>
          </w:rPr>
          <w:delText>required</w:delText>
        </w:r>
        <w:r w:rsidR="00354C05" w:rsidRPr="00715AD3" w:rsidDel="002250C2">
          <w:rPr>
            <w:snapToGrid w:val="0"/>
          </w:rPr>
          <w:tab/>
        </w:r>
        <w:r w:rsidRPr="00715AD3" w:rsidDel="002250C2">
          <w:rPr>
            <w:snapToGrid w:val="0"/>
          </w:rPr>
          <w:delText>}</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r w:rsidR="002A2354" w:rsidRPr="00715AD3" w:rsidDel="002250C2">
          <w:rPr>
            <w:snapToGrid w:val="0"/>
          </w:rPr>
          <w:delText>,</w:delText>
        </w:r>
      </w:del>
    </w:p>
    <w:p w:rsidR="002A2354" w:rsidRPr="00715AD3" w:rsidDel="002250C2" w:rsidRDefault="002A2354" w:rsidP="002A2354">
      <w:pPr>
        <w:pStyle w:val="PL"/>
        <w:shd w:val="clear" w:color="auto" w:fill="E6E6E6"/>
        <w:rPr>
          <w:del w:id="21715" w:author="CR#0249" w:date="2019-12-19T11:17:00Z"/>
          <w:snapToGrid w:val="0"/>
        </w:rPr>
      </w:pPr>
      <w:del w:id="21716" w:author="CR#0249" w:date="2019-12-19T11:17:00Z">
        <w:r w:rsidRPr="00715AD3" w:rsidDel="002250C2">
          <w:rPr>
            <w:snapToGrid w:val="0"/>
          </w:rPr>
          <w:tab/>
          <w:delText>periodicalReportingSupported-r14</w:delText>
        </w:r>
        <w:r w:rsidRPr="00715AD3" w:rsidDel="002250C2">
          <w:rPr>
            <w:snapToGrid w:val="0"/>
          </w:rPr>
          <w:tab/>
        </w:r>
      </w:del>
    </w:p>
    <w:p w:rsidR="002A2354" w:rsidRPr="00715AD3" w:rsidDel="002250C2" w:rsidRDefault="002A2354" w:rsidP="002A2354">
      <w:pPr>
        <w:pStyle w:val="PL"/>
        <w:shd w:val="clear" w:color="auto" w:fill="E6E6E6"/>
        <w:rPr>
          <w:del w:id="21717" w:author="CR#0249" w:date="2019-12-19T11:17:00Z"/>
          <w:snapToGrid w:val="0"/>
        </w:rPr>
      </w:pPr>
      <w:del w:id="21718"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PositioningModes</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OPTIONAL</w:delText>
        </w:r>
      </w:del>
    </w:p>
    <w:p w:rsidR="00EA0B93" w:rsidRPr="00715AD3" w:rsidDel="002250C2" w:rsidRDefault="006C6D0E" w:rsidP="006C6D0E">
      <w:pPr>
        <w:pStyle w:val="PL"/>
        <w:shd w:val="clear" w:color="auto" w:fill="E6E6E6"/>
        <w:rPr>
          <w:del w:id="21719" w:author="CR#0249" w:date="2019-12-19T11:17:00Z"/>
          <w:snapToGrid w:val="0"/>
        </w:rPr>
      </w:pPr>
      <w:del w:id="21720" w:author="CR#0249" w:date="2019-12-19T11:17:00Z">
        <w:r w:rsidRPr="00715AD3" w:rsidDel="002250C2">
          <w:rPr>
            <w:snapToGrid w:val="0"/>
          </w:rPr>
          <w:tab/>
          <w:delText>]]</w:delText>
        </w:r>
      </w:del>
    </w:p>
    <w:p w:rsidR="00EA0B93" w:rsidRPr="00715AD3" w:rsidDel="002250C2" w:rsidRDefault="00EA0B93" w:rsidP="00EA0B93">
      <w:pPr>
        <w:pStyle w:val="PL"/>
        <w:shd w:val="clear" w:color="auto" w:fill="E6E6E6"/>
        <w:rPr>
          <w:del w:id="21721" w:author="CR#0249" w:date="2019-12-19T11:17:00Z"/>
          <w:snapToGrid w:val="0"/>
        </w:rPr>
      </w:pPr>
      <w:del w:id="21722" w:author="CR#0249" w:date="2019-12-19T11:17:00Z">
        <w:r w:rsidRPr="00715AD3" w:rsidDel="002250C2">
          <w:rPr>
            <w:snapToGrid w:val="0"/>
          </w:rPr>
          <w:delText>}</w:delText>
        </w:r>
      </w:del>
    </w:p>
    <w:p w:rsidR="00EA0B93" w:rsidRPr="00715AD3" w:rsidDel="002250C2" w:rsidRDefault="00EA0B93" w:rsidP="00EA0B93">
      <w:pPr>
        <w:pStyle w:val="PL"/>
        <w:shd w:val="clear" w:color="auto" w:fill="E6E6E6"/>
        <w:rPr>
          <w:del w:id="21723" w:author="CR#0249" w:date="2019-12-19T11:17:00Z"/>
          <w:snapToGrid w:val="0"/>
        </w:rPr>
      </w:pPr>
    </w:p>
    <w:p w:rsidR="00EA0B93" w:rsidRPr="00715AD3" w:rsidDel="002250C2" w:rsidRDefault="00EA0B93" w:rsidP="00EA0B93">
      <w:pPr>
        <w:pStyle w:val="PL"/>
        <w:shd w:val="clear" w:color="auto" w:fill="E6E6E6"/>
        <w:rPr>
          <w:del w:id="21724" w:author="CR#0249" w:date="2019-12-19T11:17:00Z"/>
          <w:snapToGrid w:val="0"/>
        </w:rPr>
      </w:pPr>
      <w:del w:id="21725" w:author="CR#0249" w:date="2019-12-19T11:17:00Z">
        <w:r w:rsidRPr="00715AD3" w:rsidDel="002250C2">
          <w:rPr>
            <w:snapToGrid w:val="0"/>
          </w:rPr>
          <w:delText>-- ASN1STOP</w:delText>
        </w:r>
      </w:del>
    </w:p>
    <w:p w:rsidR="00631989" w:rsidRPr="00715AD3" w:rsidDel="002250C2" w:rsidRDefault="00631989" w:rsidP="00631989">
      <w:pPr>
        <w:rPr>
          <w:del w:id="21726" w:author="CR#0249" w:date="2019-12-19T11:17:00Z"/>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727" w:author="CR#0249" w:date="2019-12-19T11:17:00Z"/>
        </w:trPr>
        <w:tc>
          <w:tcPr>
            <w:tcW w:w="10065" w:type="dxa"/>
          </w:tcPr>
          <w:p w:rsidR="00631989" w:rsidRPr="00715AD3" w:rsidDel="002250C2" w:rsidRDefault="00631989" w:rsidP="00FB2DE8">
            <w:pPr>
              <w:pStyle w:val="TAH"/>
              <w:rPr>
                <w:del w:id="21728" w:author="CR#0249" w:date="2019-12-19T11:17:00Z"/>
              </w:rPr>
            </w:pPr>
            <w:del w:id="21729" w:author="CR#0249" w:date="2019-12-19T11:17:00Z">
              <w:r w:rsidRPr="00715AD3" w:rsidDel="002250C2">
                <w:rPr>
                  <w:bCs/>
                  <w:i/>
                  <w:iCs/>
                </w:rPr>
                <w:lastRenderedPageBreak/>
                <w:delText>BT-ProvideCapabilities</w:delText>
              </w:r>
              <w:r w:rsidRPr="00715AD3" w:rsidDel="002250C2">
                <w:delText xml:space="preserve"> field descriptions</w:delText>
              </w:r>
            </w:del>
          </w:p>
        </w:tc>
      </w:tr>
      <w:tr w:rsidR="00F80BCA" w:rsidRPr="00715AD3" w:rsidDel="002250C2" w:rsidTr="00FB2DE8">
        <w:trPr>
          <w:cantSplit/>
          <w:del w:id="21730" w:author="CR#0249" w:date="2019-12-19T11:17:00Z"/>
        </w:trPr>
        <w:tc>
          <w:tcPr>
            <w:tcW w:w="10065" w:type="dxa"/>
          </w:tcPr>
          <w:p w:rsidR="00631989" w:rsidRPr="00715AD3" w:rsidDel="002250C2" w:rsidRDefault="00631989" w:rsidP="00FB2DE8">
            <w:pPr>
              <w:pStyle w:val="TAL"/>
              <w:rPr>
                <w:del w:id="21731" w:author="CR#0249" w:date="2019-12-19T11:17:00Z"/>
                <w:b/>
                <w:bCs/>
                <w:i/>
                <w:iCs/>
              </w:rPr>
            </w:pPr>
            <w:del w:id="21732" w:author="CR#0249" w:date="2019-12-19T11:17:00Z">
              <w:r w:rsidRPr="00715AD3" w:rsidDel="002250C2">
                <w:rPr>
                  <w:b/>
                  <w:bCs/>
                  <w:i/>
                  <w:iCs/>
                </w:rPr>
                <w:delText>bt-Modes</w:delText>
              </w:r>
            </w:del>
          </w:p>
          <w:p w:rsidR="00631989" w:rsidRPr="00715AD3" w:rsidDel="002250C2" w:rsidRDefault="00631989" w:rsidP="00FB2DE8">
            <w:pPr>
              <w:pStyle w:val="TAL"/>
              <w:rPr>
                <w:del w:id="21733" w:author="CR#0249" w:date="2019-12-19T11:17:00Z"/>
              </w:rPr>
            </w:pPr>
            <w:del w:id="21734" w:author="CR#0249" w:date="2019-12-19T11:17:00Z">
              <w:r w:rsidRPr="00715AD3" w:rsidDel="002250C2">
                <w:delText>This field specifies the Bluetooth mode(s) supported by the target device. This is represented by a bit string, with a one value at the bit position means the Bluetooth mode is supported; a zero value means not supported.</w:delText>
              </w:r>
            </w:del>
          </w:p>
        </w:tc>
      </w:tr>
      <w:tr w:rsidR="00F80BCA" w:rsidRPr="00715AD3" w:rsidDel="002250C2" w:rsidTr="008B5136">
        <w:trPr>
          <w:cantSplit/>
          <w:del w:id="21735" w:author="CR#0249" w:date="2019-12-19T11:17:00Z"/>
        </w:trPr>
        <w:tc>
          <w:tcPr>
            <w:tcW w:w="10065" w:type="dxa"/>
          </w:tcPr>
          <w:p w:rsidR="00D609C7" w:rsidRPr="00715AD3" w:rsidDel="002250C2" w:rsidRDefault="00D609C7" w:rsidP="008B5136">
            <w:pPr>
              <w:pStyle w:val="TAL"/>
              <w:rPr>
                <w:del w:id="21736" w:author="CR#0249" w:date="2019-12-19T11:17:00Z"/>
                <w:b/>
                <w:bCs/>
                <w:i/>
                <w:iCs/>
              </w:rPr>
            </w:pPr>
            <w:del w:id="21737" w:author="CR#0249" w:date="2019-12-19T11:17:00Z">
              <w:r w:rsidRPr="00715AD3" w:rsidDel="002250C2">
                <w:rPr>
                  <w:b/>
                  <w:bCs/>
                  <w:i/>
                  <w:iCs/>
                </w:rPr>
                <w:delText>bt-MeasSupported</w:delText>
              </w:r>
            </w:del>
          </w:p>
          <w:p w:rsidR="00D609C7" w:rsidRPr="00715AD3" w:rsidDel="002250C2" w:rsidRDefault="00D609C7" w:rsidP="008B5136">
            <w:pPr>
              <w:pStyle w:val="TAL"/>
              <w:rPr>
                <w:del w:id="21738" w:author="CR#0249" w:date="2019-12-19T11:17:00Z"/>
              </w:rPr>
            </w:pPr>
            <w:del w:id="21739" w:author="CR#0249" w:date="2019-12-19T11:17:00Z">
              <w:r w:rsidRPr="00715AD3" w:rsidDel="002250C2">
                <w:delText>This field specifies the B</w:delText>
              </w:r>
              <w:r w:rsidR="00B63AB8" w:rsidRPr="00715AD3" w:rsidDel="002250C2">
                <w:delText>luetooth</w:delText>
              </w:r>
              <w:r w:rsidRPr="00715AD3" w:rsidDel="002250C2">
                <w:delText xml:space="preserve"> measurements supported by the target device. This is represented by a bit string, with a one</w:delText>
              </w:r>
              <w:r w:rsidRPr="00715AD3" w:rsidDel="002250C2">
                <w:noBreakHyphen/>
                <w:delText>value at the bit position means the particular measurement is supported; a zero</w:delText>
              </w:r>
              <w:r w:rsidRPr="00715AD3" w:rsidDel="002250C2">
                <w:noBreakHyphen/>
                <w:delText>value means not supported. A zero-value in all bit positions in the bit string means only the basic B</w:delText>
              </w:r>
              <w:r w:rsidR="00B63AB8" w:rsidRPr="00715AD3" w:rsidDel="002250C2">
                <w:delText>luetooth</w:delText>
              </w:r>
              <w:r w:rsidRPr="00715AD3" w:rsidDel="002250C2">
                <w:delText xml:space="preserve"> positioning method is supported by the target device which is reporting of the B</w:delText>
              </w:r>
              <w:r w:rsidR="00B63AB8" w:rsidRPr="00715AD3" w:rsidDel="002250C2">
                <w:delText>luetooth</w:delText>
              </w:r>
              <w:r w:rsidRPr="00715AD3" w:rsidDel="002250C2">
                <w:delText xml:space="preserve"> beacon identity. The following bits are assigned for the indicated measurements.</w:delText>
              </w:r>
            </w:del>
          </w:p>
          <w:p w:rsidR="00D609C7" w:rsidRPr="00715AD3" w:rsidDel="002250C2" w:rsidRDefault="00D609C7" w:rsidP="008B5136">
            <w:pPr>
              <w:pStyle w:val="TAL"/>
              <w:rPr>
                <w:del w:id="21740" w:author="CR#0249" w:date="2019-12-19T11:17:00Z"/>
              </w:rPr>
            </w:pPr>
          </w:p>
          <w:p w:rsidR="00D609C7" w:rsidRPr="00715AD3" w:rsidDel="002250C2" w:rsidRDefault="00D609C7" w:rsidP="008B5136">
            <w:pPr>
              <w:pStyle w:val="TAL"/>
              <w:ind w:left="702"/>
              <w:rPr>
                <w:del w:id="21741" w:author="CR#0249" w:date="2019-12-19T11:17:00Z"/>
              </w:rPr>
            </w:pPr>
            <w:del w:id="21742" w:author="CR#0249" w:date="2019-12-19T11:17:00Z">
              <w:r w:rsidRPr="00715AD3" w:rsidDel="002250C2">
                <w:delText>rssi:</w:delText>
              </w:r>
              <w:r w:rsidR="00354C05" w:rsidRPr="00715AD3" w:rsidDel="002250C2">
                <w:tab/>
              </w:r>
              <w:r w:rsidRPr="00715AD3" w:rsidDel="002250C2">
                <w:delText>B</w:delText>
              </w:r>
              <w:r w:rsidR="00B63AB8" w:rsidRPr="00715AD3" w:rsidDel="002250C2">
                <w:delText>luetooth</w:delText>
              </w:r>
              <w:r w:rsidRPr="00715AD3" w:rsidDel="002250C2">
                <w:delText xml:space="preserve"> beacon signal strength at the target device</w:delText>
              </w:r>
            </w:del>
          </w:p>
        </w:tc>
      </w:tr>
      <w:tr w:rsidR="00F80BCA" w:rsidRPr="00715AD3" w:rsidDel="002250C2" w:rsidTr="008E1379">
        <w:trPr>
          <w:cantSplit/>
          <w:del w:id="21743" w:author="CR#0249" w:date="2019-12-19T11:17:00Z"/>
        </w:trPr>
        <w:tc>
          <w:tcPr>
            <w:tcW w:w="10065" w:type="dxa"/>
          </w:tcPr>
          <w:p w:rsidR="006C6D0E" w:rsidRPr="00715AD3" w:rsidDel="002250C2" w:rsidRDefault="006C6D0E" w:rsidP="008E1379">
            <w:pPr>
              <w:keepNext/>
              <w:spacing w:after="0"/>
              <w:rPr>
                <w:del w:id="21744" w:author="CR#0249" w:date="2019-12-19T11:17:00Z"/>
                <w:rFonts w:ascii="Arial" w:hAnsi="Arial"/>
                <w:b/>
                <w:i/>
                <w:snapToGrid w:val="0"/>
                <w:sz w:val="18"/>
              </w:rPr>
            </w:pPr>
            <w:del w:id="21745" w:author="CR#0249" w:date="2019-12-19T11:17:00Z">
              <w:r w:rsidRPr="00715AD3" w:rsidDel="002250C2">
                <w:rPr>
                  <w:rFonts w:ascii="Arial" w:hAnsi="Arial"/>
                  <w:b/>
                  <w:i/>
                  <w:snapToGrid w:val="0"/>
                  <w:sz w:val="18"/>
                </w:rPr>
                <w:delText>idleStateForMeasurements</w:delText>
              </w:r>
            </w:del>
          </w:p>
          <w:p w:rsidR="006C6D0E" w:rsidRPr="00715AD3" w:rsidDel="002250C2" w:rsidRDefault="006C6D0E" w:rsidP="008E1379">
            <w:pPr>
              <w:pStyle w:val="TAL"/>
              <w:rPr>
                <w:del w:id="21746" w:author="CR#0249" w:date="2019-12-19T11:17:00Z"/>
                <w:b/>
                <w:bCs/>
                <w:i/>
                <w:iCs/>
              </w:rPr>
            </w:pPr>
            <w:del w:id="21747" w:author="CR#0249" w:date="2019-12-19T11:17:00Z">
              <w:r w:rsidRPr="00715AD3" w:rsidDel="002250C2">
                <w:rPr>
                  <w:rFonts w:cs="Arial"/>
                  <w:snapToGrid w:val="0"/>
                  <w:szCs w:val="18"/>
                </w:rPr>
                <w:delText>This field, if present, indicates that the target device requires idle state to perform BT measurements.</w:delText>
              </w:r>
            </w:del>
          </w:p>
        </w:tc>
      </w:tr>
      <w:tr w:rsidR="00E25811" w:rsidRPr="00715AD3" w:rsidDel="002250C2" w:rsidTr="00D65C58">
        <w:trPr>
          <w:cantSplit/>
          <w:del w:id="21748" w:author="CR#0249" w:date="2019-12-19T11:17:00Z"/>
        </w:trPr>
        <w:tc>
          <w:tcPr>
            <w:tcW w:w="10065" w:type="dxa"/>
          </w:tcPr>
          <w:p w:rsidR="00E25811" w:rsidRPr="00715AD3" w:rsidDel="002250C2" w:rsidRDefault="00E25811" w:rsidP="00D65C58">
            <w:pPr>
              <w:pStyle w:val="TAL"/>
              <w:rPr>
                <w:del w:id="21749" w:author="CR#0249" w:date="2019-12-19T11:17:00Z"/>
                <w:b/>
                <w:bCs/>
                <w:i/>
                <w:iCs/>
              </w:rPr>
            </w:pPr>
            <w:del w:id="21750" w:author="CR#0249" w:date="2019-12-19T11:17:00Z">
              <w:r w:rsidRPr="00715AD3" w:rsidDel="002250C2">
                <w:rPr>
                  <w:b/>
                  <w:bCs/>
                  <w:i/>
                  <w:iCs/>
                </w:rPr>
                <w:delText>periodicalReportingSupported</w:delText>
              </w:r>
            </w:del>
          </w:p>
          <w:p w:rsidR="00E25811" w:rsidRPr="00715AD3" w:rsidDel="002250C2" w:rsidRDefault="00E25811" w:rsidP="00D65C58">
            <w:pPr>
              <w:pStyle w:val="TAL"/>
              <w:rPr>
                <w:del w:id="21751" w:author="CR#0249" w:date="2019-12-19T11:17:00Z"/>
                <w:bCs/>
                <w:iCs/>
              </w:rPr>
            </w:pPr>
            <w:del w:id="21752" w:author="CR#0249" w:date="2019-12-19T11:17:00Z">
              <w:r w:rsidRPr="00715AD3" w:rsidDel="002250C2">
                <w:rPr>
                  <w:rFonts w:cs="Arial"/>
                  <w:bCs/>
                  <w:iCs/>
                  <w:szCs w:val="18"/>
                </w:rPr>
                <w:delText xml:space="preserve">This field, if present, specifies the positioning modes for which the target device supports </w:delText>
              </w:r>
              <w:r w:rsidRPr="00715AD3" w:rsidDel="002250C2">
                <w:rPr>
                  <w:rFonts w:cs="Arial"/>
                  <w:bCs/>
                  <w:i/>
                  <w:iCs/>
                  <w:szCs w:val="18"/>
                </w:rPr>
                <w:delText>periodicalReporting</w:delText>
              </w:r>
              <w:r w:rsidRPr="00715AD3" w:rsidDel="002250C2">
                <w:rPr>
                  <w:rFonts w:cs="Arial"/>
                  <w:bCs/>
                  <w:iCs/>
                  <w:szCs w:val="18"/>
                </w:rPr>
                <w:delText xml:space="preserve">. This is represented by a bit string, with a one value at the bit position means </w:delText>
              </w:r>
              <w:r w:rsidRPr="00715AD3" w:rsidDel="002250C2">
                <w:rPr>
                  <w:rFonts w:cs="Arial"/>
                  <w:bCs/>
                  <w:i/>
                  <w:iCs/>
                  <w:szCs w:val="18"/>
                </w:rPr>
                <w:delText>periodicalReporting</w:delText>
              </w:r>
              <w:r w:rsidRPr="00715AD3" w:rsidDel="002250C2">
                <w:rPr>
                  <w:rFonts w:cs="Arial"/>
                  <w:bCs/>
                  <w:iCs/>
                  <w:szCs w:val="18"/>
                </w:rPr>
                <w:delText xml:space="preserve"> for the positioning mode is supported; a zero value means not supported.</w:delText>
              </w:r>
              <w:r w:rsidRPr="00715AD3" w:rsidDel="002250C2">
                <w:rPr>
                  <w:noProof/>
                </w:rPr>
                <w:delText xml:space="preserve"> If this field is absent, the location server may assume that the target device does not support </w:delText>
              </w:r>
              <w:r w:rsidRPr="00715AD3" w:rsidDel="002250C2">
                <w:rPr>
                  <w:i/>
                  <w:noProof/>
                </w:rPr>
                <w:delText xml:space="preserve">periodicalReporting </w:delText>
              </w:r>
              <w:r w:rsidRPr="00715AD3" w:rsidDel="002250C2">
                <w:rPr>
                  <w:noProof/>
                </w:rPr>
                <w:delText xml:space="preserve">in </w:delText>
              </w:r>
              <w:r w:rsidRPr="00715AD3" w:rsidDel="002250C2">
                <w:rPr>
                  <w:i/>
                  <w:noProof/>
                </w:rPr>
                <w:delText>CommonIEsRequestLocationInformation</w:delText>
              </w:r>
              <w:r w:rsidRPr="00715AD3" w:rsidDel="002250C2">
                <w:rPr>
                  <w:noProof/>
                </w:rPr>
                <w:delText>.</w:delText>
              </w:r>
            </w:del>
          </w:p>
        </w:tc>
      </w:tr>
    </w:tbl>
    <w:p w:rsidR="00E25811" w:rsidRPr="00715AD3" w:rsidDel="002250C2" w:rsidRDefault="00E25811" w:rsidP="00EA0B93">
      <w:pPr>
        <w:rPr>
          <w:del w:id="21753" w:author="CR#0249" w:date="2019-12-19T11:17:00Z"/>
        </w:rPr>
      </w:pPr>
    </w:p>
    <w:p w:rsidR="00631989" w:rsidRPr="00715AD3" w:rsidDel="002250C2" w:rsidRDefault="00631989" w:rsidP="00631989">
      <w:pPr>
        <w:pStyle w:val="Heading4"/>
        <w:rPr>
          <w:del w:id="21754" w:author="CR#0249" w:date="2019-12-19T11:17:00Z"/>
        </w:rPr>
      </w:pPr>
      <w:bookmarkStart w:id="21755" w:name="_Toc20690903"/>
      <w:del w:id="21756" w:author="CR#0249" w:date="2019-12-19T11:17:00Z">
        <w:r w:rsidRPr="00715AD3" w:rsidDel="002250C2">
          <w:delText>6.5.</w:delText>
        </w:r>
        <w:r w:rsidR="00EA0B93" w:rsidRPr="00715AD3" w:rsidDel="002250C2">
          <w:delText>7</w:delText>
        </w:r>
        <w:r w:rsidRPr="00715AD3" w:rsidDel="002250C2">
          <w:delText>.5</w:delText>
        </w:r>
        <w:r w:rsidRPr="00715AD3" w:rsidDel="002250C2">
          <w:tab/>
          <w:delText>Bluetooth Capability Information Request</w:delText>
        </w:r>
        <w:bookmarkEnd w:id="21755"/>
      </w:del>
    </w:p>
    <w:p w:rsidR="00631989" w:rsidRPr="00715AD3" w:rsidDel="002250C2" w:rsidRDefault="007616EE" w:rsidP="00631989">
      <w:pPr>
        <w:pStyle w:val="Heading4"/>
        <w:tabs>
          <w:tab w:val="left" w:pos="1560"/>
        </w:tabs>
        <w:ind w:left="0" w:firstLine="0"/>
        <w:rPr>
          <w:del w:id="21757" w:author="CR#0249" w:date="2019-12-19T11:17:00Z"/>
        </w:rPr>
      </w:pPr>
      <w:bookmarkStart w:id="21758" w:name="_Toc20690904"/>
      <w:del w:id="21759" w:author="CR#0249" w:date="2019-12-19T11:17:00Z">
        <w:r w:rsidRPr="00715AD3" w:rsidDel="002250C2">
          <w:rPr>
            <w:i/>
          </w:rPr>
          <w:delText>–</w:delText>
        </w:r>
        <w:r w:rsidR="00631989" w:rsidRPr="00715AD3" w:rsidDel="002250C2">
          <w:tab/>
        </w:r>
        <w:r w:rsidR="00631989" w:rsidRPr="00715AD3" w:rsidDel="002250C2">
          <w:rPr>
            <w:i/>
          </w:rPr>
          <w:delText>BT-RequestCapabilities</w:delText>
        </w:r>
        <w:bookmarkEnd w:id="21758"/>
      </w:del>
    </w:p>
    <w:p w:rsidR="00631989" w:rsidRPr="00715AD3" w:rsidDel="002250C2" w:rsidRDefault="00631989" w:rsidP="00631989">
      <w:pPr>
        <w:keepLines/>
        <w:rPr>
          <w:del w:id="21760" w:author="CR#0249" w:date="2019-12-19T11:17:00Z"/>
        </w:rPr>
      </w:pPr>
      <w:del w:id="21761" w:author="CR#0249" w:date="2019-12-19T11:17:00Z">
        <w:r w:rsidRPr="00715AD3" w:rsidDel="002250C2">
          <w:delText xml:space="preserve">The IE </w:delText>
        </w:r>
        <w:r w:rsidRPr="00715AD3" w:rsidDel="002250C2">
          <w:rPr>
            <w:i/>
          </w:rPr>
          <w:delText>BT-Request</w:delText>
        </w:r>
        <w:r w:rsidRPr="00715AD3" w:rsidDel="002250C2">
          <w:rPr>
            <w:i/>
            <w:noProof/>
          </w:rPr>
          <w:delText>Capabilities</w:delText>
        </w:r>
        <w:r w:rsidRPr="00715AD3" w:rsidDel="002250C2">
          <w:rPr>
            <w:noProof/>
          </w:rPr>
          <w:delText xml:space="preserve"> is</w:delText>
        </w:r>
        <w:r w:rsidRPr="00715AD3" w:rsidDel="002250C2">
          <w:delText xml:space="preserve"> used by the location server to request Bluetooth positioning capabilities from a target device.</w:delText>
        </w:r>
      </w:del>
    </w:p>
    <w:p w:rsidR="009F4711" w:rsidRPr="00715AD3" w:rsidDel="002250C2" w:rsidRDefault="009F4711" w:rsidP="009F4711">
      <w:pPr>
        <w:pStyle w:val="PL"/>
        <w:shd w:val="clear" w:color="auto" w:fill="E6E6E6"/>
        <w:rPr>
          <w:del w:id="21762" w:author="CR#0249" w:date="2019-12-19T11:17:00Z"/>
          <w:snapToGrid w:val="0"/>
        </w:rPr>
      </w:pPr>
      <w:del w:id="21763" w:author="CR#0249" w:date="2019-12-19T11:17:00Z">
        <w:r w:rsidRPr="00715AD3" w:rsidDel="002250C2">
          <w:rPr>
            <w:snapToGrid w:val="0"/>
          </w:rPr>
          <w:delText>-- ASN1START</w:delText>
        </w:r>
      </w:del>
    </w:p>
    <w:p w:rsidR="009F4711" w:rsidRPr="00715AD3" w:rsidDel="002250C2" w:rsidRDefault="009F4711" w:rsidP="009F4711">
      <w:pPr>
        <w:pStyle w:val="PL"/>
        <w:shd w:val="clear" w:color="auto" w:fill="E6E6E6"/>
        <w:rPr>
          <w:del w:id="21764" w:author="CR#0249" w:date="2019-12-19T11:17:00Z"/>
          <w:snapToGrid w:val="0"/>
        </w:rPr>
      </w:pPr>
    </w:p>
    <w:p w:rsidR="009F4711" w:rsidRPr="00715AD3" w:rsidDel="002250C2" w:rsidRDefault="009F4711" w:rsidP="009F4711">
      <w:pPr>
        <w:pStyle w:val="PL"/>
        <w:shd w:val="clear" w:color="auto" w:fill="E6E6E6"/>
        <w:rPr>
          <w:del w:id="21765" w:author="CR#0249" w:date="2019-12-19T11:17:00Z"/>
          <w:snapToGrid w:val="0"/>
        </w:rPr>
      </w:pPr>
      <w:del w:id="21766" w:author="CR#0249" w:date="2019-12-19T11:17:00Z">
        <w:r w:rsidRPr="00715AD3" w:rsidDel="002250C2">
          <w:rPr>
            <w:snapToGrid w:val="0"/>
          </w:rPr>
          <w:delText>BT-RequestCapabilities-r13 ::= SEQUENCE {</w:delText>
        </w:r>
      </w:del>
    </w:p>
    <w:p w:rsidR="009F4711" w:rsidRPr="00715AD3" w:rsidDel="002250C2" w:rsidRDefault="009F4711" w:rsidP="009F4711">
      <w:pPr>
        <w:pStyle w:val="PL"/>
        <w:shd w:val="clear" w:color="auto" w:fill="E6E6E6"/>
        <w:rPr>
          <w:del w:id="21767" w:author="CR#0249" w:date="2019-12-19T11:17:00Z"/>
          <w:snapToGrid w:val="0"/>
        </w:rPr>
      </w:pPr>
      <w:del w:id="21768" w:author="CR#0249" w:date="2019-12-19T11:17:00Z">
        <w:r w:rsidRPr="00715AD3" w:rsidDel="002250C2">
          <w:rPr>
            <w:snapToGrid w:val="0"/>
          </w:rPr>
          <w:tab/>
          <w:delText>...</w:delText>
        </w:r>
      </w:del>
    </w:p>
    <w:p w:rsidR="009F4711" w:rsidRPr="00715AD3" w:rsidDel="002250C2" w:rsidRDefault="009F4711" w:rsidP="009F4711">
      <w:pPr>
        <w:pStyle w:val="PL"/>
        <w:shd w:val="clear" w:color="auto" w:fill="E6E6E6"/>
        <w:rPr>
          <w:del w:id="21769" w:author="CR#0249" w:date="2019-12-19T11:17:00Z"/>
          <w:snapToGrid w:val="0"/>
        </w:rPr>
      </w:pPr>
      <w:del w:id="21770" w:author="CR#0249" w:date="2019-12-19T11:17:00Z">
        <w:r w:rsidRPr="00715AD3" w:rsidDel="002250C2">
          <w:rPr>
            <w:snapToGrid w:val="0"/>
          </w:rPr>
          <w:delText>}</w:delText>
        </w:r>
      </w:del>
    </w:p>
    <w:p w:rsidR="009F4711" w:rsidRPr="00715AD3" w:rsidDel="002250C2" w:rsidRDefault="009F4711" w:rsidP="009F4711">
      <w:pPr>
        <w:pStyle w:val="PL"/>
        <w:shd w:val="clear" w:color="auto" w:fill="E6E6E6"/>
        <w:rPr>
          <w:del w:id="21771" w:author="CR#0249" w:date="2019-12-19T11:17:00Z"/>
          <w:snapToGrid w:val="0"/>
        </w:rPr>
      </w:pPr>
    </w:p>
    <w:p w:rsidR="009F4711" w:rsidRPr="00715AD3" w:rsidDel="002250C2" w:rsidRDefault="009F4711" w:rsidP="009F4711">
      <w:pPr>
        <w:pStyle w:val="PL"/>
        <w:shd w:val="clear" w:color="auto" w:fill="E6E6E6"/>
        <w:rPr>
          <w:del w:id="21772" w:author="CR#0249" w:date="2019-12-19T11:17:00Z"/>
          <w:snapToGrid w:val="0"/>
        </w:rPr>
      </w:pPr>
      <w:del w:id="21773" w:author="CR#0249" w:date="2019-12-19T11:17:00Z">
        <w:r w:rsidRPr="00715AD3" w:rsidDel="002250C2">
          <w:rPr>
            <w:snapToGrid w:val="0"/>
          </w:rPr>
          <w:delText>-- ASN1STOP</w:delText>
        </w:r>
      </w:del>
    </w:p>
    <w:p w:rsidR="00631989" w:rsidRPr="00715AD3" w:rsidDel="002250C2" w:rsidRDefault="00631989" w:rsidP="00631989">
      <w:pPr>
        <w:rPr>
          <w:del w:id="21774" w:author="CR#0249" w:date="2019-12-19T11:17:00Z"/>
          <w:noProof/>
        </w:rPr>
      </w:pPr>
    </w:p>
    <w:p w:rsidR="00631989" w:rsidRPr="00715AD3" w:rsidDel="002250C2" w:rsidRDefault="009F4711" w:rsidP="00631989">
      <w:pPr>
        <w:pStyle w:val="Heading4"/>
        <w:rPr>
          <w:del w:id="21775" w:author="CR#0249" w:date="2019-12-19T11:17:00Z"/>
        </w:rPr>
      </w:pPr>
      <w:bookmarkStart w:id="21776" w:name="_Toc20690905"/>
      <w:del w:id="21777" w:author="CR#0249" w:date="2019-12-19T11:17:00Z">
        <w:r w:rsidRPr="00715AD3" w:rsidDel="002250C2">
          <w:delText>6.5.7</w:delText>
        </w:r>
        <w:r w:rsidR="00631989" w:rsidRPr="00715AD3" w:rsidDel="002250C2">
          <w:delText>.6</w:delText>
        </w:r>
        <w:r w:rsidR="00631989" w:rsidRPr="00715AD3" w:rsidDel="002250C2">
          <w:tab/>
          <w:delText>BT Error Elements</w:delText>
        </w:r>
        <w:bookmarkEnd w:id="21776"/>
      </w:del>
    </w:p>
    <w:p w:rsidR="00631989" w:rsidRPr="00715AD3" w:rsidDel="002250C2" w:rsidRDefault="007616EE" w:rsidP="00631989">
      <w:pPr>
        <w:pStyle w:val="Heading4"/>
        <w:rPr>
          <w:del w:id="21778" w:author="CR#0249" w:date="2019-12-19T11:17:00Z"/>
        </w:rPr>
      </w:pPr>
      <w:bookmarkStart w:id="21779" w:name="_Toc20690906"/>
      <w:del w:id="21780" w:author="CR#0249" w:date="2019-12-19T11:17:00Z">
        <w:r w:rsidRPr="00715AD3" w:rsidDel="002250C2">
          <w:rPr>
            <w:i/>
          </w:rPr>
          <w:delText>–</w:delText>
        </w:r>
        <w:r w:rsidR="00631989" w:rsidRPr="00715AD3" w:rsidDel="002250C2">
          <w:tab/>
        </w:r>
        <w:r w:rsidR="00003C7D" w:rsidRPr="00715AD3" w:rsidDel="002250C2">
          <w:rPr>
            <w:i/>
          </w:rPr>
          <w:delText>BT-</w:delText>
        </w:r>
        <w:r w:rsidR="00631989" w:rsidRPr="00715AD3" w:rsidDel="002250C2">
          <w:rPr>
            <w:i/>
          </w:rPr>
          <w:delText>Error</w:delText>
        </w:r>
        <w:bookmarkEnd w:id="21779"/>
      </w:del>
    </w:p>
    <w:p w:rsidR="00631989" w:rsidRPr="00715AD3" w:rsidDel="002250C2" w:rsidRDefault="00631989" w:rsidP="00631989">
      <w:pPr>
        <w:keepLines/>
        <w:rPr>
          <w:del w:id="21781" w:author="CR#0249" w:date="2019-12-19T11:17:00Z"/>
        </w:rPr>
      </w:pPr>
      <w:del w:id="21782" w:author="CR#0249" w:date="2019-12-19T11:17:00Z">
        <w:r w:rsidRPr="00715AD3" w:rsidDel="002250C2">
          <w:delText xml:space="preserve">The IE </w:delText>
        </w:r>
        <w:r w:rsidRPr="00715AD3" w:rsidDel="002250C2">
          <w:rPr>
            <w:i/>
          </w:rPr>
          <w:delText>BT-Error</w:delText>
        </w:r>
        <w:r w:rsidRPr="00715AD3" w:rsidDel="002250C2">
          <w:rPr>
            <w:noProof/>
          </w:rPr>
          <w:delText xml:space="preserve"> is</w:delText>
        </w:r>
        <w:r w:rsidRPr="00715AD3" w:rsidDel="002250C2">
          <w:delText xml:space="preserve"> used by the location server or target device to provide error reasons for Bluetooth positioning to the target device or location server, respectively.</w:delText>
        </w:r>
      </w:del>
    </w:p>
    <w:p w:rsidR="009F4711" w:rsidRPr="00715AD3" w:rsidDel="002250C2" w:rsidRDefault="009F4711" w:rsidP="009F4711">
      <w:pPr>
        <w:pStyle w:val="PL"/>
        <w:shd w:val="clear" w:color="auto" w:fill="E6E6E6"/>
        <w:rPr>
          <w:del w:id="21783" w:author="CR#0249" w:date="2019-12-19T11:17:00Z"/>
          <w:snapToGrid w:val="0"/>
        </w:rPr>
      </w:pPr>
      <w:del w:id="21784" w:author="CR#0249" w:date="2019-12-19T11:17:00Z">
        <w:r w:rsidRPr="00715AD3" w:rsidDel="002250C2">
          <w:rPr>
            <w:snapToGrid w:val="0"/>
          </w:rPr>
          <w:delText>-- ASN1START</w:delText>
        </w:r>
      </w:del>
    </w:p>
    <w:p w:rsidR="009F4711" w:rsidRPr="00715AD3" w:rsidDel="002250C2" w:rsidRDefault="009F4711" w:rsidP="009F4711">
      <w:pPr>
        <w:pStyle w:val="PL"/>
        <w:shd w:val="clear" w:color="auto" w:fill="E6E6E6"/>
        <w:rPr>
          <w:del w:id="21785" w:author="CR#0249" w:date="2019-12-19T11:17:00Z"/>
          <w:snapToGrid w:val="0"/>
        </w:rPr>
      </w:pPr>
    </w:p>
    <w:p w:rsidR="009F4711" w:rsidRPr="00715AD3" w:rsidDel="002250C2" w:rsidRDefault="009F4711" w:rsidP="009F4711">
      <w:pPr>
        <w:pStyle w:val="PL"/>
        <w:shd w:val="clear" w:color="auto" w:fill="E6E6E6"/>
        <w:rPr>
          <w:del w:id="21786" w:author="CR#0249" w:date="2019-12-19T11:17:00Z"/>
          <w:snapToGrid w:val="0"/>
        </w:rPr>
      </w:pPr>
      <w:del w:id="21787" w:author="CR#0249" w:date="2019-12-19T11:17:00Z">
        <w:r w:rsidRPr="00715AD3" w:rsidDel="002250C2">
          <w:rPr>
            <w:snapToGrid w:val="0"/>
          </w:rPr>
          <w:delText>BT-Error-r13 ::= CHOICE {</w:delText>
        </w:r>
      </w:del>
    </w:p>
    <w:p w:rsidR="009F4711" w:rsidRPr="00715AD3" w:rsidDel="002250C2" w:rsidRDefault="009F4711" w:rsidP="009F4711">
      <w:pPr>
        <w:pStyle w:val="PL"/>
        <w:shd w:val="clear" w:color="auto" w:fill="E6E6E6"/>
        <w:rPr>
          <w:del w:id="21788" w:author="CR#0249" w:date="2019-12-19T11:17:00Z"/>
          <w:snapToGrid w:val="0"/>
        </w:rPr>
      </w:pPr>
      <w:del w:id="21789" w:author="CR#0249" w:date="2019-12-19T11:17:00Z">
        <w:r w:rsidRPr="00715AD3" w:rsidDel="002250C2">
          <w:rPr>
            <w:snapToGrid w:val="0"/>
          </w:rPr>
          <w:tab/>
          <w:delText>locationServerErrorCauses-r13</w:delText>
        </w:r>
        <w:r w:rsidRPr="00715AD3" w:rsidDel="002250C2">
          <w:rPr>
            <w:snapToGrid w:val="0"/>
          </w:rPr>
          <w:tab/>
        </w:r>
        <w:r w:rsidRPr="00715AD3" w:rsidDel="002250C2">
          <w:rPr>
            <w:snapToGrid w:val="0"/>
          </w:rPr>
          <w:tab/>
          <w:delText>BT-LocationServerErrorCauses-r13,</w:delText>
        </w:r>
      </w:del>
    </w:p>
    <w:p w:rsidR="009F4711" w:rsidRPr="00715AD3" w:rsidDel="002250C2" w:rsidRDefault="009F4711" w:rsidP="009F4711">
      <w:pPr>
        <w:pStyle w:val="PL"/>
        <w:shd w:val="clear" w:color="auto" w:fill="E6E6E6"/>
        <w:rPr>
          <w:del w:id="21790" w:author="CR#0249" w:date="2019-12-19T11:17:00Z"/>
          <w:snapToGrid w:val="0"/>
        </w:rPr>
      </w:pPr>
      <w:del w:id="21791" w:author="CR#0249" w:date="2019-12-19T11:17:00Z">
        <w:r w:rsidRPr="00715AD3" w:rsidDel="002250C2">
          <w:rPr>
            <w:snapToGrid w:val="0"/>
          </w:rPr>
          <w:tab/>
          <w:delText>targetDeviceErrorCauses-r13</w:delText>
        </w:r>
        <w:r w:rsidRPr="00715AD3" w:rsidDel="002250C2">
          <w:rPr>
            <w:snapToGrid w:val="0"/>
          </w:rPr>
          <w:tab/>
        </w:r>
        <w:r w:rsidRPr="00715AD3" w:rsidDel="002250C2">
          <w:rPr>
            <w:snapToGrid w:val="0"/>
          </w:rPr>
          <w:tab/>
        </w:r>
        <w:r w:rsidRPr="00715AD3" w:rsidDel="002250C2">
          <w:rPr>
            <w:snapToGrid w:val="0"/>
          </w:rPr>
          <w:tab/>
          <w:delText>BT-TargetDeviceErrorCauses-r13,</w:delText>
        </w:r>
      </w:del>
    </w:p>
    <w:p w:rsidR="009F4711" w:rsidRPr="00715AD3" w:rsidDel="002250C2" w:rsidRDefault="009F4711" w:rsidP="009F4711">
      <w:pPr>
        <w:pStyle w:val="PL"/>
        <w:shd w:val="clear" w:color="auto" w:fill="E6E6E6"/>
        <w:rPr>
          <w:del w:id="21792" w:author="CR#0249" w:date="2019-12-19T11:17:00Z"/>
          <w:snapToGrid w:val="0"/>
        </w:rPr>
      </w:pPr>
      <w:del w:id="21793" w:author="CR#0249" w:date="2019-12-19T11:17:00Z">
        <w:r w:rsidRPr="00715AD3" w:rsidDel="002250C2">
          <w:rPr>
            <w:snapToGrid w:val="0"/>
          </w:rPr>
          <w:tab/>
          <w:delText>...</w:delText>
        </w:r>
      </w:del>
    </w:p>
    <w:p w:rsidR="009F4711" w:rsidRPr="00715AD3" w:rsidDel="002250C2" w:rsidRDefault="009F4711" w:rsidP="009F4711">
      <w:pPr>
        <w:pStyle w:val="PL"/>
        <w:shd w:val="clear" w:color="auto" w:fill="E6E6E6"/>
        <w:rPr>
          <w:del w:id="21794" w:author="CR#0249" w:date="2019-12-19T11:17:00Z"/>
          <w:snapToGrid w:val="0"/>
        </w:rPr>
      </w:pPr>
      <w:del w:id="21795" w:author="CR#0249" w:date="2019-12-19T11:17:00Z">
        <w:r w:rsidRPr="00715AD3" w:rsidDel="002250C2">
          <w:rPr>
            <w:snapToGrid w:val="0"/>
          </w:rPr>
          <w:delText>}</w:delText>
        </w:r>
      </w:del>
    </w:p>
    <w:p w:rsidR="009F4711" w:rsidRPr="00715AD3" w:rsidDel="002250C2" w:rsidRDefault="009F4711" w:rsidP="009F4711">
      <w:pPr>
        <w:pStyle w:val="PL"/>
        <w:shd w:val="clear" w:color="auto" w:fill="E6E6E6"/>
        <w:rPr>
          <w:del w:id="21796" w:author="CR#0249" w:date="2019-12-19T11:17:00Z"/>
          <w:snapToGrid w:val="0"/>
        </w:rPr>
      </w:pPr>
    </w:p>
    <w:p w:rsidR="009F4711" w:rsidRPr="00715AD3" w:rsidDel="002250C2" w:rsidRDefault="009F4711" w:rsidP="009F4711">
      <w:pPr>
        <w:pStyle w:val="PL"/>
        <w:shd w:val="clear" w:color="auto" w:fill="E6E6E6"/>
        <w:rPr>
          <w:del w:id="21797" w:author="CR#0249" w:date="2019-12-19T11:17:00Z"/>
          <w:snapToGrid w:val="0"/>
        </w:rPr>
      </w:pPr>
      <w:del w:id="21798" w:author="CR#0249" w:date="2019-12-19T11:17:00Z">
        <w:r w:rsidRPr="00715AD3" w:rsidDel="002250C2">
          <w:rPr>
            <w:snapToGrid w:val="0"/>
          </w:rPr>
          <w:delText>-- ASN1STOP</w:delText>
        </w:r>
      </w:del>
    </w:p>
    <w:p w:rsidR="00631989" w:rsidRPr="00715AD3" w:rsidDel="002250C2" w:rsidRDefault="00631989" w:rsidP="00631989">
      <w:pPr>
        <w:rPr>
          <w:del w:id="21799" w:author="CR#0249" w:date="2019-12-19T11:17:00Z"/>
        </w:rPr>
      </w:pPr>
    </w:p>
    <w:p w:rsidR="00631989" w:rsidRPr="00715AD3" w:rsidDel="002250C2" w:rsidRDefault="007616EE" w:rsidP="00631989">
      <w:pPr>
        <w:pStyle w:val="Heading4"/>
        <w:tabs>
          <w:tab w:val="left" w:pos="1560"/>
        </w:tabs>
        <w:ind w:left="0" w:firstLine="0"/>
        <w:rPr>
          <w:del w:id="21800" w:author="CR#0249" w:date="2019-12-19T11:17:00Z"/>
        </w:rPr>
      </w:pPr>
      <w:bookmarkStart w:id="21801" w:name="_Toc20690907"/>
      <w:del w:id="21802" w:author="CR#0249" w:date="2019-12-19T11:17:00Z">
        <w:r w:rsidRPr="00715AD3" w:rsidDel="002250C2">
          <w:rPr>
            <w:i/>
          </w:rPr>
          <w:delText>–</w:delText>
        </w:r>
        <w:r w:rsidR="00631989" w:rsidRPr="00715AD3" w:rsidDel="002250C2">
          <w:tab/>
        </w:r>
        <w:r w:rsidR="00631989" w:rsidRPr="00715AD3" w:rsidDel="002250C2">
          <w:rPr>
            <w:i/>
          </w:rPr>
          <w:delText>BT-LocationServerErrorCauses</w:delText>
        </w:r>
        <w:bookmarkEnd w:id="21801"/>
      </w:del>
    </w:p>
    <w:p w:rsidR="00631989" w:rsidRPr="00715AD3" w:rsidDel="002250C2" w:rsidRDefault="00631989" w:rsidP="00631989">
      <w:pPr>
        <w:rPr>
          <w:del w:id="21803" w:author="CR#0249" w:date="2019-12-19T11:17:00Z"/>
        </w:rPr>
      </w:pPr>
      <w:del w:id="21804" w:author="CR#0249" w:date="2019-12-19T11:17:00Z">
        <w:r w:rsidRPr="00715AD3" w:rsidDel="002250C2">
          <w:delText xml:space="preserve">The IE </w:delText>
        </w:r>
        <w:r w:rsidRPr="00715AD3" w:rsidDel="002250C2">
          <w:rPr>
            <w:i/>
          </w:rPr>
          <w:delText>BT-</w:delText>
        </w:r>
        <w:r w:rsidRPr="00715AD3" w:rsidDel="002250C2">
          <w:rPr>
            <w:i/>
            <w:noProof/>
          </w:rPr>
          <w:delText xml:space="preserve">LocationServerErrorCauses </w:delText>
        </w:r>
        <w:r w:rsidRPr="00715AD3" w:rsidDel="002250C2">
          <w:rPr>
            <w:noProof/>
          </w:rPr>
          <w:delText>is</w:delText>
        </w:r>
        <w:r w:rsidRPr="00715AD3" w:rsidDel="002250C2">
          <w:delText xml:space="preserve"> used by the location server to provide error reasons for Bluetooth positioning to the target device.</w:delText>
        </w:r>
      </w:del>
    </w:p>
    <w:p w:rsidR="009F4711" w:rsidRPr="00715AD3" w:rsidDel="002250C2" w:rsidRDefault="009F4711" w:rsidP="009F4711">
      <w:pPr>
        <w:pStyle w:val="PL"/>
        <w:shd w:val="clear" w:color="auto" w:fill="E6E6E6"/>
        <w:rPr>
          <w:del w:id="21805" w:author="CR#0249" w:date="2019-12-19T11:17:00Z"/>
          <w:snapToGrid w:val="0"/>
        </w:rPr>
      </w:pPr>
      <w:del w:id="21806" w:author="CR#0249" w:date="2019-12-19T11:17:00Z">
        <w:r w:rsidRPr="00715AD3" w:rsidDel="002250C2">
          <w:rPr>
            <w:snapToGrid w:val="0"/>
          </w:rPr>
          <w:delText>-- ASN1START</w:delText>
        </w:r>
      </w:del>
    </w:p>
    <w:p w:rsidR="009F4711" w:rsidRPr="00715AD3" w:rsidDel="002250C2" w:rsidRDefault="009F4711" w:rsidP="009F4711">
      <w:pPr>
        <w:pStyle w:val="PL"/>
        <w:shd w:val="clear" w:color="auto" w:fill="E6E6E6"/>
        <w:rPr>
          <w:del w:id="21807" w:author="CR#0249" w:date="2019-12-19T11:17:00Z"/>
          <w:snapToGrid w:val="0"/>
        </w:rPr>
      </w:pPr>
    </w:p>
    <w:p w:rsidR="009F4711" w:rsidRPr="00715AD3" w:rsidDel="002250C2" w:rsidRDefault="009F4711" w:rsidP="009F4711">
      <w:pPr>
        <w:pStyle w:val="PL"/>
        <w:shd w:val="clear" w:color="auto" w:fill="E6E6E6"/>
        <w:rPr>
          <w:del w:id="21808" w:author="CR#0249" w:date="2019-12-19T11:17:00Z"/>
          <w:snapToGrid w:val="0"/>
        </w:rPr>
      </w:pPr>
      <w:del w:id="21809" w:author="CR#0249" w:date="2019-12-19T11:17:00Z">
        <w:r w:rsidRPr="00715AD3" w:rsidDel="002250C2">
          <w:rPr>
            <w:snapToGrid w:val="0"/>
          </w:rPr>
          <w:delText>BT-LocationServerErrorCauses-r13 ::= SEQUENCE {</w:delText>
        </w:r>
      </w:del>
    </w:p>
    <w:p w:rsidR="00D609C7" w:rsidRPr="00715AD3" w:rsidDel="002250C2" w:rsidRDefault="009F4711" w:rsidP="00D609C7">
      <w:pPr>
        <w:pStyle w:val="PL"/>
        <w:shd w:val="clear" w:color="auto" w:fill="E6E6E6"/>
        <w:rPr>
          <w:del w:id="21810" w:author="CR#0249" w:date="2019-12-19T11:17:00Z"/>
          <w:snapToGrid w:val="0"/>
        </w:rPr>
      </w:pPr>
      <w:del w:id="21811" w:author="CR#0249" w:date="2019-12-19T11:17:00Z">
        <w:r w:rsidRPr="00715AD3" w:rsidDel="002250C2">
          <w:rPr>
            <w:snapToGrid w:val="0"/>
          </w:rPr>
          <w:tab/>
          <w:delText>caus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w:delText>
        </w:r>
        <w:r w:rsidRPr="00715AD3" w:rsidDel="002250C2">
          <w:rPr>
            <w:snapToGrid w:val="0"/>
          </w:rPr>
          <w:tab/>
          <w:delText>{undefined,</w:delText>
        </w:r>
        <w:r w:rsidRPr="00715AD3" w:rsidDel="002250C2">
          <w:rPr>
            <w:snapToGrid w:val="0"/>
          </w:rPr>
          <w:tab/>
          <w:delText>...}</w:delText>
        </w:r>
        <w:r w:rsidR="00D609C7" w:rsidRPr="00715AD3" w:rsidDel="002250C2">
          <w:rPr>
            <w:snapToGrid w:val="0"/>
          </w:rPr>
          <w:delText>,</w:delText>
        </w:r>
      </w:del>
    </w:p>
    <w:p w:rsidR="009F4711" w:rsidRPr="00715AD3" w:rsidDel="002250C2" w:rsidRDefault="00D609C7" w:rsidP="00D609C7">
      <w:pPr>
        <w:pStyle w:val="PL"/>
        <w:shd w:val="clear" w:color="auto" w:fill="E6E6E6"/>
        <w:rPr>
          <w:del w:id="21812" w:author="CR#0249" w:date="2019-12-19T11:17:00Z"/>
          <w:snapToGrid w:val="0"/>
        </w:rPr>
      </w:pPr>
      <w:del w:id="21813" w:author="CR#0249" w:date="2019-12-19T11:17:00Z">
        <w:r w:rsidRPr="00715AD3" w:rsidDel="002250C2">
          <w:rPr>
            <w:snapToGrid w:val="0"/>
          </w:rPr>
          <w:tab/>
          <w:delText>...</w:delText>
        </w:r>
      </w:del>
    </w:p>
    <w:p w:rsidR="009F4711" w:rsidRPr="00715AD3" w:rsidDel="002250C2" w:rsidRDefault="009F4711" w:rsidP="009F4711">
      <w:pPr>
        <w:pStyle w:val="PL"/>
        <w:shd w:val="clear" w:color="auto" w:fill="E6E6E6"/>
        <w:rPr>
          <w:del w:id="21814" w:author="CR#0249" w:date="2019-12-19T11:17:00Z"/>
          <w:snapToGrid w:val="0"/>
        </w:rPr>
      </w:pPr>
      <w:del w:id="21815" w:author="CR#0249" w:date="2019-12-19T11:17:00Z">
        <w:r w:rsidRPr="00715AD3" w:rsidDel="002250C2">
          <w:rPr>
            <w:snapToGrid w:val="0"/>
          </w:rPr>
          <w:delText>}</w:delText>
        </w:r>
      </w:del>
    </w:p>
    <w:p w:rsidR="009F4711" w:rsidRPr="00715AD3" w:rsidDel="002250C2" w:rsidRDefault="009F4711" w:rsidP="009F4711">
      <w:pPr>
        <w:pStyle w:val="PL"/>
        <w:shd w:val="clear" w:color="auto" w:fill="E6E6E6"/>
        <w:rPr>
          <w:del w:id="21816" w:author="CR#0249" w:date="2019-12-19T11:17:00Z"/>
          <w:snapToGrid w:val="0"/>
        </w:rPr>
      </w:pPr>
    </w:p>
    <w:p w:rsidR="009F4711" w:rsidRPr="00715AD3" w:rsidDel="002250C2" w:rsidRDefault="009F4711" w:rsidP="009F4711">
      <w:pPr>
        <w:pStyle w:val="PL"/>
        <w:shd w:val="clear" w:color="auto" w:fill="E6E6E6"/>
        <w:rPr>
          <w:del w:id="21817" w:author="CR#0249" w:date="2019-12-19T11:17:00Z"/>
          <w:snapToGrid w:val="0"/>
        </w:rPr>
      </w:pPr>
      <w:del w:id="21818" w:author="CR#0249" w:date="2019-12-19T11:17:00Z">
        <w:r w:rsidRPr="00715AD3" w:rsidDel="002250C2">
          <w:rPr>
            <w:snapToGrid w:val="0"/>
          </w:rPr>
          <w:delText>-- ASN1STOP</w:delText>
        </w:r>
      </w:del>
    </w:p>
    <w:p w:rsidR="00631989" w:rsidRPr="00715AD3" w:rsidDel="002250C2" w:rsidRDefault="00631989" w:rsidP="00631989">
      <w:pPr>
        <w:rPr>
          <w:del w:id="21819" w:author="CR#0249" w:date="2019-12-19T11:17:00Z"/>
        </w:rPr>
      </w:pPr>
    </w:p>
    <w:p w:rsidR="00631989" w:rsidRPr="00715AD3" w:rsidDel="002250C2" w:rsidRDefault="00631989" w:rsidP="00631989">
      <w:pPr>
        <w:pStyle w:val="Heading4"/>
        <w:tabs>
          <w:tab w:val="left" w:pos="1560"/>
        </w:tabs>
        <w:ind w:left="0" w:firstLine="0"/>
        <w:rPr>
          <w:del w:id="21820" w:author="CR#0249" w:date="2019-12-19T11:17:00Z"/>
        </w:rPr>
      </w:pPr>
      <w:bookmarkStart w:id="21821" w:name="_Toc20690908"/>
      <w:del w:id="21822" w:author="CR#0249" w:date="2019-12-19T11:17:00Z">
        <w:r w:rsidRPr="00715AD3" w:rsidDel="002250C2">
          <w:rPr>
            <w:rFonts w:ascii="Times New Roman" w:hAnsi="Times New Roman"/>
          </w:rPr>
          <w:delText>–</w:delText>
        </w:r>
        <w:r w:rsidRPr="00715AD3" w:rsidDel="002250C2">
          <w:tab/>
        </w:r>
        <w:r w:rsidRPr="00715AD3" w:rsidDel="002250C2">
          <w:rPr>
            <w:i/>
          </w:rPr>
          <w:delText>BT-TargetDeviceErrorCauses</w:delText>
        </w:r>
        <w:bookmarkEnd w:id="21821"/>
      </w:del>
    </w:p>
    <w:p w:rsidR="00631989" w:rsidRPr="00715AD3" w:rsidDel="002250C2" w:rsidRDefault="00631989" w:rsidP="00631989">
      <w:pPr>
        <w:rPr>
          <w:del w:id="21823" w:author="CR#0249" w:date="2019-12-19T11:17:00Z"/>
        </w:rPr>
      </w:pPr>
      <w:del w:id="21824" w:author="CR#0249" w:date="2019-12-19T11:17:00Z">
        <w:r w:rsidRPr="00715AD3" w:rsidDel="002250C2">
          <w:delText xml:space="preserve">The IE </w:delText>
        </w:r>
        <w:r w:rsidRPr="00715AD3" w:rsidDel="002250C2">
          <w:rPr>
            <w:i/>
          </w:rPr>
          <w:delText>BT-</w:delText>
        </w:r>
        <w:r w:rsidRPr="00715AD3" w:rsidDel="002250C2">
          <w:rPr>
            <w:i/>
            <w:noProof/>
          </w:rPr>
          <w:delText xml:space="preserve">TargetDeviceErrorCauses </w:delText>
        </w:r>
        <w:r w:rsidRPr="00715AD3" w:rsidDel="002250C2">
          <w:rPr>
            <w:noProof/>
          </w:rPr>
          <w:delText>is</w:delText>
        </w:r>
        <w:r w:rsidRPr="00715AD3" w:rsidDel="002250C2">
          <w:delText xml:space="preserve"> used by the target device to provide error reasons for Bluetooth positioning to the location server.</w:delText>
        </w:r>
      </w:del>
    </w:p>
    <w:p w:rsidR="009F4711" w:rsidRPr="00715AD3" w:rsidDel="002250C2" w:rsidRDefault="009F4711" w:rsidP="009F4711">
      <w:pPr>
        <w:pStyle w:val="PL"/>
        <w:shd w:val="clear" w:color="auto" w:fill="E6E6E6"/>
        <w:rPr>
          <w:del w:id="21825" w:author="CR#0249" w:date="2019-12-19T11:17:00Z"/>
          <w:snapToGrid w:val="0"/>
        </w:rPr>
      </w:pPr>
      <w:del w:id="21826" w:author="CR#0249" w:date="2019-12-19T11:17:00Z">
        <w:r w:rsidRPr="00715AD3" w:rsidDel="002250C2">
          <w:rPr>
            <w:snapToGrid w:val="0"/>
          </w:rPr>
          <w:delText>-- ASN1START</w:delText>
        </w:r>
      </w:del>
    </w:p>
    <w:p w:rsidR="009F4711" w:rsidRPr="00715AD3" w:rsidDel="002250C2" w:rsidRDefault="009F4711" w:rsidP="009F4711">
      <w:pPr>
        <w:pStyle w:val="PL"/>
        <w:shd w:val="clear" w:color="auto" w:fill="E6E6E6"/>
        <w:rPr>
          <w:del w:id="21827" w:author="CR#0249" w:date="2019-12-19T11:17:00Z"/>
          <w:snapToGrid w:val="0"/>
        </w:rPr>
      </w:pPr>
    </w:p>
    <w:p w:rsidR="009F4711" w:rsidRPr="00715AD3" w:rsidDel="002250C2" w:rsidRDefault="009F4711" w:rsidP="009F4711">
      <w:pPr>
        <w:pStyle w:val="PL"/>
        <w:shd w:val="clear" w:color="auto" w:fill="E6E6E6"/>
        <w:rPr>
          <w:del w:id="21828" w:author="CR#0249" w:date="2019-12-19T11:17:00Z"/>
          <w:snapToGrid w:val="0"/>
        </w:rPr>
      </w:pPr>
      <w:del w:id="21829" w:author="CR#0249" w:date="2019-12-19T11:17:00Z">
        <w:r w:rsidRPr="00715AD3" w:rsidDel="002250C2">
          <w:rPr>
            <w:snapToGrid w:val="0"/>
          </w:rPr>
          <w:delText>BT-TargetDeviceErrorCauses-r13 ::= SEQUENCE {</w:delText>
        </w:r>
      </w:del>
    </w:p>
    <w:p w:rsidR="009F4711" w:rsidRPr="00715AD3" w:rsidDel="002250C2" w:rsidRDefault="009F4711" w:rsidP="009F4711">
      <w:pPr>
        <w:pStyle w:val="PL"/>
        <w:shd w:val="clear" w:color="auto" w:fill="E6E6E6"/>
        <w:rPr>
          <w:del w:id="21830" w:author="CR#0249" w:date="2019-12-19T11:17:00Z"/>
          <w:snapToGrid w:val="0"/>
        </w:rPr>
      </w:pPr>
      <w:del w:id="21831" w:author="CR#0249" w:date="2019-12-19T11:17:00Z">
        <w:r w:rsidRPr="00715AD3" w:rsidDel="002250C2">
          <w:rPr>
            <w:snapToGrid w:val="0"/>
          </w:rPr>
          <w:tab/>
          <w:delText>cause-r13</w:delText>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ENUMERATED {undefined,</w:delText>
        </w:r>
      </w:del>
    </w:p>
    <w:p w:rsidR="009F4711" w:rsidRPr="00715AD3" w:rsidDel="002250C2" w:rsidRDefault="009F4711" w:rsidP="009F4711">
      <w:pPr>
        <w:pStyle w:val="PL"/>
        <w:shd w:val="clear" w:color="auto" w:fill="E6E6E6"/>
        <w:rPr>
          <w:del w:id="21832" w:author="CR#0249" w:date="2019-12-19T11:17:00Z"/>
          <w:snapToGrid w:val="0"/>
        </w:rPr>
      </w:pPr>
      <w:del w:id="21833"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requestedMeasurementsNotAvailable,</w:delText>
        </w:r>
      </w:del>
    </w:p>
    <w:p w:rsidR="009F4711" w:rsidRPr="00715AD3" w:rsidDel="002250C2" w:rsidRDefault="009F4711" w:rsidP="009F4711">
      <w:pPr>
        <w:pStyle w:val="PL"/>
        <w:shd w:val="clear" w:color="auto" w:fill="E6E6E6"/>
        <w:rPr>
          <w:del w:id="21834" w:author="CR#0249" w:date="2019-12-19T11:17:00Z"/>
          <w:snapToGrid w:val="0"/>
        </w:rPr>
      </w:pPr>
      <w:del w:id="21835"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notAllrequestedMeasurementsPossible,</w:delText>
        </w:r>
      </w:del>
    </w:p>
    <w:p w:rsidR="009F4711" w:rsidRPr="00715AD3" w:rsidDel="002250C2" w:rsidRDefault="009F4711" w:rsidP="009F4711">
      <w:pPr>
        <w:pStyle w:val="PL"/>
        <w:shd w:val="clear" w:color="auto" w:fill="E6E6E6"/>
        <w:rPr>
          <w:del w:id="21836" w:author="CR#0249" w:date="2019-12-19T11:17:00Z"/>
          <w:snapToGrid w:val="0"/>
        </w:rPr>
      </w:pPr>
      <w:del w:id="21837"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9F4711" w:rsidRPr="00715AD3" w:rsidDel="002250C2" w:rsidRDefault="009F4711" w:rsidP="009F4711">
      <w:pPr>
        <w:pStyle w:val="PL"/>
        <w:shd w:val="clear" w:color="auto" w:fill="E6E6E6"/>
        <w:rPr>
          <w:del w:id="21838" w:author="CR#0249" w:date="2019-12-19T11:17:00Z"/>
          <w:snapToGrid w:val="0"/>
        </w:rPr>
      </w:pPr>
      <w:del w:id="21839" w:author="CR#0249" w:date="2019-12-19T11:17:00Z">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r>
        <w:r w:rsidRPr="00715AD3" w:rsidDel="002250C2">
          <w:rPr>
            <w:snapToGrid w:val="0"/>
          </w:rPr>
          <w:tab/>
          <w:delText>},</w:delText>
        </w:r>
      </w:del>
    </w:p>
    <w:p w:rsidR="009F4711" w:rsidRPr="00715AD3" w:rsidDel="002250C2" w:rsidRDefault="009F4711" w:rsidP="009F4711">
      <w:pPr>
        <w:pStyle w:val="PL"/>
        <w:shd w:val="clear" w:color="auto" w:fill="E6E6E6"/>
        <w:rPr>
          <w:del w:id="21840" w:author="CR#0249" w:date="2019-12-19T11:17:00Z"/>
          <w:snapToGrid w:val="0"/>
        </w:rPr>
      </w:pPr>
      <w:del w:id="21841" w:author="CR#0249" w:date="2019-12-19T11:17:00Z">
        <w:r w:rsidRPr="00715AD3" w:rsidDel="002250C2">
          <w:rPr>
            <w:snapToGrid w:val="0"/>
          </w:rPr>
          <w:tab/>
          <w:delText>bt-Beacon-rssiMeasurementNotPossible-r13</w:delText>
        </w:r>
        <w:r w:rsidRPr="00715AD3" w:rsidDel="002250C2">
          <w:rPr>
            <w:snapToGrid w:val="0"/>
          </w:rPr>
          <w:tab/>
          <w:delText>NULL</w:delText>
        </w:r>
        <w:r w:rsidRPr="00715AD3" w:rsidDel="002250C2">
          <w:rPr>
            <w:snapToGrid w:val="0"/>
          </w:rPr>
          <w:tab/>
        </w:r>
        <w:r w:rsidRPr="00715AD3" w:rsidDel="002250C2">
          <w:rPr>
            <w:snapToGrid w:val="0"/>
          </w:rPr>
          <w:tab/>
          <w:delText>OPTIONAL,</w:delText>
        </w:r>
      </w:del>
    </w:p>
    <w:p w:rsidR="009F4711" w:rsidRPr="00715AD3" w:rsidDel="002250C2" w:rsidRDefault="00D609C7" w:rsidP="009F4711">
      <w:pPr>
        <w:pStyle w:val="PL"/>
        <w:shd w:val="clear" w:color="auto" w:fill="E6E6E6"/>
        <w:rPr>
          <w:del w:id="21842" w:author="CR#0249" w:date="2019-12-19T11:17:00Z"/>
          <w:snapToGrid w:val="0"/>
        </w:rPr>
      </w:pPr>
      <w:del w:id="21843" w:author="CR#0249" w:date="2019-12-19T11:17:00Z">
        <w:r w:rsidRPr="00715AD3" w:rsidDel="002250C2">
          <w:rPr>
            <w:snapToGrid w:val="0"/>
          </w:rPr>
          <w:tab/>
        </w:r>
        <w:r w:rsidR="009F4711" w:rsidRPr="00715AD3" w:rsidDel="002250C2">
          <w:rPr>
            <w:snapToGrid w:val="0"/>
          </w:rPr>
          <w:delText>...</w:delText>
        </w:r>
      </w:del>
    </w:p>
    <w:p w:rsidR="009F4711" w:rsidRPr="00715AD3" w:rsidDel="002250C2" w:rsidRDefault="009F4711" w:rsidP="009F4711">
      <w:pPr>
        <w:pStyle w:val="PL"/>
        <w:shd w:val="clear" w:color="auto" w:fill="E6E6E6"/>
        <w:rPr>
          <w:del w:id="21844" w:author="CR#0249" w:date="2019-12-19T11:17:00Z"/>
          <w:snapToGrid w:val="0"/>
        </w:rPr>
      </w:pPr>
      <w:del w:id="21845" w:author="CR#0249" w:date="2019-12-19T11:17:00Z">
        <w:r w:rsidRPr="00715AD3" w:rsidDel="002250C2">
          <w:rPr>
            <w:snapToGrid w:val="0"/>
          </w:rPr>
          <w:delText>}</w:delText>
        </w:r>
      </w:del>
    </w:p>
    <w:p w:rsidR="009F4711" w:rsidRPr="00715AD3" w:rsidDel="002250C2" w:rsidRDefault="009F4711" w:rsidP="009F4711">
      <w:pPr>
        <w:pStyle w:val="PL"/>
        <w:shd w:val="clear" w:color="auto" w:fill="E6E6E6"/>
        <w:rPr>
          <w:del w:id="21846" w:author="CR#0249" w:date="2019-12-19T11:17:00Z"/>
          <w:snapToGrid w:val="0"/>
        </w:rPr>
      </w:pPr>
    </w:p>
    <w:p w:rsidR="009F4711" w:rsidRPr="00715AD3" w:rsidDel="002250C2" w:rsidRDefault="009F4711" w:rsidP="009F4711">
      <w:pPr>
        <w:pStyle w:val="PL"/>
        <w:shd w:val="clear" w:color="auto" w:fill="E6E6E6"/>
        <w:rPr>
          <w:del w:id="21847" w:author="CR#0249" w:date="2019-12-19T11:17:00Z"/>
          <w:snapToGrid w:val="0"/>
        </w:rPr>
      </w:pPr>
      <w:del w:id="21848" w:author="CR#0249" w:date="2019-12-19T11:17:00Z">
        <w:r w:rsidRPr="00715AD3" w:rsidDel="002250C2">
          <w:rPr>
            <w:snapToGrid w:val="0"/>
          </w:rPr>
          <w:delText>-- ASN1STOP</w:delText>
        </w:r>
      </w:del>
    </w:p>
    <w:p w:rsidR="00631989" w:rsidRPr="00715AD3" w:rsidDel="002250C2" w:rsidRDefault="00631989" w:rsidP="00631989">
      <w:pPr>
        <w:rPr>
          <w:del w:id="21849" w:author="CR#0249" w:date="2019-12-19T11:17:00Z"/>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Del="002250C2" w:rsidTr="00FB2DE8">
        <w:trPr>
          <w:cantSplit/>
          <w:tblHeader/>
          <w:del w:id="21850" w:author="CR#0249" w:date="2019-12-19T11:17:00Z"/>
        </w:trPr>
        <w:tc>
          <w:tcPr>
            <w:tcW w:w="10065" w:type="dxa"/>
          </w:tcPr>
          <w:p w:rsidR="00631989" w:rsidRPr="00715AD3" w:rsidDel="002250C2" w:rsidRDefault="00631989" w:rsidP="00FB2DE8">
            <w:pPr>
              <w:pStyle w:val="TAH"/>
              <w:rPr>
                <w:del w:id="21851" w:author="CR#0249" w:date="2019-12-19T11:17:00Z"/>
              </w:rPr>
            </w:pPr>
            <w:del w:id="21852" w:author="CR#0249" w:date="2019-12-19T11:17:00Z">
              <w:r w:rsidRPr="00715AD3" w:rsidDel="002250C2">
                <w:rPr>
                  <w:bCs/>
                  <w:i/>
                  <w:iCs/>
                </w:rPr>
                <w:delText>BT-TargetDeviceErrorCauses</w:delText>
              </w:r>
              <w:r w:rsidRPr="00715AD3" w:rsidDel="002250C2">
                <w:delText xml:space="preserve"> field descriptions</w:delText>
              </w:r>
            </w:del>
          </w:p>
        </w:tc>
      </w:tr>
      <w:tr w:rsidR="00631989" w:rsidRPr="00715AD3" w:rsidDel="002250C2" w:rsidTr="00FB2DE8">
        <w:trPr>
          <w:cantSplit/>
          <w:del w:id="21853" w:author="CR#0249" w:date="2019-12-19T11:17:00Z"/>
        </w:trPr>
        <w:tc>
          <w:tcPr>
            <w:tcW w:w="10065" w:type="dxa"/>
          </w:tcPr>
          <w:p w:rsidR="00631989" w:rsidRPr="00715AD3" w:rsidDel="002250C2" w:rsidRDefault="00631989" w:rsidP="00FB2DE8">
            <w:pPr>
              <w:pStyle w:val="TAL"/>
              <w:rPr>
                <w:del w:id="21854" w:author="CR#0249" w:date="2019-12-19T11:17:00Z"/>
                <w:b/>
                <w:bCs/>
                <w:i/>
                <w:iCs/>
                <w:snapToGrid w:val="0"/>
              </w:rPr>
            </w:pPr>
            <w:del w:id="21855" w:author="CR#0249" w:date="2019-12-19T11:17:00Z">
              <w:r w:rsidRPr="00715AD3" w:rsidDel="002250C2">
                <w:rPr>
                  <w:b/>
                  <w:bCs/>
                  <w:i/>
                  <w:iCs/>
                  <w:snapToGrid w:val="0"/>
                </w:rPr>
                <w:delText>cause</w:delText>
              </w:r>
            </w:del>
          </w:p>
          <w:p w:rsidR="00631989" w:rsidRPr="00715AD3" w:rsidDel="002250C2" w:rsidRDefault="00631989" w:rsidP="00FB2DE8">
            <w:pPr>
              <w:pStyle w:val="TAL"/>
              <w:rPr>
                <w:del w:id="21856" w:author="CR#0249" w:date="2019-12-19T11:17:00Z"/>
              </w:rPr>
            </w:pPr>
            <w:del w:id="21857" w:author="CR#0249" w:date="2019-12-19T11:17:00Z">
              <w:r w:rsidRPr="00715AD3" w:rsidDel="002250C2">
                <w:rPr>
                  <w:snapToGrid w:val="0"/>
                </w:rPr>
                <w:delText xml:space="preserve">This field provides a Bluetooth specific error cause. If the cause value is </w:delText>
              </w:r>
              <w:r w:rsidR="00354C05" w:rsidRPr="00715AD3" w:rsidDel="002250C2">
                <w:rPr>
                  <w:snapToGrid w:val="0"/>
                </w:rPr>
                <w:delText>'</w:delText>
              </w:r>
              <w:r w:rsidRPr="00715AD3" w:rsidDel="002250C2">
                <w:rPr>
                  <w:snapToGrid w:val="0"/>
                </w:rPr>
                <w:delText>notAllRequestedMeasurementsPossible</w:delText>
              </w:r>
              <w:r w:rsidR="00354C05" w:rsidRPr="00715AD3" w:rsidDel="002250C2">
                <w:rPr>
                  <w:snapToGrid w:val="0"/>
                </w:rPr>
                <w:delText>'</w:delText>
              </w:r>
              <w:r w:rsidRPr="00715AD3" w:rsidDel="002250C2">
                <w:rPr>
                  <w:snapToGrid w:val="0"/>
                </w:rPr>
                <w:delText xml:space="preserve">, the target device was not able to provide all requested Bluetooth measurements (but may be able to provide some measurements). In this case, the target device should include </w:delText>
              </w:r>
              <w:r w:rsidRPr="00715AD3" w:rsidDel="002250C2">
                <w:rPr>
                  <w:i/>
                  <w:snapToGrid w:val="0"/>
                </w:rPr>
                <w:delText>bt-Beacon-rssiMeasurementNotPossible</w:delText>
              </w:r>
              <w:r w:rsidRPr="00715AD3" w:rsidDel="002250C2">
                <w:rPr>
                  <w:snapToGrid w:val="0"/>
                </w:rPr>
                <w:delText xml:space="preserve"> field.</w:delText>
              </w:r>
            </w:del>
          </w:p>
        </w:tc>
      </w:tr>
    </w:tbl>
    <w:p w:rsidR="00631989" w:rsidRPr="00715AD3" w:rsidDel="002250C2" w:rsidRDefault="00631989" w:rsidP="002D60CB">
      <w:pPr>
        <w:rPr>
          <w:del w:id="21858" w:author="CR#0249" w:date="2019-12-19T11:17:00Z"/>
          <w:noProof/>
        </w:rPr>
      </w:pPr>
    </w:p>
    <w:p w:rsidR="002B1632" w:rsidRPr="00715AD3" w:rsidDel="002250C2" w:rsidRDefault="002B1632" w:rsidP="002D60CB">
      <w:pPr>
        <w:pStyle w:val="Heading4"/>
        <w:rPr>
          <w:del w:id="21859" w:author="CR#0249" w:date="2019-12-19T11:17:00Z"/>
          <w:i/>
          <w:noProof/>
        </w:rPr>
      </w:pPr>
      <w:bookmarkStart w:id="21860" w:name="_Toc20690909"/>
      <w:del w:id="21861" w:author="CR#0249" w:date="2019-12-19T11:17:00Z">
        <w:r w:rsidRPr="00715AD3" w:rsidDel="002250C2">
          <w:rPr>
            <w:i/>
            <w:noProof/>
          </w:rPr>
          <w:delText>–</w:delText>
        </w:r>
        <w:r w:rsidRPr="00715AD3" w:rsidDel="002250C2">
          <w:rPr>
            <w:i/>
            <w:noProof/>
          </w:rPr>
          <w:tab/>
          <w:delText>End of LPP-PDU-Definitions</w:delText>
        </w:r>
        <w:bookmarkEnd w:id="21860"/>
      </w:del>
    </w:p>
    <w:p w:rsidR="002B1632" w:rsidRPr="00715AD3" w:rsidDel="002250C2" w:rsidRDefault="002B1632" w:rsidP="002D60CB">
      <w:pPr>
        <w:pStyle w:val="PL"/>
        <w:shd w:val="clear" w:color="auto" w:fill="E6E6E6"/>
        <w:rPr>
          <w:del w:id="21862" w:author="CR#0249" w:date="2019-12-19T11:17:00Z"/>
        </w:rPr>
      </w:pPr>
      <w:del w:id="21863" w:author="CR#0249" w:date="2019-12-19T11:17:00Z">
        <w:r w:rsidRPr="00715AD3" w:rsidDel="002250C2">
          <w:delText>-- ASN1START</w:delText>
        </w:r>
      </w:del>
    </w:p>
    <w:p w:rsidR="002B1632" w:rsidRPr="00715AD3" w:rsidDel="002250C2" w:rsidRDefault="002B1632" w:rsidP="002D60CB">
      <w:pPr>
        <w:pStyle w:val="PL"/>
        <w:shd w:val="clear" w:color="auto" w:fill="E6E6E6"/>
        <w:rPr>
          <w:del w:id="21864" w:author="CR#0249" w:date="2019-12-19T11:17:00Z"/>
        </w:rPr>
      </w:pPr>
    </w:p>
    <w:p w:rsidR="002B1632" w:rsidRPr="00715AD3" w:rsidDel="002250C2" w:rsidRDefault="002B1632" w:rsidP="00C42F64">
      <w:pPr>
        <w:pStyle w:val="PL"/>
        <w:shd w:val="clear" w:color="auto" w:fill="E6E6E6"/>
        <w:outlineLvl w:val="0"/>
        <w:rPr>
          <w:del w:id="21865" w:author="CR#0249" w:date="2019-12-19T11:17:00Z"/>
        </w:rPr>
      </w:pPr>
      <w:del w:id="21866" w:author="CR#0249" w:date="2019-12-19T11:17:00Z">
        <w:r w:rsidRPr="00715AD3" w:rsidDel="002250C2">
          <w:delText>END</w:delText>
        </w:r>
      </w:del>
    </w:p>
    <w:p w:rsidR="002B1632" w:rsidRPr="00715AD3" w:rsidDel="002250C2" w:rsidRDefault="002B1632" w:rsidP="002D60CB">
      <w:pPr>
        <w:pStyle w:val="PL"/>
        <w:shd w:val="clear" w:color="auto" w:fill="E6E6E6"/>
        <w:rPr>
          <w:del w:id="21867" w:author="CR#0249" w:date="2019-12-19T11:17:00Z"/>
        </w:rPr>
      </w:pPr>
    </w:p>
    <w:p w:rsidR="002B1632" w:rsidRPr="00715AD3" w:rsidDel="002250C2" w:rsidRDefault="002B1632" w:rsidP="002D60CB">
      <w:pPr>
        <w:pStyle w:val="PL"/>
        <w:shd w:val="clear" w:color="auto" w:fill="E6E6E6"/>
        <w:rPr>
          <w:del w:id="21868" w:author="CR#0249" w:date="2019-12-19T11:17:00Z"/>
        </w:rPr>
      </w:pPr>
      <w:del w:id="21869" w:author="CR#0249" w:date="2019-12-19T11:17:00Z">
        <w:r w:rsidRPr="00715AD3" w:rsidDel="002250C2">
          <w:delText>-- ASN1STOP</w:delText>
        </w:r>
      </w:del>
    </w:p>
    <w:p w:rsidR="002B1632" w:rsidRPr="00715AD3" w:rsidDel="002250C2" w:rsidRDefault="002B1632" w:rsidP="002D60CB">
      <w:pPr>
        <w:rPr>
          <w:del w:id="21870" w:author="CR#0249" w:date="2019-12-19T11:17:00Z"/>
        </w:rPr>
      </w:pPr>
    </w:p>
    <w:p w:rsidR="00401505" w:rsidRPr="00715AD3" w:rsidDel="002250C2" w:rsidRDefault="00401505" w:rsidP="00401505">
      <w:pPr>
        <w:pStyle w:val="Heading1"/>
        <w:rPr>
          <w:del w:id="21871" w:author="CR#0249" w:date="2019-12-19T11:17:00Z"/>
        </w:rPr>
      </w:pPr>
      <w:bookmarkStart w:id="21872" w:name="_Toc20690910"/>
      <w:del w:id="21873" w:author="CR#0249" w:date="2019-12-19T11:17:00Z">
        <w:r w:rsidRPr="00715AD3" w:rsidDel="002250C2">
          <w:delText>7</w:delText>
        </w:r>
        <w:r w:rsidRPr="00715AD3" w:rsidDel="002250C2">
          <w:tab/>
          <w:delText>Broadcast of assistance data</w:delText>
        </w:r>
        <w:bookmarkEnd w:id="21872"/>
      </w:del>
    </w:p>
    <w:p w:rsidR="00401505" w:rsidRPr="00715AD3" w:rsidDel="002250C2" w:rsidRDefault="00401505" w:rsidP="00401505">
      <w:pPr>
        <w:pStyle w:val="Heading2"/>
        <w:rPr>
          <w:del w:id="21874" w:author="CR#0249" w:date="2019-12-19T11:17:00Z"/>
        </w:rPr>
      </w:pPr>
      <w:bookmarkStart w:id="21875" w:name="_Toc20690911"/>
      <w:del w:id="21876" w:author="CR#0249" w:date="2019-12-19T11:17:00Z">
        <w:r w:rsidRPr="00715AD3" w:rsidDel="002250C2">
          <w:delText>7.1</w:delText>
        </w:r>
        <w:r w:rsidRPr="00715AD3" w:rsidDel="002250C2">
          <w:tab/>
          <w:delText>General</w:delText>
        </w:r>
        <w:bookmarkEnd w:id="21875"/>
      </w:del>
    </w:p>
    <w:p w:rsidR="00401505" w:rsidRPr="00715AD3" w:rsidDel="002250C2" w:rsidRDefault="00401505" w:rsidP="00401505">
      <w:pPr>
        <w:keepNext/>
        <w:rPr>
          <w:del w:id="21877" w:author="CR#0249" w:date="2019-12-19T11:17:00Z"/>
        </w:rPr>
      </w:pPr>
      <w:del w:id="21878" w:author="CR#0249" w:date="2019-12-19T11:17:00Z">
        <w:r w:rsidRPr="00715AD3" w:rsidDel="002250C2">
          <w:delText xml:space="preserve">Broadcast of positioning assistance data is supported via Positioning System Information Blocks (posSIBs) as specified in TS 36.331 [12]. The posSIBs are carried in RRC System Information (SI) messages </w:delText>
        </w:r>
        <w:r w:rsidR="00DD6009" w:rsidRPr="00715AD3" w:rsidDel="002250C2">
          <w:delText xml:space="preserve">(TS 36.331 </w:delText>
        </w:r>
        <w:r w:rsidRPr="00715AD3" w:rsidDel="002250C2">
          <w:delText>[12]</w:delText>
        </w:r>
        <w:r w:rsidR="00DD6009" w:rsidRPr="00715AD3" w:rsidDel="002250C2">
          <w:delText>)</w:delText>
        </w:r>
        <w:r w:rsidRPr="00715AD3" w:rsidDel="002250C2">
          <w:delText>.</w:delText>
        </w:r>
      </w:del>
    </w:p>
    <w:p w:rsidR="00401505" w:rsidRPr="00715AD3" w:rsidDel="002250C2" w:rsidRDefault="00401505" w:rsidP="00401505">
      <w:pPr>
        <w:keepNext/>
        <w:rPr>
          <w:del w:id="21879" w:author="CR#0249" w:date="2019-12-19T11:17:00Z"/>
        </w:rPr>
      </w:pPr>
      <w:del w:id="21880" w:author="CR#0249" w:date="2019-12-19T11:17:00Z">
        <w:r w:rsidRPr="00715AD3" w:rsidDel="002250C2">
          <w:delText xml:space="preserve">A single </w:delText>
        </w:r>
        <w:r w:rsidR="00B43457" w:rsidRPr="00715AD3" w:rsidDel="002250C2">
          <w:rPr>
            <w:i/>
            <w:noProof/>
          </w:rPr>
          <w:delText>SystemInformationBlockPos</w:delText>
        </w:r>
        <w:r w:rsidRPr="00715AD3" w:rsidDel="002250C2">
          <w:rPr>
            <w:i/>
            <w:noProof/>
          </w:rPr>
          <w:delText xml:space="preserve"> </w:delText>
        </w:r>
        <w:r w:rsidRPr="00715AD3" w:rsidDel="002250C2">
          <w:rPr>
            <w:noProof/>
          </w:rPr>
          <w:delText xml:space="preserve">IE is defined in TS 36.331 [12] which is carried in IE </w:delText>
        </w:r>
        <w:r w:rsidRPr="00715AD3" w:rsidDel="002250C2">
          <w:rPr>
            <w:i/>
          </w:rPr>
          <w:delText xml:space="preserve">PosSystemInformation-r15-IEs </w:delText>
        </w:r>
        <w:r w:rsidRPr="00715AD3" w:rsidDel="002250C2">
          <w:delText xml:space="preserve">specified in </w:delText>
        </w:r>
        <w:r w:rsidR="00DD6009" w:rsidRPr="00715AD3" w:rsidDel="002250C2">
          <w:delText xml:space="preserve">TS 36.331 </w:delText>
        </w:r>
        <w:r w:rsidRPr="00715AD3" w:rsidDel="002250C2">
          <w:delText>[12]. The mapping of positioning SIB type (</w:delText>
        </w:r>
        <w:r w:rsidR="00B43457" w:rsidRPr="00715AD3" w:rsidDel="002250C2">
          <w:rPr>
            <w:i/>
          </w:rPr>
          <w:delText>posSibType</w:delText>
        </w:r>
        <w:r w:rsidRPr="00715AD3" w:rsidDel="002250C2">
          <w:delText xml:space="preserve">) to assistance data carried in </w:delText>
        </w:r>
        <w:r w:rsidR="00B43457" w:rsidRPr="00715AD3" w:rsidDel="002250C2">
          <w:rPr>
            <w:i/>
          </w:rPr>
          <w:delText>SystemInformationBlockPos</w:delText>
        </w:r>
        <w:r w:rsidRPr="00715AD3" w:rsidDel="002250C2">
          <w:rPr>
            <w:i/>
          </w:rPr>
          <w:delText xml:space="preserve"> </w:delText>
        </w:r>
        <w:r w:rsidRPr="00715AD3" w:rsidDel="002250C2">
          <w:delText>is specified in clause 7.2.</w:delText>
        </w:r>
      </w:del>
    </w:p>
    <w:p w:rsidR="00401505" w:rsidRPr="00715AD3" w:rsidDel="002250C2" w:rsidRDefault="00401505" w:rsidP="00401505">
      <w:pPr>
        <w:pStyle w:val="Heading2"/>
        <w:rPr>
          <w:del w:id="21881" w:author="CR#0249" w:date="2019-12-19T11:17:00Z"/>
        </w:rPr>
      </w:pPr>
      <w:bookmarkStart w:id="21882" w:name="_Toc20690912"/>
      <w:del w:id="21883" w:author="CR#0249" w:date="2019-12-19T11:17:00Z">
        <w:r w:rsidRPr="00715AD3" w:rsidDel="002250C2">
          <w:delText>7.2</w:delText>
        </w:r>
        <w:r w:rsidRPr="00715AD3" w:rsidDel="002250C2">
          <w:tab/>
          <w:delText xml:space="preserve">Mapping of </w:delText>
        </w:r>
        <w:r w:rsidRPr="00715AD3" w:rsidDel="002250C2">
          <w:rPr>
            <w:i/>
          </w:rPr>
          <w:delText>posSibType</w:delText>
        </w:r>
        <w:r w:rsidRPr="00715AD3" w:rsidDel="002250C2">
          <w:delText xml:space="preserve"> to assistance data element</w:delText>
        </w:r>
        <w:bookmarkEnd w:id="21882"/>
      </w:del>
    </w:p>
    <w:p w:rsidR="00401505" w:rsidRPr="00715AD3" w:rsidDel="002250C2" w:rsidRDefault="00401505" w:rsidP="00401505">
      <w:pPr>
        <w:keepNext/>
        <w:rPr>
          <w:del w:id="21884" w:author="CR#0249" w:date="2019-12-19T11:17:00Z"/>
        </w:rPr>
      </w:pPr>
      <w:del w:id="21885" w:author="CR#0249" w:date="2019-12-19T11:17:00Z">
        <w:r w:rsidRPr="00715AD3" w:rsidDel="002250C2">
          <w:delText xml:space="preserve">The supported </w:delText>
        </w:r>
        <w:r w:rsidRPr="00715AD3" w:rsidDel="002250C2">
          <w:rPr>
            <w:i/>
          </w:rPr>
          <w:delText>posSibType</w:delText>
        </w:r>
        <w:r w:rsidR="00534549" w:rsidRPr="00715AD3" w:rsidDel="002250C2">
          <w:delText>'</w:delText>
        </w:r>
        <w:r w:rsidRPr="00715AD3" w:rsidDel="002250C2">
          <w:delText>s are specified in Table 7.2-1. The GNSS Common and Generic Assistance Data IEs are defined in clause 6.5.2.2. The OTDOA Assistance Data IEs are defined in clause 7.4.2.</w:delText>
        </w:r>
      </w:del>
    </w:p>
    <w:p w:rsidR="00401505" w:rsidRPr="00715AD3" w:rsidDel="002250C2" w:rsidRDefault="00401505" w:rsidP="00401505">
      <w:pPr>
        <w:pStyle w:val="TH"/>
        <w:rPr>
          <w:del w:id="21886" w:author="CR#0249" w:date="2019-12-19T11:17:00Z"/>
        </w:rPr>
      </w:pPr>
      <w:del w:id="21887" w:author="CR#0249" w:date="2019-12-19T11:17:00Z">
        <w:r w:rsidRPr="00715AD3" w:rsidDel="002250C2">
          <w:delText>Table 7.2-1: Mapping of posSibType to assistanceDataEl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715AD3" w:rsidDel="002250C2" w:rsidTr="00271F46">
        <w:trPr>
          <w:jc w:val="center"/>
          <w:del w:id="21888" w:author="CR#0249" w:date="2019-12-19T11:17:00Z"/>
        </w:trPr>
        <w:tc>
          <w:tcPr>
            <w:tcW w:w="2456" w:type="dxa"/>
            <w:shd w:val="clear" w:color="auto" w:fill="auto"/>
          </w:tcPr>
          <w:p w:rsidR="00401505" w:rsidRPr="00715AD3" w:rsidDel="002250C2" w:rsidRDefault="00401505" w:rsidP="00401505">
            <w:pPr>
              <w:pStyle w:val="TAH"/>
              <w:rPr>
                <w:del w:id="21889" w:author="CR#0249" w:date="2019-12-19T11:17:00Z"/>
                <w:noProof/>
                <w:lang w:eastAsia="ko-KR"/>
              </w:rPr>
            </w:pPr>
          </w:p>
        </w:tc>
        <w:tc>
          <w:tcPr>
            <w:tcW w:w="1710" w:type="dxa"/>
            <w:shd w:val="clear" w:color="auto" w:fill="auto"/>
          </w:tcPr>
          <w:p w:rsidR="00401505" w:rsidRPr="00715AD3" w:rsidDel="002250C2" w:rsidRDefault="00B43457" w:rsidP="00401505">
            <w:pPr>
              <w:pStyle w:val="TAH"/>
              <w:rPr>
                <w:del w:id="21890" w:author="CR#0249" w:date="2019-12-19T11:17:00Z"/>
                <w:noProof/>
                <w:lang w:eastAsia="ko-KR"/>
              </w:rPr>
            </w:pPr>
            <w:del w:id="21891" w:author="CR#0249" w:date="2019-12-19T11:17:00Z">
              <w:r w:rsidRPr="00715AD3" w:rsidDel="002250C2">
                <w:rPr>
                  <w:i/>
                  <w:noProof/>
                  <w:lang w:eastAsia="ko-KR"/>
                </w:rPr>
                <w:delText>posSibType</w:delText>
              </w:r>
              <w:r w:rsidR="00401505" w:rsidRPr="00715AD3" w:rsidDel="002250C2">
                <w:rPr>
                  <w:i/>
                  <w:noProof/>
                  <w:lang w:eastAsia="ko-KR"/>
                </w:rPr>
                <w:delText xml:space="preserve"> </w:delText>
              </w:r>
              <w:r w:rsidR="00401505" w:rsidRPr="00715AD3" w:rsidDel="002250C2">
                <w:rPr>
                  <w:noProof/>
                  <w:lang w:eastAsia="ko-KR"/>
                </w:rPr>
                <w:delText>[12]</w:delText>
              </w:r>
            </w:del>
          </w:p>
        </w:tc>
        <w:tc>
          <w:tcPr>
            <w:tcW w:w="3545" w:type="dxa"/>
            <w:shd w:val="clear" w:color="auto" w:fill="auto"/>
          </w:tcPr>
          <w:p w:rsidR="00401505" w:rsidRPr="00715AD3" w:rsidDel="002250C2" w:rsidRDefault="00401505" w:rsidP="00401505">
            <w:pPr>
              <w:pStyle w:val="TAH"/>
              <w:rPr>
                <w:del w:id="21892" w:author="CR#0249" w:date="2019-12-19T11:17:00Z"/>
                <w:i/>
                <w:snapToGrid w:val="0"/>
              </w:rPr>
            </w:pPr>
            <w:del w:id="21893" w:author="CR#0249" w:date="2019-12-19T11:17:00Z">
              <w:r w:rsidRPr="00715AD3" w:rsidDel="002250C2">
                <w:rPr>
                  <w:i/>
                  <w:snapToGrid w:val="0"/>
                </w:rPr>
                <w:delText>assistanceDataElement</w:delText>
              </w:r>
            </w:del>
          </w:p>
        </w:tc>
      </w:tr>
      <w:tr w:rsidR="00F80BCA" w:rsidRPr="00715AD3" w:rsidDel="002250C2" w:rsidTr="00271F46">
        <w:trPr>
          <w:jc w:val="center"/>
          <w:del w:id="21894" w:author="CR#0249" w:date="2019-12-19T11:17:00Z"/>
        </w:trPr>
        <w:tc>
          <w:tcPr>
            <w:tcW w:w="2456" w:type="dxa"/>
            <w:vMerge w:val="restart"/>
            <w:shd w:val="clear" w:color="auto" w:fill="auto"/>
          </w:tcPr>
          <w:p w:rsidR="00401505" w:rsidRPr="00715AD3" w:rsidDel="002250C2" w:rsidRDefault="00401505" w:rsidP="00271F46">
            <w:pPr>
              <w:pStyle w:val="TAL"/>
              <w:keepNext w:val="0"/>
              <w:keepLines w:val="0"/>
              <w:widowControl w:val="0"/>
              <w:rPr>
                <w:del w:id="21895" w:author="CR#0249" w:date="2019-12-19T11:17:00Z"/>
                <w:noProof/>
                <w:lang w:eastAsia="ko-KR"/>
              </w:rPr>
            </w:pPr>
            <w:del w:id="21896" w:author="CR#0249" w:date="2019-12-19T11:17:00Z">
              <w:r w:rsidRPr="00715AD3" w:rsidDel="002250C2">
                <w:rPr>
                  <w:noProof/>
                  <w:lang w:eastAsia="ko-KR"/>
                </w:rPr>
                <w:delText xml:space="preserve">GNSS Common Assistance Data (clause </w:delText>
              </w:r>
              <w:r w:rsidRPr="00715AD3" w:rsidDel="002250C2">
                <w:delText>6.5.2.2)</w:delText>
              </w:r>
            </w:del>
          </w:p>
        </w:tc>
        <w:tc>
          <w:tcPr>
            <w:tcW w:w="1710" w:type="dxa"/>
            <w:shd w:val="clear" w:color="auto" w:fill="auto"/>
          </w:tcPr>
          <w:p w:rsidR="00401505" w:rsidRPr="00715AD3" w:rsidDel="002250C2" w:rsidRDefault="00401505" w:rsidP="00271F46">
            <w:pPr>
              <w:pStyle w:val="TAL"/>
              <w:keepNext w:val="0"/>
              <w:keepLines w:val="0"/>
              <w:widowControl w:val="0"/>
              <w:rPr>
                <w:del w:id="21897" w:author="CR#0249" w:date="2019-12-19T11:17:00Z"/>
                <w:i/>
                <w:noProof/>
                <w:lang w:eastAsia="ko-KR"/>
              </w:rPr>
            </w:pPr>
            <w:del w:id="21898" w:author="CR#0249" w:date="2019-12-19T11:17:00Z">
              <w:r w:rsidRPr="00715AD3" w:rsidDel="002250C2">
                <w:rPr>
                  <w:i/>
                  <w:noProof/>
                  <w:lang w:eastAsia="ko-KR"/>
                </w:rPr>
                <w:delText>posSibType1-1</w:delText>
              </w:r>
            </w:del>
          </w:p>
        </w:tc>
        <w:tc>
          <w:tcPr>
            <w:tcW w:w="3545" w:type="dxa"/>
            <w:shd w:val="clear" w:color="auto" w:fill="auto"/>
          </w:tcPr>
          <w:p w:rsidR="00401505" w:rsidRPr="00715AD3" w:rsidDel="002250C2" w:rsidRDefault="00401505" w:rsidP="00271F46">
            <w:pPr>
              <w:pStyle w:val="TAL"/>
              <w:keepNext w:val="0"/>
              <w:keepLines w:val="0"/>
              <w:widowControl w:val="0"/>
              <w:rPr>
                <w:del w:id="21899" w:author="CR#0249" w:date="2019-12-19T11:17:00Z"/>
                <w:i/>
                <w:noProof/>
                <w:lang w:eastAsia="ko-KR"/>
              </w:rPr>
            </w:pPr>
            <w:del w:id="21900" w:author="CR#0249" w:date="2019-12-19T11:17:00Z">
              <w:r w:rsidRPr="00715AD3" w:rsidDel="002250C2">
                <w:rPr>
                  <w:i/>
                  <w:snapToGrid w:val="0"/>
                </w:rPr>
                <w:delText>GNSS-ReferenceTime</w:delText>
              </w:r>
            </w:del>
          </w:p>
        </w:tc>
      </w:tr>
      <w:tr w:rsidR="00F80BCA" w:rsidRPr="00715AD3" w:rsidDel="002250C2" w:rsidTr="00271F46">
        <w:trPr>
          <w:jc w:val="center"/>
          <w:del w:id="21901"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02"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03" w:author="CR#0249" w:date="2019-12-19T11:17:00Z"/>
                <w:i/>
                <w:noProof/>
                <w:lang w:eastAsia="ko-KR"/>
              </w:rPr>
            </w:pPr>
            <w:del w:id="21904" w:author="CR#0249" w:date="2019-12-19T11:17:00Z">
              <w:r w:rsidRPr="00715AD3" w:rsidDel="002250C2">
                <w:rPr>
                  <w:i/>
                  <w:noProof/>
                  <w:lang w:eastAsia="ko-KR"/>
                </w:rPr>
                <w:delText>posSibType1-2</w:delText>
              </w:r>
            </w:del>
          </w:p>
        </w:tc>
        <w:tc>
          <w:tcPr>
            <w:tcW w:w="3545" w:type="dxa"/>
            <w:shd w:val="clear" w:color="auto" w:fill="auto"/>
          </w:tcPr>
          <w:p w:rsidR="00401505" w:rsidRPr="00715AD3" w:rsidDel="002250C2" w:rsidRDefault="00401505" w:rsidP="00271F46">
            <w:pPr>
              <w:pStyle w:val="TAL"/>
              <w:keepNext w:val="0"/>
              <w:keepLines w:val="0"/>
              <w:widowControl w:val="0"/>
              <w:rPr>
                <w:del w:id="21905" w:author="CR#0249" w:date="2019-12-19T11:17:00Z"/>
                <w:i/>
                <w:noProof/>
                <w:lang w:eastAsia="ko-KR"/>
              </w:rPr>
            </w:pPr>
            <w:del w:id="21906" w:author="CR#0249" w:date="2019-12-19T11:17:00Z">
              <w:r w:rsidRPr="00715AD3" w:rsidDel="002250C2">
                <w:rPr>
                  <w:i/>
                  <w:snapToGrid w:val="0"/>
                </w:rPr>
                <w:delText>GNSS-ReferenceLocation</w:delText>
              </w:r>
            </w:del>
          </w:p>
        </w:tc>
      </w:tr>
      <w:tr w:rsidR="00F80BCA" w:rsidRPr="00715AD3" w:rsidDel="002250C2" w:rsidTr="00271F46">
        <w:trPr>
          <w:jc w:val="center"/>
          <w:del w:id="21907"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08"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09" w:author="CR#0249" w:date="2019-12-19T11:17:00Z"/>
                <w:i/>
                <w:noProof/>
                <w:lang w:eastAsia="ko-KR"/>
              </w:rPr>
            </w:pPr>
            <w:del w:id="21910" w:author="CR#0249" w:date="2019-12-19T11:17:00Z">
              <w:r w:rsidRPr="00715AD3" w:rsidDel="002250C2">
                <w:rPr>
                  <w:i/>
                  <w:noProof/>
                  <w:lang w:eastAsia="ko-KR"/>
                </w:rPr>
                <w:delText>posSibType1-3</w:delText>
              </w:r>
            </w:del>
          </w:p>
        </w:tc>
        <w:tc>
          <w:tcPr>
            <w:tcW w:w="3545" w:type="dxa"/>
            <w:shd w:val="clear" w:color="auto" w:fill="auto"/>
          </w:tcPr>
          <w:p w:rsidR="00401505" w:rsidRPr="00715AD3" w:rsidDel="002250C2" w:rsidRDefault="00401505" w:rsidP="00271F46">
            <w:pPr>
              <w:pStyle w:val="TAL"/>
              <w:keepNext w:val="0"/>
              <w:keepLines w:val="0"/>
              <w:widowControl w:val="0"/>
              <w:rPr>
                <w:del w:id="21911" w:author="CR#0249" w:date="2019-12-19T11:17:00Z"/>
                <w:i/>
                <w:noProof/>
                <w:lang w:eastAsia="ko-KR"/>
              </w:rPr>
            </w:pPr>
            <w:del w:id="21912" w:author="CR#0249" w:date="2019-12-19T11:17:00Z">
              <w:r w:rsidRPr="00715AD3" w:rsidDel="002250C2">
                <w:rPr>
                  <w:i/>
                  <w:snapToGrid w:val="0"/>
                </w:rPr>
                <w:delText>GNSS-IonosphericModel</w:delText>
              </w:r>
            </w:del>
          </w:p>
        </w:tc>
      </w:tr>
      <w:tr w:rsidR="00F80BCA" w:rsidRPr="00715AD3" w:rsidDel="002250C2" w:rsidTr="00271F46">
        <w:trPr>
          <w:jc w:val="center"/>
          <w:del w:id="21913"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14"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15" w:author="CR#0249" w:date="2019-12-19T11:17:00Z"/>
                <w:i/>
                <w:noProof/>
                <w:lang w:eastAsia="ko-KR"/>
              </w:rPr>
            </w:pPr>
            <w:del w:id="21916" w:author="CR#0249" w:date="2019-12-19T11:17:00Z">
              <w:r w:rsidRPr="00715AD3" w:rsidDel="002250C2">
                <w:rPr>
                  <w:i/>
                  <w:noProof/>
                  <w:lang w:eastAsia="ko-KR"/>
                </w:rPr>
                <w:delText>posSibType1-4</w:delText>
              </w:r>
            </w:del>
          </w:p>
        </w:tc>
        <w:tc>
          <w:tcPr>
            <w:tcW w:w="3545" w:type="dxa"/>
            <w:shd w:val="clear" w:color="auto" w:fill="auto"/>
          </w:tcPr>
          <w:p w:rsidR="00401505" w:rsidRPr="00715AD3" w:rsidDel="002250C2" w:rsidRDefault="00401505" w:rsidP="00271F46">
            <w:pPr>
              <w:pStyle w:val="TAL"/>
              <w:keepNext w:val="0"/>
              <w:keepLines w:val="0"/>
              <w:widowControl w:val="0"/>
              <w:rPr>
                <w:del w:id="21917" w:author="CR#0249" w:date="2019-12-19T11:17:00Z"/>
                <w:i/>
                <w:noProof/>
                <w:lang w:eastAsia="ko-KR"/>
              </w:rPr>
            </w:pPr>
            <w:del w:id="21918" w:author="CR#0249" w:date="2019-12-19T11:17:00Z">
              <w:r w:rsidRPr="00715AD3" w:rsidDel="002250C2">
                <w:rPr>
                  <w:i/>
                  <w:snapToGrid w:val="0"/>
                </w:rPr>
                <w:delText>GNSS-EarthOrientationParameters</w:delText>
              </w:r>
            </w:del>
          </w:p>
        </w:tc>
      </w:tr>
      <w:tr w:rsidR="00F80BCA" w:rsidRPr="00715AD3" w:rsidDel="002250C2" w:rsidTr="00271F46">
        <w:trPr>
          <w:jc w:val="center"/>
          <w:del w:id="21919"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20"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21" w:author="CR#0249" w:date="2019-12-19T11:17:00Z"/>
                <w:i/>
                <w:noProof/>
                <w:lang w:eastAsia="ko-KR"/>
              </w:rPr>
            </w:pPr>
            <w:del w:id="21922" w:author="CR#0249" w:date="2019-12-19T11:17:00Z">
              <w:r w:rsidRPr="00715AD3" w:rsidDel="002250C2">
                <w:rPr>
                  <w:i/>
                  <w:noProof/>
                  <w:lang w:eastAsia="ko-KR"/>
                </w:rPr>
                <w:delText>posSibType1-5</w:delText>
              </w:r>
            </w:del>
          </w:p>
        </w:tc>
        <w:tc>
          <w:tcPr>
            <w:tcW w:w="3545" w:type="dxa"/>
            <w:shd w:val="clear" w:color="auto" w:fill="auto"/>
          </w:tcPr>
          <w:p w:rsidR="00401505" w:rsidRPr="00715AD3" w:rsidDel="002250C2" w:rsidRDefault="00401505" w:rsidP="00271F46">
            <w:pPr>
              <w:pStyle w:val="TAL"/>
              <w:keepNext w:val="0"/>
              <w:keepLines w:val="0"/>
              <w:widowControl w:val="0"/>
              <w:rPr>
                <w:del w:id="21923" w:author="CR#0249" w:date="2019-12-19T11:17:00Z"/>
                <w:i/>
                <w:noProof/>
                <w:lang w:eastAsia="ko-KR"/>
              </w:rPr>
            </w:pPr>
            <w:del w:id="21924" w:author="CR#0249" w:date="2019-12-19T11:17:00Z">
              <w:r w:rsidRPr="00715AD3" w:rsidDel="002250C2">
                <w:rPr>
                  <w:i/>
                  <w:noProof/>
                  <w:lang w:eastAsia="ko-KR"/>
                </w:rPr>
                <w:delText>GNSS-RTK-ReferenceStationInfo</w:delText>
              </w:r>
            </w:del>
          </w:p>
        </w:tc>
      </w:tr>
      <w:tr w:rsidR="00F80BCA" w:rsidRPr="00715AD3" w:rsidDel="002250C2" w:rsidTr="00271F46">
        <w:trPr>
          <w:jc w:val="center"/>
          <w:del w:id="21925"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26"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27" w:author="CR#0249" w:date="2019-12-19T11:17:00Z"/>
                <w:i/>
                <w:noProof/>
                <w:lang w:eastAsia="ko-KR"/>
              </w:rPr>
            </w:pPr>
            <w:del w:id="21928" w:author="CR#0249" w:date="2019-12-19T11:17:00Z">
              <w:r w:rsidRPr="00715AD3" w:rsidDel="002250C2">
                <w:rPr>
                  <w:i/>
                  <w:noProof/>
                  <w:lang w:eastAsia="ko-KR"/>
                </w:rPr>
                <w:delText>posSibType1-6</w:delText>
              </w:r>
            </w:del>
          </w:p>
        </w:tc>
        <w:tc>
          <w:tcPr>
            <w:tcW w:w="3545" w:type="dxa"/>
            <w:shd w:val="clear" w:color="auto" w:fill="auto"/>
          </w:tcPr>
          <w:p w:rsidR="00401505" w:rsidRPr="00715AD3" w:rsidDel="002250C2" w:rsidRDefault="00401505" w:rsidP="00271F46">
            <w:pPr>
              <w:pStyle w:val="TAL"/>
              <w:keepNext w:val="0"/>
              <w:keepLines w:val="0"/>
              <w:widowControl w:val="0"/>
              <w:rPr>
                <w:del w:id="21929" w:author="CR#0249" w:date="2019-12-19T11:17:00Z"/>
                <w:i/>
                <w:noProof/>
                <w:lang w:eastAsia="ko-KR"/>
              </w:rPr>
            </w:pPr>
            <w:del w:id="21930" w:author="CR#0249" w:date="2019-12-19T11:17:00Z">
              <w:r w:rsidRPr="00715AD3" w:rsidDel="002250C2">
                <w:rPr>
                  <w:i/>
                  <w:noProof/>
                  <w:lang w:eastAsia="ko-KR"/>
                </w:rPr>
                <w:delText>GNSS-RTK-CommonObservationInfo</w:delText>
              </w:r>
            </w:del>
          </w:p>
        </w:tc>
      </w:tr>
      <w:tr w:rsidR="00F80BCA" w:rsidRPr="00715AD3" w:rsidDel="002250C2" w:rsidTr="00271F46">
        <w:trPr>
          <w:jc w:val="center"/>
          <w:del w:id="21931"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32"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33" w:author="CR#0249" w:date="2019-12-19T11:17:00Z"/>
                <w:i/>
                <w:noProof/>
                <w:lang w:eastAsia="ko-KR"/>
              </w:rPr>
            </w:pPr>
            <w:del w:id="21934" w:author="CR#0249" w:date="2019-12-19T11:17:00Z">
              <w:r w:rsidRPr="00715AD3" w:rsidDel="002250C2">
                <w:rPr>
                  <w:i/>
                  <w:noProof/>
                  <w:lang w:eastAsia="ko-KR"/>
                </w:rPr>
                <w:delText>posSibType1-7</w:delText>
              </w:r>
            </w:del>
          </w:p>
        </w:tc>
        <w:tc>
          <w:tcPr>
            <w:tcW w:w="3545" w:type="dxa"/>
            <w:shd w:val="clear" w:color="auto" w:fill="auto"/>
          </w:tcPr>
          <w:p w:rsidR="00401505" w:rsidRPr="00715AD3" w:rsidDel="002250C2" w:rsidRDefault="00401505" w:rsidP="00271F46">
            <w:pPr>
              <w:pStyle w:val="TAL"/>
              <w:keepNext w:val="0"/>
              <w:keepLines w:val="0"/>
              <w:widowControl w:val="0"/>
              <w:rPr>
                <w:del w:id="21935" w:author="CR#0249" w:date="2019-12-19T11:17:00Z"/>
                <w:i/>
                <w:noProof/>
                <w:lang w:eastAsia="ko-KR"/>
              </w:rPr>
            </w:pPr>
            <w:del w:id="21936" w:author="CR#0249" w:date="2019-12-19T11:17:00Z">
              <w:r w:rsidRPr="00715AD3" w:rsidDel="002250C2">
                <w:rPr>
                  <w:i/>
                  <w:noProof/>
                  <w:lang w:eastAsia="ko-KR"/>
                </w:rPr>
                <w:delText>GNSS-RTK-AuxiliaryStationData</w:delText>
              </w:r>
            </w:del>
          </w:p>
        </w:tc>
      </w:tr>
      <w:tr w:rsidR="00F80BCA" w:rsidRPr="00715AD3" w:rsidDel="002250C2" w:rsidTr="00271F46">
        <w:trPr>
          <w:jc w:val="center"/>
          <w:del w:id="21937" w:author="CR#0249" w:date="2019-12-19T11:17:00Z"/>
        </w:trPr>
        <w:tc>
          <w:tcPr>
            <w:tcW w:w="2456" w:type="dxa"/>
            <w:vMerge w:val="restart"/>
            <w:shd w:val="clear" w:color="auto" w:fill="auto"/>
          </w:tcPr>
          <w:p w:rsidR="00401505" w:rsidRPr="00715AD3" w:rsidDel="002250C2" w:rsidRDefault="00401505" w:rsidP="00271F46">
            <w:pPr>
              <w:pStyle w:val="TAL"/>
              <w:keepNext w:val="0"/>
              <w:keepLines w:val="0"/>
              <w:widowControl w:val="0"/>
              <w:rPr>
                <w:del w:id="21938" w:author="CR#0249" w:date="2019-12-19T11:17:00Z"/>
                <w:noProof/>
                <w:lang w:eastAsia="ko-KR"/>
              </w:rPr>
            </w:pPr>
            <w:del w:id="21939" w:author="CR#0249" w:date="2019-12-19T11:17:00Z">
              <w:r w:rsidRPr="00715AD3" w:rsidDel="002250C2">
                <w:rPr>
                  <w:noProof/>
                  <w:lang w:eastAsia="ko-KR"/>
                </w:rPr>
                <w:delText xml:space="preserve">GNSS Generic Assistance Data (clause </w:delText>
              </w:r>
              <w:r w:rsidRPr="00715AD3" w:rsidDel="002250C2">
                <w:delText>6.5.2.2)</w:delText>
              </w:r>
            </w:del>
          </w:p>
        </w:tc>
        <w:tc>
          <w:tcPr>
            <w:tcW w:w="1710" w:type="dxa"/>
            <w:shd w:val="clear" w:color="auto" w:fill="auto"/>
          </w:tcPr>
          <w:p w:rsidR="00401505" w:rsidRPr="00715AD3" w:rsidDel="002250C2" w:rsidRDefault="00401505" w:rsidP="00271F46">
            <w:pPr>
              <w:pStyle w:val="TAL"/>
              <w:keepNext w:val="0"/>
              <w:keepLines w:val="0"/>
              <w:widowControl w:val="0"/>
              <w:rPr>
                <w:del w:id="21940" w:author="CR#0249" w:date="2019-12-19T11:17:00Z"/>
                <w:i/>
                <w:noProof/>
                <w:lang w:eastAsia="ko-KR"/>
              </w:rPr>
            </w:pPr>
            <w:del w:id="21941" w:author="CR#0249" w:date="2019-12-19T11:17:00Z">
              <w:r w:rsidRPr="00715AD3" w:rsidDel="002250C2">
                <w:rPr>
                  <w:i/>
                  <w:noProof/>
                  <w:lang w:eastAsia="ko-KR"/>
                </w:rPr>
                <w:delText>posSibType2-1</w:delText>
              </w:r>
            </w:del>
          </w:p>
        </w:tc>
        <w:tc>
          <w:tcPr>
            <w:tcW w:w="3545" w:type="dxa"/>
            <w:shd w:val="clear" w:color="auto" w:fill="auto"/>
          </w:tcPr>
          <w:p w:rsidR="00401505" w:rsidRPr="00715AD3" w:rsidDel="002250C2" w:rsidRDefault="00401505" w:rsidP="00271F46">
            <w:pPr>
              <w:pStyle w:val="TAL"/>
              <w:keepNext w:val="0"/>
              <w:keepLines w:val="0"/>
              <w:widowControl w:val="0"/>
              <w:rPr>
                <w:del w:id="21942" w:author="CR#0249" w:date="2019-12-19T11:17:00Z"/>
                <w:i/>
                <w:noProof/>
                <w:lang w:eastAsia="ko-KR"/>
              </w:rPr>
            </w:pPr>
            <w:del w:id="21943" w:author="CR#0249" w:date="2019-12-19T11:17:00Z">
              <w:r w:rsidRPr="00715AD3" w:rsidDel="002250C2">
                <w:rPr>
                  <w:i/>
                  <w:snapToGrid w:val="0"/>
                </w:rPr>
                <w:delText>GNSS-TimeModelList</w:delText>
              </w:r>
            </w:del>
          </w:p>
        </w:tc>
      </w:tr>
      <w:tr w:rsidR="00F80BCA" w:rsidRPr="00715AD3" w:rsidDel="002250C2" w:rsidTr="00271F46">
        <w:trPr>
          <w:jc w:val="center"/>
          <w:del w:id="21944"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45"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46" w:author="CR#0249" w:date="2019-12-19T11:17:00Z"/>
                <w:i/>
                <w:noProof/>
                <w:lang w:eastAsia="ko-KR"/>
              </w:rPr>
            </w:pPr>
            <w:del w:id="21947" w:author="CR#0249" w:date="2019-12-19T11:17:00Z">
              <w:r w:rsidRPr="00715AD3" w:rsidDel="002250C2">
                <w:rPr>
                  <w:i/>
                  <w:noProof/>
                  <w:lang w:eastAsia="ko-KR"/>
                </w:rPr>
                <w:delText>posSibType2-2</w:delText>
              </w:r>
            </w:del>
          </w:p>
        </w:tc>
        <w:tc>
          <w:tcPr>
            <w:tcW w:w="3545" w:type="dxa"/>
            <w:shd w:val="clear" w:color="auto" w:fill="auto"/>
          </w:tcPr>
          <w:p w:rsidR="00401505" w:rsidRPr="00715AD3" w:rsidDel="002250C2" w:rsidRDefault="00401505" w:rsidP="00271F46">
            <w:pPr>
              <w:pStyle w:val="TAL"/>
              <w:keepNext w:val="0"/>
              <w:keepLines w:val="0"/>
              <w:widowControl w:val="0"/>
              <w:rPr>
                <w:del w:id="21948" w:author="CR#0249" w:date="2019-12-19T11:17:00Z"/>
                <w:i/>
                <w:noProof/>
                <w:lang w:eastAsia="ko-KR"/>
              </w:rPr>
            </w:pPr>
            <w:del w:id="21949" w:author="CR#0249" w:date="2019-12-19T11:17:00Z">
              <w:r w:rsidRPr="00715AD3" w:rsidDel="002250C2">
                <w:rPr>
                  <w:i/>
                  <w:snapToGrid w:val="0"/>
                </w:rPr>
                <w:delText>GNSS-DifferentialCorrections</w:delText>
              </w:r>
            </w:del>
          </w:p>
        </w:tc>
      </w:tr>
      <w:tr w:rsidR="00F80BCA" w:rsidRPr="00715AD3" w:rsidDel="002250C2" w:rsidTr="00271F46">
        <w:trPr>
          <w:jc w:val="center"/>
          <w:del w:id="21950"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51"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52" w:author="CR#0249" w:date="2019-12-19T11:17:00Z"/>
                <w:i/>
                <w:noProof/>
                <w:lang w:eastAsia="ko-KR"/>
              </w:rPr>
            </w:pPr>
            <w:bookmarkStart w:id="21953" w:name="_Hlk505571245"/>
            <w:del w:id="21954" w:author="CR#0249" w:date="2019-12-19T11:17:00Z">
              <w:r w:rsidRPr="00715AD3" w:rsidDel="002250C2">
                <w:rPr>
                  <w:i/>
                  <w:noProof/>
                  <w:lang w:eastAsia="ko-KR"/>
                </w:rPr>
                <w:delText>posSibType2-3</w:delText>
              </w:r>
              <w:bookmarkEnd w:id="21953"/>
            </w:del>
          </w:p>
        </w:tc>
        <w:tc>
          <w:tcPr>
            <w:tcW w:w="3545" w:type="dxa"/>
            <w:shd w:val="clear" w:color="auto" w:fill="auto"/>
          </w:tcPr>
          <w:p w:rsidR="00401505" w:rsidRPr="00715AD3" w:rsidDel="002250C2" w:rsidRDefault="00401505" w:rsidP="00271F46">
            <w:pPr>
              <w:pStyle w:val="TAL"/>
              <w:keepNext w:val="0"/>
              <w:keepLines w:val="0"/>
              <w:widowControl w:val="0"/>
              <w:rPr>
                <w:del w:id="21955" w:author="CR#0249" w:date="2019-12-19T11:17:00Z"/>
                <w:i/>
                <w:noProof/>
                <w:lang w:eastAsia="ko-KR"/>
              </w:rPr>
            </w:pPr>
            <w:del w:id="21956" w:author="CR#0249" w:date="2019-12-19T11:17:00Z">
              <w:r w:rsidRPr="00715AD3" w:rsidDel="002250C2">
                <w:rPr>
                  <w:i/>
                  <w:snapToGrid w:val="0"/>
                </w:rPr>
                <w:delText>GNSS-NavigationModel</w:delText>
              </w:r>
            </w:del>
          </w:p>
        </w:tc>
      </w:tr>
      <w:tr w:rsidR="00F80BCA" w:rsidRPr="00715AD3" w:rsidDel="002250C2" w:rsidTr="00271F46">
        <w:trPr>
          <w:jc w:val="center"/>
          <w:del w:id="21957"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58"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59" w:author="CR#0249" w:date="2019-12-19T11:17:00Z"/>
                <w:i/>
                <w:noProof/>
                <w:lang w:eastAsia="ko-KR"/>
              </w:rPr>
            </w:pPr>
            <w:del w:id="21960" w:author="CR#0249" w:date="2019-12-19T11:17:00Z">
              <w:r w:rsidRPr="00715AD3" w:rsidDel="002250C2">
                <w:rPr>
                  <w:i/>
                  <w:noProof/>
                  <w:lang w:eastAsia="ko-KR"/>
                </w:rPr>
                <w:delText>posSibType2-4</w:delText>
              </w:r>
            </w:del>
          </w:p>
        </w:tc>
        <w:tc>
          <w:tcPr>
            <w:tcW w:w="3545" w:type="dxa"/>
            <w:shd w:val="clear" w:color="auto" w:fill="auto"/>
          </w:tcPr>
          <w:p w:rsidR="00401505" w:rsidRPr="00715AD3" w:rsidDel="002250C2" w:rsidRDefault="00401505" w:rsidP="00271F46">
            <w:pPr>
              <w:pStyle w:val="TAL"/>
              <w:keepNext w:val="0"/>
              <w:keepLines w:val="0"/>
              <w:widowControl w:val="0"/>
              <w:rPr>
                <w:del w:id="21961" w:author="CR#0249" w:date="2019-12-19T11:17:00Z"/>
                <w:i/>
                <w:noProof/>
                <w:lang w:eastAsia="ko-KR"/>
              </w:rPr>
            </w:pPr>
            <w:del w:id="21962" w:author="CR#0249" w:date="2019-12-19T11:17:00Z">
              <w:r w:rsidRPr="00715AD3" w:rsidDel="002250C2">
                <w:rPr>
                  <w:i/>
                  <w:snapToGrid w:val="0"/>
                </w:rPr>
                <w:delText>GNSS-RealTimeIntegrity</w:delText>
              </w:r>
            </w:del>
          </w:p>
        </w:tc>
      </w:tr>
      <w:tr w:rsidR="00F80BCA" w:rsidRPr="00715AD3" w:rsidDel="002250C2" w:rsidTr="00271F46">
        <w:trPr>
          <w:jc w:val="center"/>
          <w:del w:id="21963"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64"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65" w:author="CR#0249" w:date="2019-12-19T11:17:00Z"/>
                <w:i/>
                <w:noProof/>
                <w:lang w:eastAsia="ko-KR"/>
              </w:rPr>
            </w:pPr>
            <w:del w:id="21966" w:author="CR#0249" w:date="2019-12-19T11:17:00Z">
              <w:r w:rsidRPr="00715AD3" w:rsidDel="002250C2">
                <w:rPr>
                  <w:i/>
                  <w:noProof/>
                  <w:lang w:eastAsia="ko-KR"/>
                </w:rPr>
                <w:delText>posSibType2-5</w:delText>
              </w:r>
            </w:del>
          </w:p>
        </w:tc>
        <w:tc>
          <w:tcPr>
            <w:tcW w:w="3545" w:type="dxa"/>
            <w:shd w:val="clear" w:color="auto" w:fill="auto"/>
          </w:tcPr>
          <w:p w:rsidR="00401505" w:rsidRPr="00715AD3" w:rsidDel="002250C2" w:rsidRDefault="00401505" w:rsidP="00271F46">
            <w:pPr>
              <w:pStyle w:val="TAL"/>
              <w:keepNext w:val="0"/>
              <w:keepLines w:val="0"/>
              <w:widowControl w:val="0"/>
              <w:rPr>
                <w:del w:id="21967" w:author="CR#0249" w:date="2019-12-19T11:17:00Z"/>
                <w:i/>
                <w:noProof/>
                <w:lang w:eastAsia="ko-KR"/>
              </w:rPr>
            </w:pPr>
            <w:del w:id="21968" w:author="CR#0249" w:date="2019-12-19T11:17:00Z">
              <w:r w:rsidRPr="00715AD3" w:rsidDel="002250C2">
                <w:rPr>
                  <w:i/>
                  <w:snapToGrid w:val="0"/>
                </w:rPr>
                <w:delText>GNSS-DataBitAssistance</w:delText>
              </w:r>
            </w:del>
          </w:p>
        </w:tc>
      </w:tr>
      <w:tr w:rsidR="00F80BCA" w:rsidRPr="00715AD3" w:rsidDel="002250C2" w:rsidTr="00271F46">
        <w:trPr>
          <w:jc w:val="center"/>
          <w:del w:id="21969"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70"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71" w:author="CR#0249" w:date="2019-12-19T11:17:00Z"/>
                <w:i/>
                <w:noProof/>
                <w:lang w:eastAsia="ko-KR"/>
              </w:rPr>
            </w:pPr>
            <w:del w:id="21972" w:author="CR#0249" w:date="2019-12-19T11:17:00Z">
              <w:r w:rsidRPr="00715AD3" w:rsidDel="002250C2">
                <w:rPr>
                  <w:i/>
                  <w:noProof/>
                  <w:lang w:eastAsia="ko-KR"/>
                </w:rPr>
                <w:delText>posSibType2-6</w:delText>
              </w:r>
            </w:del>
          </w:p>
        </w:tc>
        <w:tc>
          <w:tcPr>
            <w:tcW w:w="3545" w:type="dxa"/>
            <w:shd w:val="clear" w:color="auto" w:fill="auto"/>
          </w:tcPr>
          <w:p w:rsidR="00401505" w:rsidRPr="00715AD3" w:rsidDel="002250C2" w:rsidRDefault="00401505" w:rsidP="00271F46">
            <w:pPr>
              <w:pStyle w:val="TAL"/>
              <w:keepNext w:val="0"/>
              <w:keepLines w:val="0"/>
              <w:widowControl w:val="0"/>
              <w:rPr>
                <w:del w:id="21973" w:author="CR#0249" w:date="2019-12-19T11:17:00Z"/>
                <w:i/>
                <w:noProof/>
                <w:lang w:eastAsia="ko-KR"/>
              </w:rPr>
            </w:pPr>
            <w:del w:id="21974" w:author="CR#0249" w:date="2019-12-19T11:17:00Z">
              <w:r w:rsidRPr="00715AD3" w:rsidDel="002250C2">
                <w:rPr>
                  <w:i/>
                  <w:snapToGrid w:val="0"/>
                </w:rPr>
                <w:delText>GNSS-AcquisitionAssistance</w:delText>
              </w:r>
            </w:del>
          </w:p>
        </w:tc>
      </w:tr>
      <w:tr w:rsidR="00F80BCA" w:rsidRPr="00715AD3" w:rsidDel="002250C2" w:rsidTr="00271F46">
        <w:trPr>
          <w:jc w:val="center"/>
          <w:del w:id="21975"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76"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77" w:author="CR#0249" w:date="2019-12-19T11:17:00Z"/>
                <w:i/>
                <w:noProof/>
                <w:lang w:eastAsia="ko-KR"/>
              </w:rPr>
            </w:pPr>
            <w:del w:id="21978" w:author="CR#0249" w:date="2019-12-19T11:17:00Z">
              <w:r w:rsidRPr="00715AD3" w:rsidDel="002250C2">
                <w:rPr>
                  <w:i/>
                  <w:noProof/>
                  <w:lang w:eastAsia="ko-KR"/>
                </w:rPr>
                <w:delText>posSibType2-7</w:delText>
              </w:r>
            </w:del>
          </w:p>
        </w:tc>
        <w:tc>
          <w:tcPr>
            <w:tcW w:w="3545" w:type="dxa"/>
            <w:shd w:val="clear" w:color="auto" w:fill="auto"/>
          </w:tcPr>
          <w:p w:rsidR="00401505" w:rsidRPr="00715AD3" w:rsidDel="002250C2" w:rsidRDefault="00401505" w:rsidP="00271F46">
            <w:pPr>
              <w:pStyle w:val="TAL"/>
              <w:keepNext w:val="0"/>
              <w:keepLines w:val="0"/>
              <w:widowControl w:val="0"/>
              <w:rPr>
                <w:del w:id="21979" w:author="CR#0249" w:date="2019-12-19T11:17:00Z"/>
                <w:i/>
                <w:noProof/>
                <w:lang w:eastAsia="ko-KR"/>
              </w:rPr>
            </w:pPr>
            <w:del w:id="21980" w:author="CR#0249" w:date="2019-12-19T11:17:00Z">
              <w:r w:rsidRPr="00715AD3" w:rsidDel="002250C2">
                <w:rPr>
                  <w:i/>
                  <w:snapToGrid w:val="0"/>
                </w:rPr>
                <w:delText>GNSS-Almanac</w:delText>
              </w:r>
            </w:del>
          </w:p>
        </w:tc>
      </w:tr>
      <w:tr w:rsidR="00F80BCA" w:rsidRPr="00715AD3" w:rsidDel="002250C2" w:rsidTr="00271F46">
        <w:trPr>
          <w:jc w:val="center"/>
          <w:del w:id="21981"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82"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83" w:author="CR#0249" w:date="2019-12-19T11:17:00Z"/>
                <w:i/>
                <w:noProof/>
                <w:lang w:eastAsia="ko-KR"/>
              </w:rPr>
            </w:pPr>
            <w:del w:id="21984" w:author="CR#0249" w:date="2019-12-19T11:17:00Z">
              <w:r w:rsidRPr="00715AD3" w:rsidDel="002250C2">
                <w:rPr>
                  <w:i/>
                  <w:noProof/>
                  <w:lang w:eastAsia="ko-KR"/>
                </w:rPr>
                <w:delText>posSibType2-8</w:delText>
              </w:r>
            </w:del>
          </w:p>
        </w:tc>
        <w:tc>
          <w:tcPr>
            <w:tcW w:w="3545" w:type="dxa"/>
            <w:shd w:val="clear" w:color="auto" w:fill="auto"/>
          </w:tcPr>
          <w:p w:rsidR="00401505" w:rsidRPr="00715AD3" w:rsidDel="002250C2" w:rsidRDefault="00401505" w:rsidP="00271F46">
            <w:pPr>
              <w:pStyle w:val="TAL"/>
              <w:keepNext w:val="0"/>
              <w:keepLines w:val="0"/>
              <w:widowControl w:val="0"/>
              <w:rPr>
                <w:del w:id="21985" w:author="CR#0249" w:date="2019-12-19T11:17:00Z"/>
                <w:i/>
                <w:noProof/>
                <w:lang w:eastAsia="ko-KR"/>
              </w:rPr>
            </w:pPr>
            <w:del w:id="21986" w:author="CR#0249" w:date="2019-12-19T11:17:00Z">
              <w:r w:rsidRPr="00715AD3" w:rsidDel="002250C2">
                <w:rPr>
                  <w:i/>
                  <w:snapToGrid w:val="0"/>
                </w:rPr>
                <w:delText>GNSS-UTC-Model</w:delText>
              </w:r>
            </w:del>
          </w:p>
        </w:tc>
      </w:tr>
      <w:tr w:rsidR="00F80BCA" w:rsidRPr="00715AD3" w:rsidDel="002250C2" w:rsidTr="00271F46">
        <w:trPr>
          <w:jc w:val="center"/>
          <w:del w:id="21987"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88"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89" w:author="CR#0249" w:date="2019-12-19T11:17:00Z"/>
                <w:i/>
                <w:noProof/>
                <w:lang w:eastAsia="ko-KR"/>
              </w:rPr>
            </w:pPr>
            <w:del w:id="21990" w:author="CR#0249" w:date="2019-12-19T11:17:00Z">
              <w:r w:rsidRPr="00715AD3" w:rsidDel="002250C2">
                <w:rPr>
                  <w:i/>
                  <w:noProof/>
                  <w:lang w:eastAsia="ko-KR"/>
                </w:rPr>
                <w:delText>posSibType2-9</w:delText>
              </w:r>
            </w:del>
          </w:p>
        </w:tc>
        <w:tc>
          <w:tcPr>
            <w:tcW w:w="3545" w:type="dxa"/>
            <w:shd w:val="clear" w:color="auto" w:fill="auto"/>
          </w:tcPr>
          <w:p w:rsidR="00401505" w:rsidRPr="00715AD3" w:rsidDel="002250C2" w:rsidRDefault="00401505" w:rsidP="00271F46">
            <w:pPr>
              <w:pStyle w:val="TAL"/>
              <w:keepNext w:val="0"/>
              <w:keepLines w:val="0"/>
              <w:widowControl w:val="0"/>
              <w:rPr>
                <w:del w:id="21991" w:author="CR#0249" w:date="2019-12-19T11:17:00Z"/>
                <w:i/>
                <w:noProof/>
                <w:lang w:eastAsia="ko-KR"/>
              </w:rPr>
            </w:pPr>
            <w:del w:id="21992" w:author="CR#0249" w:date="2019-12-19T11:17:00Z">
              <w:r w:rsidRPr="00715AD3" w:rsidDel="002250C2">
                <w:rPr>
                  <w:i/>
                  <w:snapToGrid w:val="0"/>
                </w:rPr>
                <w:delText>GNSS-AuxiliaryInformation</w:delText>
              </w:r>
            </w:del>
          </w:p>
        </w:tc>
      </w:tr>
      <w:tr w:rsidR="00F80BCA" w:rsidRPr="00715AD3" w:rsidDel="002250C2" w:rsidTr="00271F46">
        <w:trPr>
          <w:jc w:val="center"/>
          <w:del w:id="21993"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1994"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1995" w:author="CR#0249" w:date="2019-12-19T11:17:00Z"/>
                <w:i/>
                <w:noProof/>
                <w:lang w:eastAsia="ko-KR"/>
              </w:rPr>
            </w:pPr>
            <w:del w:id="21996" w:author="CR#0249" w:date="2019-12-19T11:17:00Z">
              <w:r w:rsidRPr="00715AD3" w:rsidDel="002250C2">
                <w:rPr>
                  <w:i/>
                  <w:noProof/>
                  <w:lang w:eastAsia="ko-KR"/>
                </w:rPr>
                <w:delText>posSibType2-10</w:delText>
              </w:r>
            </w:del>
          </w:p>
        </w:tc>
        <w:tc>
          <w:tcPr>
            <w:tcW w:w="3545" w:type="dxa"/>
            <w:shd w:val="clear" w:color="auto" w:fill="auto"/>
          </w:tcPr>
          <w:p w:rsidR="00401505" w:rsidRPr="00715AD3" w:rsidDel="002250C2" w:rsidRDefault="00401505" w:rsidP="00271F46">
            <w:pPr>
              <w:pStyle w:val="TAL"/>
              <w:keepNext w:val="0"/>
              <w:keepLines w:val="0"/>
              <w:widowControl w:val="0"/>
              <w:rPr>
                <w:del w:id="21997" w:author="CR#0249" w:date="2019-12-19T11:17:00Z"/>
                <w:i/>
                <w:snapToGrid w:val="0"/>
              </w:rPr>
            </w:pPr>
            <w:del w:id="21998" w:author="CR#0249" w:date="2019-12-19T11:17:00Z">
              <w:r w:rsidRPr="00715AD3" w:rsidDel="002250C2">
                <w:rPr>
                  <w:i/>
                  <w:snapToGrid w:val="0"/>
                </w:rPr>
                <w:delText>BDS-DifferentialCorrections</w:delText>
              </w:r>
            </w:del>
          </w:p>
        </w:tc>
      </w:tr>
      <w:tr w:rsidR="00F80BCA" w:rsidRPr="00715AD3" w:rsidDel="002250C2" w:rsidTr="00271F46">
        <w:trPr>
          <w:jc w:val="center"/>
          <w:del w:id="21999"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00"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01" w:author="CR#0249" w:date="2019-12-19T11:17:00Z"/>
                <w:i/>
                <w:noProof/>
                <w:lang w:eastAsia="ko-KR"/>
              </w:rPr>
            </w:pPr>
            <w:del w:id="22002" w:author="CR#0249" w:date="2019-12-19T11:17:00Z">
              <w:r w:rsidRPr="00715AD3" w:rsidDel="002250C2">
                <w:rPr>
                  <w:i/>
                  <w:noProof/>
                  <w:lang w:eastAsia="ko-KR"/>
                </w:rPr>
                <w:delText>posSibType2-11</w:delText>
              </w:r>
            </w:del>
          </w:p>
        </w:tc>
        <w:tc>
          <w:tcPr>
            <w:tcW w:w="3545" w:type="dxa"/>
            <w:shd w:val="clear" w:color="auto" w:fill="auto"/>
          </w:tcPr>
          <w:p w:rsidR="00401505" w:rsidRPr="00715AD3" w:rsidDel="002250C2" w:rsidRDefault="00401505" w:rsidP="00271F46">
            <w:pPr>
              <w:pStyle w:val="TAL"/>
              <w:keepNext w:val="0"/>
              <w:keepLines w:val="0"/>
              <w:widowControl w:val="0"/>
              <w:rPr>
                <w:del w:id="22003" w:author="CR#0249" w:date="2019-12-19T11:17:00Z"/>
                <w:i/>
                <w:snapToGrid w:val="0"/>
              </w:rPr>
            </w:pPr>
            <w:del w:id="22004" w:author="CR#0249" w:date="2019-12-19T11:17:00Z">
              <w:r w:rsidRPr="00715AD3" w:rsidDel="002250C2">
                <w:rPr>
                  <w:i/>
                  <w:snapToGrid w:val="0"/>
                </w:rPr>
                <w:delText>BDS-GridModelParameter</w:delText>
              </w:r>
            </w:del>
          </w:p>
        </w:tc>
      </w:tr>
      <w:tr w:rsidR="00F80BCA" w:rsidRPr="00715AD3" w:rsidDel="002250C2" w:rsidTr="00271F46">
        <w:trPr>
          <w:jc w:val="center"/>
          <w:del w:id="22005"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06"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07" w:author="CR#0249" w:date="2019-12-19T11:17:00Z"/>
                <w:i/>
                <w:noProof/>
                <w:lang w:eastAsia="ko-KR"/>
              </w:rPr>
            </w:pPr>
            <w:del w:id="22008" w:author="CR#0249" w:date="2019-12-19T11:17:00Z">
              <w:r w:rsidRPr="00715AD3" w:rsidDel="002250C2">
                <w:rPr>
                  <w:i/>
                  <w:noProof/>
                  <w:lang w:eastAsia="ko-KR"/>
                </w:rPr>
                <w:delText>posSibType2-12</w:delText>
              </w:r>
            </w:del>
          </w:p>
        </w:tc>
        <w:tc>
          <w:tcPr>
            <w:tcW w:w="3545" w:type="dxa"/>
            <w:shd w:val="clear" w:color="auto" w:fill="auto"/>
          </w:tcPr>
          <w:p w:rsidR="00401505" w:rsidRPr="00715AD3" w:rsidDel="002250C2" w:rsidRDefault="00401505" w:rsidP="00271F46">
            <w:pPr>
              <w:pStyle w:val="TAL"/>
              <w:keepNext w:val="0"/>
              <w:keepLines w:val="0"/>
              <w:widowControl w:val="0"/>
              <w:rPr>
                <w:del w:id="22009" w:author="CR#0249" w:date="2019-12-19T11:17:00Z"/>
                <w:i/>
                <w:snapToGrid w:val="0"/>
              </w:rPr>
            </w:pPr>
            <w:del w:id="22010" w:author="CR#0249" w:date="2019-12-19T11:17:00Z">
              <w:r w:rsidRPr="00715AD3" w:rsidDel="002250C2">
                <w:rPr>
                  <w:i/>
                  <w:snapToGrid w:val="0"/>
                </w:rPr>
                <w:delText>GNSS-RTK-Observations</w:delText>
              </w:r>
            </w:del>
          </w:p>
        </w:tc>
      </w:tr>
      <w:tr w:rsidR="00F80BCA" w:rsidRPr="00715AD3" w:rsidDel="002250C2" w:rsidTr="00271F46">
        <w:trPr>
          <w:jc w:val="center"/>
          <w:del w:id="22011"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12"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13" w:author="CR#0249" w:date="2019-12-19T11:17:00Z"/>
                <w:i/>
                <w:noProof/>
                <w:lang w:eastAsia="ko-KR"/>
              </w:rPr>
            </w:pPr>
            <w:del w:id="22014" w:author="CR#0249" w:date="2019-12-19T11:17:00Z">
              <w:r w:rsidRPr="00715AD3" w:rsidDel="002250C2">
                <w:rPr>
                  <w:i/>
                  <w:noProof/>
                  <w:lang w:eastAsia="ko-KR"/>
                </w:rPr>
                <w:delText>posSibType2-13</w:delText>
              </w:r>
            </w:del>
          </w:p>
        </w:tc>
        <w:tc>
          <w:tcPr>
            <w:tcW w:w="3545" w:type="dxa"/>
            <w:shd w:val="clear" w:color="auto" w:fill="auto"/>
          </w:tcPr>
          <w:p w:rsidR="00401505" w:rsidRPr="00715AD3" w:rsidDel="002250C2" w:rsidRDefault="00401505" w:rsidP="00271F46">
            <w:pPr>
              <w:pStyle w:val="TAL"/>
              <w:keepNext w:val="0"/>
              <w:keepLines w:val="0"/>
              <w:widowControl w:val="0"/>
              <w:rPr>
                <w:del w:id="22015" w:author="CR#0249" w:date="2019-12-19T11:17:00Z"/>
                <w:i/>
                <w:snapToGrid w:val="0"/>
              </w:rPr>
            </w:pPr>
            <w:del w:id="22016" w:author="CR#0249" w:date="2019-12-19T11:17:00Z">
              <w:r w:rsidRPr="00715AD3" w:rsidDel="002250C2">
                <w:rPr>
                  <w:i/>
                  <w:snapToGrid w:val="0"/>
                </w:rPr>
                <w:delText>GLO-RTK-BiasInformation</w:delText>
              </w:r>
            </w:del>
          </w:p>
        </w:tc>
      </w:tr>
      <w:tr w:rsidR="00F80BCA" w:rsidRPr="00715AD3" w:rsidDel="002250C2" w:rsidTr="00271F46">
        <w:trPr>
          <w:jc w:val="center"/>
          <w:del w:id="22017"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18"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19" w:author="CR#0249" w:date="2019-12-19T11:17:00Z"/>
                <w:i/>
                <w:noProof/>
                <w:lang w:eastAsia="ko-KR"/>
              </w:rPr>
            </w:pPr>
            <w:del w:id="22020" w:author="CR#0249" w:date="2019-12-19T11:17:00Z">
              <w:r w:rsidRPr="00715AD3" w:rsidDel="002250C2">
                <w:rPr>
                  <w:i/>
                  <w:noProof/>
                  <w:lang w:eastAsia="ko-KR"/>
                </w:rPr>
                <w:delText>posSibType2-14</w:delText>
              </w:r>
            </w:del>
          </w:p>
        </w:tc>
        <w:tc>
          <w:tcPr>
            <w:tcW w:w="3545" w:type="dxa"/>
            <w:shd w:val="clear" w:color="auto" w:fill="auto"/>
          </w:tcPr>
          <w:p w:rsidR="00401505" w:rsidRPr="00715AD3" w:rsidDel="002250C2" w:rsidRDefault="00401505" w:rsidP="00271F46">
            <w:pPr>
              <w:pStyle w:val="TAL"/>
              <w:keepNext w:val="0"/>
              <w:keepLines w:val="0"/>
              <w:widowControl w:val="0"/>
              <w:rPr>
                <w:del w:id="22021" w:author="CR#0249" w:date="2019-12-19T11:17:00Z"/>
                <w:i/>
                <w:snapToGrid w:val="0"/>
              </w:rPr>
            </w:pPr>
            <w:del w:id="22022" w:author="CR#0249" w:date="2019-12-19T11:17:00Z">
              <w:r w:rsidRPr="00715AD3" w:rsidDel="002250C2">
                <w:rPr>
                  <w:i/>
                  <w:snapToGrid w:val="0"/>
                </w:rPr>
                <w:delText>GNSS-RTK-MAC-CorrectionDifferences</w:delText>
              </w:r>
            </w:del>
          </w:p>
        </w:tc>
      </w:tr>
      <w:tr w:rsidR="00F80BCA" w:rsidRPr="00715AD3" w:rsidDel="002250C2" w:rsidTr="00271F46">
        <w:trPr>
          <w:jc w:val="center"/>
          <w:del w:id="22023"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24"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25" w:author="CR#0249" w:date="2019-12-19T11:17:00Z"/>
                <w:i/>
                <w:noProof/>
                <w:lang w:eastAsia="ko-KR"/>
              </w:rPr>
            </w:pPr>
            <w:del w:id="22026" w:author="CR#0249" w:date="2019-12-19T11:17:00Z">
              <w:r w:rsidRPr="00715AD3" w:rsidDel="002250C2">
                <w:rPr>
                  <w:i/>
                  <w:noProof/>
                  <w:lang w:eastAsia="ko-KR"/>
                </w:rPr>
                <w:delText>posSibType2-15</w:delText>
              </w:r>
            </w:del>
          </w:p>
        </w:tc>
        <w:tc>
          <w:tcPr>
            <w:tcW w:w="3545" w:type="dxa"/>
            <w:shd w:val="clear" w:color="auto" w:fill="auto"/>
          </w:tcPr>
          <w:p w:rsidR="00401505" w:rsidRPr="00715AD3" w:rsidDel="002250C2" w:rsidRDefault="00401505" w:rsidP="00271F46">
            <w:pPr>
              <w:pStyle w:val="TAL"/>
              <w:keepNext w:val="0"/>
              <w:keepLines w:val="0"/>
              <w:widowControl w:val="0"/>
              <w:rPr>
                <w:del w:id="22027" w:author="CR#0249" w:date="2019-12-19T11:17:00Z"/>
                <w:i/>
                <w:snapToGrid w:val="0"/>
              </w:rPr>
            </w:pPr>
            <w:del w:id="22028" w:author="CR#0249" w:date="2019-12-19T11:17:00Z">
              <w:r w:rsidRPr="00715AD3" w:rsidDel="002250C2">
                <w:rPr>
                  <w:i/>
                  <w:snapToGrid w:val="0"/>
                </w:rPr>
                <w:delText>GNSS-RTK-Residuals</w:delText>
              </w:r>
            </w:del>
          </w:p>
        </w:tc>
      </w:tr>
      <w:tr w:rsidR="00F80BCA" w:rsidRPr="00715AD3" w:rsidDel="002250C2" w:rsidTr="00271F46">
        <w:trPr>
          <w:jc w:val="center"/>
          <w:del w:id="22029"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30"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31" w:author="CR#0249" w:date="2019-12-19T11:17:00Z"/>
                <w:i/>
                <w:noProof/>
                <w:lang w:eastAsia="ko-KR"/>
              </w:rPr>
            </w:pPr>
            <w:del w:id="22032" w:author="CR#0249" w:date="2019-12-19T11:17:00Z">
              <w:r w:rsidRPr="00715AD3" w:rsidDel="002250C2">
                <w:rPr>
                  <w:i/>
                  <w:noProof/>
                  <w:lang w:eastAsia="ko-KR"/>
                </w:rPr>
                <w:delText>posSibType2-16</w:delText>
              </w:r>
            </w:del>
          </w:p>
        </w:tc>
        <w:tc>
          <w:tcPr>
            <w:tcW w:w="3545" w:type="dxa"/>
            <w:shd w:val="clear" w:color="auto" w:fill="auto"/>
          </w:tcPr>
          <w:p w:rsidR="00401505" w:rsidRPr="00715AD3" w:rsidDel="002250C2" w:rsidRDefault="00401505" w:rsidP="00271F46">
            <w:pPr>
              <w:pStyle w:val="TAL"/>
              <w:keepNext w:val="0"/>
              <w:keepLines w:val="0"/>
              <w:widowControl w:val="0"/>
              <w:rPr>
                <w:del w:id="22033" w:author="CR#0249" w:date="2019-12-19T11:17:00Z"/>
                <w:i/>
                <w:snapToGrid w:val="0"/>
              </w:rPr>
            </w:pPr>
            <w:del w:id="22034" w:author="CR#0249" w:date="2019-12-19T11:17:00Z">
              <w:r w:rsidRPr="00715AD3" w:rsidDel="002250C2">
                <w:rPr>
                  <w:i/>
                  <w:snapToGrid w:val="0"/>
                </w:rPr>
                <w:delText>GNSS-RTK-FKP-Gradients</w:delText>
              </w:r>
            </w:del>
          </w:p>
        </w:tc>
      </w:tr>
      <w:tr w:rsidR="00F80BCA" w:rsidRPr="00715AD3" w:rsidDel="002250C2" w:rsidTr="00271F46">
        <w:trPr>
          <w:jc w:val="center"/>
          <w:del w:id="22035"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36"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37" w:author="CR#0249" w:date="2019-12-19T11:17:00Z"/>
                <w:i/>
                <w:noProof/>
                <w:lang w:eastAsia="ko-KR"/>
              </w:rPr>
            </w:pPr>
            <w:del w:id="22038" w:author="CR#0249" w:date="2019-12-19T11:17:00Z">
              <w:r w:rsidRPr="00715AD3" w:rsidDel="002250C2">
                <w:rPr>
                  <w:i/>
                  <w:noProof/>
                  <w:lang w:eastAsia="ko-KR"/>
                </w:rPr>
                <w:delText>posSibType2-17</w:delText>
              </w:r>
            </w:del>
          </w:p>
        </w:tc>
        <w:tc>
          <w:tcPr>
            <w:tcW w:w="3545" w:type="dxa"/>
            <w:shd w:val="clear" w:color="auto" w:fill="auto"/>
          </w:tcPr>
          <w:p w:rsidR="00401505" w:rsidRPr="00715AD3" w:rsidDel="002250C2" w:rsidRDefault="00401505" w:rsidP="00271F46">
            <w:pPr>
              <w:pStyle w:val="TAL"/>
              <w:keepNext w:val="0"/>
              <w:keepLines w:val="0"/>
              <w:widowControl w:val="0"/>
              <w:rPr>
                <w:del w:id="22039" w:author="CR#0249" w:date="2019-12-19T11:17:00Z"/>
                <w:i/>
                <w:snapToGrid w:val="0"/>
              </w:rPr>
            </w:pPr>
            <w:del w:id="22040" w:author="CR#0249" w:date="2019-12-19T11:17:00Z">
              <w:r w:rsidRPr="00715AD3" w:rsidDel="002250C2">
                <w:rPr>
                  <w:i/>
                  <w:snapToGrid w:val="0"/>
                </w:rPr>
                <w:delText>GNSS-SSR-OrbitCorrections</w:delText>
              </w:r>
            </w:del>
          </w:p>
        </w:tc>
      </w:tr>
      <w:tr w:rsidR="00F80BCA" w:rsidRPr="00715AD3" w:rsidDel="002250C2" w:rsidTr="00271F46">
        <w:trPr>
          <w:jc w:val="center"/>
          <w:del w:id="22041"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42"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43" w:author="CR#0249" w:date="2019-12-19T11:17:00Z"/>
                <w:i/>
                <w:noProof/>
                <w:lang w:eastAsia="ko-KR"/>
              </w:rPr>
            </w:pPr>
            <w:del w:id="22044" w:author="CR#0249" w:date="2019-12-19T11:17:00Z">
              <w:r w:rsidRPr="00715AD3" w:rsidDel="002250C2">
                <w:rPr>
                  <w:i/>
                  <w:noProof/>
                  <w:lang w:eastAsia="ko-KR"/>
                </w:rPr>
                <w:delText>posSibType2-18</w:delText>
              </w:r>
            </w:del>
          </w:p>
        </w:tc>
        <w:tc>
          <w:tcPr>
            <w:tcW w:w="3545" w:type="dxa"/>
            <w:shd w:val="clear" w:color="auto" w:fill="auto"/>
          </w:tcPr>
          <w:p w:rsidR="00401505" w:rsidRPr="00715AD3" w:rsidDel="002250C2" w:rsidRDefault="00401505" w:rsidP="00271F46">
            <w:pPr>
              <w:pStyle w:val="TAL"/>
              <w:keepNext w:val="0"/>
              <w:keepLines w:val="0"/>
              <w:widowControl w:val="0"/>
              <w:rPr>
                <w:del w:id="22045" w:author="CR#0249" w:date="2019-12-19T11:17:00Z"/>
                <w:i/>
                <w:snapToGrid w:val="0"/>
              </w:rPr>
            </w:pPr>
            <w:del w:id="22046" w:author="CR#0249" w:date="2019-12-19T11:17:00Z">
              <w:r w:rsidRPr="00715AD3" w:rsidDel="002250C2">
                <w:rPr>
                  <w:i/>
                  <w:snapToGrid w:val="0"/>
                </w:rPr>
                <w:delText>GNSS-SSR-ClockCorrections</w:delText>
              </w:r>
            </w:del>
          </w:p>
        </w:tc>
      </w:tr>
      <w:tr w:rsidR="00F80BCA" w:rsidRPr="00715AD3" w:rsidDel="002250C2" w:rsidTr="00271F46">
        <w:trPr>
          <w:jc w:val="center"/>
          <w:del w:id="22047" w:author="CR#0249" w:date="2019-12-19T11:17:00Z"/>
        </w:trPr>
        <w:tc>
          <w:tcPr>
            <w:tcW w:w="2456" w:type="dxa"/>
            <w:vMerge/>
            <w:shd w:val="clear" w:color="auto" w:fill="auto"/>
          </w:tcPr>
          <w:p w:rsidR="00401505" w:rsidRPr="00715AD3" w:rsidDel="002250C2" w:rsidRDefault="00401505" w:rsidP="00271F46">
            <w:pPr>
              <w:pStyle w:val="TAL"/>
              <w:keepNext w:val="0"/>
              <w:keepLines w:val="0"/>
              <w:widowControl w:val="0"/>
              <w:rPr>
                <w:del w:id="22048" w:author="CR#0249" w:date="2019-12-19T11:17:00Z"/>
                <w:noProof/>
                <w:lang w:eastAsia="ko-KR"/>
              </w:rPr>
            </w:pPr>
          </w:p>
        </w:tc>
        <w:tc>
          <w:tcPr>
            <w:tcW w:w="1710" w:type="dxa"/>
            <w:shd w:val="clear" w:color="auto" w:fill="auto"/>
          </w:tcPr>
          <w:p w:rsidR="00401505" w:rsidRPr="00715AD3" w:rsidDel="002250C2" w:rsidRDefault="00401505" w:rsidP="00271F46">
            <w:pPr>
              <w:pStyle w:val="TAL"/>
              <w:keepNext w:val="0"/>
              <w:keepLines w:val="0"/>
              <w:widowControl w:val="0"/>
              <w:rPr>
                <w:del w:id="22049" w:author="CR#0249" w:date="2019-12-19T11:17:00Z"/>
                <w:i/>
                <w:noProof/>
                <w:lang w:eastAsia="ko-KR"/>
              </w:rPr>
            </w:pPr>
            <w:del w:id="22050" w:author="CR#0249" w:date="2019-12-19T11:17:00Z">
              <w:r w:rsidRPr="00715AD3" w:rsidDel="002250C2">
                <w:rPr>
                  <w:i/>
                  <w:noProof/>
                  <w:lang w:eastAsia="ko-KR"/>
                </w:rPr>
                <w:delText>posSibType2-19</w:delText>
              </w:r>
            </w:del>
          </w:p>
        </w:tc>
        <w:tc>
          <w:tcPr>
            <w:tcW w:w="3545" w:type="dxa"/>
            <w:shd w:val="clear" w:color="auto" w:fill="auto"/>
          </w:tcPr>
          <w:p w:rsidR="00401505" w:rsidRPr="00715AD3" w:rsidDel="002250C2" w:rsidRDefault="00401505" w:rsidP="00271F46">
            <w:pPr>
              <w:pStyle w:val="TAL"/>
              <w:keepNext w:val="0"/>
              <w:keepLines w:val="0"/>
              <w:widowControl w:val="0"/>
              <w:rPr>
                <w:del w:id="22051" w:author="CR#0249" w:date="2019-12-19T11:17:00Z"/>
                <w:i/>
                <w:snapToGrid w:val="0"/>
              </w:rPr>
            </w:pPr>
            <w:del w:id="22052" w:author="CR#0249" w:date="2019-12-19T11:17:00Z">
              <w:r w:rsidRPr="00715AD3" w:rsidDel="002250C2">
                <w:rPr>
                  <w:i/>
                  <w:snapToGrid w:val="0"/>
                </w:rPr>
                <w:delText>GNSS-SSR-CodeBias</w:delText>
              </w:r>
            </w:del>
          </w:p>
        </w:tc>
      </w:tr>
      <w:tr w:rsidR="00401505" w:rsidRPr="00715AD3" w:rsidDel="002250C2" w:rsidTr="00271F46">
        <w:trPr>
          <w:jc w:val="center"/>
          <w:del w:id="22053" w:author="CR#0249" w:date="2019-12-19T11:17:00Z"/>
        </w:trPr>
        <w:tc>
          <w:tcPr>
            <w:tcW w:w="2456" w:type="dxa"/>
            <w:shd w:val="clear" w:color="auto" w:fill="auto"/>
          </w:tcPr>
          <w:p w:rsidR="00401505" w:rsidRPr="00715AD3" w:rsidDel="002250C2" w:rsidRDefault="00F03608" w:rsidP="00271F46">
            <w:pPr>
              <w:pStyle w:val="TAL"/>
              <w:keepNext w:val="0"/>
              <w:keepLines w:val="0"/>
              <w:widowControl w:val="0"/>
              <w:rPr>
                <w:del w:id="22054" w:author="CR#0249" w:date="2019-12-19T11:17:00Z"/>
                <w:noProof/>
                <w:lang w:eastAsia="ko-KR"/>
              </w:rPr>
            </w:pPr>
            <w:del w:id="22055" w:author="CR#0249" w:date="2019-12-19T11:17:00Z">
              <w:r w:rsidRPr="00715AD3" w:rsidDel="002250C2">
                <w:rPr>
                  <w:noProof/>
                  <w:lang w:eastAsia="ko-KR"/>
                </w:rPr>
                <w:delText xml:space="preserve">OTDOA Assistance Data </w:delText>
              </w:r>
              <w:r w:rsidR="00401505" w:rsidRPr="00715AD3" w:rsidDel="002250C2">
                <w:rPr>
                  <w:noProof/>
                  <w:lang w:eastAsia="ko-KR"/>
                </w:rPr>
                <w:delText xml:space="preserve">(clause </w:delText>
              </w:r>
              <w:r w:rsidR="00401505" w:rsidRPr="00715AD3" w:rsidDel="002250C2">
                <w:delText>7.4.2)</w:delText>
              </w:r>
            </w:del>
          </w:p>
        </w:tc>
        <w:tc>
          <w:tcPr>
            <w:tcW w:w="1710" w:type="dxa"/>
            <w:shd w:val="clear" w:color="auto" w:fill="auto"/>
          </w:tcPr>
          <w:p w:rsidR="00401505" w:rsidRPr="00715AD3" w:rsidDel="002250C2" w:rsidRDefault="00401505" w:rsidP="00271F46">
            <w:pPr>
              <w:pStyle w:val="TAL"/>
              <w:keepNext w:val="0"/>
              <w:keepLines w:val="0"/>
              <w:widowControl w:val="0"/>
              <w:rPr>
                <w:del w:id="22056" w:author="CR#0249" w:date="2019-12-19T11:17:00Z"/>
                <w:i/>
                <w:noProof/>
                <w:lang w:eastAsia="ko-KR"/>
              </w:rPr>
            </w:pPr>
            <w:del w:id="22057" w:author="CR#0249" w:date="2019-12-19T11:17:00Z">
              <w:r w:rsidRPr="00715AD3" w:rsidDel="002250C2">
                <w:rPr>
                  <w:i/>
                  <w:noProof/>
                  <w:lang w:eastAsia="ko-KR"/>
                </w:rPr>
                <w:delText>posSibType3-1</w:delText>
              </w:r>
            </w:del>
          </w:p>
        </w:tc>
        <w:tc>
          <w:tcPr>
            <w:tcW w:w="3545" w:type="dxa"/>
            <w:shd w:val="clear" w:color="auto" w:fill="auto"/>
          </w:tcPr>
          <w:p w:rsidR="00401505" w:rsidRPr="00715AD3" w:rsidDel="002250C2" w:rsidRDefault="00401505" w:rsidP="00271F46">
            <w:pPr>
              <w:pStyle w:val="TAL"/>
              <w:keepNext w:val="0"/>
              <w:keepLines w:val="0"/>
              <w:widowControl w:val="0"/>
              <w:rPr>
                <w:del w:id="22058" w:author="CR#0249" w:date="2019-12-19T11:17:00Z"/>
                <w:i/>
                <w:snapToGrid w:val="0"/>
              </w:rPr>
            </w:pPr>
            <w:del w:id="22059" w:author="CR#0249" w:date="2019-12-19T11:17:00Z">
              <w:r w:rsidRPr="00715AD3" w:rsidDel="002250C2">
                <w:rPr>
                  <w:i/>
                  <w:snapToGrid w:val="0"/>
                </w:rPr>
                <w:delText>OTDOA-UE-Assisted</w:delText>
              </w:r>
            </w:del>
          </w:p>
        </w:tc>
      </w:tr>
    </w:tbl>
    <w:p w:rsidR="00401505" w:rsidRPr="00715AD3" w:rsidDel="002250C2" w:rsidRDefault="00401505" w:rsidP="00401505">
      <w:pPr>
        <w:keepNext/>
        <w:rPr>
          <w:del w:id="22060" w:author="CR#0249" w:date="2019-12-19T11:17:00Z"/>
        </w:rPr>
      </w:pPr>
    </w:p>
    <w:p w:rsidR="00401505" w:rsidRPr="00715AD3" w:rsidDel="002250C2" w:rsidRDefault="00401505" w:rsidP="00401505">
      <w:pPr>
        <w:pStyle w:val="Heading2"/>
        <w:rPr>
          <w:del w:id="22061" w:author="CR#0249" w:date="2019-12-19T11:17:00Z"/>
        </w:rPr>
      </w:pPr>
      <w:bookmarkStart w:id="22062" w:name="_Toc20690913"/>
      <w:del w:id="22063" w:author="CR#0249" w:date="2019-12-19T11:17:00Z">
        <w:r w:rsidRPr="00715AD3" w:rsidDel="002250C2">
          <w:delText>7.3</w:delText>
        </w:r>
        <w:r w:rsidRPr="00715AD3" w:rsidDel="002250C2">
          <w:tab/>
          <w:delText>Procedures related to broadcast information elements</w:delText>
        </w:r>
        <w:bookmarkEnd w:id="22062"/>
      </w:del>
    </w:p>
    <w:p w:rsidR="00401505" w:rsidRPr="00715AD3" w:rsidDel="002250C2" w:rsidRDefault="00401505" w:rsidP="00401505">
      <w:pPr>
        <w:rPr>
          <w:del w:id="22064" w:author="CR#0249" w:date="2019-12-19T11:17:00Z"/>
        </w:rPr>
      </w:pPr>
      <w:del w:id="22065" w:author="CR#0249" w:date="2019-12-19T11:17:00Z">
        <w:r w:rsidRPr="00715AD3" w:rsidDel="002250C2">
          <w:delText xml:space="preserve">Upon receiving </w:delText>
        </w:r>
        <w:r w:rsidRPr="00715AD3" w:rsidDel="002250C2">
          <w:rPr>
            <w:i/>
            <w:lang w:eastAsia="en-GB"/>
          </w:rPr>
          <w:delText>AssistanceDataSIBelement</w:delText>
        </w:r>
        <w:r w:rsidRPr="00715AD3" w:rsidDel="002250C2">
          <w:delText>, the target device shall:</w:delText>
        </w:r>
      </w:del>
    </w:p>
    <w:p w:rsidR="00401505" w:rsidRPr="00715AD3" w:rsidDel="002250C2" w:rsidRDefault="00401505" w:rsidP="00401505">
      <w:pPr>
        <w:pStyle w:val="B1"/>
        <w:rPr>
          <w:del w:id="22066" w:author="CR#0249" w:date="2019-12-19T11:17:00Z"/>
        </w:rPr>
      </w:pPr>
      <w:del w:id="22067" w:author="CR#0249" w:date="2019-12-19T11:17:00Z">
        <w:r w:rsidRPr="00715AD3" w:rsidDel="002250C2">
          <w:delText>1&gt;</w:delText>
        </w:r>
        <w:r w:rsidRPr="00715AD3" w:rsidDel="002250C2">
          <w:tab/>
          <w:delText xml:space="preserve">if the </w:delText>
        </w:r>
        <w:r w:rsidRPr="00715AD3" w:rsidDel="002250C2">
          <w:rPr>
            <w:i/>
          </w:rPr>
          <w:delText xml:space="preserve">segmentationInfo </w:delText>
        </w:r>
        <w:r w:rsidRPr="00715AD3" w:rsidDel="002250C2">
          <w:delText>is not included:</w:delText>
        </w:r>
      </w:del>
    </w:p>
    <w:p w:rsidR="00401505" w:rsidRPr="00715AD3" w:rsidDel="002250C2" w:rsidRDefault="00401505" w:rsidP="00401505">
      <w:pPr>
        <w:pStyle w:val="B2"/>
        <w:rPr>
          <w:del w:id="22068" w:author="CR#0249" w:date="2019-12-19T11:17:00Z"/>
        </w:rPr>
      </w:pPr>
      <w:del w:id="22069" w:author="CR#0249" w:date="2019-12-19T11:17:00Z">
        <w:r w:rsidRPr="00715AD3" w:rsidDel="002250C2">
          <w:delText>2&gt;</w:delText>
        </w:r>
        <w:r w:rsidRPr="00715AD3" w:rsidDel="002250C2">
          <w:tab/>
          <w:delText xml:space="preserve">if the </w:delText>
        </w:r>
        <w:r w:rsidRPr="00715AD3" w:rsidDel="002250C2">
          <w:rPr>
            <w:i/>
          </w:rPr>
          <w:delText>cipheringKeyData</w:delText>
        </w:r>
        <w:r w:rsidRPr="00715AD3" w:rsidDel="002250C2">
          <w:delText xml:space="preserve"> is included:</w:delText>
        </w:r>
      </w:del>
    </w:p>
    <w:p w:rsidR="00401505" w:rsidRPr="00715AD3" w:rsidDel="002250C2" w:rsidRDefault="00401505" w:rsidP="00401505">
      <w:pPr>
        <w:pStyle w:val="B3"/>
        <w:rPr>
          <w:del w:id="22070" w:author="CR#0249" w:date="2019-12-19T11:17:00Z"/>
        </w:rPr>
      </w:pPr>
      <w:del w:id="22071" w:author="CR#0249" w:date="2019-12-19T11:17:00Z">
        <w:r w:rsidRPr="00715AD3" w:rsidDel="002250C2">
          <w:delText>3&gt;</w:delText>
        </w:r>
        <w:r w:rsidRPr="00715AD3" w:rsidDel="002250C2">
          <w:tab/>
          <w:delText xml:space="preserve">if the UE has obtained a valid cipher key value and </w:delText>
        </w:r>
        <w:r w:rsidRPr="00715AD3" w:rsidDel="002250C2">
          <w:rPr>
            <w:rFonts w:eastAsia="SimSun"/>
          </w:rPr>
          <w:delText>the first portion of the initial Counter denoted C</w:delText>
        </w:r>
        <w:r w:rsidRPr="00715AD3" w:rsidDel="002250C2">
          <w:rPr>
            <w:rFonts w:eastAsia="SimSun"/>
            <w:vertAlign w:val="subscript"/>
          </w:rPr>
          <w:delText xml:space="preserve">0 </w:delText>
        </w:r>
        <w:r w:rsidRPr="00715AD3" w:rsidDel="002250C2">
          <w:delText xml:space="preserve">corresponding to the </w:delText>
        </w:r>
        <w:r w:rsidRPr="00715AD3" w:rsidDel="002250C2">
          <w:rPr>
            <w:i/>
          </w:rPr>
          <w:delText xml:space="preserve">cipherSetID </w:delText>
        </w:r>
        <w:r w:rsidRPr="00715AD3" w:rsidDel="002250C2">
          <w:delText>using NAS signalling:</w:delText>
        </w:r>
      </w:del>
    </w:p>
    <w:p w:rsidR="00401505" w:rsidRPr="00715AD3" w:rsidDel="002250C2" w:rsidRDefault="00401505" w:rsidP="00401505">
      <w:pPr>
        <w:pStyle w:val="B4"/>
        <w:rPr>
          <w:del w:id="22072" w:author="CR#0249" w:date="2019-12-19T11:17:00Z"/>
        </w:rPr>
      </w:pPr>
      <w:del w:id="22073" w:author="CR#0249" w:date="2019-12-19T11:17:00Z">
        <w:r w:rsidRPr="00715AD3" w:rsidDel="002250C2">
          <w:delText>4&gt;</w:delText>
        </w:r>
        <w:r w:rsidRPr="00715AD3" w:rsidDel="002250C2">
          <w:tab/>
          <w:delText xml:space="preserve">if the </w:delText>
        </w:r>
        <w:r w:rsidRPr="00715AD3" w:rsidDel="002250C2">
          <w:rPr>
            <w:i/>
          </w:rPr>
          <w:delText>d0</w:delText>
        </w:r>
        <w:r w:rsidRPr="00715AD3" w:rsidDel="002250C2">
          <w:delText xml:space="preserve"> field contains less than 128-bits:</w:delText>
        </w:r>
      </w:del>
    </w:p>
    <w:p w:rsidR="00401505" w:rsidRPr="00715AD3" w:rsidDel="002250C2" w:rsidRDefault="00401505" w:rsidP="00401505">
      <w:pPr>
        <w:pStyle w:val="B5"/>
        <w:rPr>
          <w:del w:id="22074" w:author="CR#0249" w:date="2019-12-19T11:17:00Z"/>
          <w:rFonts w:eastAsia="SimSun"/>
          <w:noProof/>
          <w:kern w:val="2"/>
          <w:lang w:eastAsia="en-GB"/>
        </w:rPr>
      </w:pPr>
      <w:del w:id="22075" w:author="CR#0249" w:date="2019-12-19T11:17:00Z">
        <w:r w:rsidRPr="00715AD3" w:rsidDel="002250C2">
          <w:delText>5&gt;</w:delText>
        </w:r>
        <w:r w:rsidRPr="00715AD3" w:rsidDel="002250C2">
          <w:tab/>
        </w:r>
        <w:r w:rsidRPr="00715AD3" w:rsidDel="002250C2">
          <w:rPr>
            <w:rFonts w:eastAsia="SimSun"/>
            <w:noProof/>
            <w:kern w:val="2"/>
            <w:lang w:eastAsia="en-GB"/>
          </w:rPr>
          <w:delText>pad out the bit string with zeroes in least significant bit positions to achieve 128 bits, denoted D</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w:delText>
        </w:r>
      </w:del>
    </w:p>
    <w:p w:rsidR="00401505" w:rsidRPr="00715AD3" w:rsidDel="002250C2" w:rsidRDefault="00401505" w:rsidP="00401505">
      <w:pPr>
        <w:pStyle w:val="B4"/>
        <w:rPr>
          <w:del w:id="22076" w:author="CR#0249" w:date="2019-12-19T11:17:00Z"/>
        </w:rPr>
      </w:pPr>
      <w:del w:id="22077" w:author="CR#0249" w:date="2019-12-19T11:17:00Z">
        <w:r w:rsidRPr="00715AD3" w:rsidDel="002250C2">
          <w:delText>4&gt;</w:delText>
        </w:r>
        <w:r w:rsidRPr="00715AD3" w:rsidDel="002250C2">
          <w:tab/>
          <w:delText>determine the initial Counter C</w:delText>
        </w:r>
        <w:r w:rsidRPr="00715AD3" w:rsidDel="002250C2">
          <w:rPr>
            <w:vertAlign w:val="subscript"/>
          </w:rPr>
          <w:delText>1</w:delText>
        </w:r>
        <w:r w:rsidRPr="00715AD3" w:rsidDel="002250C2">
          <w:delText xml:space="preserve"> = (C</w:delText>
        </w:r>
        <w:r w:rsidRPr="00715AD3" w:rsidDel="002250C2">
          <w:rPr>
            <w:vertAlign w:val="subscript"/>
          </w:rPr>
          <w:delText>0</w:delText>
        </w:r>
        <w:r w:rsidRPr="00715AD3" w:rsidDel="002250C2">
          <w:delText xml:space="preserve"> + D</w:delText>
        </w:r>
        <w:r w:rsidRPr="00715AD3" w:rsidDel="002250C2">
          <w:rPr>
            <w:vertAlign w:val="subscript"/>
          </w:rPr>
          <w:delText>0</w:delText>
        </w:r>
        <w:r w:rsidRPr="00715AD3" w:rsidDel="002250C2">
          <w:delText>) mod 2</w:delText>
        </w:r>
        <w:r w:rsidRPr="00715AD3" w:rsidDel="002250C2">
          <w:rPr>
            <w:vertAlign w:val="superscript"/>
          </w:rPr>
          <w:delText>128</w:delText>
        </w:r>
        <w:r w:rsidRPr="00715AD3" w:rsidDel="002250C2">
          <w:delText xml:space="preserve"> (where all values are treated as non-negative integers);</w:delText>
        </w:r>
      </w:del>
    </w:p>
    <w:p w:rsidR="00401505" w:rsidRPr="00715AD3" w:rsidDel="002250C2" w:rsidRDefault="00401505" w:rsidP="00401505">
      <w:pPr>
        <w:pStyle w:val="B4"/>
        <w:rPr>
          <w:del w:id="22078" w:author="CR#0249" w:date="2019-12-19T11:17:00Z"/>
        </w:rPr>
      </w:pPr>
      <w:del w:id="22079" w:author="CR#0249" w:date="2019-12-19T11:17:00Z">
        <w:r w:rsidRPr="00715AD3" w:rsidDel="002250C2">
          <w:delText>4&gt;</w:delText>
        </w:r>
        <w:r w:rsidRPr="00715AD3" w:rsidDel="002250C2">
          <w:tab/>
          <w:delText>determine any subsequent counter C</w:delText>
        </w:r>
        <w:r w:rsidRPr="00715AD3" w:rsidDel="002250C2">
          <w:rPr>
            <w:vertAlign w:val="subscript"/>
          </w:rPr>
          <w:delText>i</w:delText>
        </w:r>
        <w:r w:rsidRPr="00715AD3" w:rsidDel="002250C2">
          <w:delText xml:space="preserve"> from the previous counter C</w:delText>
        </w:r>
        <w:r w:rsidRPr="00715AD3" w:rsidDel="002250C2">
          <w:rPr>
            <w:vertAlign w:val="subscript"/>
          </w:rPr>
          <w:delText>i-1</w:delText>
        </w:r>
        <w:r w:rsidRPr="00715AD3" w:rsidDel="002250C2">
          <w:delText xml:space="preserve"> as C</w:delText>
        </w:r>
        <w:r w:rsidRPr="00715AD3" w:rsidDel="002250C2">
          <w:rPr>
            <w:vertAlign w:val="subscript"/>
          </w:rPr>
          <w:delText>i</w:delText>
        </w:r>
        <w:r w:rsidRPr="00715AD3" w:rsidDel="002250C2">
          <w:delText xml:space="preserve"> = (C</w:delText>
        </w:r>
        <w:r w:rsidRPr="00715AD3" w:rsidDel="002250C2">
          <w:rPr>
            <w:vertAlign w:val="subscript"/>
          </w:rPr>
          <w:delText>i-1</w:delText>
        </w:r>
        <w:r w:rsidRPr="00715AD3" w:rsidDel="002250C2">
          <w:delText xml:space="preserve"> + 1) mod 2</w:delText>
        </w:r>
        <w:r w:rsidRPr="00715AD3" w:rsidDel="002250C2">
          <w:rPr>
            <w:vertAlign w:val="superscript"/>
          </w:rPr>
          <w:delText>128</w:delText>
        </w:r>
        <w:r w:rsidRPr="00715AD3" w:rsidDel="002250C2">
          <w:delText>;</w:delText>
        </w:r>
      </w:del>
    </w:p>
    <w:p w:rsidR="00401505" w:rsidRPr="00715AD3" w:rsidDel="002250C2" w:rsidRDefault="00401505" w:rsidP="00401505">
      <w:pPr>
        <w:pStyle w:val="B4"/>
        <w:rPr>
          <w:del w:id="22080" w:author="CR#0249" w:date="2019-12-19T11:17:00Z"/>
          <w:i/>
        </w:rPr>
      </w:pPr>
      <w:del w:id="22081" w:author="CR#0249" w:date="2019-12-19T11:17:00Z">
        <w:r w:rsidRPr="00715AD3" w:rsidDel="002250C2">
          <w:delText>4&gt;</w:delText>
        </w:r>
        <w:r w:rsidRPr="00715AD3" w:rsidDel="002250C2">
          <w:tab/>
          <w:delText>use the sequence of counters &lt;C</w:delText>
        </w:r>
        <w:r w:rsidRPr="00715AD3" w:rsidDel="002250C2">
          <w:rPr>
            <w:vertAlign w:val="subscript"/>
          </w:rPr>
          <w:delText>1</w:delText>
        </w:r>
        <w:r w:rsidRPr="00715AD3" w:rsidDel="002250C2">
          <w:delText>, C</w:delText>
        </w:r>
        <w:r w:rsidRPr="00715AD3" w:rsidDel="002250C2">
          <w:rPr>
            <w:vertAlign w:val="subscript"/>
          </w:rPr>
          <w:delText>2</w:delText>
        </w:r>
        <w:r w:rsidRPr="00715AD3" w:rsidDel="002250C2">
          <w:delText>, C</w:delText>
        </w:r>
        <w:r w:rsidRPr="00715AD3" w:rsidDel="002250C2">
          <w:rPr>
            <w:vertAlign w:val="subscript"/>
          </w:rPr>
          <w:delText>3</w:delText>
        </w:r>
        <w:r w:rsidRPr="00715AD3" w:rsidDel="002250C2">
          <w:delText xml:space="preserve">, …&gt; and the cipher key value to decipher the </w:delText>
        </w:r>
        <w:r w:rsidRPr="00715AD3" w:rsidDel="002250C2">
          <w:rPr>
            <w:i/>
          </w:rPr>
          <w:delText>assistanceDataElement;</w:delText>
        </w:r>
      </w:del>
    </w:p>
    <w:p w:rsidR="00401505" w:rsidRPr="00715AD3" w:rsidDel="002250C2" w:rsidRDefault="00401505" w:rsidP="00401505">
      <w:pPr>
        <w:pStyle w:val="B4"/>
        <w:rPr>
          <w:del w:id="22082" w:author="CR#0249" w:date="2019-12-19T11:17:00Z"/>
        </w:rPr>
      </w:pPr>
      <w:del w:id="22083" w:author="CR#0249" w:date="2019-12-19T11:17:00Z">
        <w:r w:rsidRPr="00715AD3" w:rsidDel="002250C2">
          <w:delText>4&gt;</w:delText>
        </w:r>
        <w:r w:rsidRPr="00715AD3" w:rsidDel="002250C2">
          <w:tab/>
          <w:delText xml:space="preserve">decode the deciphered </w:delText>
        </w:r>
        <w:r w:rsidRPr="00715AD3" w:rsidDel="002250C2">
          <w:rPr>
            <w:i/>
          </w:rPr>
          <w:delText>assistanceDataElement</w:delText>
        </w:r>
        <w:r w:rsidRPr="00715AD3" w:rsidDel="002250C2">
          <w:delText xml:space="preserve"> and deliver the related assistance data to upper layers.</w:delText>
        </w:r>
      </w:del>
    </w:p>
    <w:p w:rsidR="00401505" w:rsidRPr="00715AD3" w:rsidDel="002250C2" w:rsidRDefault="00401505" w:rsidP="00401505">
      <w:pPr>
        <w:pStyle w:val="B3"/>
        <w:rPr>
          <w:del w:id="22084" w:author="CR#0249" w:date="2019-12-19T11:17:00Z"/>
        </w:rPr>
      </w:pPr>
      <w:del w:id="22085" w:author="CR#0249" w:date="2019-12-19T11:17:00Z">
        <w:r w:rsidRPr="00715AD3" w:rsidDel="002250C2">
          <w:delText>3&gt;</w:delText>
        </w:r>
        <w:r w:rsidRPr="00715AD3" w:rsidDel="002250C2">
          <w:tab/>
          <w:delText>else:</w:delText>
        </w:r>
      </w:del>
    </w:p>
    <w:p w:rsidR="00401505" w:rsidRPr="00715AD3" w:rsidDel="002250C2" w:rsidRDefault="00401505" w:rsidP="00401505">
      <w:pPr>
        <w:pStyle w:val="B4"/>
        <w:rPr>
          <w:del w:id="22086" w:author="CR#0249" w:date="2019-12-19T11:17:00Z"/>
        </w:rPr>
      </w:pPr>
      <w:del w:id="22087" w:author="CR#0249" w:date="2019-12-19T11:17:00Z">
        <w:r w:rsidRPr="00715AD3" w:rsidDel="002250C2">
          <w:delText>4&gt;</w:delText>
        </w:r>
        <w:r w:rsidRPr="00715AD3" w:rsidDel="002250C2">
          <w:tab/>
          <w:delText xml:space="preserve">discard the </w:delText>
        </w:r>
        <w:r w:rsidRPr="00715AD3" w:rsidDel="002250C2">
          <w:rPr>
            <w:i/>
            <w:lang w:eastAsia="en-GB"/>
          </w:rPr>
          <w:delText>AssistanceDataSIBelement.</w:delText>
        </w:r>
      </w:del>
    </w:p>
    <w:p w:rsidR="00401505" w:rsidRPr="00715AD3" w:rsidDel="002250C2" w:rsidRDefault="00401505" w:rsidP="00401505">
      <w:pPr>
        <w:pStyle w:val="B2"/>
        <w:rPr>
          <w:del w:id="22088" w:author="CR#0249" w:date="2019-12-19T11:17:00Z"/>
        </w:rPr>
      </w:pPr>
      <w:del w:id="22089" w:author="CR#0249" w:date="2019-12-19T11:17:00Z">
        <w:r w:rsidRPr="00715AD3" w:rsidDel="002250C2">
          <w:delText>2&gt;</w:delText>
        </w:r>
        <w:r w:rsidRPr="00715AD3" w:rsidDel="002250C2">
          <w:tab/>
          <w:delText>else:</w:delText>
        </w:r>
      </w:del>
    </w:p>
    <w:p w:rsidR="00401505" w:rsidRPr="00715AD3" w:rsidDel="002250C2" w:rsidRDefault="00401505" w:rsidP="00401505">
      <w:pPr>
        <w:pStyle w:val="B3"/>
        <w:rPr>
          <w:del w:id="22090" w:author="CR#0249" w:date="2019-12-19T11:17:00Z"/>
        </w:rPr>
      </w:pPr>
      <w:del w:id="22091" w:author="CR#0249" w:date="2019-12-19T11:17:00Z">
        <w:r w:rsidRPr="00715AD3" w:rsidDel="002250C2">
          <w:delText>3&gt;</w:delText>
        </w:r>
        <w:r w:rsidRPr="00715AD3" w:rsidDel="002250C2">
          <w:tab/>
          <w:delText xml:space="preserve">decode the </w:delText>
        </w:r>
        <w:r w:rsidRPr="00715AD3" w:rsidDel="002250C2">
          <w:rPr>
            <w:i/>
          </w:rPr>
          <w:delText>assistanceDataElement</w:delText>
        </w:r>
        <w:r w:rsidRPr="00715AD3" w:rsidDel="002250C2">
          <w:delText xml:space="preserve"> and deliver the related assistance data to upper layers.</w:delText>
        </w:r>
      </w:del>
    </w:p>
    <w:p w:rsidR="00401505" w:rsidRPr="00715AD3" w:rsidDel="002250C2" w:rsidRDefault="00401505" w:rsidP="00401505">
      <w:pPr>
        <w:pStyle w:val="B1"/>
        <w:rPr>
          <w:del w:id="22092" w:author="CR#0249" w:date="2019-12-19T11:17:00Z"/>
        </w:rPr>
      </w:pPr>
      <w:del w:id="22093" w:author="CR#0249" w:date="2019-12-19T11:17:00Z">
        <w:r w:rsidRPr="00715AD3" w:rsidDel="002250C2">
          <w:delText>1&gt;</w:delText>
        </w:r>
        <w:r w:rsidRPr="00715AD3" w:rsidDel="002250C2">
          <w:tab/>
          <w:delText>else:</w:delText>
        </w:r>
      </w:del>
    </w:p>
    <w:p w:rsidR="00401505" w:rsidRPr="00715AD3" w:rsidDel="002250C2" w:rsidRDefault="00401505" w:rsidP="00401505">
      <w:pPr>
        <w:pStyle w:val="B2"/>
        <w:rPr>
          <w:del w:id="22094" w:author="CR#0249" w:date="2019-12-19T11:17:00Z"/>
        </w:rPr>
      </w:pPr>
      <w:del w:id="22095" w:author="CR#0249" w:date="2019-12-19T11:17:00Z">
        <w:r w:rsidRPr="00715AD3" w:rsidDel="002250C2">
          <w:delText>2&gt;</w:delText>
        </w:r>
        <w:r w:rsidRPr="00715AD3" w:rsidDel="002250C2">
          <w:tab/>
          <w:delText xml:space="preserve">if </w:delText>
        </w:r>
        <w:r w:rsidRPr="00715AD3" w:rsidDel="002250C2">
          <w:rPr>
            <w:i/>
          </w:rPr>
          <w:delText>segmentationOption</w:delText>
        </w:r>
        <w:r w:rsidRPr="00715AD3" w:rsidDel="002250C2">
          <w:delText xml:space="preserve"> indicates </w:delText>
        </w:r>
        <w:r w:rsidR="00534549" w:rsidRPr="00715AD3" w:rsidDel="002250C2">
          <w:delText>'</w:delText>
        </w:r>
        <w:r w:rsidRPr="00715AD3" w:rsidDel="002250C2">
          <w:rPr>
            <w:i/>
          </w:rPr>
          <w:delText>pseudo-seg</w:delText>
        </w:r>
        <w:r w:rsidR="00534549" w:rsidRPr="00715AD3" w:rsidDel="002250C2">
          <w:delText>'</w:delText>
        </w:r>
        <w:r w:rsidRPr="00715AD3" w:rsidDel="002250C2">
          <w:delText>:</w:delText>
        </w:r>
      </w:del>
    </w:p>
    <w:p w:rsidR="00401505" w:rsidRPr="00715AD3" w:rsidDel="002250C2" w:rsidRDefault="00401505" w:rsidP="00401505">
      <w:pPr>
        <w:pStyle w:val="B3"/>
        <w:rPr>
          <w:del w:id="22096" w:author="CR#0249" w:date="2019-12-19T11:17:00Z"/>
        </w:rPr>
      </w:pPr>
      <w:del w:id="22097" w:author="CR#0249" w:date="2019-12-19T11:17:00Z">
        <w:r w:rsidRPr="00715AD3" w:rsidDel="002250C2">
          <w:delText>3&gt;</w:delText>
        </w:r>
        <w:r w:rsidRPr="00715AD3" w:rsidDel="002250C2">
          <w:tab/>
          <w:delText xml:space="preserve">if the </w:delText>
        </w:r>
        <w:r w:rsidRPr="00715AD3" w:rsidDel="002250C2">
          <w:rPr>
            <w:i/>
          </w:rPr>
          <w:delText>cipheringKeyData</w:delText>
        </w:r>
        <w:r w:rsidRPr="00715AD3" w:rsidDel="002250C2">
          <w:delText xml:space="preserve"> is included:</w:delText>
        </w:r>
      </w:del>
    </w:p>
    <w:p w:rsidR="00401505" w:rsidRPr="00715AD3" w:rsidDel="002250C2" w:rsidRDefault="00401505" w:rsidP="00401505">
      <w:pPr>
        <w:pStyle w:val="B4"/>
        <w:rPr>
          <w:del w:id="22098" w:author="CR#0249" w:date="2019-12-19T11:17:00Z"/>
        </w:rPr>
      </w:pPr>
      <w:del w:id="22099" w:author="CR#0249" w:date="2019-12-19T11:17:00Z">
        <w:r w:rsidRPr="00715AD3" w:rsidDel="002250C2">
          <w:delText>4&gt;</w:delText>
        </w:r>
        <w:r w:rsidRPr="00715AD3" w:rsidDel="002250C2">
          <w:tab/>
          <w:delText xml:space="preserve">if the UE has obtained a valid cipher key value and </w:delText>
        </w:r>
        <w:r w:rsidRPr="00715AD3" w:rsidDel="002250C2">
          <w:rPr>
            <w:rFonts w:eastAsia="SimSun"/>
          </w:rPr>
          <w:delText>the first portion of the initial Counter denoted C</w:delText>
        </w:r>
        <w:r w:rsidRPr="00715AD3" w:rsidDel="002250C2">
          <w:rPr>
            <w:rFonts w:eastAsia="SimSun"/>
            <w:vertAlign w:val="subscript"/>
          </w:rPr>
          <w:delText xml:space="preserve">0 </w:delText>
        </w:r>
        <w:r w:rsidRPr="00715AD3" w:rsidDel="002250C2">
          <w:delText xml:space="preserve">corresponding to the </w:delText>
        </w:r>
        <w:r w:rsidRPr="00715AD3" w:rsidDel="002250C2">
          <w:rPr>
            <w:i/>
          </w:rPr>
          <w:delText xml:space="preserve">cipherSetID </w:delText>
        </w:r>
        <w:r w:rsidRPr="00715AD3" w:rsidDel="002250C2">
          <w:delText>using NAS signalling:</w:delText>
        </w:r>
      </w:del>
    </w:p>
    <w:p w:rsidR="00401505" w:rsidRPr="00715AD3" w:rsidDel="002250C2" w:rsidRDefault="00401505" w:rsidP="00401505">
      <w:pPr>
        <w:pStyle w:val="B5"/>
        <w:rPr>
          <w:del w:id="22100" w:author="CR#0249" w:date="2019-12-19T11:17:00Z"/>
        </w:rPr>
      </w:pPr>
      <w:del w:id="22101" w:author="CR#0249" w:date="2019-12-19T11:17:00Z">
        <w:r w:rsidRPr="00715AD3" w:rsidDel="002250C2">
          <w:lastRenderedPageBreak/>
          <w:delText>5&gt;</w:delText>
        </w:r>
        <w:r w:rsidRPr="00715AD3" w:rsidDel="002250C2">
          <w:tab/>
          <w:delText xml:space="preserve">if the </w:delText>
        </w:r>
        <w:r w:rsidRPr="00715AD3" w:rsidDel="002250C2">
          <w:rPr>
            <w:i/>
          </w:rPr>
          <w:delText>d0</w:delText>
        </w:r>
        <w:r w:rsidRPr="00715AD3" w:rsidDel="002250C2">
          <w:delText xml:space="preserve"> field contains less than 128-bits:</w:delText>
        </w:r>
      </w:del>
    </w:p>
    <w:p w:rsidR="00401505" w:rsidRPr="00715AD3" w:rsidDel="002250C2" w:rsidRDefault="00401505" w:rsidP="00401505">
      <w:pPr>
        <w:pStyle w:val="B6"/>
        <w:rPr>
          <w:del w:id="22102" w:author="CR#0249" w:date="2019-12-19T11:17:00Z"/>
          <w:noProof/>
          <w:lang w:val="en-GB"/>
        </w:rPr>
      </w:pPr>
      <w:del w:id="22103" w:author="CR#0249" w:date="2019-12-19T11:17:00Z">
        <w:r w:rsidRPr="00715AD3" w:rsidDel="002250C2">
          <w:rPr>
            <w:lang w:val="en-GB"/>
          </w:rPr>
          <w:delText>6&gt;</w:delText>
        </w:r>
        <w:r w:rsidRPr="00715AD3" w:rsidDel="002250C2">
          <w:rPr>
            <w:lang w:val="en-GB"/>
          </w:rPr>
          <w:tab/>
        </w:r>
        <w:r w:rsidRPr="00715AD3" w:rsidDel="002250C2">
          <w:rPr>
            <w:noProof/>
            <w:lang w:val="en-GB"/>
          </w:rPr>
          <w:delText>pad out the bit string with zeroes in least significant bit positions to achieve 128 bits, denoted D</w:delText>
        </w:r>
        <w:r w:rsidRPr="00715AD3" w:rsidDel="002250C2">
          <w:rPr>
            <w:noProof/>
            <w:vertAlign w:val="subscript"/>
            <w:lang w:val="en-GB"/>
          </w:rPr>
          <w:delText>0</w:delText>
        </w:r>
        <w:r w:rsidRPr="00715AD3" w:rsidDel="002250C2">
          <w:rPr>
            <w:noProof/>
            <w:lang w:val="en-GB"/>
          </w:rPr>
          <w:delText>.</w:delText>
        </w:r>
      </w:del>
    </w:p>
    <w:p w:rsidR="00401505" w:rsidRPr="00715AD3" w:rsidDel="002250C2" w:rsidRDefault="00401505" w:rsidP="00401505">
      <w:pPr>
        <w:pStyle w:val="B5"/>
        <w:rPr>
          <w:del w:id="22104" w:author="CR#0249" w:date="2019-12-19T11:17:00Z"/>
        </w:rPr>
      </w:pPr>
      <w:del w:id="22105" w:author="CR#0249" w:date="2019-12-19T11:17:00Z">
        <w:r w:rsidRPr="00715AD3" w:rsidDel="002250C2">
          <w:delText>5&gt;</w:delText>
        </w:r>
        <w:r w:rsidRPr="00715AD3" w:rsidDel="002250C2">
          <w:tab/>
          <w:delText>determine the initial Counter C</w:delText>
        </w:r>
        <w:r w:rsidRPr="00715AD3" w:rsidDel="002250C2">
          <w:rPr>
            <w:vertAlign w:val="subscript"/>
          </w:rPr>
          <w:delText>1</w:delText>
        </w:r>
        <w:r w:rsidRPr="00715AD3" w:rsidDel="002250C2">
          <w:delText xml:space="preserve"> = (C</w:delText>
        </w:r>
        <w:r w:rsidRPr="00715AD3" w:rsidDel="002250C2">
          <w:rPr>
            <w:vertAlign w:val="subscript"/>
          </w:rPr>
          <w:delText>0</w:delText>
        </w:r>
        <w:r w:rsidRPr="00715AD3" w:rsidDel="002250C2">
          <w:delText xml:space="preserve"> + D</w:delText>
        </w:r>
        <w:r w:rsidRPr="00715AD3" w:rsidDel="002250C2">
          <w:rPr>
            <w:vertAlign w:val="subscript"/>
          </w:rPr>
          <w:delText>0</w:delText>
        </w:r>
        <w:r w:rsidRPr="00715AD3" w:rsidDel="002250C2">
          <w:delText>) mod 2</w:delText>
        </w:r>
        <w:r w:rsidRPr="00715AD3" w:rsidDel="002250C2">
          <w:rPr>
            <w:vertAlign w:val="superscript"/>
          </w:rPr>
          <w:delText>128</w:delText>
        </w:r>
        <w:r w:rsidRPr="00715AD3" w:rsidDel="002250C2">
          <w:delText xml:space="preserve"> (where all values are treated as non-negative integers);</w:delText>
        </w:r>
      </w:del>
    </w:p>
    <w:p w:rsidR="00401505" w:rsidRPr="00715AD3" w:rsidDel="002250C2" w:rsidRDefault="00401505" w:rsidP="00401505">
      <w:pPr>
        <w:pStyle w:val="B5"/>
        <w:rPr>
          <w:del w:id="22106" w:author="CR#0249" w:date="2019-12-19T11:17:00Z"/>
        </w:rPr>
      </w:pPr>
      <w:del w:id="22107" w:author="CR#0249" w:date="2019-12-19T11:17:00Z">
        <w:r w:rsidRPr="00715AD3" w:rsidDel="002250C2">
          <w:delText>5&gt;</w:delText>
        </w:r>
        <w:r w:rsidRPr="00715AD3" w:rsidDel="002250C2">
          <w:tab/>
          <w:delText>determine any subsequent counter C</w:delText>
        </w:r>
        <w:r w:rsidRPr="00715AD3" w:rsidDel="002250C2">
          <w:rPr>
            <w:vertAlign w:val="subscript"/>
          </w:rPr>
          <w:delText>i</w:delText>
        </w:r>
        <w:r w:rsidRPr="00715AD3" w:rsidDel="002250C2">
          <w:delText xml:space="preserve"> from the previous counter C</w:delText>
        </w:r>
        <w:r w:rsidRPr="00715AD3" w:rsidDel="002250C2">
          <w:rPr>
            <w:vertAlign w:val="subscript"/>
          </w:rPr>
          <w:delText>i-1</w:delText>
        </w:r>
        <w:r w:rsidRPr="00715AD3" w:rsidDel="002250C2">
          <w:delText xml:space="preserve"> as C</w:delText>
        </w:r>
        <w:r w:rsidRPr="00715AD3" w:rsidDel="002250C2">
          <w:rPr>
            <w:vertAlign w:val="subscript"/>
          </w:rPr>
          <w:delText>i</w:delText>
        </w:r>
        <w:r w:rsidRPr="00715AD3" w:rsidDel="002250C2">
          <w:delText xml:space="preserve"> = (C</w:delText>
        </w:r>
        <w:r w:rsidRPr="00715AD3" w:rsidDel="002250C2">
          <w:rPr>
            <w:vertAlign w:val="subscript"/>
          </w:rPr>
          <w:delText>i-1</w:delText>
        </w:r>
        <w:r w:rsidRPr="00715AD3" w:rsidDel="002250C2">
          <w:delText xml:space="preserve"> + 1) mod 2</w:delText>
        </w:r>
        <w:r w:rsidRPr="00715AD3" w:rsidDel="002250C2">
          <w:rPr>
            <w:vertAlign w:val="superscript"/>
          </w:rPr>
          <w:delText>128</w:delText>
        </w:r>
        <w:r w:rsidRPr="00715AD3" w:rsidDel="002250C2">
          <w:delText>;</w:delText>
        </w:r>
      </w:del>
    </w:p>
    <w:p w:rsidR="00401505" w:rsidRPr="00715AD3" w:rsidDel="002250C2" w:rsidRDefault="00401505" w:rsidP="00401505">
      <w:pPr>
        <w:pStyle w:val="B5"/>
        <w:rPr>
          <w:del w:id="22108" w:author="CR#0249" w:date="2019-12-19T11:17:00Z"/>
          <w:i/>
        </w:rPr>
      </w:pPr>
      <w:del w:id="22109" w:author="CR#0249" w:date="2019-12-19T11:17:00Z">
        <w:r w:rsidRPr="00715AD3" w:rsidDel="002250C2">
          <w:delText>5&gt;</w:delText>
        </w:r>
        <w:r w:rsidRPr="00715AD3" w:rsidDel="002250C2">
          <w:tab/>
          <w:delText>use the sequence of counters &lt;C</w:delText>
        </w:r>
        <w:r w:rsidRPr="00715AD3" w:rsidDel="002250C2">
          <w:rPr>
            <w:vertAlign w:val="subscript"/>
          </w:rPr>
          <w:delText>1</w:delText>
        </w:r>
        <w:r w:rsidRPr="00715AD3" w:rsidDel="002250C2">
          <w:delText>, C</w:delText>
        </w:r>
        <w:r w:rsidRPr="00715AD3" w:rsidDel="002250C2">
          <w:rPr>
            <w:vertAlign w:val="subscript"/>
          </w:rPr>
          <w:delText>2</w:delText>
        </w:r>
        <w:r w:rsidRPr="00715AD3" w:rsidDel="002250C2">
          <w:delText>, C</w:delText>
        </w:r>
        <w:r w:rsidRPr="00715AD3" w:rsidDel="002250C2">
          <w:rPr>
            <w:vertAlign w:val="subscript"/>
          </w:rPr>
          <w:delText>3</w:delText>
        </w:r>
        <w:r w:rsidRPr="00715AD3" w:rsidDel="002250C2">
          <w:delText xml:space="preserve">, …&gt; and the cipher key value to decipher the </w:delText>
        </w:r>
        <w:r w:rsidRPr="00715AD3" w:rsidDel="002250C2">
          <w:rPr>
            <w:i/>
          </w:rPr>
          <w:delText>assistanceDataElement</w:delText>
        </w:r>
        <w:r w:rsidRPr="00715AD3" w:rsidDel="002250C2">
          <w:delText xml:space="preserve"> segment</w:delText>
        </w:r>
        <w:r w:rsidRPr="00715AD3" w:rsidDel="002250C2">
          <w:rPr>
            <w:i/>
          </w:rPr>
          <w:delText>;</w:delText>
        </w:r>
      </w:del>
    </w:p>
    <w:p w:rsidR="00401505" w:rsidRPr="00715AD3" w:rsidDel="002250C2" w:rsidRDefault="00401505" w:rsidP="00401505">
      <w:pPr>
        <w:pStyle w:val="B5"/>
        <w:rPr>
          <w:del w:id="22110" w:author="CR#0249" w:date="2019-12-19T11:17:00Z"/>
        </w:rPr>
      </w:pPr>
      <w:del w:id="22111" w:author="CR#0249" w:date="2019-12-19T11:17:00Z">
        <w:r w:rsidRPr="00715AD3" w:rsidDel="002250C2">
          <w:delText>5&gt;</w:delText>
        </w:r>
        <w:r w:rsidRPr="00715AD3" w:rsidDel="002250C2">
          <w:tab/>
          <w:delText xml:space="preserve">decode the deciphered </w:delText>
        </w:r>
        <w:r w:rsidRPr="00715AD3" w:rsidDel="002250C2">
          <w:rPr>
            <w:i/>
          </w:rPr>
          <w:delText>assistanceDataElement</w:delText>
        </w:r>
        <w:r w:rsidRPr="00715AD3" w:rsidDel="002250C2">
          <w:delText xml:space="preserve"> segment and deliver the related assistance data portion together with the </w:delText>
        </w:r>
        <w:r w:rsidRPr="00715AD3" w:rsidDel="002250C2">
          <w:rPr>
            <w:i/>
          </w:rPr>
          <w:delText>assistanceDataSegmentType</w:delText>
        </w:r>
        <w:r w:rsidRPr="00715AD3" w:rsidDel="002250C2">
          <w:delText xml:space="preserve"> and </w:delText>
        </w:r>
        <w:r w:rsidRPr="00715AD3" w:rsidDel="002250C2">
          <w:rPr>
            <w:i/>
          </w:rPr>
          <w:delText>assistanceDataSegmentNumber</w:delText>
        </w:r>
        <w:r w:rsidRPr="00715AD3" w:rsidDel="002250C2">
          <w:delText xml:space="preserve"> to upper layers.</w:delText>
        </w:r>
      </w:del>
    </w:p>
    <w:p w:rsidR="00401505" w:rsidRPr="00715AD3" w:rsidDel="002250C2" w:rsidRDefault="00401505" w:rsidP="00401505">
      <w:pPr>
        <w:pStyle w:val="B4"/>
        <w:rPr>
          <w:del w:id="22112" w:author="CR#0249" w:date="2019-12-19T11:17:00Z"/>
        </w:rPr>
      </w:pPr>
      <w:del w:id="22113" w:author="CR#0249" w:date="2019-12-19T11:17:00Z">
        <w:r w:rsidRPr="00715AD3" w:rsidDel="002250C2">
          <w:delText>4&gt;</w:delText>
        </w:r>
        <w:r w:rsidRPr="00715AD3" w:rsidDel="002250C2">
          <w:tab/>
          <w:delText>else:</w:delText>
        </w:r>
      </w:del>
    </w:p>
    <w:p w:rsidR="00401505" w:rsidRPr="00715AD3" w:rsidDel="002250C2" w:rsidRDefault="00401505" w:rsidP="00401505">
      <w:pPr>
        <w:pStyle w:val="B5"/>
        <w:rPr>
          <w:del w:id="22114" w:author="CR#0249" w:date="2019-12-19T11:17:00Z"/>
        </w:rPr>
      </w:pPr>
      <w:del w:id="22115" w:author="CR#0249" w:date="2019-12-19T11:17:00Z">
        <w:r w:rsidRPr="00715AD3" w:rsidDel="002250C2">
          <w:delText>5&gt;</w:delText>
        </w:r>
        <w:r w:rsidRPr="00715AD3" w:rsidDel="002250C2">
          <w:tab/>
          <w:delText xml:space="preserve">discard the </w:delText>
        </w:r>
        <w:r w:rsidRPr="00715AD3" w:rsidDel="002250C2">
          <w:rPr>
            <w:i/>
            <w:lang w:eastAsia="en-GB"/>
          </w:rPr>
          <w:delText>AssistanceDataSIBelement</w:delText>
        </w:r>
        <w:r w:rsidRPr="00715AD3" w:rsidDel="002250C2">
          <w:rPr>
            <w:lang w:eastAsia="en-GB"/>
          </w:rPr>
          <w:delText xml:space="preserve"> segment.</w:delText>
        </w:r>
      </w:del>
    </w:p>
    <w:p w:rsidR="00401505" w:rsidRPr="00715AD3" w:rsidDel="002250C2" w:rsidRDefault="00401505" w:rsidP="00401505">
      <w:pPr>
        <w:pStyle w:val="B3"/>
        <w:rPr>
          <w:del w:id="22116" w:author="CR#0249" w:date="2019-12-19T11:17:00Z"/>
        </w:rPr>
      </w:pPr>
      <w:del w:id="22117" w:author="CR#0249" w:date="2019-12-19T11:17:00Z">
        <w:r w:rsidRPr="00715AD3" w:rsidDel="002250C2">
          <w:delText>3&gt;</w:delText>
        </w:r>
        <w:r w:rsidRPr="00715AD3" w:rsidDel="002250C2">
          <w:tab/>
          <w:delText>else:</w:delText>
        </w:r>
      </w:del>
    </w:p>
    <w:p w:rsidR="00401505" w:rsidRPr="00715AD3" w:rsidDel="002250C2" w:rsidRDefault="00401505" w:rsidP="00401505">
      <w:pPr>
        <w:pStyle w:val="B4"/>
        <w:rPr>
          <w:del w:id="22118" w:author="CR#0249" w:date="2019-12-19T11:17:00Z"/>
        </w:rPr>
      </w:pPr>
      <w:del w:id="22119" w:author="CR#0249" w:date="2019-12-19T11:17:00Z">
        <w:r w:rsidRPr="00715AD3" w:rsidDel="002250C2">
          <w:delText>4&gt;</w:delText>
        </w:r>
        <w:r w:rsidRPr="00715AD3" w:rsidDel="002250C2">
          <w:tab/>
          <w:delText xml:space="preserve">decode the </w:delText>
        </w:r>
        <w:r w:rsidRPr="00715AD3" w:rsidDel="002250C2">
          <w:rPr>
            <w:i/>
          </w:rPr>
          <w:delText>assistanceDataElement</w:delText>
        </w:r>
        <w:r w:rsidRPr="00715AD3" w:rsidDel="002250C2">
          <w:delText xml:space="preserve"> segment and deliver the related assistance data portion together with the </w:delText>
        </w:r>
        <w:r w:rsidRPr="00715AD3" w:rsidDel="002250C2">
          <w:rPr>
            <w:i/>
          </w:rPr>
          <w:delText>assistanceDataSegmentType</w:delText>
        </w:r>
        <w:r w:rsidRPr="00715AD3" w:rsidDel="002250C2">
          <w:delText xml:space="preserve"> and </w:delText>
        </w:r>
        <w:r w:rsidRPr="00715AD3" w:rsidDel="002250C2">
          <w:rPr>
            <w:i/>
          </w:rPr>
          <w:delText>assistanceDataSegmentNumber</w:delText>
        </w:r>
        <w:r w:rsidRPr="00715AD3" w:rsidDel="002250C2">
          <w:delText xml:space="preserve"> to upper layers.</w:delText>
        </w:r>
      </w:del>
    </w:p>
    <w:p w:rsidR="00401505" w:rsidRPr="00715AD3" w:rsidDel="002250C2" w:rsidRDefault="00401505" w:rsidP="00401505">
      <w:pPr>
        <w:pStyle w:val="B2"/>
        <w:rPr>
          <w:del w:id="22120" w:author="CR#0249" w:date="2019-12-19T11:17:00Z"/>
        </w:rPr>
      </w:pPr>
      <w:del w:id="22121" w:author="CR#0249" w:date="2019-12-19T11:17:00Z">
        <w:r w:rsidRPr="00715AD3" w:rsidDel="002250C2">
          <w:delText>2&gt;</w:delText>
        </w:r>
        <w:r w:rsidRPr="00715AD3" w:rsidDel="002250C2">
          <w:tab/>
          <w:delText xml:space="preserve">if </w:delText>
        </w:r>
        <w:r w:rsidRPr="00715AD3" w:rsidDel="002250C2">
          <w:rPr>
            <w:i/>
          </w:rPr>
          <w:delText>segmentationOption</w:delText>
        </w:r>
        <w:r w:rsidRPr="00715AD3" w:rsidDel="002250C2">
          <w:delText xml:space="preserve"> indicates </w:delText>
        </w:r>
        <w:r w:rsidR="00534549" w:rsidRPr="00715AD3" w:rsidDel="002250C2">
          <w:delText>'</w:delText>
        </w:r>
        <w:r w:rsidRPr="00715AD3" w:rsidDel="002250C2">
          <w:rPr>
            <w:i/>
          </w:rPr>
          <w:delText>octet-string-seg</w:delText>
        </w:r>
        <w:r w:rsidR="00534549" w:rsidRPr="00715AD3" w:rsidDel="002250C2">
          <w:delText>'</w:delText>
        </w:r>
        <w:r w:rsidRPr="00715AD3" w:rsidDel="002250C2">
          <w:delText>:</w:delText>
        </w:r>
      </w:del>
    </w:p>
    <w:p w:rsidR="00401505" w:rsidRPr="00715AD3" w:rsidDel="002250C2" w:rsidRDefault="00401505" w:rsidP="00401505">
      <w:pPr>
        <w:pStyle w:val="B3"/>
        <w:rPr>
          <w:del w:id="22122" w:author="CR#0249" w:date="2019-12-19T11:17:00Z"/>
        </w:rPr>
      </w:pPr>
      <w:del w:id="22123" w:author="CR#0249" w:date="2019-12-19T11:17:00Z">
        <w:r w:rsidRPr="00715AD3" w:rsidDel="002250C2">
          <w:delText>3&gt;</w:delText>
        </w:r>
        <w:r w:rsidRPr="00715AD3" w:rsidDel="002250C2">
          <w:tab/>
          <w:delText xml:space="preserve">if all segments of </w:delText>
        </w:r>
        <w:r w:rsidRPr="00715AD3" w:rsidDel="002250C2">
          <w:rPr>
            <w:i/>
          </w:rPr>
          <w:delText xml:space="preserve">assistanceDataElement </w:delText>
        </w:r>
        <w:r w:rsidRPr="00715AD3" w:rsidDel="002250C2">
          <w:delText>have been received:</w:delText>
        </w:r>
      </w:del>
    </w:p>
    <w:p w:rsidR="00401505" w:rsidRPr="00715AD3" w:rsidDel="002250C2" w:rsidRDefault="00401505" w:rsidP="00401505">
      <w:pPr>
        <w:pStyle w:val="B4"/>
        <w:rPr>
          <w:del w:id="22124" w:author="CR#0249" w:date="2019-12-19T11:17:00Z"/>
        </w:rPr>
      </w:pPr>
      <w:del w:id="22125" w:author="CR#0249" w:date="2019-12-19T11:17:00Z">
        <w:r w:rsidRPr="00715AD3" w:rsidDel="002250C2">
          <w:delText>4&gt;</w:delText>
        </w:r>
        <w:r w:rsidRPr="00715AD3" w:rsidDel="002250C2">
          <w:tab/>
          <w:delText xml:space="preserve">assemble the assistance data element from the received </w:delText>
        </w:r>
        <w:r w:rsidRPr="00715AD3" w:rsidDel="002250C2">
          <w:rPr>
            <w:i/>
          </w:rPr>
          <w:delText>assistanceDataElement</w:delText>
        </w:r>
        <w:r w:rsidRPr="00715AD3" w:rsidDel="002250C2">
          <w:delText xml:space="preserve"> segments;</w:delText>
        </w:r>
      </w:del>
    </w:p>
    <w:p w:rsidR="00401505" w:rsidRPr="00715AD3" w:rsidDel="002250C2" w:rsidRDefault="00401505" w:rsidP="00401505">
      <w:pPr>
        <w:pStyle w:val="B5"/>
        <w:rPr>
          <w:del w:id="22126" w:author="CR#0249" w:date="2019-12-19T11:17:00Z"/>
        </w:rPr>
      </w:pPr>
      <w:del w:id="22127" w:author="CR#0249" w:date="2019-12-19T11:17:00Z">
        <w:r w:rsidRPr="00715AD3" w:rsidDel="002250C2">
          <w:delText>5&gt;</w:delText>
        </w:r>
        <w:r w:rsidRPr="00715AD3" w:rsidDel="002250C2">
          <w:tab/>
          <w:delText xml:space="preserve">if the </w:delText>
        </w:r>
        <w:r w:rsidRPr="00715AD3" w:rsidDel="002250C2">
          <w:rPr>
            <w:i/>
          </w:rPr>
          <w:delText>cipheringKeyData</w:delText>
        </w:r>
        <w:r w:rsidRPr="00715AD3" w:rsidDel="002250C2">
          <w:delText xml:space="preserve"> is included in the first segment:</w:delText>
        </w:r>
      </w:del>
    </w:p>
    <w:p w:rsidR="00401505" w:rsidRPr="00715AD3" w:rsidDel="002250C2" w:rsidRDefault="00401505" w:rsidP="00401505">
      <w:pPr>
        <w:pStyle w:val="B6"/>
        <w:rPr>
          <w:del w:id="22128" w:author="CR#0249" w:date="2019-12-19T11:17:00Z"/>
          <w:lang w:val="en-GB"/>
        </w:rPr>
      </w:pPr>
      <w:del w:id="22129" w:author="CR#0249" w:date="2019-12-19T11:17:00Z">
        <w:r w:rsidRPr="00715AD3" w:rsidDel="002250C2">
          <w:rPr>
            <w:lang w:val="en-GB"/>
          </w:rPr>
          <w:delText>6&gt;</w:delText>
        </w:r>
        <w:r w:rsidRPr="00715AD3" w:rsidDel="002250C2">
          <w:rPr>
            <w:lang w:val="en-GB"/>
          </w:rPr>
          <w:tab/>
          <w:delText>if the UE has obtained a valid cipher key value and the first portion of the initial Counter denoted C</w:delText>
        </w:r>
        <w:r w:rsidRPr="00715AD3" w:rsidDel="002250C2">
          <w:rPr>
            <w:vertAlign w:val="subscript"/>
            <w:lang w:val="en-GB"/>
          </w:rPr>
          <w:delText>0</w:delText>
        </w:r>
        <w:r w:rsidRPr="00715AD3" w:rsidDel="002250C2">
          <w:rPr>
            <w:lang w:val="en-GB"/>
          </w:rPr>
          <w:delText xml:space="preserve"> corresponding to the </w:delText>
        </w:r>
        <w:r w:rsidRPr="00715AD3" w:rsidDel="002250C2">
          <w:rPr>
            <w:i/>
            <w:lang w:val="en-GB"/>
          </w:rPr>
          <w:delText xml:space="preserve">cipherSetID </w:delText>
        </w:r>
        <w:r w:rsidRPr="00715AD3" w:rsidDel="002250C2">
          <w:rPr>
            <w:lang w:val="en-GB"/>
          </w:rPr>
          <w:delText>using NAS signalling:</w:delText>
        </w:r>
      </w:del>
    </w:p>
    <w:p w:rsidR="00401505" w:rsidRPr="00715AD3" w:rsidDel="002250C2" w:rsidRDefault="00401505" w:rsidP="00401505">
      <w:pPr>
        <w:pStyle w:val="B7"/>
        <w:rPr>
          <w:del w:id="22130" w:author="CR#0249" w:date="2019-12-19T11:17:00Z"/>
          <w:lang w:val="en-GB"/>
        </w:rPr>
      </w:pPr>
      <w:del w:id="22131" w:author="CR#0249" w:date="2019-12-19T11:17:00Z">
        <w:r w:rsidRPr="00715AD3" w:rsidDel="002250C2">
          <w:rPr>
            <w:lang w:val="en-GB"/>
          </w:rPr>
          <w:delText>7&gt;</w:delText>
        </w:r>
        <w:r w:rsidRPr="00715AD3" w:rsidDel="002250C2">
          <w:rPr>
            <w:lang w:val="en-GB"/>
          </w:rPr>
          <w:tab/>
          <w:delText xml:space="preserve">if the </w:delText>
        </w:r>
        <w:r w:rsidRPr="00715AD3" w:rsidDel="002250C2">
          <w:rPr>
            <w:i/>
            <w:lang w:val="en-GB"/>
          </w:rPr>
          <w:delText>d0</w:delText>
        </w:r>
        <w:r w:rsidRPr="00715AD3" w:rsidDel="002250C2">
          <w:rPr>
            <w:lang w:val="en-GB"/>
          </w:rPr>
          <w:delText xml:space="preserve"> field contains less than 128-bits:</w:delText>
        </w:r>
      </w:del>
    </w:p>
    <w:p w:rsidR="00401505" w:rsidRPr="00715AD3" w:rsidDel="002250C2" w:rsidRDefault="00401505" w:rsidP="00401505">
      <w:pPr>
        <w:pStyle w:val="B8"/>
        <w:rPr>
          <w:del w:id="22132" w:author="CR#0249" w:date="2019-12-19T11:17:00Z"/>
          <w:lang w:val="en-GB"/>
        </w:rPr>
      </w:pPr>
      <w:del w:id="22133" w:author="CR#0249" w:date="2019-12-19T11:17:00Z">
        <w:r w:rsidRPr="00715AD3" w:rsidDel="002250C2">
          <w:rPr>
            <w:lang w:val="en-GB"/>
          </w:rPr>
          <w:delText>8&gt;</w:delText>
        </w:r>
        <w:r w:rsidRPr="00715AD3" w:rsidDel="002250C2">
          <w:rPr>
            <w:lang w:val="en-GB"/>
          </w:rPr>
          <w:tab/>
          <w:delText>pad out the bit string with zeroes in least significant bit positions to achieve 128 bits, denoted D</w:delText>
        </w:r>
        <w:r w:rsidRPr="00715AD3" w:rsidDel="002250C2">
          <w:rPr>
            <w:vertAlign w:val="subscript"/>
            <w:lang w:val="en-GB"/>
          </w:rPr>
          <w:delText>0</w:delText>
        </w:r>
        <w:r w:rsidRPr="00715AD3" w:rsidDel="002250C2">
          <w:rPr>
            <w:lang w:val="en-GB"/>
          </w:rPr>
          <w:delText>.</w:delText>
        </w:r>
      </w:del>
    </w:p>
    <w:p w:rsidR="00401505" w:rsidRPr="00715AD3" w:rsidDel="002250C2" w:rsidRDefault="00401505" w:rsidP="00401505">
      <w:pPr>
        <w:pStyle w:val="B7"/>
        <w:rPr>
          <w:del w:id="22134" w:author="CR#0249" w:date="2019-12-19T11:17:00Z"/>
          <w:lang w:val="en-GB"/>
        </w:rPr>
      </w:pPr>
      <w:del w:id="22135" w:author="CR#0249" w:date="2019-12-19T11:17:00Z">
        <w:r w:rsidRPr="00715AD3" w:rsidDel="002250C2">
          <w:rPr>
            <w:lang w:val="en-GB"/>
          </w:rPr>
          <w:delText>7&gt;</w:delText>
        </w:r>
        <w:r w:rsidRPr="00715AD3" w:rsidDel="002250C2">
          <w:rPr>
            <w:lang w:val="en-GB"/>
          </w:rPr>
          <w:tab/>
          <w:delText>determine the initial Counter C</w:delText>
        </w:r>
        <w:r w:rsidRPr="00715AD3" w:rsidDel="002250C2">
          <w:rPr>
            <w:vertAlign w:val="subscript"/>
            <w:lang w:val="en-GB"/>
          </w:rPr>
          <w:delText>1</w:delText>
        </w:r>
        <w:r w:rsidRPr="00715AD3" w:rsidDel="002250C2">
          <w:rPr>
            <w:lang w:val="en-GB"/>
          </w:rPr>
          <w:delText xml:space="preserve"> = (C</w:delText>
        </w:r>
        <w:r w:rsidRPr="00715AD3" w:rsidDel="002250C2">
          <w:rPr>
            <w:vertAlign w:val="subscript"/>
            <w:lang w:val="en-GB"/>
          </w:rPr>
          <w:delText>0</w:delText>
        </w:r>
        <w:r w:rsidRPr="00715AD3" w:rsidDel="002250C2">
          <w:rPr>
            <w:lang w:val="en-GB"/>
          </w:rPr>
          <w:delText xml:space="preserve"> + D</w:delText>
        </w:r>
        <w:r w:rsidRPr="00715AD3" w:rsidDel="002250C2">
          <w:rPr>
            <w:vertAlign w:val="subscript"/>
            <w:lang w:val="en-GB"/>
          </w:rPr>
          <w:delText>0</w:delText>
        </w:r>
        <w:r w:rsidRPr="00715AD3" w:rsidDel="002250C2">
          <w:rPr>
            <w:lang w:val="en-GB"/>
          </w:rPr>
          <w:delText>) mod 2</w:delText>
        </w:r>
        <w:r w:rsidRPr="00715AD3" w:rsidDel="002250C2">
          <w:rPr>
            <w:vertAlign w:val="superscript"/>
            <w:lang w:val="en-GB"/>
          </w:rPr>
          <w:delText>128</w:delText>
        </w:r>
        <w:r w:rsidRPr="00715AD3" w:rsidDel="002250C2">
          <w:rPr>
            <w:lang w:val="en-GB"/>
          </w:rPr>
          <w:delText xml:space="preserve"> (where all values are treated as non-negative integers);</w:delText>
        </w:r>
      </w:del>
    </w:p>
    <w:p w:rsidR="00401505" w:rsidRPr="00715AD3" w:rsidDel="002250C2" w:rsidRDefault="00401505" w:rsidP="00401505">
      <w:pPr>
        <w:pStyle w:val="B7"/>
        <w:rPr>
          <w:del w:id="22136" w:author="CR#0249" w:date="2019-12-19T11:17:00Z"/>
          <w:lang w:val="en-GB"/>
        </w:rPr>
      </w:pPr>
      <w:del w:id="22137" w:author="CR#0249" w:date="2019-12-19T11:17:00Z">
        <w:r w:rsidRPr="00715AD3" w:rsidDel="002250C2">
          <w:rPr>
            <w:lang w:val="en-GB"/>
          </w:rPr>
          <w:delText>7&gt;</w:delText>
        </w:r>
        <w:r w:rsidRPr="00715AD3" w:rsidDel="002250C2">
          <w:rPr>
            <w:lang w:val="en-GB"/>
          </w:rPr>
          <w:tab/>
          <w:delText>determine any subsequent counter C</w:delText>
        </w:r>
        <w:r w:rsidRPr="00715AD3" w:rsidDel="002250C2">
          <w:rPr>
            <w:vertAlign w:val="subscript"/>
            <w:lang w:val="en-GB"/>
          </w:rPr>
          <w:delText>i</w:delText>
        </w:r>
        <w:r w:rsidRPr="00715AD3" w:rsidDel="002250C2">
          <w:rPr>
            <w:lang w:val="en-GB"/>
          </w:rPr>
          <w:delText xml:space="preserve"> from the previous counter C</w:delText>
        </w:r>
        <w:r w:rsidRPr="00715AD3" w:rsidDel="002250C2">
          <w:rPr>
            <w:vertAlign w:val="subscript"/>
            <w:lang w:val="en-GB"/>
          </w:rPr>
          <w:delText>i-1</w:delText>
        </w:r>
        <w:r w:rsidRPr="00715AD3" w:rsidDel="002250C2">
          <w:rPr>
            <w:lang w:val="en-GB"/>
          </w:rPr>
          <w:delText xml:space="preserve"> as C</w:delText>
        </w:r>
        <w:r w:rsidRPr="00715AD3" w:rsidDel="002250C2">
          <w:rPr>
            <w:vertAlign w:val="subscript"/>
            <w:lang w:val="en-GB"/>
          </w:rPr>
          <w:delText>i</w:delText>
        </w:r>
        <w:r w:rsidRPr="00715AD3" w:rsidDel="002250C2">
          <w:rPr>
            <w:lang w:val="en-GB"/>
          </w:rPr>
          <w:delText xml:space="preserve"> = (C</w:delText>
        </w:r>
        <w:r w:rsidRPr="00715AD3" w:rsidDel="002250C2">
          <w:rPr>
            <w:vertAlign w:val="subscript"/>
            <w:lang w:val="en-GB"/>
          </w:rPr>
          <w:delText>i-1</w:delText>
        </w:r>
        <w:r w:rsidRPr="00715AD3" w:rsidDel="002250C2">
          <w:rPr>
            <w:lang w:val="en-GB"/>
          </w:rPr>
          <w:delText xml:space="preserve"> + 1) mod 2</w:delText>
        </w:r>
        <w:r w:rsidRPr="00715AD3" w:rsidDel="002250C2">
          <w:rPr>
            <w:vertAlign w:val="superscript"/>
            <w:lang w:val="en-GB"/>
          </w:rPr>
          <w:delText>128</w:delText>
        </w:r>
        <w:r w:rsidRPr="00715AD3" w:rsidDel="002250C2">
          <w:rPr>
            <w:lang w:val="en-GB"/>
          </w:rPr>
          <w:delText>;</w:delText>
        </w:r>
      </w:del>
    </w:p>
    <w:p w:rsidR="00401505" w:rsidRPr="00715AD3" w:rsidDel="002250C2" w:rsidRDefault="00401505" w:rsidP="00401505">
      <w:pPr>
        <w:pStyle w:val="B7"/>
        <w:rPr>
          <w:del w:id="22138" w:author="CR#0249" w:date="2019-12-19T11:17:00Z"/>
          <w:i/>
          <w:lang w:val="en-GB"/>
        </w:rPr>
      </w:pPr>
      <w:del w:id="22139" w:author="CR#0249" w:date="2019-12-19T11:17:00Z">
        <w:r w:rsidRPr="00715AD3" w:rsidDel="002250C2">
          <w:rPr>
            <w:lang w:val="en-GB"/>
          </w:rPr>
          <w:delText>7&gt;</w:delText>
        </w:r>
        <w:r w:rsidRPr="00715AD3" w:rsidDel="002250C2">
          <w:rPr>
            <w:lang w:val="en-GB"/>
          </w:rPr>
          <w:tab/>
          <w:delText>use the sequence of counters &lt;C</w:delText>
        </w:r>
        <w:r w:rsidRPr="00715AD3" w:rsidDel="002250C2">
          <w:rPr>
            <w:vertAlign w:val="subscript"/>
            <w:lang w:val="en-GB"/>
          </w:rPr>
          <w:delText>1</w:delText>
        </w:r>
        <w:r w:rsidRPr="00715AD3" w:rsidDel="002250C2">
          <w:rPr>
            <w:lang w:val="en-GB"/>
          </w:rPr>
          <w:delText>, C</w:delText>
        </w:r>
        <w:r w:rsidRPr="00715AD3" w:rsidDel="002250C2">
          <w:rPr>
            <w:vertAlign w:val="subscript"/>
            <w:lang w:val="en-GB"/>
          </w:rPr>
          <w:delText>2</w:delText>
        </w:r>
        <w:r w:rsidRPr="00715AD3" w:rsidDel="002250C2">
          <w:rPr>
            <w:lang w:val="en-GB"/>
          </w:rPr>
          <w:delText>, C</w:delText>
        </w:r>
        <w:r w:rsidRPr="00715AD3" w:rsidDel="002250C2">
          <w:rPr>
            <w:vertAlign w:val="subscript"/>
            <w:lang w:val="en-GB"/>
          </w:rPr>
          <w:delText>3</w:delText>
        </w:r>
        <w:r w:rsidRPr="00715AD3" w:rsidDel="002250C2">
          <w:rPr>
            <w:lang w:val="en-GB"/>
          </w:rPr>
          <w:delText>, …&gt; and the cipher key value to decipher the assembled assistance data element;</w:delText>
        </w:r>
      </w:del>
    </w:p>
    <w:p w:rsidR="00401505" w:rsidRPr="00715AD3" w:rsidDel="002250C2" w:rsidRDefault="00401505" w:rsidP="00401505">
      <w:pPr>
        <w:pStyle w:val="B7"/>
        <w:rPr>
          <w:del w:id="22140" w:author="CR#0249" w:date="2019-12-19T11:17:00Z"/>
          <w:lang w:val="en-GB"/>
        </w:rPr>
      </w:pPr>
      <w:del w:id="22141" w:author="CR#0249" w:date="2019-12-19T11:17:00Z">
        <w:r w:rsidRPr="00715AD3" w:rsidDel="002250C2">
          <w:rPr>
            <w:lang w:val="en-GB"/>
          </w:rPr>
          <w:delText>7&gt;</w:delText>
        </w:r>
        <w:r w:rsidRPr="00715AD3" w:rsidDel="002250C2">
          <w:rPr>
            <w:lang w:val="en-GB"/>
          </w:rPr>
          <w:tab/>
          <w:delText>decode the assembled and deciphered assistance data element and deliver the related assistance data to upper layers.</w:delText>
        </w:r>
      </w:del>
    </w:p>
    <w:p w:rsidR="00401505" w:rsidRPr="00715AD3" w:rsidDel="002250C2" w:rsidRDefault="00401505" w:rsidP="00401505">
      <w:pPr>
        <w:pStyle w:val="B6"/>
        <w:rPr>
          <w:del w:id="22142" w:author="CR#0249" w:date="2019-12-19T11:17:00Z"/>
          <w:lang w:val="en-GB"/>
        </w:rPr>
      </w:pPr>
      <w:del w:id="22143" w:author="CR#0249" w:date="2019-12-19T11:17:00Z">
        <w:r w:rsidRPr="00715AD3" w:rsidDel="002250C2">
          <w:rPr>
            <w:lang w:val="en-GB"/>
          </w:rPr>
          <w:delText>6&gt;</w:delText>
        </w:r>
        <w:r w:rsidRPr="00715AD3" w:rsidDel="002250C2">
          <w:rPr>
            <w:lang w:val="en-GB"/>
          </w:rPr>
          <w:tab/>
          <w:delText>else:</w:delText>
        </w:r>
      </w:del>
    </w:p>
    <w:p w:rsidR="00401505" w:rsidRPr="00715AD3" w:rsidDel="002250C2" w:rsidRDefault="00401505" w:rsidP="00401505">
      <w:pPr>
        <w:pStyle w:val="B7"/>
        <w:rPr>
          <w:del w:id="22144" w:author="CR#0249" w:date="2019-12-19T11:17:00Z"/>
          <w:lang w:val="en-GB"/>
        </w:rPr>
      </w:pPr>
      <w:del w:id="22145" w:author="CR#0249" w:date="2019-12-19T11:17:00Z">
        <w:r w:rsidRPr="00715AD3" w:rsidDel="002250C2">
          <w:rPr>
            <w:lang w:val="en-GB"/>
          </w:rPr>
          <w:delText>7&gt;</w:delText>
        </w:r>
        <w:r w:rsidRPr="00715AD3" w:rsidDel="002250C2">
          <w:rPr>
            <w:lang w:val="en-GB"/>
          </w:rPr>
          <w:tab/>
          <w:delText>discard the assembled assistance data element.</w:delText>
        </w:r>
      </w:del>
    </w:p>
    <w:p w:rsidR="00401505" w:rsidRPr="00715AD3" w:rsidDel="002250C2" w:rsidRDefault="00401505" w:rsidP="00401505">
      <w:pPr>
        <w:pStyle w:val="B5"/>
        <w:rPr>
          <w:del w:id="22146" w:author="CR#0249" w:date="2019-12-19T11:17:00Z"/>
        </w:rPr>
      </w:pPr>
      <w:del w:id="22147" w:author="CR#0249" w:date="2019-12-19T11:17:00Z">
        <w:r w:rsidRPr="00715AD3" w:rsidDel="002250C2">
          <w:delText>5&gt;</w:delText>
        </w:r>
        <w:r w:rsidRPr="00715AD3" w:rsidDel="002250C2">
          <w:tab/>
          <w:delText>else:</w:delText>
        </w:r>
      </w:del>
    </w:p>
    <w:p w:rsidR="00401505" w:rsidRPr="00715AD3" w:rsidDel="002250C2" w:rsidRDefault="00401505" w:rsidP="00401505">
      <w:pPr>
        <w:pStyle w:val="B6"/>
        <w:rPr>
          <w:del w:id="22148" w:author="CR#0249" w:date="2019-12-19T11:17:00Z"/>
          <w:lang w:val="en-GB"/>
        </w:rPr>
      </w:pPr>
      <w:del w:id="22149" w:author="CR#0249" w:date="2019-12-19T11:17:00Z">
        <w:r w:rsidRPr="00715AD3" w:rsidDel="002250C2">
          <w:rPr>
            <w:lang w:val="en-GB"/>
          </w:rPr>
          <w:delText>6&gt;</w:delText>
        </w:r>
        <w:r w:rsidRPr="00715AD3" w:rsidDel="002250C2">
          <w:rPr>
            <w:lang w:val="en-GB"/>
          </w:rPr>
          <w:tab/>
          <w:delText>decode the assembled assistance data element and deliver the related assistance data to upper layers.</w:delText>
        </w:r>
      </w:del>
    </w:p>
    <w:p w:rsidR="00401505" w:rsidRPr="00715AD3" w:rsidDel="002250C2" w:rsidRDefault="00401505" w:rsidP="00401505">
      <w:pPr>
        <w:pStyle w:val="NO"/>
        <w:rPr>
          <w:del w:id="22150" w:author="CR#0249" w:date="2019-12-19T11:17:00Z"/>
        </w:rPr>
      </w:pPr>
      <w:del w:id="22151" w:author="CR#0249" w:date="2019-12-19T11:17:00Z">
        <w:r w:rsidRPr="00715AD3" w:rsidDel="002250C2">
          <w:rPr>
            <w:lang w:eastAsia="en-GB"/>
          </w:rPr>
          <w:lastRenderedPageBreak/>
          <w:delText>NOTE:</w:delText>
        </w:r>
        <w:r w:rsidRPr="00715AD3" w:rsidDel="002250C2">
          <w:rPr>
            <w:lang w:eastAsia="en-GB"/>
          </w:rPr>
          <w:tab/>
        </w:r>
        <w:r w:rsidRPr="00715AD3" w:rsidDel="002250C2">
          <w:delText xml:space="preserve">As an optional optimisation when </w:delText>
        </w:r>
        <w:r w:rsidRPr="00715AD3" w:rsidDel="002250C2">
          <w:rPr>
            <w:i/>
          </w:rPr>
          <w:delText>segmentationOption</w:delText>
        </w:r>
        <w:r w:rsidRPr="00715AD3" w:rsidDel="002250C2">
          <w:delText xml:space="preserve"> indicates </w:delText>
        </w:r>
        <w:r w:rsidR="00534549" w:rsidRPr="00715AD3" w:rsidDel="002250C2">
          <w:delText>'</w:delText>
        </w:r>
        <w:r w:rsidRPr="00715AD3" w:rsidDel="002250C2">
          <w:rPr>
            <w:i/>
          </w:rPr>
          <w:delText>octet-string-seg</w:delText>
        </w:r>
        <w:r w:rsidR="00534549" w:rsidRPr="00715AD3" w:rsidDel="002250C2">
          <w:delText>'</w:delText>
        </w:r>
        <w:r w:rsidRPr="00715AD3" w:rsidDel="002250C2">
          <w:delText xml:space="preserve">, a target device may verify if the </w:delText>
        </w:r>
        <w:r w:rsidRPr="00715AD3" w:rsidDel="002250C2">
          <w:rPr>
            <w:i/>
          </w:rPr>
          <w:delText>cipheringKeyData</w:delText>
        </w:r>
        <w:r w:rsidRPr="00715AD3" w:rsidDel="002250C2">
          <w:delText xml:space="preserve"> is included in the first segment as soon as the first segment is received and, if included, may verify that the UE has obtained a valid cipher key value and the first portion of the initial Counter denoted C</w:delText>
        </w:r>
        <w:r w:rsidRPr="00715AD3" w:rsidDel="002250C2">
          <w:rPr>
            <w:vertAlign w:val="subscript"/>
          </w:rPr>
          <w:delText>0</w:delText>
        </w:r>
        <w:r w:rsidRPr="00715AD3" w:rsidDel="002250C2">
          <w:delText xml:space="preserve"> corresponding to the </w:delText>
        </w:r>
        <w:r w:rsidRPr="00715AD3" w:rsidDel="002250C2">
          <w:rPr>
            <w:i/>
          </w:rPr>
          <w:delText xml:space="preserve">cipherSetID </w:delText>
        </w:r>
        <w:r w:rsidRPr="00715AD3" w:rsidDel="002250C2">
          <w:delText>using NAS signalling. When the UE has not obtained a valid cipher key value and initial Counter C</w:delText>
        </w:r>
        <w:r w:rsidRPr="00715AD3" w:rsidDel="002250C2">
          <w:rPr>
            <w:vertAlign w:val="subscript"/>
          </w:rPr>
          <w:delText>0</w:delText>
        </w:r>
        <w:r w:rsidRPr="00715AD3" w:rsidDel="002250C2">
          <w:delText xml:space="preserve"> using NAS signalling, the UE may discard the first segment and ignore all subsequent segments.</w:delText>
        </w:r>
      </w:del>
    </w:p>
    <w:p w:rsidR="00401505" w:rsidRPr="00715AD3" w:rsidDel="002250C2" w:rsidRDefault="00401505" w:rsidP="00401505">
      <w:pPr>
        <w:rPr>
          <w:del w:id="22152" w:author="CR#0249" w:date="2019-12-19T11:17:00Z"/>
        </w:rPr>
      </w:pPr>
      <w:del w:id="22153" w:author="CR#0249" w:date="2019-12-19T11:17:00Z">
        <w:r w:rsidRPr="00715AD3" w:rsidDel="002250C2">
          <w:delText>The value for D</w:delText>
        </w:r>
        <w:r w:rsidRPr="00715AD3" w:rsidDel="002250C2">
          <w:rPr>
            <w:vertAlign w:val="subscript"/>
          </w:rPr>
          <w:delText>0</w:delText>
        </w:r>
        <w:r w:rsidRPr="00715AD3" w:rsidDel="002250C2">
          <w:delText xml:space="preserve"> shall be different for different </w:delText>
        </w:r>
        <w:r w:rsidRPr="00715AD3" w:rsidDel="002250C2">
          <w:rPr>
            <w:i/>
            <w:lang w:eastAsia="en-GB"/>
          </w:rPr>
          <w:delText>AssistanceDataSIBelement</w:delText>
        </w:r>
        <w:r w:rsidR="00534549" w:rsidRPr="00715AD3" w:rsidDel="002250C2">
          <w:rPr>
            <w:lang w:eastAsia="en-GB"/>
          </w:rPr>
          <w:delText>'</w:delText>
        </w:r>
        <w:r w:rsidRPr="00715AD3" w:rsidDel="002250C2">
          <w:rPr>
            <w:lang w:eastAsia="en-GB"/>
          </w:rPr>
          <w:delText>s</w:delText>
        </w:r>
        <w:r w:rsidRPr="00715AD3" w:rsidDel="002250C2">
          <w:rPr>
            <w:rFonts w:eastAsia="SimSun"/>
          </w:rPr>
          <w:delText xml:space="preserve"> </w:delText>
        </w:r>
        <w:r w:rsidRPr="00715AD3" w:rsidDel="002250C2">
          <w:delText>to ensure that the counters derived from C</w:delText>
        </w:r>
        <w:r w:rsidRPr="00715AD3" w:rsidDel="002250C2">
          <w:rPr>
            <w:vertAlign w:val="subscript"/>
          </w:rPr>
          <w:delText>1</w:delText>
        </w:r>
        <w:r w:rsidRPr="00715AD3" w:rsidDel="002250C2">
          <w:delText xml:space="preserve"> for any </w:delText>
        </w:r>
        <w:r w:rsidRPr="00715AD3" w:rsidDel="002250C2">
          <w:rPr>
            <w:rFonts w:eastAsia="SimSun"/>
            <w:i/>
          </w:rPr>
          <w:delText>assistanceDataElement</w:delText>
        </w:r>
        <w:r w:rsidRPr="00715AD3" w:rsidDel="002250C2">
          <w:delText xml:space="preserve"> are different to the counters for any other </w:delText>
        </w:r>
        <w:r w:rsidRPr="00715AD3" w:rsidDel="002250C2">
          <w:rPr>
            <w:rFonts w:eastAsia="SimSun"/>
            <w:i/>
          </w:rPr>
          <w:delText>assistanceDataElement</w:delText>
        </w:r>
        <w:r w:rsidRPr="00715AD3" w:rsidDel="002250C2">
          <w:delText xml:space="preserve"> for a given ciphering key.</w:delText>
        </w:r>
      </w:del>
    </w:p>
    <w:p w:rsidR="00401505" w:rsidRPr="00715AD3" w:rsidDel="002250C2" w:rsidRDefault="00401505" w:rsidP="00401505">
      <w:pPr>
        <w:rPr>
          <w:del w:id="22154" w:author="CR#0249" w:date="2019-12-19T11:17:00Z"/>
        </w:rPr>
      </w:pPr>
      <w:del w:id="22155" w:author="CR#0249" w:date="2019-12-19T11:17:00Z">
        <w:r w:rsidRPr="00715AD3" w:rsidDel="002250C2">
          <w:delText>D</w:delText>
        </w:r>
        <w:r w:rsidRPr="00715AD3" w:rsidDel="002250C2">
          <w:rPr>
            <w:vertAlign w:val="subscript"/>
          </w:rPr>
          <w:delText>0</w:delText>
        </w:r>
        <w:r w:rsidRPr="00715AD3" w:rsidDel="002250C2">
          <w:delText xml:space="preserve"> shall contain at least 16 least significant bits (LSBs) set to zero to ensure that the values of D</w:delText>
        </w:r>
        <w:r w:rsidRPr="00715AD3" w:rsidDel="002250C2">
          <w:rPr>
            <w:vertAlign w:val="subscript"/>
          </w:rPr>
          <w:delText>0</w:delText>
        </w:r>
        <w:r w:rsidRPr="00715AD3" w:rsidDel="002250C2">
          <w:delText xml:space="preserve"> differ from another by a large value.</w:delText>
        </w:r>
      </w:del>
    </w:p>
    <w:p w:rsidR="00401505" w:rsidRPr="00715AD3" w:rsidDel="002250C2" w:rsidRDefault="00401505" w:rsidP="00401505">
      <w:pPr>
        <w:pStyle w:val="Heading2"/>
        <w:rPr>
          <w:del w:id="22156" w:author="CR#0249" w:date="2019-12-19T11:17:00Z"/>
        </w:rPr>
      </w:pPr>
      <w:bookmarkStart w:id="22157" w:name="_Toc20690914"/>
      <w:del w:id="22158" w:author="CR#0249" w:date="2019-12-19T11:17:00Z">
        <w:r w:rsidRPr="00715AD3" w:rsidDel="002250C2">
          <w:delText>7.4</w:delText>
        </w:r>
        <w:r w:rsidRPr="00715AD3" w:rsidDel="002250C2">
          <w:tab/>
          <w:delText>Broadcast information elements</w:delText>
        </w:r>
        <w:bookmarkEnd w:id="22157"/>
      </w:del>
    </w:p>
    <w:p w:rsidR="00401505" w:rsidRPr="00715AD3" w:rsidDel="002250C2" w:rsidRDefault="00401505" w:rsidP="00401505">
      <w:pPr>
        <w:pStyle w:val="Heading3"/>
        <w:rPr>
          <w:del w:id="22159" w:author="CR#0249" w:date="2019-12-19T11:17:00Z"/>
          <w:rFonts w:eastAsia="SimSun" w:cs="Arial"/>
          <w:kern w:val="2"/>
        </w:rPr>
      </w:pPr>
      <w:bookmarkStart w:id="22160" w:name="_Toc20690915"/>
      <w:del w:id="22161" w:author="CR#0249" w:date="2019-12-19T11:17:00Z">
        <w:r w:rsidRPr="00715AD3" w:rsidDel="002250C2">
          <w:rPr>
            <w:rStyle w:val="Heading3Char"/>
            <w:color w:val="auto"/>
          </w:rPr>
          <w:delText>7.4.1</w:delText>
        </w:r>
        <w:r w:rsidRPr="00715AD3" w:rsidDel="002250C2">
          <w:rPr>
            <w:rStyle w:val="Heading3Char"/>
            <w:color w:val="auto"/>
          </w:rPr>
          <w:tab/>
          <w:delText>Basic production</w:delText>
        </w:r>
        <w:bookmarkEnd w:id="22160"/>
      </w:del>
    </w:p>
    <w:p w:rsidR="00401505" w:rsidRPr="00715AD3" w:rsidDel="002250C2" w:rsidRDefault="00401505" w:rsidP="00401505">
      <w:pPr>
        <w:rPr>
          <w:del w:id="22162" w:author="CR#0249" w:date="2019-12-19T11:17:00Z"/>
        </w:rPr>
      </w:pPr>
      <w:del w:id="22163" w:author="CR#0249" w:date="2019-12-19T11:17:00Z">
        <w:r w:rsidRPr="00715AD3" w:rsidDel="002250C2">
          <w:delText>This clause defines the broadcast information elements which are encoded as 'basic production' for other purposes than encoding the IE within an LPP message.</w:delText>
        </w:r>
      </w:del>
    </w:p>
    <w:p w:rsidR="00401505" w:rsidRPr="00715AD3" w:rsidDel="002250C2" w:rsidRDefault="00401505" w:rsidP="00401505">
      <w:pPr>
        <w:rPr>
          <w:del w:id="22164" w:author="CR#0249" w:date="2019-12-19T11:17:00Z"/>
        </w:rPr>
      </w:pPr>
      <w:del w:id="22165" w:author="CR#0249" w:date="2019-12-19T11:17:00Z">
        <w:r w:rsidRPr="00715AD3" w:rsidDel="002250C2">
          <w:delText>The 'basic production' is obtained from their ASN.1 definitions by use of Basic Packed Encoding Rules (BASIC-PER), Unaligned Variant, as specified in ITU-T Rec. X.691 [22]. It always contains a multiple of 8 bits.</w:delText>
        </w:r>
      </w:del>
    </w:p>
    <w:p w:rsidR="00401505" w:rsidRPr="00715AD3" w:rsidDel="002250C2" w:rsidRDefault="00401505" w:rsidP="00401505">
      <w:pPr>
        <w:pStyle w:val="Heading3"/>
        <w:rPr>
          <w:del w:id="22166" w:author="CR#0249" w:date="2019-12-19T11:17:00Z"/>
          <w:rFonts w:eastAsia="SimSun" w:cs="Arial"/>
          <w:kern w:val="2"/>
        </w:rPr>
      </w:pPr>
      <w:bookmarkStart w:id="22167" w:name="_Toc20690916"/>
      <w:del w:id="22168" w:author="CR#0249" w:date="2019-12-19T11:17:00Z">
        <w:r w:rsidRPr="00715AD3" w:rsidDel="002250C2">
          <w:rPr>
            <w:rStyle w:val="Heading3Char"/>
            <w:color w:val="auto"/>
          </w:rPr>
          <w:delText>7.4.2</w:delText>
        </w:r>
        <w:r w:rsidRPr="00715AD3" w:rsidDel="002250C2">
          <w:rPr>
            <w:rStyle w:val="Heading3Char"/>
            <w:color w:val="auto"/>
          </w:rPr>
          <w:tab/>
          <w:delText>Element definitions</w:delText>
        </w:r>
        <w:bookmarkEnd w:id="22167"/>
      </w:del>
    </w:p>
    <w:p w:rsidR="00401505" w:rsidRPr="00715AD3" w:rsidDel="002250C2" w:rsidRDefault="00401505" w:rsidP="00401505">
      <w:pPr>
        <w:pStyle w:val="Heading4"/>
        <w:rPr>
          <w:del w:id="22169" w:author="CR#0249" w:date="2019-12-19T11:17:00Z"/>
        </w:rPr>
      </w:pPr>
      <w:bookmarkStart w:id="22170" w:name="_Toc20690917"/>
      <w:del w:id="22171" w:author="CR#0249" w:date="2019-12-19T11:17:00Z">
        <w:r w:rsidRPr="00715AD3" w:rsidDel="002250C2">
          <w:delText>–</w:delText>
        </w:r>
        <w:r w:rsidRPr="00715AD3" w:rsidDel="002250C2">
          <w:tab/>
        </w:r>
        <w:r w:rsidRPr="00715AD3" w:rsidDel="002250C2">
          <w:rPr>
            <w:i/>
          </w:rPr>
          <w:delText>AssistanceDataSIBelement</w:delText>
        </w:r>
        <w:bookmarkEnd w:id="22170"/>
      </w:del>
    </w:p>
    <w:p w:rsidR="00401505" w:rsidRPr="00715AD3" w:rsidDel="002250C2" w:rsidRDefault="00401505" w:rsidP="00401505">
      <w:pPr>
        <w:rPr>
          <w:del w:id="22172" w:author="CR#0249" w:date="2019-12-19T11:17:00Z"/>
        </w:rPr>
      </w:pPr>
      <w:del w:id="22173" w:author="CR#0249" w:date="2019-12-19T11:17:00Z">
        <w:r w:rsidRPr="00715AD3" w:rsidDel="002250C2">
          <w:delText xml:space="preserve">The IE </w:delText>
        </w:r>
        <w:r w:rsidRPr="00715AD3" w:rsidDel="002250C2">
          <w:rPr>
            <w:i/>
            <w:noProof/>
          </w:rPr>
          <w:delText xml:space="preserve">AssistanceDataSIBelement </w:delText>
        </w:r>
        <w:r w:rsidRPr="00715AD3" w:rsidDel="002250C2">
          <w:delText xml:space="preserve">is used in the IE </w:delText>
        </w:r>
        <w:r w:rsidR="00B43457" w:rsidRPr="00715AD3" w:rsidDel="002250C2">
          <w:rPr>
            <w:i/>
          </w:rPr>
          <w:delText xml:space="preserve">SystemInformationBlockPos </w:delText>
        </w:r>
        <w:r w:rsidRPr="00715AD3" w:rsidDel="002250C2">
          <w:delText>as specified in TS 36.331 [12].</w:delText>
        </w:r>
      </w:del>
    </w:p>
    <w:p w:rsidR="00401505" w:rsidRPr="00715AD3" w:rsidDel="002250C2" w:rsidRDefault="00401505" w:rsidP="00401505">
      <w:pPr>
        <w:pStyle w:val="PL"/>
        <w:shd w:val="clear" w:color="auto" w:fill="E6E6E6"/>
        <w:rPr>
          <w:del w:id="22174" w:author="CR#0249" w:date="2019-12-19T11:17:00Z"/>
        </w:rPr>
      </w:pPr>
      <w:del w:id="22175" w:author="CR#0249" w:date="2019-12-19T11:17:00Z">
        <w:r w:rsidRPr="00715AD3" w:rsidDel="002250C2">
          <w:delText>-- ASN1START</w:delText>
        </w:r>
      </w:del>
    </w:p>
    <w:p w:rsidR="00401505" w:rsidRPr="00715AD3" w:rsidDel="002250C2" w:rsidRDefault="00401505" w:rsidP="00401505">
      <w:pPr>
        <w:pStyle w:val="PL"/>
        <w:shd w:val="clear" w:color="auto" w:fill="E6E6E6"/>
        <w:rPr>
          <w:del w:id="22176" w:author="CR#0249" w:date="2019-12-19T11:17:00Z"/>
        </w:rPr>
      </w:pPr>
    </w:p>
    <w:p w:rsidR="00401505" w:rsidRPr="00715AD3" w:rsidDel="002250C2" w:rsidRDefault="00401505" w:rsidP="00401505">
      <w:pPr>
        <w:pStyle w:val="PL"/>
        <w:shd w:val="clear" w:color="auto" w:fill="E6E6E6"/>
        <w:rPr>
          <w:del w:id="22177" w:author="CR#0249" w:date="2019-12-19T11:17:00Z"/>
        </w:rPr>
      </w:pPr>
      <w:del w:id="22178" w:author="CR#0249" w:date="2019-12-19T11:17:00Z">
        <w:r w:rsidRPr="00715AD3" w:rsidDel="002250C2">
          <w:rPr>
            <w:lang w:eastAsia="en-GB"/>
          </w:rPr>
          <w:delText>AssistanceDataSIBelement-r15</w:delText>
        </w:r>
        <w:r w:rsidRPr="00715AD3" w:rsidDel="002250C2">
          <w:delText xml:space="preserve"> ::= SEQUENCE {</w:delText>
        </w:r>
      </w:del>
    </w:p>
    <w:p w:rsidR="00B66C1F" w:rsidRPr="00715AD3" w:rsidDel="002250C2"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179" w:author="CR#0249" w:date="2019-12-19T11:17:00Z"/>
          <w:rFonts w:ascii="Courier New" w:hAnsi="Courier New"/>
          <w:noProof/>
          <w:sz w:val="16"/>
        </w:rPr>
      </w:pPr>
      <w:del w:id="22180" w:author="CR#0249" w:date="2019-12-19T11:17:00Z">
        <w:r w:rsidRPr="00715AD3" w:rsidDel="002250C2">
          <w:rPr>
            <w:rFonts w:ascii="Courier New" w:hAnsi="Courier New"/>
            <w:noProof/>
            <w:sz w:val="16"/>
          </w:rPr>
          <w:tab/>
          <w:delText>valueTag-r15</w:delText>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INTEGER (0..63)</w:delText>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r>
        <w:r w:rsidRPr="00715AD3" w:rsidDel="002250C2">
          <w:rPr>
            <w:rFonts w:ascii="Courier New" w:hAnsi="Courier New"/>
            <w:noProof/>
            <w:sz w:val="16"/>
          </w:rPr>
          <w:tab/>
          <w:delText>OPTIONAL,</w:delText>
        </w:r>
      </w:del>
    </w:p>
    <w:p w:rsidR="00B66C1F" w:rsidRPr="00715AD3" w:rsidDel="002250C2" w:rsidRDefault="00B66C1F" w:rsidP="00B66C1F">
      <w:pPr>
        <w:pStyle w:val="PL"/>
        <w:shd w:val="clear" w:color="auto" w:fill="E6E6E6"/>
        <w:rPr>
          <w:del w:id="22181" w:author="CR#0249" w:date="2019-12-19T11:17:00Z"/>
        </w:rPr>
      </w:pPr>
      <w:del w:id="22182" w:author="CR#0249" w:date="2019-12-19T11:17:00Z">
        <w:r w:rsidRPr="00715AD3" w:rsidDel="002250C2">
          <w:tab/>
          <w:delText>expirationTime-r15</w:delText>
        </w:r>
        <w:r w:rsidRPr="00715AD3" w:rsidDel="002250C2">
          <w:tab/>
        </w:r>
        <w:r w:rsidRPr="00715AD3" w:rsidDel="002250C2">
          <w:tab/>
        </w:r>
        <w:r w:rsidRPr="00715AD3" w:rsidDel="002250C2">
          <w:tab/>
        </w:r>
        <w:r w:rsidRPr="00715AD3" w:rsidDel="002250C2">
          <w:tab/>
        </w:r>
        <w:r w:rsidRPr="00715AD3" w:rsidDel="002250C2">
          <w:tab/>
          <w:delText>UTCTime</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401505" w:rsidRPr="00715AD3" w:rsidDel="002250C2" w:rsidRDefault="00401505" w:rsidP="00401505">
      <w:pPr>
        <w:pStyle w:val="PL"/>
        <w:shd w:val="clear" w:color="auto" w:fill="E6E6E6"/>
        <w:rPr>
          <w:del w:id="22183" w:author="CR#0249" w:date="2019-12-19T11:17:00Z"/>
        </w:rPr>
      </w:pPr>
      <w:del w:id="22184" w:author="CR#0249" w:date="2019-12-19T11:17:00Z">
        <w:r w:rsidRPr="00715AD3" w:rsidDel="002250C2">
          <w:tab/>
          <w:delText>cipheringKeyData-r15</w:delText>
        </w:r>
        <w:r w:rsidRPr="00715AD3" w:rsidDel="002250C2">
          <w:tab/>
        </w:r>
        <w:r w:rsidRPr="00715AD3" w:rsidDel="002250C2">
          <w:tab/>
        </w:r>
        <w:r w:rsidRPr="00715AD3" w:rsidDel="002250C2">
          <w:tab/>
        </w:r>
        <w:r w:rsidRPr="00715AD3" w:rsidDel="002250C2">
          <w:tab/>
          <w:delText xml:space="preserve">CipheringKeyData-r15 </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401505" w:rsidRPr="00715AD3" w:rsidDel="002250C2" w:rsidRDefault="00401505" w:rsidP="00401505">
      <w:pPr>
        <w:pStyle w:val="PL"/>
        <w:shd w:val="clear" w:color="auto" w:fill="E6E6E6"/>
        <w:rPr>
          <w:del w:id="22185" w:author="CR#0249" w:date="2019-12-19T11:17:00Z"/>
        </w:rPr>
      </w:pPr>
      <w:del w:id="22186" w:author="CR#0249" w:date="2019-12-19T11:17:00Z">
        <w:r w:rsidRPr="00715AD3" w:rsidDel="002250C2">
          <w:tab/>
          <w:delText>segmentationInfo-r15</w:delText>
        </w:r>
        <w:r w:rsidRPr="00715AD3" w:rsidDel="002250C2">
          <w:tab/>
        </w:r>
        <w:r w:rsidRPr="00715AD3" w:rsidDel="002250C2">
          <w:tab/>
        </w:r>
        <w:r w:rsidRPr="00715AD3" w:rsidDel="002250C2">
          <w:tab/>
        </w:r>
        <w:r w:rsidRPr="00715AD3" w:rsidDel="002250C2">
          <w:tab/>
          <w:delText>SegmentationInfo-r15</w:delText>
        </w:r>
        <w:r w:rsidRPr="00715AD3" w:rsidDel="002250C2">
          <w:tab/>
        </w:r>
        <w:r w:rsidRPr="00715AD3" w:rsidDel="002250C2">
          <w:tab/>
        </w:r>
        <w:r w:rsidRPr="00715AD3" w:rsidDel="002250C2">
          <w:tab/>
        </w:r>
        <w:r w:rsidRPr="00715AD3" w:rsidDel="002250C2">
          <w:tab/>
        </w:r>
        <w:r w:rsidRPr="00715AD3" w:rsidDel="002250C2">
          <w:tab/>
        </w:r>
        <w:r w:rsidRPr="00715AD3" w:rsidDel="002250C2">
          <w:tab/>
          <w:delText>OPTIONAL,</w:delText>
        </w:r>
      </w:del>
    </w:p>
    <w:p w:rsidR="00401505" w:rsidRPr="00715AD3" w:rsidDel="002250C2" w:rsidRDefault="00401505" w:rsidP="00401505">
      <w:pPr>
        <w:pStyle w:val="PL"/>
        <w:shd w:val="clear" w:color="auto" w:fill="E6E6E6"/>
        <w:rPr>
          <w:del w:id="22187" w:author="CR#0249" w:date="2019-12-19T11:17:00Z"/>
          <w:lang w:eastAsia="en-GB"/>
        </w:rPr>
      </w:pPr>
      <w:del w:id="22188" w:author="CR#0249" w:date="2019-12-19T11:17:00Z">
        <w:r w:rsidRPr="00715AD3" w:rsidDel="002250C2">
          <w:rPr>
            <w:lang w:eastAsia="en-GB"/>
          </w:rPr>
          <w:tab/>
        </w:r>
        <w:bookmarkStart w:id="22189" w:name="_Hlk506164787"/>
        <w:r w:rsidRPr="00715AD3" w:rsidDel="002250C2">
          <w:rPr>
            <w:lang w:eastAsia="en-GB"/>
          </w:rPr>
          <w:delText>assistanceDataElement</w:delText>
        </w:r>
        <w:bookmarkEnd w:id="22189"/>
        <w:r w:rsidRPr="00715AD3" w:rsidDel="002250C2">
          <w:rPr>
            <w:lang w:eastAsia="en-GB"/>
          </w:rPr>
          <w:delText>-r15</w:delText>
        </w:r>
        <w:r w:rsidRPr="00715AD3" w:rsidDel="002250C2">
          <w:rPr>
            <w:lang w:eastAsia="en-GB"/>
          </w:rPr>
          <w:tab/>
        </w:r>
        <w:r w:rsidRPr="00715AD3" w:rsidDel="002250C2">
          <w:rPr>
            <w:lang w:eastAsia="en-GB"/>
          </w:rPr>
          <w:tab/>
        </w:r>
        <w:r w:rsidRPr="00715AD3" w:rsidDel="002250C2">
          <w:rPr>
            <w:lang w:eastAsia="en-GB"/>
          </w:rPr>
          <w:tab/>
          <w:delText>OCTET STRING,</w:delText>
        </w:r>
      </w:del>
    </w:p>
    <w:p w:rsidR="00401505" w:rsidRPr="00715AD3" w:rsidDel="002250C2" w:rsidRDefault="00401505" w:rsidP="00401505">
      <w:pPr>
        <w:pStyle w:val="PL"/>
        <w:shd w:val="clear" w:color="auto" w:fill="E6E6E6"/>
        <w:rPr>
          <w:del w:id="22190" w:author="CR#0249" w:date="2019-12-19T11:17:00Z"/>
        </w:rPr>
      </w:pPr>
      <w:del w:id="22191" w:author="CR#0249" w:date="2019-12-19T11:17:00Z">
        <w:r w:rsidRPr="00715AD3" w:rsidDel="002250C2">
          <w:tab/>
          <w:delText>...</w:delText>
        </w:r>
      </w:del>
    </w:p>
    <w:p w:rsidR="00401505" w:rsidRPr="00715AD3" w:rsidDel="002250C2" w:rsidRDefault="00401505" w:rsidP="00401505">
      <w:pPr>
        <w:pStyle w:val="PL"/>
        <w:shd w:val="clear" w:color="auto" w:fill="E6E6E6"/>
        <w:rPr>
          <w:del w:id="22192" w:author="CR#0249" w:date="2019-12-19T11:17:00Z"/>
          <w:rFonts w:eastAsia="MS Mincho"/>
        </w:rPr>
      </w:pPr>
      <w:del w:id="22193" w:author="CR#0249" w:date="2019-12-19T11:17:00Z">
        <w:r w:rsidRPr="00715AD3" w:rsidDel="002250C2">
          <w:rPr>
            <w:rFonts w:eastAsia="MS Mincho"/>
          </w:rPr>
          <w:delText>}</w:delText>
        </w:r>
      </w:del>
    </w:p>
    <w:p w:rsidR="00401505" w:rsidRPr="00715AD3" w:rsidDel="002250C2" w:rsidRDefault="00401505" w:rsidP="00401505">
      <w:pPr>
        <w:pStyle w:val="PL"/>
        <w:shd w:val="clear" w:color="auto" w:fill="E6E6E6"/>
        <w:rPr>
          <w:del w:id="22194" w:author="CR#0249" w:date="2019-12-19T11:17:00Z"/>
          <w:rFonts w:eastAsia="MS Mincho"/>
        </w:rPr>
      </w:pPr>
    </w:p>
    <w:p w:rsidR="00401505" w:rsidRPr="00715AD3" w:rsidDel="002250C2" w:rsidRDefault="00401505" w:rsidP="00401505">
      <w:pPr>
        <w:pStyle w:val="PL"/>
        <w:shd w:val="clear" w:color="auto" w:fill="E6E6E6"/>
        <w:rPr>
          <w:del w:id="22195" w:author="CR#0249" w:date="2019-12-19T11:17:00Z"/>
          <w:lang w:eastAsia="en-GB"/>
        </w:rPr>
      </w:pPr>
      <w:del w:id="22196" w:author="CR#0249" w:date="2019-12-19T11:17:00Z">
        <w:r w:rsidRPr="00715AD3" w:rsidDel="002250C2">
          <w:rPr>
            <w:lang w:eastAsia="en-GB"/>
          </w:rPr>
          <w:delText>CipheringKeyData-r15 ::= SEQUENCE {</w:delText>
        </w:r>
      </w:del>
    </w:p>
    <w:p w:rsidR="00401505" w:rsidRPr="00715AD3" w:rsidDel="002250C2" w:rsidRDefault="00401505" w:rsidP="00401505">
      <w:pPr>
        <w:pStyle w:val="PL"/>
        <w:shd w:val="clear" w:color="auto" w:fill="E6E6E6"/>
        <w:rPr>
          <w:del w:id="22197" w:author="CR#0249" w:date="2019-12-19T11:17:00Z"/>
          <w:lang w:eastAsia="en-GB"/>
        </w:rPr>
      </w:pPr>
      <w:del w:id="22198" w:author="CR#0249" w:date="2019-12-19T11:17:00Z">
        <w:r w:rsidRPr="00715AD3" w:rsidDel="002250C2">
          <w:rPr>
            <w:lang w:eastAsia="en-GB"/>
          </w:rPr>
          <w:tab/>
          <w:delText xml:space="preserve">cipherSetID-r15 </w:delText>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delText>INTEGER (0..65535),</w:delText>
        </w:r>
      </w:del>
    </w:p>
    <w:p w:rsidR="00401505" w:rsidRPr="00715AD3" w:rsidDel="002250C2" w:rsidRDefault="00401505" w:rsidP="00401505">
      <w:pPr>
        <w:pStyle w:val="PL"/>
        <w:shd w:val="clear" w:color="auto" w:fill="E6E6E6"/>
        <w:rPr>
          <w:del w:id="22199" w:author="CR#0249" w:date="2019-12-19T11:17:00Z"/>
          <w:lang w:eastAsia="en-GB"/>
        </w:rPr>
      </w:pPr>
      <w:del w:id="22200" w:author="CR#0249" w:date="2019-12-19T11:17:00Z">
        <w:r w:rsidRPr="00715AD3" w:rsidDel="002250C2">
          <w:rPr>
            <w:lang w:eastAsia="en-GB"/>
          </w:rPr>
          <w:tab/>
          <w:delText xml:space="preserve">d0-r15 </w:delText>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delText>BIT STRING (SIZE (1..128)),</w:delText>
        </w:r>
      </w:del>
    </w:p>
    <w:p w:rsidR="00401505" w:rsidRPr="00715AD3" w:rsidDel="002250C2" w:rsidRDefault="00401505" w:rsidP="00401505">
      <w:pPr>
        <w:pStyle w:val="PL"/>
        <w:shd w:val="clear" w:color="auto" w:fill="E6E6E6"/>
        <w:rPr>
          <w:del w:id="22201" w:author="CR#0249" w:date="2019-12-19T11:17:00Z"/>
          <w:lang w:eastAsia="en-GB"/>
        </w:rPr>
      </w:pPr>
      <w:del w:id="22202" w:author="CR#0249" w:date="2019-12-19T11:17:00Z">
        <w:r w:rsidRPr="00715AD3" w:rsidDel="002250C2">
          <w:rPr>
            <w:lang w:eastAsia="en-GB"/>
          </w:rPr>
          <w:tab/>
          <w:delText>...</w:delText>
        </w:r>
      </w:del>
    </w:p>
    <w:p w:rsidR="00401505" w:rsidRPr="00715AD3" w:rsidDel="002250C2" w:rsidRDefault="00401505" w:rsidP="00401505">
      <w:pPr>
        <w:pStyle w:val="PL"/>
        <w:shd w:val="clear" w:color="auto" w:fill="E6E6E6"/>
        <w:rPr>
          <w:del w:id="22203" w:author="CR#0249" w:date="2019-12-19T11:17:00Z"/>
          <w:lang w:eastAsia="en-GB"/>
        </w:rPr>
      </w:pPr>
      <w:del w:id="22204" w:author="CR#0249" w:date="2019-12-19T11:17:00Z">
        <w:r w:rsidRPr="00715AD3" w:rsidDel="002250C2">
          <w:rPr>
            <w:lang w:eastAsia="en-GB"/>
          </w:rPr>
          <w:delText>}</w:delText>
        </w:r>
      </w:del>
    </w:p>
    <w:p w:rsidR="00401505" w:rsidRPr="00715AD3" w:rsidDel="002250C2" w:rsidRDefault="00401505" w:rsidP="00401505">
      <w:pPr>
        <w:pStyle w:val="PL"/>
        <w:shd w:val="clear" w:color="auto" w:fill="E6E6E6"/>
        <w:rPr>
          <w:del w:id="22205" w:author="CR#0249" w:date="2019-12-19T11:17:00Z"/>
        </w:rPr>
      </w:pPr>
    </w:p>
    <w:p w:rsidR="00401505" w:rsidRPr="00715AD3" w:rsidDel="002250C2" w:rsidRDefault="00401505" w:rsidP="00401505">
      <w:pPr>
        <w:pStyle w:val="PL"/>
        <w:shd w:val="clear" w:color="auto" w:fill="E6E6E6"/>
        <w:rPr>
          <w:del w:id="22206" w:author="CR#0249" w:date="2019-12-19T11:17:00Z"/>
          <w:lang w:eastAsia="en-GB"/>
        </w:rPr>
      </w:pPr>
      <w:del w:id="22207" w:author="CR#0249" w:date="2019-12-19T11:17:00Z">
        <w:r w:rsidRPr="00715AD3" w:rsidDel="002250C2">
          <w:rPr>
            <w:lang w:eastAsia="en-GB"/>
          </w:rPr>
          <w:delText>SegmentationInfo-r15 ::= SEQUENCE {</w:delText>
        </w:r>
      </w:del>
    </w:p>
    <w:p w:rsidR="00401505" w:rsidRPr="00715AD3" w:rsidDel="002250C2" w:rsidRDefault="00401505" w:rsidP="00401505">
      <w:pPr>
        <w:pStyle w:val="PL"/>
        <w:shd w:val="clear" w:color="auto" w:fill="E6E6E6"/>
        <w:rPr>
          <w:del w:id="22208" w:author="CR#0249" w:date="2019-12-19T11:17:00Z"/>
          <w:lang w:eastAsia="en-GB"/>
        </w:rPr>
      </w:pPr>
      <w:del w:id="22209" w:author="CR#0249" w:date="2019-12-19T11:17:00Z">
        <w:r w:rsidRPr="00715AD3" w:rsidDel="002250C2">
          <w:rPr>
            <w:lang w:eastAsia="en-GB"/>
          </w:rPr>
          <w:tab/>
          <w:delText>segmentationOption-r15</w:delText>
        </w:r>
        <w:r w:rsidRPr="00715AD3" w:rsidDel="002250C2">
          <w:rPr>
            <w:lang w:eastAsia="en-GB"/>
          </w:rPr>
          <w:tab/>
        </w:r>
        <w:r w:rsidRPr="00715AD3" w:rsidDel="002250C2">
          <w:rPr>
            <w:lang w:eastAsia="en-GB"/>
          </w:rPr>
          <w:tab/>
        </w:r>
        <w:r w:rsidRPr="00715AD3" w:rsidDel="002250C2">
          <w:rPr>
            <w:lang w:eastAsia="en-GB"/>
          </w:rPr>
          <w:tab/>
        </w:r>
        <w:r w:rsidRPr="00715AD3" w:rsidDel="002250C2">
          <w:rPr>
            <w:lang w:eastAsia="en-GB"/>
          </w:rPr>
          <w:tab/>
          <w:delText>ENUMERATED {pseudo-seg, octet-string-seg},</w:delText>
        </w:r>
      </w:del>
    </w:p>
    <w:p w:rsidR="00401505" w:rsidRPr="00715AD3" w:rsidDel="002250C2" w:rsidRDefault="00401505" w:rsidP="00401505">
      <w:pPr>
        <w:pStyle w:val="PL"/>
        <w:shd w:val="clear" w:color="auto" w:fill="E6E6E6"/>
        <w:rPr>
          <w:del w:id="22210" w:author="CR#0249" w:date="2019-12-19T11:17:00Z"/>
          <w:lang w:eastAsia="en-GB"/>
        </w:rPr>
      </w:pPr>
      <w:del w:id="22211" w:author="CR#0249" w:date="2019-12-19T11:17:00Z">
        <w:r w:rsidRPr="00715AD3" w:rsidDel="002250C2">
          <w:rPr>
            <w:lang w:eastAsia="en-GB"/>
          </w:rPr>
          <w:tab/>
          <w:delText>assistanceDataSegmentType-r15</w:delText>
        </w:r>
        <w:r w:rsidRPr="00715AD3" w:rsidDel="002250C2">
          <w:rPr>
            <w:lang w:eastAsia="en-GB"/>
          </w:rPr>
          <w:tab/>
        </w:r>
        <w:r w:rsidRPr="00715AD3" w:rsidDel="002250C2">
          <w:rPr>
            <w:lang w:eastAsia="en-GB"/>
          </w:rPr>
          <w:tab/>
          <w:delText>ENUMERATED {notLastSegment, lastSegment},</w:delText>
        </w:r>
      </w:del>
    </w:p>
    <w:p w:rsidR="00401505" w:rsidRPr="00715AD3" w:rsidDel="002250C2" w:rsidRDefault="00401505" w:rsidP="00401505">
      <w:pPr>
        <w:pStyle w:val="PL"/>
        <w:shd w:val="clear" w:color="auto" w:fill="E6E6E6"/>
        <w:rPr>
          <w:del w:id="22212" w:author="CR#0249" w:date="2019-12-19T11:17:00Z"/>
          <w:lang w:eastAsia="en-GB"/>
        </w:rPr>
      </w:pPr>
      <w:del w:id="22213" w:author="CR#0249" w:date="2019-12-19T11:17:00Z">
        <w:r w:rsidRPr="00715AD3" w:rsidDel="002250C2">
          <w:rPr>
            <w:lang w:eastAsia="en-GB"/>
          </w:rPr>
          <w:tab/>
          <w:delText>assistanceDataSegmentNumber-r15</w:delText>
        </w:r>
        <w:r w:rsidRPr="00715AD3" w:rsidDel="002250C2">
          <w:rPr>
            <w:lang w:eastAsia="en-GB"/>
          </w:rPr>
          <w:tab/>
        </w:r>
        <w:r w:rsidRPr="00715AD3" w:rsidDel="002250C2">
          <w:rPr>
            <w:lang w:eastAsia="en-GB"/>
          </w:rPr>
          <w:tab/>
          <w:delText>INTEGER (0..63),</w:delText>
        </w:r>
      </w:del>
    </w:p>
    <w:p w:rsidR="00401505" w:rsidRPr="00715AD3" w:rsidDel="002250C2" w:rsidRDefault="00401505" w:rsidP="00401505">
      <w:pPr>
        <w:pStyle w:val="PL"/>
        <w:shd w:val="clear" w:color="auto" w:fill="E6E6E6"/>
        <w:rPr>
          <w:del w:id="22214" w:author="CR#0249" w:date="2019-12-19T11:17:00Z"/>
          <w:lang w:eastAsia="en-GB"/>
        </w:rPr>
      </w:pPr>
      <w:del w:id="22215" w:author="CR#0249" w:date="2019-12-19T11:17:00Z">
        <w:r w:rsidRPr="00715AD3" w:rsidDel="002250C2">
          <w:rPr>
            <w:lang w:eastAsia="en-GB"/>
          </w:rPr>
          <w:tab/>
          <w:delText>...</w:delText>
        </w:r>
      </w:del>
    </w:p>
    <w:p w:rsidR="00401505" w:rsidRPr="00715AD3" w:rsidDel="002250C2" w:rsidRDefault="00401505" w:rsidP="00401505">
      <w:pPr>
        <w:pStyle w:val="PL"/>
        <w:shd w:val="clear" w:color="auto" w:fill="E6E6E6"/>
        <w:rPr>
          <w:del w:id="22216" w:author="CR#0249" w:date="2019-12-19T11:17:00Z"/>
          <w:lang w:eastAsia="en-GB"/>
        </w:rPr>
      </w:pPr>
      <w:del w:id="22217" w:author="CR#0249" w:date="2019-12-19T11:17:00Z">
        <w:r w:rsidRPr="00715AD3" w:rsidDel="002250C2">
          <w:rPr>
            <w:lang w:eastAsia="en-GB"/>
          </w:rPr>
          <w:delText>}</w:delText>
        </w:r>
      </w:del>
    </w:p>
    <w:p w:rsidR="00401505" w:rsidRPr="00715AD3" w:rsidDel="002250C2" w:rsidRDefault="00401505" w:rsidP="00401505">
      <w:pPr>
        <w:pStyle w:val="PL"/>
        <w:shd w:val="clear" w:color="auto" w:fill="E6E6E6"/>
        <w:rPr>
          <w:del w:id="22218" w:author="CR#0249" w:date="2019-12-19T11:17:00Z"/>
        </w:rPr>
      </w:pPr>
    </w:p>
    <w:p w:rsidR="00401505" w:rsidRPr="00715AD3" w:rsidDel="002250C2" w:rsidRDefault="00401505" w:rsidP="00401505">
      <w:pPr>
        <w:pStyle w:val="PL"/>
        <w:shd w:val="clear" w:color="auto" w:fill="E6E6E6"/>
        <w:rPr>
          <w:del w:id="22219" w:author="CR#0249" w:date="2019-12-19T11:17:00Z"/>
        </w:rPr>
      </w:pPr>
      <w:del w:id="22220" w:author="CR#0249" w:date="2019-12-19T11:17:00Z">
        <w:r w:rsidRPr="00715AD3" w:rsidDel="002250C2">
          <w:delText>-- ASN1STOP</w:delText>
        </w:r>
      </w:del>
    </w:p>
    <w:p w:rsidR="00401505" w:rsidRPr="00715AD3" w:rsidDel="002250C2" w:rsidRDefault="00401505" w:rsidP="00401505">
      <w:pPr>
        <w:rPr>
          <w:del w:id="22221" w:author="CR#0249" w:date="2019-12-19T11:17:00Z"/>
        </w:rPr>
      </w:pPr>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271F46">
        <w:trPr>
          <w:cantSplit/>
          <w:tblHeader/>
          <w:del w:id="22222" w:author="CR#0249" w:date="2019-12-19T11:17:00Z"/>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Del="002250C2" w:rsidRDefault="00401505" w:rsidP="00271F46">
            <w:pPr>
              <w:pStyle w:val="TAH"/>
              <w:rPr>
                <w:del w:id="22223" w:author="CR#0249" w:date="2019-12-19T11:17:00Z"/>
                <w:lang w:eastAsia="en-GB"/>
              </w:rPr>
            </w:pPr>
            <w:del w:id="22224" w:author="CR#0249" w:date="2019-12-19T11:17:00Z">
              <w:r w:rsidRPr="00715AD3" w:rsidDel="002250C2">
                <w:rPr>
                  <w:i/>
                  <w:noProof/>
                </w:rPr>
                <w:delText>AssistanceDataSIBelement</w:delText>
              </w:r>
              <w:r w:rsidRPr="00715AD3" w:rsidDel="002250C2">
                <w:rPr>
                  <w:iCs/>
                  <w:noProof/>
                  <w:lang w:eastAsia="en-GB"/>
                </w:rPr>
                <w:delText xml:space="preserve"> field descriptions</w:delText>
              </w:r>
            </w:del>
          </w:p>
        </w:tc>
      </w:tr>
      <w:tr w:rsidR="00F80BCA" w:rsidRPr="00715AD3" w:rsidDel="002250C2" w:rsidTr="008140DF">
        <w:trPr>
          <w:cantSplit/>
          <w:del w:id="22225" w:author="CR#0249" w:date="2019-12-19T11:17:00Z"/>
        </w:trPr>
        <w:tc>
          <w:tcPr>
            <w:tcW w:w="9639" w:type="dxa"/>
          </w:tcPr>
          <w:p w:rsidR="00B66C1F" w:rsidRPr="00715AD3" w:rsidDel="002250C2" w:rsidRDefault="00B66C1F" w:rsidP="008140DF">
            <w:pPr>
              <w:spacing w:after="0"/>
              <w:rPr>
                <w:del w:id="22226" w:author="CR#0249" w:date="2019-12-19T11:17:00Z"/>
                <w:rFonts w:ascii="Arial" w:hAnsi="Arial"/>
                <w:b/>
                <w:i/>
                <w:sz w:val="18"/>
              </w:rPr>
            </w:pPr>
            <w:del w:id="22227" w:author="CR#0249" w:date="2019-12-19T11:17:00Z">
              <w:r w:rsidRPr="00715AD3" w:rsidDel="002250C2">
                <w:rPr>
                  <w:rFonts w:ascii="Arial" w:hAnsi="Arial"/>
                  <w:b/>
                  <w:i/>
                  <w:sz w:val="18"/>
                </w:rPr>
                <w:delText>valueTag</w:delText>
              </w:r>
            </w:del>
          </w:p>
          <w:p w:rsidR="00B66C1F" w:rsidRPr="00715AD3" w:rsidDel="002250C2" w:rsidRDefault="00B66C1F" w:rsidP="008140DF">
            <w:pPr>
              <w:pStyle w:val="TAL"/>
              <w:rPr>
                <w:del w:id="22228" w:author="CR#0249" w:date="2019-12-19T11:17:00Z"/>
                <w:b/>
              </w:rPr>
            </w:pPr>
            <w:del w:id="22229" w:author="CR#0249" w:date="2019-12-19T11:17:00Z">
              <w:r w:rsidRPr="00715AD3" w:rsidDel="002250C2">
                <w:delText xml:space="preserve">This field is used to indicate to the target device any changes in the broadcast assistance data content. The </w:delText>
              </w:r>
              <w:r w:rsidRPr="00715AD3" w:rsidDel="002250C2">
                <w:rPr>
                  <w:i/>
                  <w:iCs/>
                </w:rPr>
                <w:delText>valueTag</w:delText>
              </w:r>
              <w:r w:rsidRPr="00715AD3" w:rsidDel="002250C2">
                <w:delText xml:space="preserve"> is incremented by one, by the location server, every time a modified assistance data content is provided. This field is not included if the broadcast assistance data changes too frequently. If </w:delText>
              </w:r>
              <w:r w:rsidRPr="00715AD3" w:rsidDel="002250C2">
                <w:rPr>
                  <w:i/>
                </w:rPr>
                <w:delText>valueTag</w:delText>
              </w:r>
              <w:r w:rsidRPr="00715AD3" w:rsidDel="002250C2">
                <w:delText xml:space="preserve"> and </w:delText>
              </w:r>
              <w:r w:rsidRPr="00715AD3" w:rsidDel="002250C2">
                <w:rPr>
                  <w:i/>
                </w:rPr>
                <w:delText xml:space="preserve">expirationTime </w:delText>
              </w:r>
              <w:r w:rsidRPr="00715AD3" w:rsidDel="002250C2">
                <w:delText>are absent, the UE assumes that the broadcast assistance data content changes at every broadcast interval.</w:delText>
              </w:r>
            </w:del>
          </w:p>
        </w:tc>
      </w:tr>
      <w:tr w:rsidR="00F80BCA" w:rsidRPr="00715AD3" w:rsidDel="002250C2" w:rsidTr="008140DF">
        <w:trPr>
          <w:cantSplit/>
          <w:del w:id="22230" w:author="CR#0249" w:date="2019-12-19T11:17:00Z"/>
        </w:trPr>
        <w:tc>
          <w:tcPr>
            <w:tcW w:w="9639" w:type="dxa"/>
          </w:tcPr>
          <w:p w:rsidR="00B66C1F" w:rsidRPr="00715AD3" w:rsidDel="002250C2" w:rsidRDefault="00B66C1F" w:rsidP="00B66C1F">
            <w:pPr>
              <w:pStyle w:val="TAL"/>
              <w:rPr>
                <w:del w:id="22231" w:author="CR#0249" w:date="2019-12-19T11:17:00Z"/>
                <w:b/>
                <w:i/>
              </w:rPr>
            </w:pPr>
            <w:del w:id="22232" w:author="CR#0249" w:date="2019-12-19T11:17:00Z">
              <w:r w:rsidRPr="00715AD3" w:rsidDel="002250C2">
                <w:rPr>
                  <w:b/>
                  <w:i/>
                </w:rPr>
                <w:lastRenderedPageBreak/>
                <w:delText>expirationTime</w:delText>
              </w:r>
            </w:del>
          </w:p>
          <w:p w:rsidR="00B66C1F" w:rsidRPr="00715AD3" w:rsidDel="002250C2" w:rsidRDefault="00B66C1F" w:rsidP="00B66C1F">
            <w:pPr>
              <w:pStyle w:val="TAL"/>
              <w:rPr>
                <w:del w:id="22233" w:author="CR#0249" w:date="2019-12-19T11:17:00Z"/>
              </w:rPr>
            </w:pPr>
            <w:del w:id="22234" w:author="CR#0249" w:date="2019-12-19T11:17:00Z">
              <w:r w:rsidRPr="00715AD3" w:rsidDel="002250C2">
                <w:delText xml:space="preserve">This field indicates how long the broadcast assistance data content </w:delText>
              </w:r>
              <w:r w:rsidRPr="00715AD3" w:rsidDel="002250C2">
                <w:rPr>
                  <w:iCs/>
                </w:rPr>
                <w:delText xml:space="preserve">is valid. </w:delText>
              </w:r>
              <w:r w:rsidRPr="00715AD3" w:rsidDel="002250C2">
                <w:delText>It is specified as UTC time and indicates when the broadcast assistance data content will expire.</w:delText>
              </w:r>
            </w:del>
          </w:p>
        </w:tc>
      </w:tr>
      <w:tr w:rsidR="00F80BCA" w:rsidRPr="00715AD3" w:rsidDel="002250C2" w:rsidTr="00271F46">
        <w:trPr>
          <w:cantSplit/>
          <w:del w:id="22235" w:author="CR#0249" w:date="2019-12-19T11:17:00Z"/>
        </w:trPr>
        <w:tc>
          <w:tcPr>
            <w:tcW w:w="9639" w:type="dxa"/>
          </w:tcPr>
          <w:p w:rsidR="00401505" w:rsidRPr="00715AD3" w:rsidDel="002250C2" w:rsidRDefault="00401505" w:rsidP="00271F46">
            <w:pPr>
              <w:pStyle w:val="TAL"/>
              <w:rPr>
                <w:del w:id="22236" w:author="CR#0249" w:date="2019-12-19T11:17:00Z"/>
                <w:b/>
                <w:i/>
              </w:rPr>
            </w:pPr>
            <w:del w:id="22237" w:author="CR#0249" w:date="2019-12-19T11:17:00Z">
              <w:r w:rsidRPr="00715AD3" w:rsidDel="002250C2">
                <w:rPr>
                  <w:b/>
                  <w:i/>
                </w:rPr>
                <w:delText>cipheringKeyData</w:delText>
              </w:r>
            </w:del>
          </w:p>
          <w:p w:rsidR="00401505" w:rsidRPr="00715AD3" w:rsidDel="002250C2" w:rsidRDefault="00401505" w:rsidP="00271F46">
            <w:pPr>
              <w:pStyle w:val="TAL"/>
              <w:rPr>
                <w:del w:id="22238" w:author="CR#0249" w:date="2019-12-19T11:17:00Z"/>
              </w:rPr>
            </w:pPr>
            <w:del w:id="22239" w:author="CR#0249" w:date="2019-12-19T11:17:00Z">
              <w:r w:rsidRPr="00715AD3" w:rsidDel="002250C2">
                <w:rPr>
                  <w:rFonts w:eastAsia="SimSun"/>
                  <w:noProof/>
                  <w:kern w:val="2"/>
                  <w:lang w:eastAsia="en-GB"/>
                </w:rPr>
                <w:delText xml:space="preserve">If present, indicates that the </w:delText>
              </w:r>
              <w:r w:rsidRPr="00715AD3" w:rsidDel="002250C2">
                <w:rPr>
                  <w:rFonts w:eastAsia="SimSun"/>
                  <w:i/>
                  <w:noProof/>
                  <w:kern w:val="2"/>
                  <w:lang w:eastAsia="en-GB"/>
                </w:rPr>
                <w:delText xml:space="preserve">assistanceDataElement </w:delText>
              </w:r>
              <w:r w:rsidRPr="00715AD3" w:rsidDel="002250C2">
                <w:rPr>
                  <w:rFonts w:eastAsia="SimSun"/>
                  <w:noProof/>
                  <w:kern w:val="2"/>
                  <w:lang w:eastAsia="en-GB"/>
                </w:rPr>
                <w:delText>octet string is ciphered.</w:delText>
              </w:r>
            </w:del>
          </w:p>
        </w:tc>
      </w:tr>
      <w:tr w:rsidR="00F80BCA" w:rsidRPr="00715AD3" w:rsidDel="002250C2" w:rsidTr="00271F46">
        <w:trPr>
          <w:cantSplit/>
          <w:del w:id="22240" w:author="CR#0249" w:date="2019-12-19T11:17:00Z"/>
        </w:trPr>
        <w:tc>
          <w:tcPr>
            <w:tcW w:w="9639" w:type="dxa"/>
          </w:tcPr>
          <w:p w:rsidR="00401505" w:rsidRPr="00715AD3" w:rsidDel="002250C2" w:rsidRDefault="00401505" w:rsidP="00271F46">
            <w:pPr>
              <w:pStyle w:val="TAL"/>
              <w:rPr>
                <w:del w:id="22241" w:author="CR#0249" w:date="2019-12-19T11:17:00Z"/>
                <w:b/>
                <w:i/>
              </w:rPr>
            </w:pPr>
            <w:del w:id="22242" w:author="CR#0249" w:date="2019-12-19T11:17:00Z">
              <w:r w:rsidRPr="00715AD3" w:rsidDel="002250C2">
                <w:rPr>
                  <w:b/>
                  <w:i/>
                </w:rPr>
                <w:delText>segmentationInfo</w:delText>
              </w:r>
            </w:del>
          </w:p>
          <w:p w:rsidR="00401505" w:rsidRPr="00715AD3" w:rsidDel="002250C2" w:rsidRDefault="00401505" w:rsidP="00271F46">
            <w:pPr>
              <w:pStyle w:val="TAL"/>
              <w:rPr>
                <w:del w:id="22243" w:author="CR#0249" w:date="2019-12-19T11:17:00Z"/>
                <w:b/>
                <w:i/>
              </w:rPr>
            </w:pPr>
            <w:del w:id="22244" w:author="CR#0249" w:date="2019-12-19T11:17:00Z">
              <w:r w:rsidRPr="00715AD3" w:rsidDel="002250C2">
                <w:delText xml:space="preserve">If present, indicates that the </w:delText>
              </w:r>
              <w:r w:rsidRPr="00715AD3" w:rsidDel="002250C2">
                <w:rPr>
                  <w:rFonts w:eastAsia="SimSun"/>
                  <w:i/>
                  <w:noProof/>
                  <w:kern w:val="2"/>
                  <w:lang w:eastAsia="en-GB"/>
                </w:rPr>
                <w:delText xml:space="preserve">assistanceDataElement </w:delText>
              </w:r>
              <w:r w:rsidRPr="00715AD3" w:rsidDel="002250C2">
                <w:rPr>
                  <w:rFonts w:eastAsia="SimSun"/>
                  <w:noProof/>
                  <w:kern w:val="2"/>
                  <w:lang w:eastAsia="en-GB"/>
                </w:rPr>
                <w:delText>is one of many segments.</w:delText>
              </w:r>
            </w:del>
          </w:p>
        </w:tc>
      </w:tr>
      <w:tr w:rsidR="00F80BCA" w:rsidRPr="00715AD3" w:rsidDel="002250C2" w:rsidTr="00271F46">
        <w:trPr>
          <w:cantSplit/>
          <w:del w:id="2224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rPr>
                <w:del w:id="22246" w:author="CR#0249" w:date="2019-12-19T11:17:00Z"/>
                <w:b/>
                <w:i/>
              </w:rPr>
            </w:pPr>
            <w:del w:id="22247" w:author="CR#0249" w:date="2019-12-19T11:17:00Z">
              <w:r w:rsidRPr="00715AD3" w:rsidDel="002250C2">
                <w:rPr>
                  <w:b/>
                  <w:i/>
                </w:rPr>
                <w:delText>assistanceDataElement</w:delText>
              </w:r>
            </w:del>
          </w:p>
          <w:p w:rsidR="00401505" w:rsidRPr="00715AD3" w:rsidDel="002250C2" w:rsidRDefault="00401505" w:rsidP="00271F46">
            <w:pPr>
              <w:pStyle w:val="TAL"/>
              <w:rPr>
                <w:del w:id="22248" w:author="CR#0249" w:date="2019-12-19T11:17:00Z"/>
              </w:rPr>
            </w:pPr>
            <w:del w:id="22249" w:author="CR#0249" w:date="2019-12-19T11:17:00Z">
              <w:r w:rsidRPr="00715AD3" w:rsidDel="002250C2">
                <w:delText xml:space="preserve">The </w:delText>
              </w:r>
              <w:r w:rsidRPr="00715AD3" w:rsidDel="002250C2">
                <w:rPr>
                  <w:i/>
                </w:rPr>
                <w:delText>assistanceDataElement</w:delText>
              </w:r>
              <w:r w:rsidRPr="00715AD3" w:rsidDel="002250C2">
                <w:delText xml:space="preserve"> OCTET STRING depends on the </w:delText>
              </w:r>
              <w:r w:rsidR="00B43457" w:rsidRPr="00715AD3" w:rsidDel="002250C2">
                <w:rPr>
                  <w:i/>
                </w:rPr>
                <w:delText>posSibType</w:delText>
              </w:r>
              <w:r w:rsidRPr="00715AD3" w:rsidDel="002250C2">
                <w:rPr>
                  <w:i/>
                </w:rPr>
                <w:delText xml:space="preserve"> </w:delText>
              </w:r>
              <w:r w:rsidRPr="00715AD3" w:rsidDel="002250C2">
                <w:delText>and is specified in Table 7.2-1. NOTE.</w:delText>
              </w:r>
            </w:del>
          </w:p>
        </w:tc>
      </w:tr>
      <w:tr w:rsidR="00F80BCA" w:rsidRPr="00715AD3" w:rsidDel="002250C2" w:rsidTr="00271F46">
        <w:trPr>
          <w:cantSplit/>
          <w:del w:id="2225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tabs>
                <w:tab w:val="num" w:pos="1494"/>
              </w:tabs>
              <w:rPr>
                <w:del w:id="22251" w:author="CR#0249" w:date="2019-12-19T11:17:00Z"/>
                <w:rFonts w:eastAsia="SimSun"/>
                <w:b/>
                <w:i/>
                <w:noProof/>
                <w:kern w:val="2"/>
                <w:lang w:eastAsia="en-GB"/>
              </w:rPr>
            </w:pPr>
            <w:del w:id="22252" w:author="CR#0249" w:date="2019-12-19T11:17:00Z">
              <w:r w:rsidRPr="00715AD3" w:rsidDel="002250C2">
                <w:rPr>
                  <w:rFonts w:eastAsia="SimSun"/>
                  <w:b/>
                  <w:i/>
                  <w:noProof/>
                  <w:kern w:val="2"/>
                  <w:lang w:eastAsia="en-GB"/>
                </w:rPr>
                <w:delText>cipherSetID</w:delText>
              </w:r>
            </w:del>
          </w:p>
          <w:p w:rsidR="00401505" w:rsidRPr="00715AD3" w:rsidDel="002250C2" w:rsidRDefault="00401505" w:rsidP="00271F46">
            <w:pPr>
              <w:pStyle w:val="TAL"/>
              <w:rPr>
                <w:del w:id="22253" w:author="CR#0249" w:date="2019-12-19T11:17:00Z"/>
                <w:b/>
                <w:i/>
              </w:rPr>
            </w:pPr>
            <w:del w:id="22254" w:author="CR#0249" w:date="2019-12-19T11:17:00Z">
              <w:r w:rsidRPr="00715AD3" w:rsidDel="002250C2">
                <w:rPr>
                  <w:rFonts w:eastAsia="SimSun"/>
                  <w:noProof/>
                  <w:kern w:val="2"/>
                  <w:lang w:eastAsia="en-GB"/>
                </w:rPr>
                <w:delText>This field identifies a cipher set comprising a cipher key value and the first component C</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 xml:space="preserve"> of the initial counter C</w:delText>
              </w:r>
              <w:r w:rsidRPr="00715AD3" w:rsidDel="002250C2">
                <w:rPr>
                  <w:rFonts w:eastAsia="SimSun"/>
                  <w:noProof/>
                  <w:kern w:val="2"/>
                  <w:vertAlign w:val="subscript"/>
                  <w:lang w:eastAsia="en-GB"/>
                </w:rPr>
                <w:delText>1.</w:delText>
              </w:r>
            </w:del>
          </w:p>
        </w:tc>
      </w:tr>
      <w:tr w:rsidR="00F80BCA" w:rsidRPr="00715AD3" w:rsidDel="002250C2" w:rsidTr="00271F46">
        <w:trPr>
          <w:cantSplit/>
          <w:del w:id="22255"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tabs>
                <w:tab w:val="num" w:pos="1494"/>
              </w:tabs>
              <w:rPr>
                <w:del w:id="22256" w:author="CR#0249" w:date="2019-12-19T11:17:00Z"/>
                <w:rFonts w:eastAsia="SimSun"/>
                <w:b/>
                <w:i/>
                <w:noProof/>
                <w:kern w:val="2"/>
                <w:lang w:eastAsia="en-GB"/>
              </w:rPr>
            </w:pPr>
            <w:del w:id="22257" w:author="CR#0249" w:date="2019-12-19T11:17:00Z">
              <w:r w:rsidRPr="00715AD3" w:rsidDel="002250C2">
                <w:rPr>
                  <w:rFonts w:eastAsia="SimSun"/>
                  <w:b/>
                  <w:i/>
                  <w:noProof/>
                  <w:kern w:val="2"/>
                  <w:lang w:eastAsia="en-GB"/>
                </w:rPr>
                <w:delText>d0</w:delText>
              </w:r>
            </w:del>
          </w:p>
          <w:p w:rsidR="00401505" w:rsidRPr="00715AD3" w:rsidDel="002250C2" w:rsidRDefault="00401505" w:rsidP="00271F46">
            <w:pPr>
              <w:pStyle w:val="TAL"/>
              <w:tabs>
                <w:tab w:val="num" w:pos="1494"/>
              </w:tabs>
              <w:rPr>
                <w:del w:id="22258" w:author="CR#0249" w:date="2019-12-19T11:17:00Z"/>
                <w:rFonts w:eastAsia="SimSun"/>
                <w:noProof/>
                <w:kern w:val="2"/>
                <w:lang w:eastAsia="en-GB"/>
              </w:rPr>
            </w:pPr>
            <w:del w:id="22259" w:author="CR#0249" w:date="2019-12-19T11:17:00Z">
              <w:r w:rsidRPr="00715AD3" w:rsidDel="002250C2">
                <w:rPr>
                  <w:rFonts w:eastAsia="SimSun"/>
                  <w:noProof/>
                  <w:kern w:val="2"/>
                  <w:lang w:eastAsia="en-GB"/>
                </w:rPr>
                <w:delText>This field provides the second component for the initial ciphering counter C</w:delText>
              </w:r>
              <w:r w:rsidRPr="00715AD3" w:rsidDel="002250C2">
                <w:rPr>
                  <w:rFonts w:eastAsia="SimSun"/>
                  <w:noProof/>
                  <w:kern w:val="2"/>
                  <w:vertAlign w:val="subscript"/>
                  <w:lang w:eastAsia="en-GB"/>
                </w:rPr>
                <w:delText>1</w:delText>
              </w:r>
              <w:r w:rsidRPr="00715AD3" w:rsidDel="002250C2">
                <w:rPr>
                  <w:rFonts w:eastAsia="SimSun"/>
                  <w:noProof/>
                  <w:kern w:val="2"/>
                  <w:lang w:eastAsia="en-GB"/>
                </w:rPr>
                <w:delText xml:space="preserve">. This field is defined as a bit string with a length of 1 to 128 bits. A target device first pads out the bit string if less than 128 bits with zeroes in </w:delText>
              </w:r>
              <w:r w:rsidRPr="00715AD3" w:rsidDel="002250C2">
                <w:rPr>
                  <w:rFonts w:cs="Arial"/>
                </w:rPr>
                <w:delText>least</w:delText>
              </w:r>
              <w:r w:rsidRPr="00715AD3" w:rsidDel="002250C2">
                <w:rPr>
                  <w:rFonts w:eastAsia="SimSun"/>
                  <w:noProof/>
                  <w:kern w:val="2"/>
                  <w:lang w:eastAsia="en-GB"/>
                </w:rPr>
                <w:delText xml:space="preserve"> significant bit positions to achieve 128 bits. C</w:delText>
              </w:r>
              <w:r w:rsidRPr="00715AD3" w:rsidDel="002250C2">
                <w:rPr>
                  <w:rFonts w:eastAsia="SimSun"/>
                  <w:noProof/>
                  <w:kern w:val="2"/>
                  <w:vertAlign w:val="subscript"/>
                  <w:lang w:eastAsia="en-GB"/>
                </w:rPr>
                <w:delText>1</w:delText>
              </w:r>
              <w:r w:rsidRPr="00715AD3" w:rsidDel="002250C2">
                <w:rPr>
                  <w:rFonts w:eastAsia="SimSun"/>
                  <w:noProof/>
                  <w:kern w:val="2"/>
                  <w:lang w:eastAsia="en-GB"/>
                </w:rPr>
                <w:delText xml:space="preserve"> is then obtained from D</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 xml:space="preserve"> and C</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 xml:space="preserve"> (defined by the </w:delText>
              </w:r>
              <w:r w:rsidRPr="00715AD3" w:rsidDel="002250C2">
                <w:rPr>
                  <w:rFonts w:eastAsia="SimSun"/>
                  <w:i/>
                  <w:noProof/>
                  <w:kern w:val="2"/>
                  <w:lang w:eastAsia="en-GB"/>
                </w:rPr>
                <w:delText>cipherSetID</w:delText>
              </w:r>
              <w:r w:rsidRPr="00715AD3" w:rsidDel="002250C2">
                <w:rPr>
                  <w:rFonts w:eastAsia="SimSun"/>
                  <w:noProof/>
                  <w:kern w:val="2"/>
                  <w:lang w:eastAsia="en-GB"/>
                </w:rPr>
                <w:delText>) as:</w:delText>
              </w:r>
            </w:del>
          </w:p>
          <w:p w:rsidR="00401505" w:rsidRPr="00715AD3" w:rsidDel="002250C2" w:rsidRDefault="00401505" w:rsidP="00271F46">
            <w:pPr>
              <w:pStyle w:val="TAL"/>
              <w:rPr>
                <w:del w:id="22260" w:author="CR#0249" w:date="2019-12-19T11:17:00Z"/>
                <w:b/>
                <w:i/>
              </w:rPr>
            </w:pPr>
            <w:del w:id="22261" w:author="CR#0249" w:date="2019-12-19T11:17:00Z">
              <w:r w:rsidRPr="00715AD3" w:rsidDel="002250C2">
                <w:rPr>
                  <w:rFonts w:eastAsia="SimSun"/>
                  <w:noProof/>
                  <w:kern w:val="2"/>
                  <w:lang w:eastAsia="en-GB"/>
                </w:rPr>
                <w:delText>C</w:delText>
              </w:r>
              <w:r w:rsidRPr="00715AD3" w:rsidDel="002250C2">
                <w:rPr>
                  <w:rFonts w:eastAsia="SimSun"/>
                  <w:noProof/>
                  <w:kern w:val="2"/>
                  <w:vertAlign w:val="subscript"/>
                  <w:lang w:eastAsia="en-GB"/>
                </w:rPr>
                <w:delText>1</w:delText>
              </w:r>
              <w:r w:rsidRPr="00715AD3" w:rsidDel="002250C2">
                <w:rPr>
                  <w:rFonts w:eastAsia="SimSun"/>
                  <w:noProof/>
                  <w:kern w:val="2"/>
                  <w:lang w:eastAsia="en-GB"/>
                </w:rPr>
                <w:delText xml:space="preserve"> = (D</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 xml:space="preserve"> + C</w:delText>
              </w:r>
              <w:r w:rsidRPr="00715AD3" w:rsidDel="002250C2">
                <w:rPr>
                  <w:rFonts w:eastAsia="SimSun"/>
                  <w:noProof/>
                  <w:kern w:val="2"/>
                  <w:vertAlign w:val="subscript"/>
                  <w:lang w:eastAsia="en-GB"/>
                </w:rPr>
                <w:delText>0</w:delText>
              </w:r>
              <w:r w:rsidRPr="00715AD3" w:rsidDel="002250C2">
                <w:rPr>
                  <w:rFonts w:eastAsia="SimSun"/>
                  <w:noProof/>
                  <w:kern w:val="2"/>
                  <w:lang w:eastAsia="en-GB"/>
                </w:rPr>
                <w:delText>) mod 2</w:delText>
              </w:r>
              <w:r w:rsidRPr="00715AD3" w:rsidDel="002250C2">
                <w:rPr>
                  <w:rFonts w:eastAsia="SimSun"/>
                  <w:noProof/>
                  <w:kern w:val="2"/>
                  <w:vertAlign w:val="superscript"/>
                  <w:lang w:eastAsia="en-GB"/>
                </w:rPr>
                <w:delText>128</w:delText>
              </w:r>
              <w:r w:rsidRPr="00715AD3" w:rsidDel="002250C2">
                <w:rPr>
                  <w:rFonts w:eastAsia="SimSun"/>
                  <w:noProof/>
                  <w:kern w:val="2"/>
                  <w:lang w:eastAsia="en-GB"/>
                </w:rPr>
                <w:delText xml:space="preserve"> (with all values treated as non-negative integers).</w:delText>
              </w:r>
            </w:del>
          </w:p>
        </w:tc>
      </w:tr>
      <w:tr w:rsidR="00F80BCA" w:rsidRPr="00715AD3" w:rsidDel="002250C2" w:rsidTr="00271F46">
        <w:trPr>
          <w:cantSplit/>
          <w:del w:id="2226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rPr>
                <w:del w:id="22263" w:author="CR#0249" w:date="2019-12-19T11:17:00Z"/>
                <w:b/>
                <w:i/>
              </w:rPr>
            </w:pPr>
            <w:del w:id="22264" w:author="CR#0249" w:date="2019-12-19T11:17:00Z">
              <w:r w:rsidRPr="00715AD3" w:rsidDel="002250C2">
                <w:rPr>
                  <w:b/>
                  <w:i/>
                </w:rPr>
                <w:delText>segmentationOption</w:delText>
              </w:r>
            </w:del>
          </w:p>
          <w:p w:rsidR="00401505" w:rsidRPr="00715AD3" w:rsidDel="002250C2" w:rsidRDefault="00401505" w:rsidP="00271F46">
            <w:pPr>
              <w:pStyle w:val="TAL"/>
              <w:tabs>
                <w:tab w:val="num" w:pos="1494"/>
              </w:tabs>
              <w:rPr>
                <w:del w:id="22265" w:author="CR#0249" w:date="2019-12-19T11:17:00Z"/>
                <w:rFonts w:eastAsia="SimSun"/>
                <w:b/>
                <w:i/>
                <w:noProof/>
                <w:kern w:val="2"/>
                <w:lang w:eastAsia="en-GB"/>
              </w:rPr>
            </w:pPr>
            <w:del w:id="22266" w:author="CR#0249" w:date="2019-12-19T11:17:00Z">
              <w:r w:rsidRPr="00715AD3" w:rsidDel="002250C2">
                <w:rPr>
                  <w:rFonts w:eastAsia="SimSun"/>
                  <w:noProof/>
                  <w:kern w:val="2"/>
                  <w:lang w:eastAsia="en-GB"/>
                </w:rPr>
                <w:delText xml:space="preserve">Indicates the used segmentation option. </w:delText>
              </w:r>
            </w:del>
          </w:p>
        </w:tc>
      </w:tr>
      <w:tr w:rsidR="00F80BCA" w:rsidRPr="00715AD3" w:rsidDel="002250C2" w:rsidTr="00271F46">
        <w:trPr>
          <w:cantSplit/>
          <w:del w:id="22267"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rPr>
                <w:del w:id="22268" w:author="CR#0249" w:date="2019-12-19T11:17:00Z"/>
                <w:b/>
                <w:i/>
              </w:rPr>
            </w:pPr>
            <w:del w:id="22269" w:author="CR#0249" w:date="2019-12-19T11:17:00Z">
              <w:r w:rsidRPr="00715AD3" w:rsidDel="002250C2">
                <w:rPr>
                  <w:b/>
                  <w:i/>
                </w:rPr>
                <w:delText>assistanceDataSegmentType</w:delText>
              </w:r>
            </w:del>
          </w:p>
          <w:p w:rsidR="00401505" w:rsidRPr="00715AD3" w:rsidDel="002250C2" w:rsidRDefault="00401505" w:rsidP="00271F46">
            <w:pPr>
              <w:pStyle w:val="TAL"/>
              <w:tabs>
                <w:tab w:val="num" w:pos="1494"/>
              </w:tabs>
              <w:rPr>
                <w:del w:id="22270" w:author="CR#0249" w:date="2019-12-19T11:17:00Z"/>
                <w:rFonts w:eastAsia="SimSun"/>
                <w:b/>
                <w:i/>
                <w:noProof/>
                <w:kern w:val="2"/>
                <w:lang w:eastAsia="en-GB"/>
              </w:rPr>
            </w:pPr>
            <w:del w:id="22271" w:author="CR#0249" w:date="2019-12-19T11:17:00Z">
              <w:r w:rsidRPr="00715AD3" w:rsidDel="002250C2">
                <w:rPr>
                  <w:rFonts w:eastAsia="SimSun"/>
                  <w:noProof/>
                  <w:kern w:val="2"/>
                  <w:lang w:eastAsia="en-GB"/>
                </w:rPr>
                <w:delText xml:space="preserve">Indicates whether the included </w:delText>
              </w:r>
              <w:r w:rsidRPr="00715AD3" w:rsidDel="002250C2">
                <w:rPr>
                  <w:rFonts w:eastAsia="SimSun"/>
                  <w:i/>
                  <w:noProof/>
                  <w:kern w:val="2"/>
                  <w:lang w:eastAsia="en-GB"/>
                </w:rPr>
                <w:delText xml:space="preserve">assistanceDataElement </w:delText>
              </w:r>
              <w:r w:rsidRPr="00715AD3" w:rsidDel="002250C2">
                <w:rPr>
                  <w:rFonts w:eastAsia="SimSun"/>
                  <w:noProof/>
                  <w:kern w:val="2"/>
                  <w:lang w:eastAsia="en-GB"/>
                </w:rPr>
                <w:delText>segment is the last segment or not.</w:delText>
              </w:r>
            </w:del>
          </w:p>
        </w:tc>
      </w:tr>
      <w:tr w:rsidR="00401505" w:rsidRPr="00715AD3" w:rsidDel="002250C2" w:rsidTr="00271F46">
        <w:trPr>
          <w:cantSplit/>
          <w:del w:id="22272"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rPr>
                <w:del w:id="22273" w:author="CR#0249" w:date="2019-12-19T11:17:00Z"/>
                <w:b/>
                <w:i/>
              </w:rPr>
            </w:pPr>
            <w:del w:id="22274" w:author="CR#0249" w:date="2019-12-19T11:17:00Z">
              <w:r w:rsidRPr="00715AD3" w:rsidDel="002250C2">
                <w:rPr>
                  <w:b/>
                  <w:i/>
                </w:rPr>
                <w:delText>assistanceDataSegmentNumber</w:delText>
              </w:r>
            </w:del>
          </w:p>
          <w:p w:rsidR="00401505" w:rsidRPr="00715AD3" w:rsidDel="002250C2" w:rsidRDefault="00401505" w:rsidP="00271F46">
            <w:pPr>
              <w:pStyle w:val="TAL"/>
              <w:tabs>
                <w:tab w:val="num" w:pos="1494"/>
              </w:tabs>
              <w:rPr>
                <w:del w:id="22275" w:author="CR#0249" w:date="2019-12-19T11:17:00Z"/>
                <w:rFonts w:eastAsia="SimSun"/>
                <w:b/>
                <w:i/>
                <w:noProof/>
                <w:kern w:val="2"/>
                <w:lang w:eastAsia="en-GB"/>
              </w:rPr>
            </w:pPr>
            <w:del w:id="22276" w:author="CR#0249" w:date="2019-12-19T11:17:00Z">
              <w:r w:rsidRPr="00715AD3" w:rsidDel="002250C2">
                <w:delText xml:space="preserve">Segment number of the </w:delText>
              </w:r>
              <w:r w:rsidRPr="00715AD3" w:rsidDel="002250C2">
                <w:rPr>
                  <w:rFonts w:eastAsia="SimSun"/>
                  <w:i/>
                  <w:noProof/>
                  <w:kern w:val="2"/>
                  <w:lang w:eastAsia="en-GB"/>
                </w:rPr>
                <w:delText>assistanceDataElement</w:delText>
              </w:r>
              <w:r w:rsidRPr="00715AD3" w:rsidDel="002250C2">
                <w:delText xml:space="preserve"> segment. A segment number of zero corresponds to the first segment, one corresponds to the second segment, and so on. Segments numbers wraparound should there be more than 64 segments</w:delText>
              </w:r>
            </w:del>
          </w:p>
        </w:tc>
      </w:tr>
    </w:tbl>
    <w:p w:rsidR="00401505" w:rsidRPr="00715AD3" w:rsidDel="002250C2" w:rsidRDefault="00401505" w:rsidP="00401505">
      <w:pPr>
        <w:rPr>
          <w:del w:id="22277" w:author="CR#0249" w:date="2019-12-19T11:17:00Z"/>
        </w:rPr>
      </w:pPr>
    </w:p>
    <w:p w:rsidR="00401505" w:rsidRPr="00715AD3" w:rsidDel="002250C2" w:rsidRDefault="00401505" w:rsidP="00401505">
      <w:pPr>
        <w:pStyle w:val="NO"/>
        <w:rPr>
          <w:del w:id="22278" w:author="CR#0249" w:date="2019-12-19T11:17:00Z"/>
        </w:rPr>
      </w:pPr>
      <w:del w:id="22279" w:author="CR#0249" w:date="2019-12-19T11:17:00Z">
        <w:r w:rsidRPr="00715AD3" w:rsidDel="002250C2">
          <w:delText xml:space="preserve">NOTE: </w:delText>
        </w:r>
        <w:r w:rsidRPr="00715AD3" w:rsidDel="002250C2">
          <w:tab/>
          <w:delText xml:space="preserve">For example, if the </w:delText>
        </w:r>
        <w:r w:rsidR="00B43457" w:rsidRPr="00715AD3" w:rsidDel="002250C2">
          <w:rPr>
            <w:i/>
          </w:rPr>
          <w:delText>posSibType</w:delText>
        </w:r>
        <w:r w:rsidRPr="00715AD3" w:rsidDel="002250C2">
          <w:rPr>
            <w:i/>
          </w:rPr>
          <w:delText xml:space="preserve"> </w:delText>
        </w:r>
        <w:r w:rsidRPr="00715AD3" w:rsidDel="002250C2">
          <w:delText xml:space="preserve">in IE </w:delText>
        </w:r>
        <w:r w:rsidR="00B43457" w:rsidRPr="00715AD3" w:rsidDel="002250C2">
          <w:rPr>
            <w:i/>
          </w:rPr>
          <w:delText>PosSIB-Type</w:delText>
        </w:r>
        <w:r w:rsidRPr="00715AD3" w:rsidDel="002250C2">
          <w:rPr>
            <w:i/>
          </w:rPr>
          <w:delText xml:space="preserve"> </w:delText>
        </w:r>
        <w:r w:rsidRPr="00715AD3" w:rsidDel="002250C2">
          <w:delText xml:space="preserve">defined in TS 36.331 [12] indicates </w:delText>
        </w:r>
        <w:r w:rsidR="00534549" w:rsidRPr="00715AD3" w:rsidDel="002250C2">
          <w:delText>'</w:delText>
        </w:r>
        <w:r w:rsidRPr="00715AD3" w:rsidDel="002250C2">
          <w:rPr>
            <w:i/>
          </w:rPr>
          <w:delText>posSibType1-7</w:delText>
        </w:r>
        <w:r w:rsidR="00534549" w:rsidRPr="00715AD3" w:rsidDel="002250C2">
          <w:delText>'</w:delText>
        </w:r>
        <w:r w:rsidRPr="00715AD3" w:rsidDel="002250C2">
          <w:delText xml:space="preserve">, the </w:delText>
        </w:r>
        <w:r w:rsidRPr="00715AD3" w:rsidDel="002250C2">
          <w:rPr>
            <w:i/>
          </w:rPr>
          <w:delText>assistanceDataElement</w:delText>
        </w:r>
        <w:r w:rsidRPr="00715AD3" w:rsidDel="002250C2">
          <w:delText xml:space="preserve"> OCTET STRING includes the LPP IE </w:delText>
        </w:r>
        <w:r w:rsidRPr="00715AD3" w:rsidDel="002250C2">
          <w:rPr>
            <w:i/>
          </w:rPr>
          <w:delText>GNSS</w:delText>
        </w:r>
        <w:r w:rsidRPr="00715AD3" w:rsidDel="002250C2">
          <w:rPr>
            <w:i/>
          </w:rPr>
          <w:noBreakHyphen/>
          <w:delText>RTK</w:delText>
        </w:r>
        <w:r w:rsidRPr="00715AD3" w:rsidDel="002250C2">
          <w:rPr>
            <w:i/>
          </w:rPr>
          <w:noBreakHyphen/>
          <w:delText>AuxiliaryStationData</w:delText>
        </w:r>
        <w:r w:rsidRPr="00715AD3" w:rsidDel="002250C2">
          <w:delText>.</w:delText>
        </w:r>
      </w:del>
    </w:p>
    <w:p w:rsidR="00401505" w:rsidRPr="00715AD3" w:rsidDel="002250C2" w:rsidRDefault="00401505" w:rsidP="00401505">
      <w:pPr>
        <w:pStyle w:val="Heading4"/>
        <w:rPr>
          <w:del w:id="22280" w:author="CR#0249" w:date="2019-12-19T11:17:00Z"/>
        </w:rPr>
      </w:pPr>
      <w:bookmarkStart w:id="22281" w:name="_Toc20690918"/>
      <w:del w:id="22282" w:author="CR#0249" w:date="2019-12-19T11:17:00Z">
        <w:r w:rsidRPr="00715AD3" w:rsidDel="002250C2">
          <w:delText>–</w:delText>
        </w:r>
        <w:r w:rsidRPr="00715AD3" w:rsidDel="002250C2">
          <w:tab/>
        </w:r>
        <w:r w:rsidRPr="00715AD3" w:rsidDel="002250C2">
          <w:rPr>
            <w:i/>
            <w:snapToGrid w:val="0"/>
          </w:rPr>
          <w:delText>OTDOA-UE-Assisted</w:delText>
        </w:r>
        <w:bookmarkEnd w:id="22281"/>
      </w:del>
    </w:p>
    <w:p w:rsidR="00401505" w:rsidRPr="00715AD3" w:rsidDel="002250C2" w:rsidRDefault="00401505" w:rsidP="00401505">
      <w:pPr>
        <w:rPr>
          <w:del w:id="22283" w:author="CR#0249" w:date="2019-12-19T11:17:00Z"/>
        </w:rPr>
      </w:pPr>
      <w:del w:id="22284" w:author="CR#0249" w:date="2019-12-19T11:17:00Z">
        <w:r w:rsidRPr="00715AD3" w:rsidDel="002250C2">
          <w:delText xml:space="preserve">The IE </w:delText>
        </w:r>
        <w:r w:rsidRPr="00715AD3" w:rsidDel="002250C2">
          <w:rPr>
            <w:i/>
            <w:snapToGrid w:val="0"/>
          </w:rPr>
          <w:delText>OTDOA-UE-Assisted</w:delText>
        </w:r>
        <w:r w:rsidRPr="00715AD3" w:rsidDel="002250C2">
          <w:rPr>
            <w:i/>
            <w:noProof/>
          </w:rPr>
          <w:delText xml:space="preserve"> </w:delText>
        </w:r>
        <w:r w:rsidRPr="00715AD3" w:rsidDel="002250C2">
          <w:delText xml:space="preserve">is used in the </w:delText>
        </w:r>
        <w:r w:rsidRPr="00715AD3" w:rsidDel="002250C2">
          <w:rPr>
            <w:i/>
          </w:rPr>
          <w:delText>assistanceDataElement</w:delText>
        </w:r>
        <w:r w:rsidRPr="00715AD3" w:rsidDel="002250C2">
          <w:delText xml:space="preserve"> if the </w:delText>
        </w:r>
        <w:r w:rsidR="00B43457" w:rsidRPr="00715AD3" w:rsidDel="002250C2">
          <w:rPr>
            <w:i/>
          </w:rPr>
          <w:delText>posSibType</w:delText>
        </w:r>
        <w:r w:rsidRPr="00715AD3" w:rsidDel="002250C2">
          <w:rPr>
            <w:i/>
          </w:rPr>
          <w:delText xml:space="preserve"> </w:delText>
        </w:r>
        <w:r w:rsidRPr="00715AD3" w:rsidDel="002250C2">
          <w:delText xml:space="preserve">in IE </w:delText>
        </w:r>
        <w:r w:rsidR="00B43457" w:rsidRPr="00715AD3" w:rsidDel="002250C2">
          <w:rPr>
            <w:i/>
          </w:rPr>
          <w:delText>PosSIB-Type</w:delText>
        </w:r>
        <w:r w:rsidRPr="00715AD3" w:rsidDel="002250C2">
          <w:rPr>
            <w:i/>
          </w:rPr>
          <w:delText xml:space="preserve"> </w:delText>
        </w:r>
        <w:r w:rsidRPr="00715AD3" w:rsidDel="002250C2">
          <w:delText xml:space="preserve">defined in TS 36.331 [12] indicates </w:delText>
        </w:r>
        <w:r w:rsidR="00534549" w:rsidRPr="00715AD3" w:rsidDel="002250C2">
          <w:delText>'</w:delText>
        </w:r>
        <w:r w:rsidRPr="00715AD3" w:rsidDel="002250C2">
          <w:rPr>
            <w:i/>
          </w:rPr>
          <w:delText>posSibType3-1</w:delText>
        </w:r>
        <w:r w:rsidR="00534549" w:rsidRPr="00715AD3" w:rsidDel="002250C2">
          <w:delText>'</w:delText>
        </w:r>
        <w:r w:rsidRPr="00715AD3" w:rsidDel="002250C2">
          <w:delText>.</w:delText>
        </w:r>
      </w:del>
    </w:p>
    <w:p w:rsidR="00401505" w:rsidRPr="00715AD3" w:rsidDel="002250C2" w:rsidRDefault="00401505" w:rsidP="00401505">
      <w:pPr>
        <w:pStyle w:val="PL"/>
        <w:shd w:val="clear" w:color="auto" w:fill="E6E6E6"/>
        <w:rPr>
          <w:del w:id="22285" w:author="CR#0249" w:date="2019-12-19T11:17:00Z"/>
        </w:rPr>
      </w:pPr>
      <w:del w:id="22286" w:author="CR#0249" w:date="2019-12-19T11:17:00Z">
        <w:r w:rsidRPr="00715AD3" w:rsidDel="002250C2">
          <w:delText>-- ASN1START</w:delText>
        </w:r>
      </w:del>
    </w:p>
    <w:p w:rsidR="00401505" w:rsidRPr="00715AD3" w:rsidDel="002250C2" w:rsidRDefault="00401505" w:rsidP="00401505">
      <w:pPr>
        <w:pStyle w:val="PL"/>
        <w:shd w:val="clear" w:color="auto" w:fill="E6E6E6"/>
        <w:rPr>
          <w:del w:id="22287" w:author="CR#0249" w:date="2019-12-19T11:17:00Z"/>
        </w:rPr>
      </w:pPr>
    </w:p>
    <w:p w:rsidR="00401505" w:rsidRPr="00715AD3" w:rsidDel="002250C2" w:rsidRDefault="00401505" w:rsidP="00401505">
      <w:pPr>
        <w:pStyle w:val="PL"/>
        <w:shd w:val="clear" w:color="auto" w:fill="E6E6E6"/>
        <w:rPr>
          <w:del w:id="22288" w:author="CR#0249" w:date="2019-12-19T11:17:00Z"/>
        </w:rPr>
      </w:pPr>
      <w:del w:id="22289" w:author="CR#0249" w:date="2019-12-19T11:17:00Z">
        <w:r w:rsidRPr="00715AD3" w:rsidDel="002250C2">
          <w:delText>OTDOA-UE-Assisted-r15 ::= SEQUENCE {</w:delText>
        </w:r>
      </w:del>
    </w:p>
    <w:p w:rsidR="00401505" w:rsidRPr="00715AD3" w:rsidDel="002250C2" w:rsidRDefault="00401505" w:rsidP="00401505">
      <w:pPr>
        <w:pStyle w:val="PL"/>
        <w:shd w:val="clear" w:color="auto" w:fill="E6E6E6"/>
        <w:rPr>
          <w:del w:id="22290" w:author="CR#0249" w:date="2019-12-19T11:17:00Z"/>
          <w:snapToGrid w:val="0"/>
        </w:rPr>
      </w:pPr>
      <w:del w:id="22291" w:author="CR#0249" w:date="2019-12-19T11:17:00Z">
        <w:r w:rsidRPr="00715AD3" w:rsidDel="002250C2">
          <w:tab/>
        </w:r>
        <w:r w:rsidRPr="00715AD3" w:rsidDel="002250C2">
          <w:rPr>
            <w:snapToGrid w:val="0"/>
          </w:rPr>
          <w:delText>otdoa-ReferenceCellInfo-r15</w:delText>
        </w:r>
        <w:r w:rsidRPr="00715AD3" w:rsidDel="002250C2">
          <w:rPr>
            <w:snapToGrid w:val="0"/>
          </w:rPr>
          <w:tab/>
        </w:r>
        <w:r w:rsidRPr="00715AD3" w:rsidDel="002250C2">
          <w:rPr>
            <w:snapToGrid w:val="0"/>
          </w:rPr>
          <w:tab/>
        </w:r>
        <w:r w:rsidRPr="00715AD3" w:rsidDel="002250C2">
          <w:rPr>
            <w:snapToGrid w:val="0"/>
          </w:rPr>
          <w:tab/>
          <w:delText>OTDOA-ReferenceCellInfo,</w:delText>
        </w:r>
      </w:del>
    </w:p>
    <w:p w:rsidR="00401505" w:rsidRPr="00715AD3" w:rsidDel="002250C2" w:rsidRDefault="00401505" w:rsidP="00401505">
      <w:pPr>
        <w:pStyle w:val="PL"/>
        <w:shd w:val="clear" w:color="auto" w:fill="E6E6E6"/>
        <w:rPr>
          <w:del w:id="22292" w:author="CR#0249" w:date="2019-12-19T11:17:00Z"/>
          <w:snapToGrid w:val="0"/>
        </w:rPr>
      </w:pPr>
      <w:del w:id="22293" w:author="CR#0249" w:date="2019-12-19T11:17:00Z">
        <w:r w:rsidRPr="00715AD3" w:rsidDel="002250C2">
          <w:rPr>
            <w:snapToGrid w:val="0"/>
          </w:rPr>
          <w:tab/>
          <w:delText>otdoa-NeighbourCellInfo-r15</w:delText>
        </w:r>
        <w:r w:rsidRPr="00715AD3" w:rsidDel="002250C2">
          <w:rPr>
            <w:snapToGrid w:val="0"/>
          </w:rPr>
          <w:tab/>
        </w:r>
        <w:r w:rsidRPr="00715AD3" w:rsidDel="002250C2">
          <w:rPr>
            <w:snapToGrid w:val="0"/>
          </w:rPr>
          <w:tab/>
        </w:r>
        <w:r w:rsidRPr="00715AD3" w:rsidDel="002250C2">
          <w:rPr>
            <w:snapToGrid w:val="0"/>
          </w:rPr>
          <w:tab/>
          <w:delText>OTDOA-NeighbourCellInfoList,</w:delText>
        </w:r>
      </w:del>
    </w:p>
    <w:p w:rsidR="00401505" w:rsidRPr="00715AD3" w:rsidDel="002250C2" w:rsidRDefault="00401505" w:rsidP="00401505">
      <w:pPr>
        <w:pStyle w:val="PL"/>
        <w:shd w:val="clear" w:color="auto" w:fill="E6E6E6"/>
        <w:rPr>
          <w:del w:id="22294" w:author="CR#0249" w:date="2019-12-19T11:17:00Z"/>
          <w:snapToGrid w:val="0"/>
        </w:rPr>
      </w:pPr>
      <w:del w:id="22295" w:author="CR#0249" w:date="2019-12-19T11:17:00Z">
        <w:r w:rsidRPr="00715AD3" w:rsidDel="002250C2">
          <w:rPr>
            <w:snapToGrid w:val="0"/>
          </w:rPr>
          <w:tab/>
          <w:delText>...</w:delText>
        </w:r>
      </w:del>
    </w:p>
    <w:p w:rsidR="00401505" w:rsidRPr="00715AD3" w:rsidDel="002250C2" w:rsidRDefault="00401505" w:rsidP="00401505">
      <w:pPr>
        <w:pStyle w:val="PL"/>
        <w:shd w:val="clear" w:color="auto" w:fill="E6E6E6"/>
        <w:rPr>
          <w:del w:id="22296" w:author="CR#0249" w:date="2019-12-19T11:17:00Z"/>
          <w:snapToGrid w:val="0"/>
        </w:rPr>
      </w:pPr>
      <w:del w:id="22297" w:author="CR#0249" w:date="2019-12-19T11:17:00Z">
        <w:r w:rsidRPr="00715AD3" w:rsidDel="002250C2">
          <w:rPr>
            <w:snapToGrid w:val="0"/>
          </w:rPr>
          <w:delText>}</w:delText>
        </w:r>
      </w:del>
    </w:p>
    <w:p w:rsidR="00401505" w:rsidRPr="00715AD3" w:rsidDel="002250C2" w:rsidRDefault="00401505" w:rsidP="00401505">
      <w:pPr>
        <w:pStyle w:val="PL"/>
        <w:shd w:val="clear" w:color="auto" w:fill="E6E6E6"/>
        <w:rPr>
          <w:del w:id="22298" w:author="CR#0249" w:date="2019-12-19T11:17:00Z"/>
        </w:rPr>
      </w:pPr>
    </w:p>
    <w:p w:rsidR="00401505" w:rsidRPr="00715AD3" w:rsidDel="002250C2" w:rsidRDefault="00401505" w:rsidP="00401505">
      <w:pPr>
        <w:pStyle w:val="PL"/>
        <w:shd w:val="clear" w:color="auto" w:fill="E6E6E6"/>
        <w:rPr>
          <w:del w:id="22299" w:author="CR#0249" w:date="2019-12-19T11:17:00Z"/>
        </w:rPr>
      </w:pPr>
      <w:del w:id="22300" w:author="CR#0249" w:date="2019-12-19T11:17:00Z">
        <w:r w:rsidRPr="00715AD3" w:rsidDel="002250C2">
          <w:delText>-- ASN1STOP</w:delText>
        </w:r>
      </w:del>
    </w:p>
    <w:p w:rsidR="00401505" w:rsidRPr="00715AD3" w:rsidDel="002250C2" w:rsidRDefault="00401505" w:rsidP="00401505">
      <w:pPr>
        <w:rPr>
          <w:del w:id="22301" w:author="CR#0249" w:date="2019-12-19T11:17:00Z"/>
        </w:rPr>
      </w:pPr>
    </w:p>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Del="002250C2" w:rsidTr="00271F46">
        <w:trPr>
          <w:cantSplit/>
          <w:tblHeader/>
          <w:del w:id="22302" w:author="CR#0249" w:date="2019-12-19T11:17:00Z"/>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Del="002250C2" w:rsidRDefault="00401505" w:rsidP="00271F46">
            <w:pPr>
              <w:pStyle w:val="TAH"/>
              <w:rPr>
                <w:del w:id="22303" w:author="CR#0249" w:date="2019-12-19T11:17:00Z"/>
                <w:lang w:eastAsia="en-GB"/>
              </w:rPr>
            </w:pPr>
            <w:del w:id="22304" w:author="CR#0249" w:date="2019-12-19T11:17:00Z">
              <w:r w:rsidRPr="00715AD3" w:rsidDel="002250C2">
                <w:rPr>
                  <w:i/>
                  <w:snapToGrid w:val="0"/>
                </w:rPr>
                <w:delText>OTDOA-UE-Assisted</w:delText>
              </w:r>
              <w:r w:rsidRPr="00715AD3" w:rsidDel="002250C2">
                <w:rPr>
                  <w:i/>
                  <w:noProof/>
                </w:rPr>
                <w:delText xml:space="preserve"> </w:delText>
              </w:r>
              <w:r w:rsidRPr="00715AD3" w:rsidDel="002250C2">
                <w:rPr>
                  <w:iCs/>
                  <w:noProof/>
                  <w:lang w:eastAsia="en-GB"/>
                </w:rPr>
                <w:delText>field descriptions</w:delText>
              </w:r>
            </w:del>
          </w:p>
        </w:tc>
      </w:tr>
      <w:tr w:rsidR="00F80BCA" w:rsidRPr="00715AD3" w:rsidDel="002250C2" w:rsidTr="00271F46">
        <w:trPr>
          <w:cantSplit/>
          <w:del w:id="22305" w:author="CR#0249" w:date="2019-12-19T11:17:00Z"/>
        </w:trPr>
        <w:tc>
          <w:tcPr>
            <w:tcW w:w="9639" w:type="dxa"/>
          </w:tcPr>
          <w:p w:rsidR="00401505" w:rsidRPr="00715AD3" w:rsidDel="002250C2" w:rsidRDefault="00401505" w:rsidP="00271F46">
            <w:pPr>
              <w:pStyle w:val="TAL"/>
              <w:rPr>
                <w:del w:id="22306" w:author="CR#0249" w:date="2019-12-19T11:17:00Z"/>
                <w:b/>
                <w:i/>
              </w:rPr>
            </w:pPr>
            <w:del w:id="22307" w:author="CR#0249" w:date="2019-12-19T11:17:00Z">
              <w:r w:rsidRPr="00715AD3" w:rsidDel="002250C2">
                <w:rPr>
                  <w:b/>
                  <w:i/>
                </w:rPr>
                <w:delText>otdoa-ReferenceCellInfo</w:delText>
              </w:r>
            </w:del>
          </w:p>
          <w:p w:rsidR="00401505" w:rsidRPr="00715AD3" w:rsidDel="002250C2" w:rsidRDefault="00401505" w:rsidP="00271F46">
            <w:pPr>
              <w:pStyle w:val="TAL"/>
              <w:rPr>
                <w:del w:id="22308" w:author="CR#0249" w:date="2019-12-19T11:17:00Z"/>
              </w:rPr>
            </w:pPr>
            <w:del w:id="22309" w:author="CR#0249" w:date="2019-12-19T11:17:00Z">
              <w:r w:rsidRPr="00715AD3" w:rsidDel="002250C2">
                <w:delText xml:space="preserve">LPP IE </w:delText>
              </w:r>
              <w:r w:rsidRPr="00715AD3" w:rsidDel="002250C2">
                <w:rPr>
                  <w:i/>
                  <w:noProof/>
                </w:rPr>
                <w:delText xml:space="preserve">OTDOA-ReferenceCellInfo </w:delText>
              </w:r>
              <w:r w:rsidRPr="00715AD3" w:rsidDel="002250C2">
                <w:rPr>
                  <w:noProof/>
                </w:rPr>
                <w:delText>as defined in clause 6.5.1.2.</w:delText>
              </w:r>
            </w:del>
          </w:p>
        </w:tc>
      </w:tr>
      <w:tr w:rsidR="00401505" w:rsidRPr="00715AD3" w:rsidDel="002250C2" w:rsidTr="00271F46">
        <w:trPr>
          <w:cantSplit/>
          <w:del w:id="22310" w:author="CR#0249" w:date="2019-12-19T11:17:00Z"/>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Del="002250C2" w:rsidRDefault="00401505" w:rsidP="00271F46">
            <w:pPr>
              <w:pStyle w:val="TAL"/>
              <w:rPr>
                <w:del w:id="22311" w:author="CR#0249" w:date="2019-12-19T11:17:00Z"/>
                <w:b/>
                <w:i/>
              </w:rPr>
            </w:pPr>
            <w:del w:id="22312" w:author="CR#0249" w:date="2019-12-19T11:17:00Z">
              <w:r w:rsidRPr="00715AD3" w:rsidDel="002250C2">
                <w:rPr>
                  <w:b/>
                  <w:i/>
                </w:rPr>
                <w:delText>otdoa-NeighbourCellInfo</w:delText>
              </w:r>
            </w:del>
          </w:p>
          <w:p w:rsidR="00401505" w:rsidRPr="00715AD3" w:rsidDel="002250C2" w:rsidRDefault="00401505" w:rsidP="00271F46">
            <w:pPr>
              <w:pStyle w:val="TAL"/>
              <w:rPr>
                <w:del w:id="22313" w:author="CR#0249" w:date="2019-12-19T11:17:00Z"/>
              </w:rPr>
            </w:pPr>
            <w:del w:id="22314" w:author="CR#0249" w:date="2019-12-19T11:17:00Z">
              <w:r w:rsidRPr="00715AD3" w:rsidDel="002250C2">
                <w:delText xml:space="preserve">LPP IE </w:delText>
              </w:r>
              <w:r w:rsidRPr="00715AD3" w:rsidDel="002250C2">
                <w:rPr>
                  <w:i/>
                  <w:noProof/>
                </w:rPr>
                <w:delText xml:space="preserve">OTDOA-NeighbourCellInfoList </w:delText>
              </w:r>
              <w:r w:rsidRPr="00715AD3" w:rsidDel="002250C2">
                <w:rPr>
                  <w:noProof/>
                </w:rPr>
                <w:delText>as defined in clause 6.5.1.2.</w:delText>
              </w:r>
            </w:del>
          </w:p>
        </w:tc>
      </w:tr>
    </w:tbl>
    <w:p w:rsidR="00401505" w:rsidRPr="00715AD3" w:rsidDel="002250C2" w:rsidRDefault="00401505" w:rsidP="00401505">
      <w:pPr>
        <w:rPr>
          <w:del w:id="22315" w:author="CR#0249" w:date="2019-12-19T11:17:00Z"/>
        </w:rPr>
      </w:pPr>
    </w:p>
    <w:p w:rsidR="00401505" w:rsidRPr="00715AD3" w:rsidDel="002250C2" w:rsidRDefault="00401505" w:rsidP="00401505">
      <w:pPr>
        <w:pStyle w:val="Heading2"/>
        <w:rPr>
          <w:del w:id="22316" w:author="CR#0249" w:date="2019-12-19T11:17:00Z"/>
        </w:rPr>
      </w:pPr>
      <w:bookmarkStart w:id="22317" w:name="_Toc20690919"/>
      <w:del w:id="22318" w:author="CR#0249" w:date="2019-12-19T11:17:00Z">
        <w:r w:rsidRPr="00715AD3" w:rsidDel="002250C2">
          <w:delText>7.5</w:delText>
        </w:r>
        <w:r w:rsidRPr="00715AD3" w:rsidDel="002250C2">
          <w:tab/>
          <w:delText>Broadcast ciphering (informative)</w:delText>
        </w:r>
        <w:bookmarkEnd w:id="22317"/>
      </w:del>
    </w:p>
    <w:p w:rsidR="00401505" w:rsidRPr="00715AD3" w:rsidDel="002250C2" w:rsidRDefault="00401505" w:rsidP="00401505">
      <w:pPr>
        <w:rPr>
          <w:del w:id="22319" w:author="CR#0249" w:date="2019-12-19T11:17:00Z"/>
        </w:rPr>
      </w:pPr>
      <w:del w:id="22320" w:author="CR#0249" w:date="2019-12-19T11:17:00Z">
        <w:r w:rsidRPr="00715AD3" w:rsidDel="002250C2">
          <w:rPr>
            <w:rFonts w:eastAsia="SimSun"/>
          </w:rPr>
          <w:delText xml:space="preserve">The </w:delText>
        </w:r>
        <w:r w:rsidRPr="00715AD3" w:rsidDel="002250C2">
          <w:rPr>
            <w:rFonts w:eastAsia="SimSun"/>
            <w:i/>
          </w:rPr>
          <w:delText>assistanceDataElement</w:delText>
        </w:r>
        <w:r w:rsidRPr="00715AD3" w:rsidDel="002250C2">
          <w:rPr>
            <w:rFonts w:eastAsia="SimSun"/>
          </w:rPr>
          <w:delText xml:space="preserve"> OCTET STRING included in IE </w:delText>
        </w:r>
        <w:r w:rsidRPr="00715AD3" w:rsidDel="002250C2">
          <w:rPr>
            <w:i/>
            <w:lang w:eastAsia="en-GB"/>
          </w:rPr>
          <w:delText>AssistanceDataSIBelement</w:delText>
        </w:r>
        <w:r w:rsidRPr="00715AD3" w:rsidDel="002250C2">
          <w:rPr>
            <w:lang w:eastAsia="en-GB"/>
          </w:rPr>
          <w:delText xml:space="preserve"> may be ciphered using the </w:delText>
        </w:r>
        <w:r w:rsidRPr="00715AD3" w:rsidDel="002250C2">
          <w:delText>128-bit Advanced Encryption Standard (AES) algorithm (with counter mode).</w:delText>
        </w:r>
      </w:del>
    </w:p>
    <w:p w:rsidR="00401505" w:rsidRPr="00715AD3" w:rsidDel="002250C2" w:rsidRDefault="00401505" w:rsidP="00401505">
      <w:pPr>
        <w:widowControl w:val="0"/>
        <w:adjustRightInd w:val="0"/>
        <w:textAlignment w:val="baseline"/>
        <w:rPr>
          <w:del w:id="22321" w:author="CR#0249" w:date="2019-12-19T11:17:00Z"/>
          <w:rFonts w:eastAsia="SimSun"/>
        </w:rPr>
      </w:pPr>
      <w:del w:id="22322" w:author="CR#0249" w:date="2019-12-19T11:17:00Z">
        <w:r w:rsidRPr="00715AD3" w:rsidDel="002250C2">
          <w:rPr>
            <w:rFonts w:eastAsia="SimSun"/>
          </w:rPr>
          <w:delText>AES as specified in [3</w:delText>
        </w:r>
        <w:r w:rsidR="00AD2B44" w:rsidRPr="00715AD3" w:rsidDel="002250C2">
          <w:rPr>
            <w:rFonts w:eastAsia="SimSun"/>
          </w:rPr>
          <w:delText>2] and [33</w:delText>
        </w:r>
        <w:r w:rsidRPr="00715AD3" w:rsidDel="002250C2">
          <w:rPr>
            <w:rFonts w:eastAsia="SimSun"/>
          </w:rPr>
          <w:delTex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delText>
        </w:r>
        <w:r w:rsidRPr="00715AD3" w:rsidDel="002250C2">
          <w:rPr>
            <w:rFonts w:eastAsia="SimSun"/>
          </w:rPr>
          <w:noBreakHyphen/>
          <w:delText>repeating manner by the server (which is a requirement for Counter mode), every block of data will be ciphered in a unique manner.</w:delText>
        </w:r>
      </w:del>
    </w:p>
    <w:p w:rsidR="00401505" w:rsidRPr="00715AD3" w:rsidDel="002250C2" w:rsidRDefault="00401505" w:rsidP="00401505">
      <w:pPr>
        <w:spacing w:after="160" w:line="259" w:lineRule="auto"/>
        <w:rPr>
          <w:del w:id="22323" w:author="CR#0249" w:date="2019-12-19T11:17:00Z"/>
          <w:rFonts w:eastAsia="SimSun"/>
        </w:rPr>
      </w:pPr>
      <w:del w:id="22324" w:author="CR#0249" w:date="2019-12-19T11:17:00Z">
        <w:r w:rsidRPr="00715AD3" w:rsidDel="002250C2">
          <w:rPr>
            <w:rFonts w:eastAsia="SimSun"/>
          </w:rPr>
          <w:lastRenderedPageBreak/>
          <w:delText>The algorithm makes use of a sequence of counters &lt;C</w:delText>
        </w:r>
        <w:r w:rsidRPr="00715AD3" w:rsidDel="002250C2">
          <w:rPr>
            <w:rFonts w:eastAsia="SimSun"/>
            <w:vertAlign w:val="subscript"/>
          </w:rPr>
          <w:delText>1</w:delText>
        </w:r>
        <w:r w:rsidRPr="00715AD3" w:rsidDel="002250C2">
          <w:rPr>
            <w:rFonts w:eastAsia="SimSun"/>
          </w:rPr>
          <w:delText>, C</w:delText>
        </w:r>
        <w:r w:rsidRPr="00715AD3" w:rsidDel="002250C2">
          <w:rPr>
            <w:rFonts w:eastAsia="SimSun"/>
            <w:vertAlign w:val="subscript"/>
          </w:rPr>
          <w:delText>2</w:delText>
        </w:r>
        <w:r w:rsidRPr="00715AD3" w:rsidDel="002250C2">
          <w:rPr>
            <w:rFonts w:eastAsia="SimSun"/>
          </w:rPr>
          <w:delText>, C</w:delText>
        </w:r>
        <w:r w:rsidRPr="00715AD3" w:rsidDel="002250C2">
          <w:rPr>
            <w:rFonts w:eastAsia="SimSun"/>
            <w:vertAlign w:val="subscript"/>
          </w:rPr>
          <w:delText>3</w:delText>
        </w:r>
        <w:r w:rsidRPr="00715AD3" w:rsidDel="002250C2">
          <w:rPr>
            <w:rFonts w:eastAsia="SimSun"/>
          </w:rPr>
          <w:delText>, …&gt; each containing 128 bits, where C</w:delText>
        </w:r>
        <w:r w:rsidRPr="00715AD3" w:rsidDel="002250C2">
          <w:rPr>
            <w:rFonts w:eastAsia="SimSun"/>
            <w:vertAlign w:val="subscript"/>
          </w:rPr>
          <w:delText>1</w:delText>
        </w:r>
        <w:r w:rsidRPr="00715AD3" w:rsidDel="002250C2">
          <w:rPr>
            <w:rFonts w:eastAsia="SimSun"/>
          </w:rPr>
          <w:delText xml:space="preserve"> is specified by the server and each subsequent counter (C</w:delText>
        </w:r>
        <w:r w:rsidRPr="00715AD3" w:rsidDel="002250C2">
          <w:rPr>
            <w:rFonts w:eastAsia="SimSun"/>
            <w:vertAlign w:val="subscript"/>
          </w:rPr>
          <w:delText>2</w:delText>
        </w:r>
        <w:r w:rsidRPr="00715AD3" w:rsidDel="002250C2">
          <w:rPr>
            <w:rFonts w:eastAsia="SimSun"/>
          </w:rPr>
          <w:delText>, C</w:delText>
        </w:r>
        <w:r w:rsidRPr="00715AD3" w:rsidDel="002250C2">
          <w:rPr>
            <w:rFonts w:eastAsia="SimSun"/>
            <w:vertAlign w:val="subscript"/>
          </w:rPr>
          <w:delText>3</w:delText>
        </w:r>
        <w:r w:rsidRPr="00715AD3" w:rsidDel="002250C2">
          <w:rPr>
            <w:rFonts w:eastAsia="SimSun"/>
          </w:rPr>
          <w:delText xml:space="preserve"> etc.) is obtained from the previous counter by adding one modulo 2</w:delText>
        </w:r>
        <w:r w:rsidRPr="00715AD3" w:rsidDel="002250C2">
          <w:rPr>
            <w:rFonts w:eastAsia="SimSun"/>
            <w:vertAlign w:val="superscript"/>
          </w:rPr>
          <w:delText>128</w:delText>
        </w:r>
        <w:r w:rsidRPr="00715AD3" w:rsidDel="002250C2">
          <w:rPr>
            <w:rFonts w:eastAsia="SimSun"/>
          </w:rPr>
          <w:delText>. Each counter C</w:delText>
        </w:r>
        <w:r w:rsidRPr="00715AD3" w:rsidDel="002250C2">
          <w:rPr>
            <w:rFonts w:eastAsia="SimSun"/>
            <w:vertAlign w:val="subscript"/>
          </w:rPr>
          <w:delText>i</w:delText>
        </w:r>
        <w:r w:rsidRPr="00715AD3" w:rsidDel="002250C2">
          <w:rPr>
            <w:rFonts w:eastAsia="SimSun"/>
          </w:rPr>
          <w:delText xml:space="preserve"> is ciphered using the AES algorithm with a common 128-bit key to produce an output block O</w:delText>
        </w:r>
        <w:r w:rsidRPr="00715AD3" w:rsidDel="002250C2">
          <w:rPr>
            <w:rFonts w:eastAsia="SimSun"/>
            <w:vertAlign w:val="subscript"/>
          </w:rPr>
          <w:delText>i</w:delText>
        </w:r>
        <w:r w:rsidRPr="00715AD3" w:rsidDel="002250C2">
          <w:rPr>
            <w:rFonts w:eastAsia="SimSun"/>
          </w:rPr>
          <w:delText xml:space="preserve"> of 128 bits. To perform ciphering, the </w:delText>
        </w:r>
        <w:r w:rsidRPr="00715AD3" w:rsidDel="002250C2">
          <w:rPr>
            <w:rFonts w:eastAsia="SimSun"/>
            <w:i/>
          </w:rPr>
          <w:delText>assistanceDataElement</w:delText>
        </w:r>
        <w:r w:rsidRPr="00715AD3" w:rsidDel="002250C2">
          <w:rPr>
            <w:rFonts w:eastAsia="SimSun"/>
          </w:rPr>
          <w:delText xml:space="preserve"> is divided into blocks B</w:delText>
        </w:r>
        <w:r w:rsidRPr="00715AD3" w:rsidDel="002250C2">
          <w:rPr>
            <w:rFonts w:eastAsia="SimSun"/>
            <w:vertAlign w:val="subscript"/>
          </w:rPr>
          <w:delText>1</w:delText>
        </w:r>
        <w:r w:rsidRPr="00715AD3" w:rsidDel="002250C2">
          <w:rPr>
            <w:rFonts w:eastAsia="SimSun"/>
          </w:rPr>
          <w:delText>, B</w:delText>
        </w:r>
        <w:r w:rsidRPr="00715AD3" w:rsidDel="002250C2">
          <w:rPr>
            <w:rFonts w:eastAsia="SimSun"/>
            <w:vertAlign w:val="subscript"/>
          </w:rPr>
          <w:delText>2</w:delText>
        </w:r>
        <w:r w:rsidRPr="00715AD3" w:rsidDel="002250C2">
          <w:rPr>
            <w:rFonts w:eastAsia="SimSun"/>
          </w:rPr>
          <w:delText>, … B</w:delText>
        </w:r>
        <w:r w:rsidRPr="00715AD3" w:rsidDel="002250C2">
          <w:rPr>
            <w:rFonts w:eastAsia="SimSun"/>
            <w:vertAlign w:val="subscript"/>
          </w:rPr>
          <w:delText>n</w:delText>
        </w:r>
        <w:r w:rsidRPr="00715AD3" w:rsidDel="002250C2">
          <w:rPr>
            <w:rFonts w:eastAsia="SimSun"/>
          </w:rPr>
          <w:delText xml:space="preserve"> of 128 bits each, except for the last block B</w:delText>
        </w:r>
        <w:r w:rsidRPr="00715AD3" w:rsidDel="002250C2">
          <w:rPr>
            <w:rFonts w:eastAsia="SimSun"/>
            <w:vertAlign w:val="subscript"/>
          </w:rPr>
          <w:delText>n</w:delText>
        </w:r>
        <w:r w:rsidRPr="00715AD3" w:rsidDel="002250C2">
          <w:rPr>
            <w:rFonts w:eastAsia="SimSun"/>
          </w:rPr>
          <w:delText xml:space="preserve"> which may contain fewer than 128 bits. The ciphered </w:delText>
        </w:r>
        <w:r w:rsidRPr="00715AD3" w:rsidDel="002250C2">
          <w:rPr>
            <w:rFonts w:eastAsia="SimSun"/>
            <w:i/>
          </w:rPr>
          <w:delText>assistanceDataElement</w:delText>
        </w:r>
        <w:r w:rsidRPr="00715AD3" w:rsidDel="002250C2">
          <w:rPr>
            <w:rFonts w:eastAsia="SimSun"/>
          </w:rPr>
          <w:delText xml:space="preserve"> is obtained as a sequence of </w:delText>
        </w:r>
        <w:r w:rsidRPr="00715AD3" w:rsidDel="002250C2">
          <w:rPr>
            <w:rFonts w:eastAsia="SimSun"/>
            <w:i/>
          </w:rPr>
          <w:delText>n</w:delText>
        </w:r>
        <w:r w:rsidRPr="00715AD3" w:rsidDel="002250C2">
          <w:rPr>
            <w:rFonts w:eastAsia="SimSun"/>
          </w:rPr>
          <w:delText xml:space="preserve"> blocks containing 128 bits each (except possibly for the last block) given by (O</w:delText>
        </w:r>
        <w:r w:rsidRPr="00715AD3" w:rsidDel="002250C2">
          <w:rPr>
            <w:rFonts w:eastAsia="SimSun"/>
            <w:vertAlign w:val="subscript"/>
          </w:rPr>
          <w:delText>1</w:delText>
        </w:r>
        <w:r w:rsidRPr="00715AD3" w:rsidDel="002250C2">
          <w:rPr>
            <w:rFonts w:eastAsia="SimSun"/>
          </w:rPr>
          <w:delText xml:space="preserve"> XOR B</w:delText>
        </w:r>
        <w:r w:rsidRPr="00715AD3" w:rsidDel="002250C2">
          <w:rPr>
            <w:rFonts w:eastAsia="SimSun"/>
            <w:vertAlign w:val="subscript"/>
          </w:rPr>
          <w:delText>1</w:delText>
        </w:r>
        <w:r w:rsidRPr="00715AD3" w:rsidDel="002250C2">
          <w:rPr>
            <w:rFonts w:eastAsia="SimSun"/>
          </w:rPr>
          <w:delText>), (O</w:delText>
        </w:r>
        <w:r w:rsidRPr="00715AD3" w:rsidDel="002250C2">
          <w:rPr>
            <w:rFonts w:eastAsia="SimSun"/>
            <w:vertAlign w:val="subscript"/>
          </w:rPr>
          <w:delText>2</w:delText>
        </w:r>
        <w:r w:rsidRPr="00715AD3" w:rsidDel="002250C2">
          <w:rPr>
            <w:rFonts w:eastAsia="SimSun"/>
          </w:rPr>
          <w:delText xml:space="preserve"> XOR B</w:delText>
        </w:r>
        <w:r w:rsidRPr="00715AD3" w:rsidDel="002250C2">
          <w:rPr>
            <w:rFonts w:eastAsia="SimSun"/>
            <w:vertAlign w:val="subscript"/>
          </w:rPr>
          <w:delText>2</w:delText>
        </w:r>
        <w:r w:rsidRPr="00715AD3" w:rsidDel="002250C2">
          <w:rPr>
            <w:rFonts w:eastAsia="SimSun"/>
          </w:rPr>
          <w:delText>), … (O</w:delText>
        </w:r>
        <w:r w:rsidRPr="00715AD3" w:rsidDel="002250C2">
          <w:rPr>
            <w:rFonts w:eastAsia="SimSun"/>
            <w:vertAlign w:val="subscript"/>
          </w:rPr>
          <w:delText>n</w:delText>
        </w:r>
        <w:r w:rsidRPr="00715AD3" w:rsidDel="002250C2">
          <w:rPr>
            <w:rFonts w:eastAsia="SimSun"/>
          </w:rPr>
          <w:delText xml:space="preserve"> XOR B</w:delText>
        </w:r>
        <w:r w:rsidRPr="00715AD3" w:rsidDel="002250C2">
          <w:rPr>
            <w:rFonts w:eastAsia="SimSun"/>
            <w:vertAlign w:val="subscript"/>
          </w:rPr>
          <w:delText>n</w:delText>
        </w:r>
        <w:r w:rsidRPr="00715AD3" w:rsidDel="002250C2">
          <w:rPr>
            <w:rFonts w:eastAsia="SimSun"/>
          </w:rPr>
          <w:delText>), where XOR denotes bitwise exclusive OR. In the case of the last block, if B</w:delText>
        </w:r>
        <w:r w:rsidRPr="00715AD3" w:rsidDel="002250C2">
          <w:rPr>
            <w:rFonts w:eastAsia="SimSun"/>
            <w:vertAlign w:val="subscript"/>
          </w:rPr>
          <w:delText>n</w:delText>
        </w:r>
        <w:r w:rsidRPr="00715AD3" w:rsidDel="002250C2">
          <w:rPr>
            <w:rFonts w:eastAsia="SimSun"/>
          </w:rPr>
          <w:delText xml:space="preserve"> contains </w:delText>
        </w:r>
        <w:r w:rsidRPr="00715AD3" w:rsidDel="002250C2">
          <w:rPr>
            <w:rFonts w:eastAsia="SimSun"/>
            <w:i/>
          </w:rPr>
          <w:delText>m</w:delText>
        </w:r>
        <w:r w:rsidRPr="00715AD3" w:rsidDel="002250C2">
          <w:rPr>
            <w:rFonts w:eastAsia="SimSun"/>
          </w:rPr>
          <w:delText xml:space="preserve"> bits (</w:delText>
        </w:r>
        <w:r w:rsidRPr="00715AD3" w:rsidDel="002250C2">
          <w:rPr>
            <w:rFonts w:eastAsia="SimSun"/>
            <w:i/>
          </w:rPr>
          <w:delText>m</w:delText>
        </w:r>
        <w:r w:rsidRPr="00715AD3" w:rsidDel="002250C2">
          <w:rPr>
            <w:rFonts w:eastAsia="SimSun"/>
          </w:rPr>
          <w:delText xml:space="preserve">&lt;128), then the </w:delText>
        </w:r>
        <w:r w:rsidRPr="00715AD3" w:rsidDel="002250C2">
          <w:rPr>
            <w:rFonts w:eastAsia="SimSun"/>
            <w:i/>
          </w:rPr>
          <w:delText>m</w:delText>
        </w:r>
        <w:r w:rsidRPr="00715AD3" w:rsidDel="002250C2">
          <w:rPr>
            <w:rFonts w:eastAsia="SimSun"/>
          </w:rPr>
          <w:delText xml:space="preserve"> most significant bits of O</w:delText>
        </w:r>
        <w:r w:rsidRPr="00715AD3" w:rsidDel="002250C2">
          <w:rPr>
            <w:rFonts w:eastAsia="SimSun"/>
            <w:vertAlign w:val="subscript"/>
          </w:rPr>
          <w:delText>n</w:delText>
        </w:r>
        <w:r w:rsidRPr="00715AD3" w:rsidDel="002250C2">
          <w:rPr>
            <w:rFonts w:eastAsia="SimSun"/>
          </w:rPr>
          <w:delText xml:space="preserve"> would be used for the exclusive OR. Deciphering is performed in the same way except that the blocks B</w:delText>
        </w:r>
        <w:r w:rsidRPr="00715AD3" w:rsidDel="002250C2">
          <w:rPr>
            <w:rFonts w:eastAsia="SimSun"/>
            <w:vertAlign w:val="subscript"/>
          </w:rPr>
          <w:delText>1</w:delText>
        </w:r>
        <w:r w:rsidRPr="00715AD3" w:rsidDel="002250C2">
          <w:rPr>
            <w:rFonts w:eastAsia="SimSun"/>
          </w:rPr>
          <w:delText>, B</w:delText>
        </w:r>
        <w:r w:rsidRPr="00715AD3" w:rsidDel="002250C2">
          <w:rPr>
            <w:rFonts w:eastAsia="SimSun"/>
            <w:vertAlign w:val="subscript"/>
          </w:rPr>
          <w:delText>2</w:delText>
        </w:r>
        <w:r w:rsidRPr="00715AD3" w:rsidDel="002250C2">
          <w:rPr>
            <w:rFonts w:eastAsia="SimSun"/>
          </w:rPr>
          <w:delText>, … B</w:delText>
        </w:r>
        <w:r w:rsidRPr="00715AD3" w:rsidDel="002250C2">
          <w:rPr>
            <w:rFonts w:eastAsia="SimSun"/>
            <w:vertAlign w:val="subscript"/>
          </w:rPr>
          <w:delText>n</w:delText>
        </w:r>
        <w:r w:rsidRPr="00715AD3" w:rsidDel="002250C2">
          <w:rPr>
            <w:rFonts w:eastAsia="SimSun"/>
          </w:rPr>
          <w:delText xml:space="preserve"> are now obtained from the ciphered message and the result of the exclusive OR operations yields th</w:delText>
        </w:r>
        <w:r w:rsidR="00F03608" w:rsidRPr="00715AD3" w:rsidDel="002250C2">
          <w:rPr>
            <w:rFonts w:eastAsia="SimSun"/>
          </w:rPr>
          <w:delText xml:space="preserve">e original unciphered message. </w:delText>
        </w:r>
        <w:r w:rsidRPr="00715AD3" w:rsidDel="002250C2">
          <w:rPr>
            <w:rFonts w:eastAsia="SimSun"/>
          </w:rPr>
          <w:delText>Figure 7.5-1 provides an illustration of Counter mode for the generic case of an arbitrary block cipher algorithm CIPH</w:delText>
        </w:r>
        <w:r w:rsidRPr="00715AD3" w:rsidDel="002250C2">
          <w:rPr>
            <w:rFonts w:eastAsia="SimSun"/>
            <w:vertAlign w:val="subscript"/>
          </w:rPr>
          <w:delText>k.</w:delText>
        </w:r>
      </w:del>
    </w:p>
    <w:p w:rsidR="00401505" w:rsidRPr="00715AD3" w:rsidDel="002250C2" w:rsidRDefault="00463469" w:rsidP="00401505">
      <w:pPr>
        <w:pStyle w:val="TH"/>
        <w:rPr>
          <w:del w:id="22325" w:author="CR#0249" w:date="2019-12-19T11:17:00Z"/>
        </w:rPr>
      </w:pPr>
      <w:del w:id="22326" w:author="CR#0249" w:date="2019-12-19T11:17:00Z">
        <w:r w:rsidRPr="00715AD3" w:rsidDel="002250C2">
          <w:object w:dxaOrig="5476" w:dyaOrig="4096">
            <v:shape id="_x0000_i1079" type="#_x0000_t75" style="width:412.5pt;height:309pt" o:ole="">
              <v:imagedata r:id="rId108" o:title=""/>
            </v:shape>
            <o:OLEObject Type="Embed" ProgID="Visio.Drawing.15" ShapeID="_x0000_i1079" DrawAspect="Content" ObjectID="_1638272004" r:id="rId109"/>
          </w:object>
        </w:r>
      </w:del>
    </w:p>
    <w:p w:rsidR="00401505" w:rsidRPr="00715AD3" w:rsidDel="002250C2" w:rsidRDefault="00401505" w:rsidP="00401505">
      <w:pPr>
        <w:pStyle w:val="TF"/>
        <w:rPr>
          <w:del w:id="22327" w:author="CR#0249" w:date="2019-12-19T11:17:00Z"/>
          <w:lang w:eastAsia="ko-KR"/>
        </w:rPr>
      </w:pPr>
      <w:del w:id="22328" w:author="CR#0249" w:date="2019-12-19T11:17:00Z">
        <w:r w:rsidRPr="00715AD3" w:rsidDel="002250C2">
          <w:rPr>
            <w:lang w:eastAsia="ko-KR"/>
          </w:rPr>
          <w:delText>Figure 7.5-1: Illustration of Block Ciphering with Counter Mode [33].</w:delText>
        </w:r>
      </w:del>
    </w:p>
    <w:p w:rsidR="00401505" w:rsidRPr="00715AD3" w:rsidDel="002250C2" w:rsidRDefault="00401505" w:rsidP="00401505">
      <w:pPr>
        <w:widowControl w:val="0"/>
        <w:adjustRightInd w:val="0"/>
        <w:spacing w:before="120" w:after="60"/>
        <w:textAlignment w:val="baseline"/>
        <w:rPr>
          <w:del w:id="22329" w:author="CR#0249" w:date="2019-12-19T11:17:00Z"/>
          <w:rFonts w:eastAsia="SimSun"/>
        </w:rPr>
      </w:pPr>
      <w:del w:id="22330" w:author="CR#0249" w:date="2019-12-19T11:17:00Z">
        <w:r w:rsidRPr="00715AD3" w:rsidDel="002250C2">
          <w:rPr>
            <w:rFonts w:eastAsia="SimSun"/>
          </w:rPr>
          <w:delText xml:space="preserve">The algorithms require specific conventions for bit ordering. The bit ordering applicable to ciphering for a ASN.1 PER encoded </w:delText>
        </w:r>
        <w:r w:rsidRPr="00715AD3" w:rsidDel="002250C2">
          <w:rPr>
            <w:rFonts w:eastAsia="SimSun"/>
            <w:i/>
          </w:rPr>
          <w:delText>assistanceDataElement</w:delText>
        </w:r>
        <w:r w:rsidRPr="00715AD3" w:rsidDel="002250C2">
          <w:rPr>
            <w:rFonts w:eastAsia="SimSun"/>
          </w:rPr>
          <w:delText xml:space="preserve"> is the bit ordering produced by the ASN.1 PER encoding where the first bit is the leading bit number zero, the second bit is bit one etc..</w:delText>
        </w:r>
      </w:del>
    </w:p>
    <w:p w:rsidR="00401505" w:rsidRPr="00715AD3" w:rsidDel="002250C2" w:rsidRDefault="00401505" w:rsidP="00401505">
      <w:pPr>
        <w:widowControl w:val="0"/>
        <w:adjustRightInd w:val="0"/>
        <w:spacing w:before="120" w:after="60"/>
        <w:textAlignment w:val="baseline"/>
        <w:rPr>
          <w:del w:id="22331" w:author="CR#0249" w:date="2019-12-19T11:17:00Z"/>
          <w:rFonts w:eastAsia="SimSun"/>
        </w:rPr>
      </w:pPr>
      <w:del w:id="22332" w:author="CR#0249" w:date="2019-12-19T11:17:00Z">
        <w:r w:rsidRPr="00715AD3" w:rsidDel="002250C2">
          <w:rPr>
            <w:rFonts w:eastAsia="SimSun"/>
          </w:rPr>
          <w:delText>The initial counter C</w:delText>
        </w:r>
        <w:r w:rsidRPr="00715AD3" w:rsidDel="002250C2">
          <w:rPr>
            <w:rFonts w:eastAsia="SimSun"/>
            <w:vertAlign w:val="subscript"/>
          </w:rPr>
          <w:delText>1</w:delText>
        </w:r>
        <w:r w:rsidRPr="00715AD3" w:rsidDel="002250C2">
          <w:rPr>
            <w:rFonts w:eastAsia="SimSun"/>
          </w:rPr>
          <w:delText xml:space="preserve"> used to cipher an entire </w:delText>
        </w:r>
        <w:r w:rsidRPr="00715AD3" w:rsidDel="002250C2">
          <w:rPr>
            <w:rFonts w:eastAsia="SimSun"/>
            <w:i/>
          </w:rPr>
          <w:delText>assistanceDataElement</w:delText>
        </w:r>
        <w:r w:rsidRPr="00715AD3" w:rsidDel="002250C2">
          <w:rPr>
            <w:rFonts w:eastAsia="SimSun"/>
          </w:rPr>
          <w:delText xml:space="preserve"> is provided to a target by a server in two portions. The first portion, denoted C</w:delText>
        </w:r>
        <w:r w:rsidRPr="00715AD3" w:rsidDel="002250C2">
          <w:rPr>
            <w:rFonts w:eastAsia="SimSun"/>
            <w:vertAlign w:val="subscript"/>
          </w:rPr>
          <w:delText>0</w:delText>
        </w:r>
        <w:r w:rsidRPr="00715AD3" w:rsidDel="002250C2">
          <w:rPr>
            <w:rFonts w:eastAsia="SimSun"/>
          </w:rPr>
          <w:delText>, is provided using point to point mode along with the 128-bit ciphering key and an identifier for both of these values as specified in TS 23.271 [3]. The second portion, denoted D</w:delText>
        </w:r>
        <w:r w:rsidRPr="00715AD3" w:rsidDel="002250C2">
          <w:rPr>
            <w:rFonts w:eastAsia="SimSun"/>
            <w:vertAlign w:val="subscript"/>
          </w:rPr>
          <w:delText xml:space="preserve">0 </w:delText>
        </w:r>
        <w:r w:rsidRPr="00715AD3" w:rsidDel="002250C2">
          <w:rPr>
            <w:rFonts w:eastAsia="SimSun"/>
          </w:rPr>
          <w:delText>(</w:delText>
        </w:r>
        <w:r w:rsidRPr="00715AD3" w:rsidDel="002250C2">
          <w:rPr>
            <w:rFonts w:eastAsia="SimSun"/>
            <w:i/>
          </w:rPr>
          <w:delText>d0</w:delText>
        </w:r>
        <w:r w:rsidRPr="00715AD3" w:rsidDel="002250C2">
          <w:rPr>
            <w:rFonts w:eastAsia="SimSun"/>
          </w:rPr>
          <w:delText xml:space="preserve">), is provided in unciphered form in IE </w:delText>
        </w:r>
        <w:r w:rsidRPr="00715AD3" w:rsidDel="002250C2">
          <w:rPr>
            <w:rFonts w:eastAsia="SimSun"/>
            <w:i/>
          </w:rPr>
          <w:delText>CipheringKeyData</w:delText>
        </w:r>
        <w:r w:rsidRPr="00715AD3" w:rsidDel="002250C2">
          <w:rPr>
            <w:rFonts w:eastAsia="SimSun"/>
          </w:rPr>
          <w:delText>. A target then obtains C</w:delText>
        </w:r>
        <w:r w:rsidRPr="00715AD3" w:rsidDel="002250C2">
          <w:rPr>
            <w:rFonts w:eastAsia="SimSun"/>
            <w:vertAlign w:val="subscript"/>
          </w:rPr>
          <w:delText>1</w:delText>
        </w:r>
        <w:r w:rsidRPr="00715AD3" w:rsidDel="002250C2">
          <w:rPr>
            <w:rFonts w:eastAsia="SimSun"/>
          </w:rPr>
          <w:delText xml:space="preserve"> as:</w:delText>
        </w:r>
      </w:del>
    </w:p>
    <w:p w:rsidR="00401505" w:rsidRPr="00715AD3" w:rsidDel="002250C2" w:rsidRDefault="00401505" w:rsidP="00401505">
      <w:pPr>
        <w:pStyle w:val="EQ"/>
        <w:ind w:left="993"/>
        <w:rPr>
          <w:del w:id="22333" w:author="CR#0249" w:date="2019-12-19T11:17:00Z"/>
          <w:rFonts w:eastAsia="SimSun"/>
        </w:rPr>
      </w:pPr>
      <w:del w:id="22334" w:author="CR#0249" w:date="2019-12-19T11:17:00Z">
        <w:r w:rsidRPr="00715AD3" w:rsidDel="002250C2">
          <w:rPr>
            <w:rFonts w:eastAsia="SimSun"/>
          </w:rPr>
          <w:delText>C</w:delText>
        </w:r>
        <w:r w:rsidRPr="00715AD3" w:rsidDel="002250C2">
          <w:rPr>
            <w:rFonts w:eastAsia="SimSun"/>
            <w:vertAlign w:val="subscript"/>
          </w:rPr>
          <w:delText>1</w:delText>
        </w:r>
        <w:r w:rsidRPr="00715AD3" w:rsidDel="002250C2">
          <w:rPr>
            <w:rFonts w:eastAsia="SimSun"/>
          </w:rPr>
          <w:delText xml:space="preserve"> = (C</w:delText>
        </w:r>
        <w:r w:rsidRPr="00715AD3" w:rsidDel="002250C2">
          <w:rPr>
            <w:rFonts w:eastAsia="SimSun"/>
            <w:vertAlign w:val="subscript"/>
          </w:rPr>
          <w:delText>0</w:delText>
        </w:r>
        <w:r w:rsidRPr="00715AD3" w:rsidDel="002250C2">
          <w:rPr>
            <w:rFonts w:eastAsia="SimSun"/>
          </w:rPr>
          <w:delText xml:space="preserve"> + D</w:delText>
        </w:r>
        <w:r w:rsidRPr="00715AD3" w:rsidDel="002250C2">
          <w:rPr>
            <w:rFonts w:eastAsia="SimSun"/>
            <w:vertAlign w:val="subscript"/>
          </w:rPr>
          <w:delText>0</w:delText>
        </w:r>
        <w:r w:rsidRPr="00715AD3" w:rsidDel="002250C2">
          <w:rPr>
            <w:rFonts w:eastAsia="SimSun"/>
          </w:rPr>
          <w:delText>) mod 2</w:delText>
        </w:r>
        <w:r w:rsidRPr="00715AD3" w:rsidDel="002250C2">
          <w:rPr>
            <w:rFonts w:eastAsia="SimSun"/>
            <w:vertAlign w:val="superscript"/>
          </w:rPr>
          <w:delText>128</w:delText>
        </w:r>
        <w:r w:rsidRPr="00715AD3" w:rsidDel="002250C2">
          <w:rPr>
            <w:rFonts w:eastAsia="SimSun"/>
          </w:rPr>
          <w:tab/>
          <w:delText>(where all values are treated as non-negative integers)</w:delText>
        </w:r>
      </w:del>
    </w:p>
    <w:p w:rsidR="00401505" w:rsidRPr="00715AD3" w:rsidDel="002250C2" w:rsidRDefault="00401505" w:rsidP="00401505">
      <w:pPr>
        <w:widowControl w:val="0"/>
        <w:adjustRightInd w:val="0"/>
        <w:spacing w:before="120" w:after="60"/>
        <w:textAlignment w:val="baseline"/>
        <w:rPr>
          <w:del w:id="22335" w:author="CR#0249" w:date="2019-12-19T11:17:00Z"/>
          <w:rFonts w:eastAsia="SimSun"/>
        </w:rPr>
      </w:pPr>
      <w:del w:id="22336" w:author="CR#0249" w:date="2019-12-19T11:17:00Z">
        <w:r w:rsidRPr="00715AD3" w:rsidDel="002250C2">
          <w:rPr>
            <w:rFonts w:eastAsia="SimSun"/>
          </w:rPr>
          <w:delText>To obtain any subsequent counter C</w:delText>
        </w:r>
        <w:r w:rsidRPr="00715AD3" w:rsidDel="002250C2">
          <w:rPr>
            <w:rFonts w:eastAsia="SimSun"/>
            <w:vertAlign w:val="subscript"/>
          </w:rPr>
          <w:delText>i</w:delText>
        </w:r>
        <w:r w:rsidRPr="00715AD3" w:rsidDel="002250C2">
          <w:rPr>
            <w:rFonts w:eastAsia="SimSun"/>
          </w:rPr>
          <w:delText xml:space="preserve"> from the previous counter C</w:delText>
        </w:r>
        <w:r w:rsidRPr="00715AD3" w:rsidDel="002250C2">
          <w:rPr>
            <w:rFonts w:eastAsia="SimSun"/>
            <w:vertAlign w:val="subscript"/>
          </w:rPr>
          <w:delText>i</w:delText>
        </w:r>
        <w:r w:rsidRPr="00715AD3" w:rsidDel="002250C2">
          <w:rPr>
            <w:rFonts w:ascii="Symbol" w:eastAsia="SimSun" w:hAnsi="Symbol"/>
            <w:vertAlign w:val="subscript"/>
          </w:rPr>
          <w:delText></w:delText>
        </w:r>
        <w:r w:rsidRPr="00715AD3" w:rsidDel="002250C2">
          <w:rPr>
            <w:rFonts w:eastAsia="SimSun"/>
            <w:vertAlign w:val="subscript"/>
          </w:rPr>
          <w:delText>1</w:delText>
        </w:r>
        <w:r w:rsidRPr="00715AD3" w:rsidDel="002250C2">
          <w:rPr>
            <w:rFonts w:eastAsia="SimSun"/>
          </w:rPr>
          <w:delText xml:space="preserve"> for any message, the following operation is used:</w:delText>
        </w:r>
      </w:del>
    </w:p>
    <w:p w:rsidR="00401505" w:rsidRPr="00715AD3" w:rsidDel="002250C2" w:rsidRDefault="00401505" w:rsidP="00401505">
      <w:pPr>
        <w:pStyle w:val="EQ"/>
        <w:ind w:left="993"/>
        <w:rPr>
          <w:del w:id="22337" w:author="CR#0249" w:date="2019-12-19T11:17:00Z"/>
          <w:rFonts w:eastAsia="SimSun"/>
        </w:rPr>
      </w:pPr>
      <w:del w:id="22338" w:author="CR#0249" w:date="2019-12-19T11:17:00Z">
        <w:r w:rsidRPr="00715AD3" w:rsidDel="002250C2">
          <w:rPr>
            <w:rFonts w:eastAsia="SimSun"/>
          </w:rPr>
          <w:delText>C</w:delText>
        </w:r>
        <w:r w:rsidRPr="00715AD3" w:rsidDel="002250C2">
          <w:rPr>
            <w:rFonts w:eastAsia="SimSun"/>
            <w:vertAlign w:val="subscript"/>
          </w:rPr>
          <w:delText>i</w:delText>
        </w:r>
        <w:r w:rsidRPr="00715AD3" w:rsidDel="002250C2">
          <w:rPr>
            <w:rFonts w:eastAsia="SimSun"/>
          </w:rPr>
          <w:delText xml:space="preserve"> = (C</w:delText>
        </w:r>
        <w:r w:rsidRPr="00715AD3" w:rsidDel="002250C2">
          <w:rPr>
            <w:rFonts w:eastAsia="SimSun"/>
            <w:vertAlign w:val="subscript"/>
          </w:rPr>
          <w:delText>i</w:delText>
        </w:r>
        <w:r w:rsidRPr="00715AD3" w:rsidDel="002250C2">
          <w:rPr>
            <w:rFonts w:ascii="Symbol" w:eastAsia="SimSun" w:hAnsi="Symbol"/>
            <w:vertAlign w:val="subscript"/>
          </w:rPr>
          <w:delText></w:delText>
        </w:r>
        <w:r w:rsidRPr="00715AD3" w:rsidDel="002250C2">
          <w:rPr>
            <w:rFonts w:eastAsia="SimSun"/>
            <w:vertAlign w:val="subscript"/>
          </w:rPr>
          <w:delText>1</w:delText>
        </w:r>
        <w:r w:rsidRPr="00715AD3" w:rsidDel="002250C2">
          <w:rPr>
            <w:rFonts w:eastAsia="SimSun"/>
          </w:rPr>
          <w:delText xml:space="preserve"> + 1) mod 2</w:delText>
        </w:r>
        <w:r w:rsidRPr="00715AD3" w:rsidDel="002250C2">
          <w:rPr>
            <w:rFonts w:eastAsia="SimSun"/>
            <w:vertAlign w:val="superscript"/>
          </w:rPr>
          <w:delText>128</w:delText>
        </w:r>
      </w:del>
    </w:p>
    <w:p w:rsidR="002B1632" w:rsidRPr="00715AD3" w:rsidDel="002250C2" w:rsidRDefault="00401505" w:rsidP="00401505">
      <w:pPr>
        <w:pStyle w:val="NO"/>
        <w:rPr>
          <w:del w:id="22339" w:author="CR#0249" w:date="2019-12-19T11:17:00Z"/>
          <w:rFonts w:eastAsia="SimSun"/>
        </w:rPr>
      </w:pPr>
      <w:del w:id="22340" w:author="CR#0249" w:date="2019-12-19T11:17:00Z">
        <w:r w:rsidRPr="00715AD3" w:rsidDel="002250C2">
          <w:rPr>
            <w:rFonts w:eastAsia="SimSun"/>
          </w:rPr>
          <w:lastRenderedPageBreak/>
          <w:delText>NOTE:</w:delText>
        </w:r>
        <w:r w:rsidRPr="00715AD3" w:rsidDel="002250C2">
          <w:rPr>
            <w:rFonts w:eastAsia="SimSun"/>
          </w:rPr>
          <w:tab/>
          <w:delText>As specified in clause 7.3 the value for D</w:delText>
        </w:r>
        <w:r w:rsidRPr="00715AD3" w:rsidDel="002250C2">
          <w:rPr>
            <w:rFonts w:eastAsia="SimSun"/>
            <w:vertAlign w:val="subscript"/>
          </w:rPr>
          <w:delText>0</w:delText>
        </w:r>
        <w:r w:rsidRPr="00715AD3" w:rsidDel="002250C2">
          <w:rPr>
            <w:rFonts w:eastAsia="SimSun"/>
          </w:rPr>
          <w:delText xml:space="preserve"> is different for different </w:delText>
        </w:r>
        <w:r w:rsidRPr="00715AD3" w:rsidDel="002250C2">
          <w:rPr>
            <w:i/>
            <w:lang w:eastAsia="en-GB"/>
          </w:rPr>
          <w:delText>AssistanceDataSIBelement</w:delText>
        </w:r>
        <w:r w:rsidR="00534549" w:rsidRPr="00715AD3" w:rsidDel="002250C2">
          <w:rPr>
            <w:lang w:eastAsia="en-GB"/>
          </w:rPr>
          <w:delText>'</w:delText>
        </w:r>
        <w:r w:rsidRPr="00715AD3" w:rsidDel="002250C2">
          <w:rPr>
            <w:lang w:eastAsia="en-GB"/>
          </w:rPr>
          <w:delText>s</w:delText>
        </w:r>
        <w:r w:rsidRPr="00715AD3" w:rsidDel="002250C2">
          <w:rPr>
            <w:rFonts w:eastAsia="SimSun"/>
          </w:rPr>
          <w:delText xml:space="preserve"> to ensure that the counters derived from C</w:delText>
        </w:r>
        <w:r w:rsidRPr="00715AD3" w:rsidDel="002250C2">
          <w:rPr>
            <w:rFonts w:eastAsia="SimSun"/>
            <w:vertAlign w:val="subscript"/>
          </w:rPr>
          <w:delText>1</w:delText>
        </w:r>
        <w:r w:rsidRPr="00715AD3" w:rsidDel="002250C2">
          <w:rPr>
            <w:rFonts w:eastAsia="SimSun"/>
          </w:rPr>
          <w:delText xml:space="preserve"> for any </w:delText>
        </w:r>
        <w:r w:rsidRPr="00715AD3" w:rsidDel="002250C2">
          <w:rPr>
            <w:rFonts w:eastAsia="SimSun"/>
            <w:i/>
          </w:rPr>
          <w:delText>assistanceDataElement</w:delText>
        </w:r>
        <w:r w:rsidRPr="00715AD3" w:rsidDel="002250C2">
          <w:rPr>
            <w:rFonts w:eastAsia="SimSun"/>
          </w:rPr>
          <w:delText xml:space="preserve"> can be different to the counters for any other </w:delText>
        </w:r>
        <w:r w:rsidRPr="00715AD3" w:rsidDel="002250C2">
          <w:rPr>
            <w:rFonts w:eastAsia="SimSun"/>
            <w:i/>
          </w:rPr>
          <w:delText>assistanceDataElement</w:delText>
        </w:r>
        <w:r w:rsidRPr="00715AD3" w:rsidDel="002250C2">
          <w:rPr>
            <w:rFonts w:eastAsia="SimSun"/>
          </w:rPr>
          <w:delText xml:space="preserve">. However, a long </w:delText>
        </w:r>
        <w:r w:rsidRPr="00715AD3" w:rsidDel="002250C2">
          <w:rPr>
            <w:rFonts w:eastAsia="SimSun"/>
            <w:i/>
          </w:rPr>
          <w:delText>assistanceDataElement</w:delText>
        </w:r>
        <w:r w:rsidRPr="00715AD3" w:rsidDel="002250C2">
          <w:rPr>
            <w:rFonts w:eastAsia="SimSun"/>
          </w:rPr>
          <w:delText xml:space="preserve"> or a segmented </w:delText>
        </w:r>
        <w:r w:rsidRPr="00715AD3" w:rsidDel="002250C2">
          <w:rPr>
            <w:rFonts w:eastAsia="SimSun"/>
            <w:i/>
          </w:rPr>
          <w:delText>assistanceDataElement</w:delText>
        </w:r>
        <w:r w:rsidRPr="00715AD3" w:rsidDel="002250C2">
          <w:rPr>
            <w:rFonts w:eastAsia="SimSun"/>
          </w:rPr>
          <w:delText xml:space="preserve"> would require the use of consecutive counter values C</w:delText>
        </w:r>
        <w:r w:rsidRPr="00715AD3" w:rsidDel="002250C2">
          <w:rPr>
            <w:rFonts w:eastAsia="SimSun"/>
            <w:vertAlign w:val="subscript"/>
          </w:rPr>
          <w:delText>1</w:delText>
        </w:r>
        <w:r w:rsidRPr="00715AD3" w:rsidDel="002250C2">
          <w:rPr>
            <w:rFonts w:eastAsia="SimSun"/>
          </w:rPr>
          <w:delText xml:space="preserve"> to C</w:delText>
        </w:r>
        <w:r w:rsidRPr="00715AD3" w:rsidDel="002250C2">
          <w:rPr>
            <w:rFonts w:eastAsia="SimSun"/>
            <w:vertAlign w:val="subscript"/>
          </w:rPr>
          <w:delText>n</w:delText>
        </w:r>
        <w:r w:rsidRPr="00715AD3" w:rsidDel="002250C2">
          <w:rPr>
            <w:rFonts w:eastAsia="SimSun"/>
          </w:rPr>
          <w:delText xml:space="preserve">, where </w:delText>
        </w:r>
        <w:r w:rsidRPr="00715AD3" w:rsidDel="002250C2">
          <w:rPr>
            <w:rFonts w:eastAsia="SimSun"/>
            <w:i/>
          </w:rPr>
          <w:delText>n</w:delText>
        </w:r>
        <w:r w:rsidRPr="00715AD3" w:rsidDel="002250C2">
          <w:rPr>
            <w:rFonts w:eastAsia="SimSun"/>
          </w:rPr>
          <w:delText xml:space="preserve"> is the </w:delText>
        </w:r>
        <w:r w:rsidRPr="00715AD3" w:rsidDel="002250C2">
          <w:rPr>
            <w:rFonts w:eastAsia="SimSun"/>
            <w:i/>
          </w:rPr>
          <w:delText>assistanceDataElement</w:delText>
        </w:r>
        <w:r w:rsidRPr="00715AD3" w:rsidDel="002250C2">
          <w:rPr>
            <w:rFonts w:eastAsia="SimSun"/>
          </w:rPr>
          <w:delText xml:space="preserve"> size in bits divided by 128 (and rounded up). There would then be a danger of small changes in the value of D</w:delText>
        </w:r>
        <w:r w:rsidRPr="00715AD3" w:rsidDel="002250C2">
          <w:rPr>
            <w:rFonts w:eastAsia="SimSun"/>
            <w:vertAlign w:val="subscript"/>
          </w:rPr>
          <w:delText>0</w:delText>
        </w:r>
        <w:r w:rsidRPr="00715AD3" w:rsidDel="002250C2">
          <w:rPr>
            <w:rFonts w:eastAsia="SimSun"/>
          </w:rPr>
          <w:delText xml:space="preserve"> for ciphering of different </w:delText>
        </w:r>
        <w:r w:rsidRPr="00715AD3" w:rsidDel="002250C2">
          <w:rPr>
            <w:rFonts w:eastAsia="SimSun"/>
            <w:i/>
          </w:rPr>
          <w:delText>assistanceDataElement</w:delText>
        </w:r>
        <w:r w:rsidR="00534549" w:rsidRPr="00715AD3" w:rsidDel="002250C2">
          <w:rPr>
            <w:rFonts w:eastAsia="SimSun"/>
          </w:rPr>
          <w:delText>'</w:delText>
        </w:r>
        <w:r w:rsidRPr="00715AD3" w:rsidDel="002250C2">
          <w:rPr>
            <w:rFonts w:eastAsia="SimSun"/>
          </w:rPr>
          <w:delText>s (e.g. D</w:delText>
        </w:r>
        <w:r w:rsidRPr="00715AD3" w:rsidDel="002250C2">
          <w:rPr>
            <w:rFonts w:eastAsia="SimSun"/>
            <w:vertAlign w:val="subscript"/>
          </w:rPr>
          <w:delText>0</w:delText>
        </w:r>
        <w:r w:rsidRPr="00715AD3" w:rsidDel="002250C2">
          <w:rPr>
            <w:rFonts w:eastAsia="SimSun"/>
          </w:rPr>
          <w:delText xml:space="preserve"> being chosen as 1 larger than a previous D</w:delText>
        </w:r>
        <w:r w:rsidRPr="00715AD3" w:rsidDel="002250C2">
          <w:rPr>
            <w:rFonts w:eastAsia="SimSun"/>
            <w:vertAlign w:val="subscript"/>
          </w:rPr>
          <w:delText>0</w:delText>
        </w:r>
        <w:r w:rsidRPr="00715AD3" w:rsidDel="002250C2">
          <w:rPr>
            <w:rFonts w:eastAsia="SimSun"/>
          </w:rPr>
          <w:delText xml:space="preserve"> value) reusing previous counter values. To avoid this, the values of D</w:delText>
        </w:r>
        <w:r w:rsidRPr="00715AD3" w:rsidDel="002250C2">
          <w:rPr>
            <w:rFonts w:eastAsia="SimSun"/>
            <w:vertAlign w:val="subscript"/>
          </w:rPr>
          <w:delText>0</w:delText>
        </w:r>
        <w:r w:rsidRPr="00715AD3" w:rsidDel="002250C2">
          <w:rPr>
            <w:rFonts w:eastAsia="SimSun"/>
          </w:rPr>
          <w:delText xml:space="preserve"> contain 16 least significant bits (LSBs) set to zero, as specified in clause 7.3.</w:delText>
        </w:r>
      </w:del>
    </w:p>
    <w:p w:rsidR="00733007" w:rsidDel="002250C2" w:rsidRDefault="00733007" w:rsidP="00463469">
      <w:pPr>
        <w:rPr>
          <w:del w:id="22341" w:author="CR#0249" w:date="2019-12-19T11:17:00Z"/>
          <w:rFonts w:eastAsia="SimSun"/>
        </w:rPr>
      </w:pPr>
    </w:p>
    <w:p w:rsidR="002250C2" w:rsidRDefault="002250C2" w:rsidP="002250C2">
      <w:pPr>
        <w:pStyle w:val="Heading1"/>
        <w:rPr>
          <w:ins w:id="22342" w:author="CR#0249" w:date="2019-12-19T11:17:00Z"/>
        </w:rPr>
        <w:pPrChange w:id="22343" w:author="JK" w:date="2019-11-22T20:09:00Z">
          <w:pPr/>
        </w:pPrChange>
      </w:pPr>
      <w:ins w:id="22344" w:author="CR#0249" w:date="2019-12-19T11:17:00Z">
        <w:r>
          <w:t>8</w:t>
        </w:r>
        <w:r>
          <w:tab/>
          <w:t>LPP Procedures, IE Abstract Syntax Definition etc.</w:t>
        </w:r>
      </w:ins>
    </w:p>
    <w:p w:rsidR="002250C2" w:rsidRPr="00715AD3" w:rsidRDefault="002250C2" w:rsidP="002250C2">
      <w:pPr>
        <w:rPr>
          <w:ins w:id="22345" w:author="CR#0249" w:date="2019-12-19T11:17:00Z"/>
        </w:rPr>
      </w:pPr>
      <w:ins w:id="22346" w:author="CR#0249" w:date="2019-12-19T11:17:00Z">
        <w:r>
          <w:t>See TS 37.355 [38].</w:t>
        </w:r>
      </w:ins>
    </w:p>
    <w:p w:rsidR="002B1632" w:rsidRPr="00715AD3" w:rsidRDefault="002B1632" w:rsidP="002D60CB">
      <w:pPr>
        <w:sectPr w:rsidR="002B1632" w:rsidRPr="00715AD3">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715AD3" w:rsidRDefault="002B1632" w:rsidP="00733007">
      <w:pPr>
        <w:pStyle w:val="Heading8"/>
      </w:pPr>
      <w:bookmarkStart w:id="22347" w:name="historyclause"/>
      <w:bookmarkStart w:id="22348" w:name="_Toc20690920"/>
      <w:r w:rsidRPr="00715AD3">
        <w:lastRenderedPageBreak/>
        <w:t>Annex A (informative):</w:t>
      </w:r>
      <w:r w:rsidRPr="00715AD3">
        <w:br/>
      </w:r>
      <w:bookmarkEnd w:id="22347"/>
      <w:r w:rsidRPr="00715AD3">
        <w:t>Change History</w:t>
      </w:r>
      <w:bookmarkEnd w:id="22348"/>
    </w:p>
    <w:p w:rsidR="000726B3" w:rsidRPr="00715AD3"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9781" w:type="dxa"/>
            <w:gridSpan w:val="8"/>
            <w:tcBorders>
              <w:bottom w:val="nil"/>
            </w:tcBorders>
            <w:shd w:val="solid" w:color="FFFFFF" w:fill="auto"/>
          </w:tcPr>
          <w:p w:rsidR="00015187" w:rsidRPr="00715AD3" w:rsidRDefault="00015187" w:rsidP="002D60CB">
            <w:pPr>
              <w:pStyle w:val="TAL"/>
              <w:jc w:val="center"/>
              <w:rPr>
                <w:b/>
                <w:sz w:val="16"/>
              </w:rPr>
            </w:pPr>
            <w:r w:rsidRPr="00715AD3">
              <w:rPr>
                <w:b/>
              </w:rPr>
              <w:t>Change history</w:t>
            </w:r>
          </w:p>
        </w:tc>
      </w:tr>
      <w:tr w:rsidR="00F80BCA" w:rsidRPr="00715AD3" w:rsidTr="00015187">
        <w:tc>
          <w:tcPr>
            <w:tcW w:w="709" w:type="dxa"/>
            <w:shd w:val="pct10" w:color="auto" w:fill="FFFFFF"/>
          </w:tcPr>
          <w:p w:rsidR="00015187" w:rsidRPr="00715AD3" w:rsidRDefault="00015187" w:rsidP="002D60CB">
            <w:pPr>
              <w:pStyle w:val="TAL"/>
              <w:rPr>
                <w:b/>
                <w:sz w:val="16"/>
              </w:rPr>
            </w:pPr>
            <w:r w:rsidRPr="00715AD3">
              <w:rPr>
                <w:b/>
                <w:sz w:val="16"/>
              </w:rPr>
              <w:t>Date</w:t>
            </w:r>
          </w:p>
        </w:tc>
        <w:tc>
          <w:tcPr>
            <w:tcW w:w="567" w:type="dxa"/>
            <w:shd w:val="pct10" w:color="auto" w:fill="FFFFFF"/>
          </w:tcPr>
          <w:p w:rsidR="00015187" w:rsidRPr="00715AD3" w:rsidRDefault="00015187" w:rsidP="002D60CB">
            <w:pPr>
              <w:pStyle w:val="TAL"/>
              <w:rPr>
                <w:b/>
                <w:sz w:val="16"/>
              </w:rPr>
            </w:pPr>
            <w:r w:rsidRPr="00715AD3">
              <w:rPr>
                <w:b/>
                <w:sz w:val="16"/>
              </w:rPr>
              <w:t>TSG #</w:t>
            </w:r>
          </w:p>
        </w:tc>
        <w:tc>
          <w:tcPr>
            <w:tcW w:w="992" w:type="dxa"/>
            <w:shd w:val="pct10" w:color="auto" w:fill="FFFFFF"/>
          </w:tcPr>
          <w:p w:rsidR="00015187" w:rsidRPr="00715AD3" w:rsidRDefault="00015187" w:rsidP="002D60CB">
            <w:pPr>
              <w:pStyle w:val="TAL"/>
              <w:rPr>
                <w:b/>
                <w:sz w:val="16"/>
              </w:rPr>
            </w:pPr>
            <w:r w:rsidRPr="00715AD3">
              <w:rPr>
                <w:b/>
                <w:sz w:val="16"/>
              </w:rPr>
              <w:t>TSG Doc.</w:t>
            </w:r>
          </w:p>
        </w:tc>
        <w:tc>
          <w:tcPr>
            <w:tcW w:w="567" w:type="dxa"/>
            <w:shd w:val="pct10" w:color="auto" w:fill="FFFFFF"/>
          </w:tcPr>
          <w:p w:rsidR="00015187" w:rsidRPr="00715AD3" w:rsidRDefault="00015187" w:rsidP="002D60CB">
            <w:pPr>
              <w:pStyle w:val="TAL"/>
              <w:rPr>
                <w:b/>
                <w:sz w:val="16"/>
              </w:rPr>
            </w:pPr>
            <w:r w:rsidRPr="00715AD3">
              <w:rPr>
                <w:b/>
                <w:sz w:val="16"/>
              </w:rPr>
              <w:t>CR</w:t>
            </w:r>
          </w:p>
        </w:tc>
        <w:tc>
          <w:tcPr>
            <w:tcW w:w="426" w:type="dxa"/>
            <w:shd w:val="pct10" w:color="auto" w:fill="FFFFFF"/>
          </w:tcPr>
          <w:p w:rsidR="00015187" w:rsidRPr="00715AD3" w:rsidRDefault="00015187" w:rsidP="002D60CB">
            <w:pPr>
              <w:pStyle w:val="TAL"/>
              <w:rPr>
                <w:b/>
                <w:sz w:val="16"/>
              </w:rPr>
            </w:pPr>
            <w:r w:rsidRPr="00715AD3">
              <w:rPr>
                <w:b/>
                <w:sz w:val="16"/>
              </w:rPr>
              <w:t>Rev</w:t>
            </w:r>
          </w:p>
        </w:tc>
        <w:tc>
          <w:tcPr>
            <w:tcW w:w="425" w:type="dxa"/>
            <w:shd w:val="pct10" w:color="auto" w:fill="FFFFFF"/>
          </w:tcPr>
          <w:p w:rsidR="00015187" w:rsidRPr="00715AD3" w:rsidRDefault="00015187" w:rsidP="002D60CB">
            <w:pPr>
              <w:pStyle w:val="TAL"/>
              <w:rPr>
                <w:b/>
                <w:sz w:val="16"/>
              </w:rPr>
            </w:pPr>
            <w:r w:rsidRPr="00715AD3">
              <w:rPr>
                <w:b/>
                <w:sz w:val="16"/>
              </w:rPr>
              <w:t>Cat</w:t>
            </w:r>
          </w:p>
        </w:tc>
        <w:tc>
          <w:tcPr>
            <w:tcW w:w="5386" w:type="dxa"/>
            <w:shd w:val="pct10" w:color="auto" w:fill="FFFFFF"/>
          </w:tcPr>
          <w:p w:rsidR="00015187" w:rsidRPr="00715AD3" w:rsidRDefault="00015187" w:rsidP="002D60CB">
            <w:pPr>
              <w:pStyle w:val="TAL"/>
              <w:rPr>
                <w:b/>
                <w:sz w:val="16"/>
              </w:rPr>
            </w:pPr>
            <w:r w:rsidRPr="00715AD3">
              <w:rPr>
                <w:b/>
                <w:sz w:val="16"/>
              </w:rPr>
              <w:t>Subject/Comment</w:t>
            </w:r>
          </w:p>
        </w:tc>
        <w:tc>
          <w:tcPr>
            <w:tcW w:w="709" w:type="dxa"/>
            <w:shd w:val="pct10" w:color="auto" w:fill="FFFFFF"/>
          </w:tcPr>
          <w:p w:rsidR="00015187" w:rsidRPr="00715AD3" w:rsidRDefault="00015187" w:rsidP="002D60CB">
            <w:pPr>
              <w:pStyle w:val="TAL"/>
              <w:rPr>
                <w:b/>
                <w:sz w:val="16"/>
              </w:rPr>
            </w:pPr>
            <w:r w:rsidRPr="00715AD3">
              <w:rPr>
                <w:b/>
                <w:sz w:val="16"/>
              </w:rPr>
              <w:t>New version</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0</w:t>
            </w:r>
          </w:p>
        </w:tc>
        <w:tc>
          <w:tcPr>
            <w:tcW w:w="567" w:type="dxa"/>
            <w:shd w:val="solid" w:color="FFFFFF" w:fill="auto"/>
          </w:tcPr>
          <w:p w:rsidR="00015187" w:rsidRPr="00715AD3" w:rsidRDefault="00015187" w:rsidP="002D60CB">
            <w:pPr>
              <w:pStyle w:val="TAL"/>
              <w:rPr>
                <w:sz w:val="16"/>
                <w:szCs w:val="16"/>
              </w:rPr>
            </w:pPr>
            <w:r w:rsidRPr="00715AD3">
              <w:rPr>
                <w:sz w:val="16"/>
                <w:szCs w:val="16"/>
              </w:rPr>
              <w:t>RAN2 #67bis</w:t>
            </w:r>
          </w:p>
        </w:tc>
        <w:tc>
          <w:tcPr>
            <w:tcW w:w="992" w:type="dxa"/>
            <w:shd w:val="solid" w:color="FFFFFF" w:fill="auto"/>
          </w:tcPr>
          <w:p w:rsidR="00015187" w:rsidRPr="00715AD3" w:rsidRDefault="00015187" w:rsidP="002D60CB">
            <w:pPr>
              <w:pStyle w:val="TAL"/>
              <w:rPr>
                <w:sz w:val="16"/>
                <w:szCs w:val="16"/>
              </w:rPr>
            </w:pPr>
            <w:r w:rsidRPr="00715AD3">
              <w:rPr>
                <w:sz w:val="16"/>
                <w:szCs w:val="16"/>
              </w:rPr>
              <w:t>R2-096252</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sz w:val="16"/>
                <w:szCs w:val="16"/>
              </w:rPr>
            </w:pPr>
            <w:r w:rsidRPr="00715AD3">
              <w:rPr>
                <w:rFonts w:cs="Arial"/>
                <w:sz w:val="16"/>
                <w:szCs w:val="16"/>
              </w:rPr>
              <w:t>RAN2 agreed TS 36.355 v0.1.0</w:t>
            </w:r>
          </w:p>
        </w:tc>
        <w:tc>
          <w:tcPr>
            <w:tcW w:w="709" w:type="dxa"/>
            <w:shd w:val="solid" w:color="FFFFFF" w:fill="auto"/>
          </w:tcPr>
          <w:p w:rsidR="00015187" w:rsidRPr="00715AD3" w:rsidRDefault="00015187" w:rsidP="002D60CB">
            <w:pPr>
              <w:pStyle w:val="TAL"/>
              <w:rPr>
                <w:sz w:val="16"/>
                <w:szCs w:val="16"/>
              </w:rPr>
            </w:pPr>
            <w:r w:rsidRPr="00715AD3">
              <w:rPr>
                <w:sz w:val="16"/>
                <w:szCs w:val="16"/>
              </w:rPr>
              <w:t>0.1.0</w:t>
            </w:r>
          </w:p>
        </w:tc>
      </w:tr>
      <w:tr w:rsidR="00F80BCA" w:rsidRPr="00715AD3" w:rsidTr="00015187">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9-11</w:t>
            </w:r>
          </w:p>
        </w:tc>
        <w:tc>
          <w:tcPr>
            <w:tcW w:w="567"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AN2 #68</w:t>
            </w:r>
          </w:p>
        </w:tc>
        <w:tc>
          <w:tcPr>
            <w:tcW w:w="992"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2-097492</w:t>
            </w:r>
          </w:p>
        </w:tc>
        <w:tc>
          <w:tcPr>
            <w:tcW w:w="567" w:type="dxa"/>
            <w:tcBorders>
              <w:bottom w:val="nil"/>
            </w:tcBorders>
            <w:shd w:val="solid" w:color="FFFFFF" w:fill="auto"/>
          </w:tcPr>
          <w:p w:rsidR="00015187" w:rsidRPr="00715AD3" w:rsidRDefault="00015187" w:rsidP="002D60CB">
            <w:pPr>
              <w:pStyle w:val="TAL"/>
              <w:rPr>
                <w:sz w:val="16"/>
                <w:szCs w:val="16"/>
              </w:rPr>
            </w:pPr>
          </w:p>
        </w:tc>
        <w:tc>
          <w:tcPr>
            <w:tcW w:w="426" w:type="dxa"/>
            <w:tcBorders>
              <w:bottom w:val="nil"/>
            </w:tcBorders>
            <w:shd w:val="solid" w:color="FFFFFF" w:fill="auto"/>
          </w:tcPr>
          <w:p w:rsidR="00015187" w:rsidRPr="00715AD3" w:rsidRDefault="00015187" w:rsidP="002D60CB">
            <w:pPr>
              <w:pStyle w:val="TAL"/>
              <w:rPr>
                <w:sz w:val="16"/>
                <w:szCs w:val="16"/>
              </w:rPr>
            </w:pPr>
          </w:p>
        </w:tc>
        <w:tc>
          <w:tcPr>
            <w:tcW w:w="425" w:type="dxa"/>
            <w:tcBorders>
              <w:bottom w:val="nil"/>
            </w:tcBorders>
            <w:shd w:val="solid" w:color="FFFFFF" w:fill="auto"/>
          </w:tcPr>
          <w:p w:rsidR="00015187" w:rsidRPr="00715AD3" w:rsidRDefault="00015187" w:rsidP="002D60CB">
            <w:pPr>
              <w:pStyle w:val="TAL"/>
              <w:rPr>
                <w:rFonts w:cs="Arial"/>
                <w:sz w:val="16"/>
                <w:szCs w:val="16"/>
              </w:rPr>
            </w:pPr>
          </w:p>
        </w:tc>
        <w:tc>
          <w:tcPr>
            <w:tcW w:w="5386" w:type="dxa"/>
            <w:tcBorders>
              <w:bottom w:val="nil"/>
            </w:tcBorders>
            <w:shd w:val="solid" w:color="FFFFFF" w:fill="auto"/>
          </w:tcPr>
          <w:p w:rsidR="00015187" w:rsidRPr="00715AD3" w:rsidRDefault="00015187" w:rsidP="002D60CB">
            <w:pPr>
              <w:pStyle w:val="TAL"/>
              <w:rPr>
                <w:sz w:val="16"/>
                <w:szCs w:val="16"/>
              </w:rPr>
            </w:pPr>
            <w:r w:rsidRPr="00715AD3">
              <w:rPr>
                <w:rFonts w:cs="Arial"/>
                <w:sz w:val="16"/>
                <w:szCs w:val="16"/>
              </w:rPr>
              <w:t>RAN2 agreed TS 36.355 v2.0.0</w:t>
            </w:r>
          </w:p>
        </w:tc>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2</w:t>
            </w:r>
          </w:p>
        </w:tc>
        <w:tc>
          <w:tcPr>
            <w:tcW w:w="567" w:type="dxa"/>
            <w:shd w:val="solid" w:color="FFFFFF" w:fill="auto"/>
          </w:tcPr>
          <w:p w:rsidR="00015187" w:rsidRPr="00715AD3" w:rsidRDefault="00015187" w:rsidP="002D60CB">
            <w:pPr>
              <w:pStyle w:val="TAL"/>
              <w:rPr>
                <w:sz w:val="16"/>
                <w:szCs w:val="16"/>
              </w:rPr>
            </w:pPr>
            <w:r w:rsidRPr="00715AD3">
              <w:rPr>
                <w:sz w:val="16"/>
                <w:szCs w:val="16"/>
              </w:rPr>
              <w:t>RP-46</w:t>
            </w:r>
          </w:p>
        </w:tc>
        <w:tc>
          <w:tcPr>
            <w:tcW w:w="992" w:type="dxa"/>
            <w:shd w:val="solid" w:color="FFFFFF" w:fill="auto"/>
          </w:tcPr>
          <w:p w:rsidR="00015187" w:rsidRPr="00715AD3" w:rsidRDefault="00015187" w:rsidP="002D60CB">
            <w:pPr>
              <w:pStyle w:val="TAL"/>
              <w:rPr>
                <w:sz w:val="16"/>
                <w:szCs w:val="16"/>
              </w:rPr>
            </w:pPr>
            <w:r w:rsidRPr="00715AD3">
              <w:rPr>
                <w:sz w:val="16"/>
                <w:szCs w:val="16"/>
              </w:rPr>
              <w:t>RP-091208</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sz w:val="16"/>
                <w:szCs w:val="16"/>
              </w:rPr>
            </w:pPr>
          </w:p>
        </w:tc>
        <w:tc>
          <w:tcPr>
            <w:tcW w:w="5386" w:type="dxa"/>
            <w:shd w:val="solid" w:color="FFFFFF" w:fill="auto"/>
          </w:tcPr>
          <w:p w:rsidR="00015187" w:rsidRPr="00715AD3" w:rsidRDefault="00015187" w:rsidP="002D60CB">
            <w:pPr>
              <w:pStyle w:val="TAL"/>
              <w:rPr>
                <w:sz w:val="16"/>
                <w:szCs w:val="16"/>
              </w:rPr>
            </w:pPr>
            <w:r w:rsidRPr="00715AD3">
              <w:rPr>
                <w:sz w:val="16"/>
                <w:szCs w:val="16"/>
              </w:rPr>
              <w:t>RAN #46 approval of TS 36.355</w:t>
            </w:r>
          </w:p>
        </w:tc>
        <w:tc>
          <w:tcPr>
            <w:tcW w:w="709" w:type="dxa"/>
            <w:shd w:val="solid" w:color="FFFFFF" w:fill="auto"/>
          </w:tcPr>
          <w:p w:rsidR="00015187" w:rsidRPr="00715AD3" w:rsidRDefault="00015187" w:rsidP="002D60CB">
            <w:pPr>
              <w:pStyle w:val="TAL"/>
              <w:rPr>
                <w:sz w:val="16"/>
                <w:szCs w:val="16"/>
              </w:rPr>
            </w:pPr>
            <w:r w:rsidRPr="00715AD3">
              <w:rPr>
                <w:sz w:val="16"/>
                <w:szCs w:val="16"/>
              </w:rPr>
              <w:t>9.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Position lo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UE Rx-Tx time difference supporting capabilit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LPP common material</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5</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OTDO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vision of Frame Drift Information in Network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measurement reference poi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GNSS-DifferentialCorrectionsSup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SAlign Indication in GNSS Reference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hanges to reflect LPP ASN.1 review</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LPP reliability sublay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LPP error procedures and cond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riggered Location Information Transfer due to Cel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need codes to optional LPP information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iscellaneous corrections to LPP stage 3</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to LPP specifi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of OTDOA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ling support for PRS muting in OTDO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1</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PDU to an LPP Error and LPP Ab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Division of LPP into Separate ASN.1 Modules with a Global Identifi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the PeriodicalReportingCriteri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and clarifica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upport of functional components for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EPDU ID requested by OMA LOC</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everal corrections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Assistance Data Transfe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0-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f reliable transport terminology in description of LPP-Messa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One cell with known SFN in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E frequency capability for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Erro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missing reference to LPP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the ODT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2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date of 'serving cell' terminology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ditorial corrections to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emoval of FFS for retransmission timer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code phase encoding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SFN provided with OTDOA measureme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OTDOA inter-freq RSTD measurement indication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3</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Further corrections to the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8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to description of OTDOA positioning field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andatory support of PRS for OTDOA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packed encoding rules of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first bit in BIT STRING defin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080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sage of additionalInformation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42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s to GNSS Acquisition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6.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grade to the Release 11 - no technica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0.0</w:t>
            </w:r>
          </w:p>
        </w:tc>
      </w:tr>
    </w:tbl>
    <w:p w:rsidR="00284708" w:rsidRPr="00715AD3" w:rsidDel="002250C2" w:rsidRDefault="00284708">
      <w:pPr>
        <w:rPr>
          <w:del w:id="22349" w:author="CR#0249" w:date="2019-12-19T11:18:00Z"/>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lastRenderedPageBreak/>
              <w:t>2012-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ng the referencing of QoS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field description in GNSS-AcquisitionAssistance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xtending E-UTRA Frequency Band and EARFCN value r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PRS Muting Configur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for ASN.1 errors from CR0083r1</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integer code phase field description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serving cell terminolog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ncoding of LPP IE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3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n svReqLis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capability indication for inter-frequency RST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200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tage 3 CR of TS 36.355 for introducing BDS in LT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34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gnss-DayNumb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87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ing of OTDOA Neighbour Cell Information an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arly Position Fix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2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DS update to version 2.0</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69</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6</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2</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Correction of GLONASS system time</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76</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5</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70</w:t>
            </w:r>
          </w:p>
        </w:tc>
        <w:tc>
          <w:tcPr>
            <w:tcW w:w="992"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152055</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4</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the definition of Need codes</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2.5.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0</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52068</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0137</w:t>
            </w:r>
          </w:p>
        </w:tc>
        <w:tc>
          <w:tcPr>
            <w:tcW w:w="426" w:type="dxa"/>
            <w:shd w:val="solid" w:color="FFFFFF" w:fill="auto"/>
          </w:tcPr>
          <w:p w:rsidR="00015187" w:rsidRPr="00715AD3" w:rsidRDefault="00015187" w:rsidP="008B5136">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8B5136">
            <w:pPr>
              <w:pStyle w:val="TAL"/>
              <w:rPr>
                <w:rFonts w:cs="Arial"/>
                <w:sz w:val="16"/>
                <w:szCs w:val="16"/>
              </w:rPr>
            </w:pPr>
          </w:p>
        </w:tc>
        <w:tc>
          <w:tcPr>
            <w:tcW w:w="5386" w:type="dxa"/>
            <w:shd w:val="solid" w:color="FFFFFF" w:fill="auto"/>
          </w:tcPr>
          <w:p w:rsidR="00015187" w:rsidRPr="00715AD3" w:rsidRDefault="00015187" w:rsidP="008B5136">
            <w:pPr>
              <w:pStyle w:val="TAL"/>
              <w:rPr>
                <w:rFonts w:cs="Arial"/>
                <w:sz w:val="16"/>
                <w:szCs w:val="16"/>
              </w:rPr>
            </w:pPr>
            <w:r w:rsidRPr="00715AD3">
              <w:rPr>
                <w:rFonts w:cs="Arial"/>
                <w:sz w:val="16"/>
                <w:szCs w:val="16"/>
              </w:rPr>
              <w:t>RAT-Independent positioning enhancements</w:t>
            </w:r>
          </w:p>
        </w:tc>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13.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3</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63</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8</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GLONASS IOD value range</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0</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r13 Information Element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1</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WLAN AP Identifier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2</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9</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3</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175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3</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4</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orrection of ECID positioning for TDD</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2.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2317</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60</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larification of WLAN RSSI value range</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3.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5</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CR for 36.355 Further Indoor positioning enhancements</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7</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7</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Barometric Pressure Uncertainty IE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1</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Further Indoor Positioning Enhancement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7-03</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5</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7063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2</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C27C1E">
            <w:pPr>
              <w:pStyle w:val="TAL"/>
              <w:rPr>
                <w:rFonts w:cs="Arial"/>
                <w:sz w:val="16"/>
                <w:szCs w:val="16"/>
              </w:rPr>
            </w:pPr>
            <w:r w:rsidRPr="00715AD3">
              <w:rPr>
                <w:rFonts w:cs="Arial"/>
                <w:sz w:val="16"/>
                <w:szCs w:val="16"/>
              </w:rPr>
              <w:t>B</w:t>
            </w: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positioning for further enhanced MTC</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3</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C</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Addition of periodical and triggered reporting capabilitiy signalling</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5</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2</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F</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Further Indoor positioning enhancements corrections</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6C6D0E" w:rsidRPr="00715AD3" w:rsidRDefault="006C6D0E" w:rsidP="008B5136">
            <w:pPr>
              <w:pStyle w:val="TAL"/>
              <w:rPr>
                <w:rFonts w:cs="Arial"/>
                <w:sz w:val="16"/>
                <w:szCs w:val="16"/>
              </w:rPr>
            </w:pP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RP-75</w:t>
            </w:r>
          </w:p>
        </w:tc>
        <w:tc>
          <w:tcPr>
            <w:tcW w:w="992" w:type="dxa"/>
            <w:shd w:val="solid" w:color="FFFFFF" w:fill="auto"/>
          </w:tcPr>
          <w:p w:rsidR="006C6D0E" w:rsidRPr="00715AD3" w:rsidRDefault="006C6D0E" w:rsidP="00C27C1E">
            <w:pPr>
              <w:pStyle w:val="TAL"/>
              <w:rPr>
                <w:rFonts w:cs="Arial"/>
                <w:sz w:val="16"/>
                <w:szCs w:val="16"/>
              </w:rPr>
            </w:pPr>
            <w:r w:rsidRPr="00715AD3">
              <w:rPr>
                <w:rFonts w:cs="Arial"/>
                <w:sz w:val="16"/>
                <w:szCs w:val="16"/>
              </w:rPr>
              <w:t>RP-170637</w:t>
            </w: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0166</w:t>
            </w:r>
          </w:p>
        </w:tc>
        <w:tc>
          <w:tcPr>
            <w:tcW w:w="426" w:type="dxa"/>
            <w:shd w:val="solid" w:color="FFFFFF" w:fill="auto"/>
          </w:tcPr>
          <w:p w:rsidR="006C6D0E" w:rsidRPr="00715AD3" w:rsidRDefault="006C6D0E" w:rsidP="00C27C1E">
            <w:pPr>
              <w:pStyle w:val="TAL"/>
              <w:rPr>
                <w:rFonts w:cs="Arial"/>
                <w:sz w:val="16"/>
                <w:szCs w:val="16"/>
              </w:rPr>
            </w:pPr>
            <w:r w:rsidRPr="00715AD3">
              <w:rPr>
                <w:rFonts w:cs="Arial"/>
                <w:sz w:val="16"/>
                <w:szCs w:val="16"/>
              </w:rPr>
              <w:t>-</w:t>
            </w:r>
          </w:p>
        </w:tc>
        <w:tc>
          <w:tcPr>
            <w:tcW w:w="425" w:type="dxa"/>
            <w:shd w:val="solid" w:color="FFFFFF" w:fill="auto"/>
          </w:tcPr>
          <w:p w:rsidR="006C6D0E" w:rsidRPr="00715AD3" w:rsidRDefault="006C6D0E" w:rsidP="00C27C1E">
            <w:pPr>
              <w:pStyle w:val="TAL"/>
              <w:rPr>
                <w:rFonts w:cs="Arial"/>
                <w:sz w:val="16"/>
                <w:szCs w:val="16"/>
              </w:rPr>
            </w:pPr>
            <w:r w:rsidRPr="00715AD3">
              <w:rPr>
                <w:rFonts w:cs="Arial"/>
                <w:sz w:val="16"/>
                <w:szCs w:val="16"/>
              </w:rPr>
              <w:t>B</w:t>
            </w:r>
          </w:p>
        </w:tc>
        <w:tc>
          <w:tcPr>
            <w:tcW w:w="5386" w:type="dxa"/>
            <w:shd w:val="solid" w:color="FFFFFF" w:fill="auto"/>
          </w:tcPr>
          <w:p w:rsidR="006C6D0E" w:rsidRPr="00715AD3" w:rsidRDefault="006C6D0E" w:rsidP="00C27C1E">
            <w:pPr>
              <w:pStyle w:val="TAL"/>
              <w:rPr>
                <w:rFonts w:cs="Arial"/>
                <w:sz w:val="16"/>
                <w:szCs w:val="16"/>
              </w:rPr>
            </w:pPr>
            <w:r w:rsidRPr="00715AD3">
              <w:rPr>
                <w:rFonts w:cs="Arial"/>
                <w:sz w:val="16"/>
                <w:szCs w:val="16"/>
              </w:rPr>
              <w:t>Introduction of positioning support for NB-IoT</w:t>
            </w:r>
          </w:p>
        </w:tc>
        <w:tc>
          <w:tcPr>
            <w:tcW w:w="709" w:type="dxa"/>
            <w:shd w:val="solid" w:color="FFFFFF" w:fill="auto"/>
          </w:tcPr>
          <w:p w:rsidR="006C6D0E" w:rsidRPr="00715AD3" w:rsidRDefault="006C6D0E"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73588D" w:rsidRPr="00715AD3" w:rsidRDefault="0073588D" w:rsidP="008B5136">
            <w:pPr>
              <w:pStyle w:val="TAL"/>
              <w:rPr>
                <w:rFonts w:cs="Arial"/>
                <w:sz w:val="16"/>
                <w:szCs w:val="16"/>
              </w:rPr>
            </w:pPr>
            <w:r w:rsidRPr="00715AD3">
              <w:rPr>
                <w:rFonts w:cs="Arial"/>
                <w:sz w:val="16"/>
                <w:szCs w:val="16"/>
              </w:rPr>
              <w:t>2017-06</w:t>
            </w:r>
          </w:p>
        </w:tc>
        <w:tc>
          <w:tcPr>
            <w:tcW w:w="567" w:type="dxa"/>
            <w:shd w:val="solid" w:color="FFFFFF" w:fill="auto"/>
          </w:tcPr>
          <w:p w:rsidR="0073588D" w:rsidRPr="00715AD3" w:rsidRDefault="0073588D" w:rsidP="0073588D">
            <w:pPr>
              <w:pStyle w:val="TAL"/>
              <w:rPr>
                <w:rFonts w:cs="Arial"/>
                <w:sz w:val="16"/>
                <w:szCs w:val="16"/>
              </w:rPr>
            </w:pPr>
            <w:r w:rsidRPr="00715AD3">
              <w:rPr>
                <w:rFonts w:cs="Arial"/>
                <w:sz w:val="16"/>
                <w:szCs w:val="16"/>
              </w:rPr>
              <w:t>RP-76</w:t>
            </w:r>
          </w:p>
        </w:tc>
        <w:tc>
          <w:tcPr>
            <w:tcW w:w="992" w:type="dxa"/>
            <w:shd w:val="solid" w:color="FFFFFF" w:fill="auto"/>
          </w:tcPr>
          <w:p w:rsidR="0073588D" w:rsidRPr="00715AD3" w:rsidRDefault="0073588D" w:rsidP="00C27C1E">
            <w:pPr>
              <w:pStyle w:val="TAL"/>
              <w:rPr>
                <w:rFonts w:cs="Arial"/>
                <w:sz w:val="16"/>
                <w:szCs w:val="16"/>
              </w:rPr>
            </w:pPr>
            <w:r w:rsidRPr="00715AD3">
              <w:rPr>
                <w:rFonts w:cs="Arial"/>
                <w:sz w:val="16"/>
                <w:szCs w:val="16"/>
              </w:rPr>
              <w:t>RP-1712</w:t>
            </w:r>
            <w:r w:rsidR="005A59AF" w:rsidRPr="00715AD3">
              <w:rPr>
                <w:rFonts w:cs="Arial"/>
                <w:sz w:val="16"/>
                <w:szCs w:val="16"/>
              </w:rPr>
              <w:t>24</w:t>
            </w:r>
          </w:p>
        </w:tc>
        <w:tc>
          <w:tcPr>
            <w:tcW w:w="567" w:type="dxa"/>
            <w:shd w:val="solid" w:color="FFFFFF" w:fill="auto"/>
          </w:tcPr>
          <w:p w:rsidR="0073588D" w:rsidRPr="00715AD3" w:rsidRDefault="0073588D" w:rsidP="00C27C1E">
            <w:pPr>
              <w:pStyle w:val="TAL"/>
              <w:rPr>
                <w:rFonts w:cs="Arial"/>
                <w:sz w:val="16"/>
                <w:szCs w:val="16"/>
              </w:rPr>
            </w:pPr>
            <w:r w:rsidRPr="00715AD3">
              <w:rPr>
                <w:rFonts w:cs="Arial"/>
                <w:sz w:val="16"/>
                <w:szCs w:val="16"/>
              </w:rPr>
              <w:t>0169</w:t>
            </w:r>
          </w:p>
        </w:tc>
        <w:tc>
          <w:tcPr>
            <w:tcW w:w="426" w:type="dxa"/>
            <w:shd w:val="solid" w:color="FFFFFF" w:fill="auto"/>
          </w:tcPr>
          <w:p w:rsidR="0073588D" w:rsidRPr="00715AD3" w:rsidRDefault="0073588D" w:rsidP="00C27C1E">
            <w:pPr>
              <w:pStyle w:val="TAL"/>
              <w:rPr>
                <w:rFonts w:cs="Arial"/>
                <w:sz w:val="16"/>
                <w:szCs w:val="16"/>
              </w:rPr>
            </w:pPr>
            <w:r w:rsidRPr="00715AD3">
              <w:rPr>
                <w:rFonts w:cs="Arial"/>
                <w:sz w:val="16"/>
                <w:szCs w:val="16"/>
              </w:rPr>
              <w:t>3</w:t>
            </w:r>
          </w:p>
        </w:tc>
        <w:tc>
          <w:tcPr>
            <w:tcW w:w="425" w:type="dxa"/>
            <w:shd w:val="solid" w:color="FFFFFF" w:fill="auto"/>
          </w:tcPr>
          <w:p w:rsidR="0073588D" w:rsidRPr="00715AD3" w:rsidRDefault="0073588D" w:rsidP="00C27C1E">
            <w:pPr>
              <w:pStyle w:val="TAL"/>
              <w:rPr>
                <w:rFonts w:cs="Arial"/>
                <w:sz w:val="16"/>
                <w:szCs w:val="16"/>
              </w:rPr>
            </w:pPr>
            <w:r w:rsidRPr="00715AD3">
              <w:rPr>
                <w:rFonts w:cs="Arial"/>
                <w:sz w:val="16"/>
                <w:szCs w:val="16"/>
              </w:rPr>
              <w:t>F</w:t>
            </w:r>
          </w:p>
        </w:tc>
        <w:tc>
          <w:tcPr>
            <w:tcW w:w="5386" w:type="dxa"/>
            <w:shd w:val="solid" w:color="FFFFFF" w:fill="auto"/>
          </w:tcPr>
          <w:p w:rsidR="0073588D" w:rsidRPr="00715AD3" w:rsidRDefault="0073588D" w:rsidP="00C27C1E">
            <w:pPr>
              <w:pStyle w:val="TAL"/>
              <w:rPr>
                <w:rFonts w:cs="Arial"/>
                <w:sz w:val="16"/>
                <w:szCs w:val="16"/>
              </w:rPr>
            </w:pPr>
            <w:r w:rsidRPr="00715AD3">
              <w:rPr>
                <w:rFonts w:cs="Arial"/>
                <w:sz w:val="16"/>
                <w:szCs w:val="16"/>
              </w:rPr>
              <w:t>Compact Signal Measurement Information for OTDOA</w:t>
            </w:r>
          </w:p>
        </w:tc>
        <w:tc>
          <w:tcPr>
            <w:tcW w:w="709" w:type="dxa"/>
            <w:shd w:val="solid" w:color="FFFFFF" w:fill="auto"/>
          </w:tcPr>
          <w:p w:rsidR="0073588D" w:rsidRPr="00715AD3" w:rsidRDefault="0073588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B241F" w:rsidRPr="00715AD3" w:rsidRDefault="00CB241F" w:rsidP="008B5136">
            <w:pPr>
              <w:pStyle w:val="TAL"/>
              <w:rPr>
                <w:rFonts w:cs="Arial"/>
                <w:sz w:val="16"/>
                <w:szCs w:val="16"/>
              </w:rPr>
            </w:pPr>
          </w:p>
        </w:tc>
        <w:tc>
          <w:tcPr>
            <w:tcW w:w="567" w:type="dxa"/>
            <w:shd w:val="solid" w:color="FFFFFF" w:fill="auto"/>
          </w:tcPr>
          <w:p w:rsidR="00CB241F" w:rsidRPr="00715AD3" w:rsidRDefault="00CB241F" w:rsidP="0073588D">
            <w:pPr>
              <w:pStyle w:val="TAL"/>
              <w:rPr>
                <w:rFonts w:cs="Arial"/>
                <w:sz w:val="16"/>
                <w:szCs w:val="16"/>
              </w:rPr>
            </w:pPr>
            <w:r w:rsidRPr="00715AD3">
              <w:rPr>
                <w:rFonts w:cs="Arial"/>
                <w:sz w:val="16"/>
                <w:szCs w:val="16"/>
              </w:rPr>
              <w:t>RP-76</w:t>
            </w:r>
          </w:p>
        </w:tc>
        <w:tc>
          <w:tcPr>
            <w:tcW w:w="992" w:type="dxa"/>
            <w:shd w:val="solid" w:color="FFFFFF" w:fill="auto"/>
          </w:tcPr>
          <w:p w:rsidR="00CB241F" w:rsidRPr="00715AD3" w:rsidRDefault="00CB241F" w:rsidP="00C27C1E">
            <w:pPr>
              <w:pStyle w:val="TAL"/>
              <w:rPr>
                <w:rFonts w:cs="Arial"/>
                <w:sz w:val="16"/>
                <w:szCs w:val="16"/>
              </w:rPr>
            </w:pPr>
            <w:r w:rsidRPr="00715AD3">
              <w:rPr>
                <w:rFonts w:cs="Arial"/>
                <w:sz w:val="16"/>
                <w:szCs w:val="16"/>
              </w:rPr>
              <w:t>RP-171223</w:t>
            </w:r>
          </w:p>
        </w:tc>
        <w:tc>
          <w:tcPr>
            <w:tcW w:w="567" w:type="dxa"/>
            <w:shd w:val="solid" w:color="FFFFFF" w:fill="auto"/>
          </w:tcPr>
          <w:p w:rsidR="00CB241F" w:rsidRPr="00715AD3" w:rsidRDefault="00CB241F" w:rsidP="00C27C1E">
            <w:pPr>
              <w:pStyle w:val="TAL"/>
              <w:rPr>
                <w:rFonts w:cs="Arial"/>
                <w:sz w:val="16"/>
                <w:szCs w:val="16"/>
              </w:rPr>
            </w:pPr>
            <w:r w:rsidRPr="00715AD3">
              <w:rPr>
                <w:rFonts w:cs="Arial"/>
                <w:sz w:val="16"/>
                <w:szCs w:val="16"/>
              </w:rPr>
              <w:t>0171</w:t>
            </w:r>
          </w:p>
        </w:tc>
        <w:tc>
          <w:tcPr>
            <w:tcW w:w="426" w:type="dxa"/>
            <w:shd w:val="solid" w:color="FFFFFF" w:fill="auto"/>
          </w:tcPr>
          <w:p w:rsidR="00CB241F" w:rsidRPr="00715AD3" w:rsidRDefault="00CB241F" w:rsidP="00C27C1E">
            <w:pPr>
              <w:pStyle w:val="TAL"/>
              <w:rPr>
                <w:rFonts w:cs="Arial"/>
                <w:sz w:val="16"/>
                <w:szCs w:val="16"/>
              </w:rPr>
            </w:pPr>
            <w:r w:rsidRPr="00715AD3">
              <w:rPr>
                <w:rFonts w:cs="Arial"/>
                <w:sz w:val="16"/>
                <w:szCs w:val="16"/>
              </w:rPr>
              <w:t>1</w:t>
            </w:r>
          </w:p>
        </w:tc>
        <w:tc>
          <w:tcPr>
            <w:tcW w:w="425" w:type="dxa"/>
            <w:shd w:val="solid" w:color="FFFFFF" w:fill="auto"/>
          </w:tcPr>
          <w:p w:rsidR="00CB241F" w:rsidRPr="00715AD3" w:rsidRDefault="00CB241F" w:rsidP="00C27C1E">
            <w:pPr>
              <w:pStyle w:val="TAL"/>
              <w:rPr>
                <w:rFonts w:cs="Arial"/>
                <w:sz w:val="16"/>
                <w:szCs w:val="16"/>
              </w:rPr>
            </w:pPr>
            <w:r w:rsidRPr="00715AD3">
              <w:rPr>
                <w:rFonts w:cs="Arial"/>
                <w:sz w:val="16"/>
                <w:szCs w:val="16"/>
              </w:rPr>
              <w:t>F</w:t>
            </w:r>
          </w:p>
        </w:tc>
        <w:tc>
          <w:tcPr>
            <w:tcW w:w="5386" w:type="dxa"/>
            <w:shd w:val="solid" w:color="FFFFFF" w:fill="auto"/>
          </w:tcPr>
          <w:p w:rsidR="00CB241F" w:rsidRPr="00715AD3" w:rsidRDefault="00CB241F" w:rsidP="00C27C1E">
            <w:pPr>
              <w:pStyle w:val="TAL"/>
              <w:rPr>
                <w:rFonts w:cs="Arial"/>
                <w:sz w:val="16"/>
                <w:szCs w:val="16"/>
              </w:rPr>
            </w:pPr>
            <w:r w:rsidRPr="00715AD3">
              <w:rPr>
                <w:rFonts w:cs="Arial"/>
                <w:sz w:val="16"/>
                <w:szCs w:val="16"/>
              </w:rPr>
              <w:t>Correction to PRS Subframe Offset</w:t>
            </w:r>
          </w:p>
        </w:tc>
        <w:tc>
          <w:tcPr>
            <w:tcW w:w="709" w:type="dxa"/>
            <w:shd w:val="solid" w:color="FFFFFF" w:fill="auto"/>
          </w:tcPr>
          <w:p w:rsidR="00CB241F" w:rsidRPr="00715AD3" w:rsidRDefault="00CB241F"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E433D" w:rsidRPr="00715AD3" w:rsidRDefault="00CE433D" w:rsidP="008B5136">
            <w:pPr>
              <w:pStyle w:val="TAL"/>
              <w:rPr>
                <w:rFonts w:cs="Arial"/>
                <w:sz w:val="16"/>
                <w:szCs w:val="16"/>
              </w:rPr>
            </w:pPr>
          </w:p>
        </w:tc>
        <w:tc>
          <w:tcPr>
            <w:tcW w:w="567" w:type="dxa"/>
            <w:shd w:val="solid" w:color="FFFFFF" w:fill="auto"/>
          </w:tcPr>
          <w:p w:rsidR="00CE433D" w:rsidRPr="00715AD3" w:rsidRDefault="00CE433D" w:rsidP="0073588D">
            <w:pPr>
              <w:pStyle w:val="TAL"/>
              <w:rPr>
                <w:rFonts w:cs="Arial"/>
                <w:sz w:val="16"/>
                <w:szCs w:val="16"/>
              </w:rPr>
            </w:pPr>
            <w:r w:rsidRPr="00715AD3">
              <w:rPr>
                <w:rFonts w:cs="Arial"/>
                <w:sz w:val="16"/>
                <w:szCs w:val="16"/>
              </w:rPr>
              <w:t>RP-76</w:t>
            </w:r>
          </w:p>
        </w:tc>
        <w:tc>
          <w:tcPr>
            <w:tcW w:w="992" w:type="dxa"/>
            <w:shd w:val="solid" w:color="FFFFFF" w:fill="auto"/>
          </w:tcPr>
          <w:p w:rsidR="00CE433D" w:rsidRPr="00715AD3" w:rsidRDefault="00CE433D" w:rsidP="00C27C1E">
            <w:pPr>
              <w:pStyle w:val="TAL"/>
              <w:rPr>
                <w:rFonts w:cs="Arial"/>
                <w:sz w:val="16"/>
                <w:szCs w:val="16"/>
              </w:rPr>
            </w:pPr>
            <w:r w:rsidRPr="00715AD3">
              <w:rPr>
                <w:rFonts w:cs="Arial"/>
                <w:sz w:val="16"/>
                <w:szCs w:val="16"/>
              </w:rPr>
              <w:t>RP-1712</w:t>
            </w:r>
            <w:r w:rsidR="00E41E2E" w:rsidRPr="00715AD3">
              <w:rPr>
                <w:rFonts w:cs="Arial"/>
                <w:sz w:val="16"/>
                <w:szCs w:val="16"/>
              </w:rPr>
              <w:t>23</w:t>
            </w:r>
          </w:p>
        </w:tc>
        <w:tc>
          <w:tcPr>
            <w:tcW w:w="567" w:type="dxa"/>
            <w:shd w:val="solid" w:color="FFFFFF" w:fill="auto"/>
          </w:tcPr>
          <w:p w:rsidR="00CE433D" w:rsidRPr="00715AD3" w:rsidRDefault="00CE433D" w:rsidP="00C27C1E">
            <w:pPr>
              <w:pStyle w:val="TAL"/>
              <w:rPr>
                <w:rFonts w:cs="Arial"/>
                <w:sz w:val="16"/>
                <w:szCs w:val="16"/>
              </w:rPr>
            </w:pPr>
            <w:r w:rsidRPr="00715AD3">
              <w:rPr>
                <w:rFonts w:cs="Arial"/>
                <w:sz w:val="16"/>
                <w:szCs w:val="16"/>
              </w:rPr>
              <w:t>0173</w:t>
            </w:r>
          </w:p>
        </w:tc>
        <w:tc>
          <w:tcPr>
            <w:tcW w:w="426" w:type="dxa"/>
            <w:shd w:val="solid" w:color="FFFFFF" w:fill="auto"/>
          </w:tcPr>
          <w:p w:rsidR="00CE433D" w:rsidRPr="00715AD3" w:rsidRDefault="00CE433D" w:rsidP="00C27C1E">
            <w:pPr>
              <w:pStyle w:val="TAL"/>
              <w:rPr>
                <w:rFonts w:cs="Arial"/>
                <w:sz w:val="16"/>
                <w:szCs w:val="16"/>
              </w:rPr>
            </w:pPr>
            <w:r w:rsidRPr="00715AD3">
              <w:rPr>
                <w:rFonts w:cs="Arial"/>
                <w:sz w:val="16"/>
                <w:szCs w:val="16"/>
              </w:rPr>
              <w:t>1</w:t>
            </w:r>
          </w:p>
        </w:tc>
        <w:tc>
          <w:tcPr>
            <w:tcW w:w="425" w:type="dxa"/>
            <w:shd w:val="solid" w:color="FFFFFF" w:fill="auto"/>
          </w:tcPr>
          <w:p w:rsidR="00CE433D" w:rsidRPr="00715AD3" w:rsidRDefault="00CE433D" w:rsidP="00C27C1E">
            <w:pPr>
              <w:pStyle w:val="TAL"/>
              <w:rPr>
                <w:rFonts w:cs="Arial"/>
                <w:sz w:val="16"/>
                <w:szCs w:val="16"/>
              </w:rPr>
            </w:pPr>
            <w:r w:rsidRPr="00715AD3">
              <w:rPr>
                <w:rFonts w:cs="Arial"/>
                <w:sz w:val="16"/>
                <w:szCs w:val="16"/>
              </w:rPr>
              <w:t>F</w:t>
            </w:r>
          </w:p>
        </w:tc>
        <w:tc>
          <w:tcPr>
            <w:tcW w:w="5386" w:type="dxa"/>
            <w:shd w:val="solid" w:color="FFFFFF" w:fill="auto"/>
          </w:tcPr>
          <w:p w:rsidR="00CE433D" w:rsidRPr="00715AD3" w:rsidRDefault="00CE433D" w:rsidP="00C27C1E">
            <w:pPr>
              <w:pStyle w:val="TAL"/>
              <w:rPr>
                <w:rFonts w:cs="Arial"/>
                <w:sz w:val="16"/>
                <w:szCs w:val="16"/>
              </w:rPr>
            </w:pPr>
            <w:r w:rsidRPr="00715AD3">
              <w:rPr>
                <w:noProof/>
                <w:sz w:val="16"/>
                <w:szCs w:val="16"/>
              </w:rPr>
              <w:t>Correction to SFN time stamp in OTDOA Signal Measurement Information</w:t>
            </w:r>
          </w:p>
        </w:tc>
        <w:tc>
          <w:tcPr>
            <w:tcW w:w="709" w:type="dxa"/>
            <w:shd w:val="solid" w:color="FFFFFF" w:fill="auto"/>
          </w:tcPr>
          <w:p w:rsidR="00CE433D" w:rsidRPr="00715AD3" w:rsidRDefault="00CE433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AA7E29" w:rsidRPr="00715AD3" w:rsidRDefault="00AA7E29" w:rsidP="008B5136">
            <w:pPr>
              <w:pStyle w:val="TAL"/>
              <w:rPr>
                <w:rFonts w:cs="Arial"/>
                <w:sz w:val="16"/>
                <w:szCs w:val="16"/>
              </w:rPr>
            </w:pPr>
          </w:p>
        </w:tc>
        <w:tc>
          <w:tcPr>
            <w:tcW w:w="567" w:type="dxa"/>
            <w:shd w:val="solid" w:color="FFFFFF" w:fill="auto"/>
          </w:tcPr>
          <w:p w:rsidR="00AA7E29" w:rsidRPr="00715AD3" w:rsidRDefault="00AA7E29" w:rsidP="0073588D">
            <w:pPr>
              <w:pStyle w:val="TAL"/>
              <w:rPr>
                <w:rFonts w:cs="Arial"/>
                <w:sz w:val="16"/>
                <w:szCs w:val="16"/>
              </w:rPr>
            </w:pPr>
            <w:r w:rsidRPr="00715AD3">
              <w:rPr>
                <w:rFonts w:cs="Arial"/>
                <w:sz w:val="16"/>
                <w:szCs w:val="16"/>
              </w:rPr>
              <w:t>RP-76</w:t>
            </w:r>
          </w:p>
        </w:tc>
        <w:tc>
          <w:tcPr>
            <w:tcW w:w="992" w:type="dxa"/>
            <w:shd w:val="solid" w:color="FFFFFF" w:fill="auto"/>
          </w:tcPr>
          <w:p w:rsidR="00AA7E29" w:rsidRPr="00715AD3" w:rsidRDefault="00AA7E29" w:rsidP="00C27C1E">
            <w:pPr>
              <w:pStyle w:val="TAL"/>
              <w:rPr>
                <w:rFonts w:cs="Arial"/>
                <w:sz w:val="16"/>
                <w:szCs w:val="16"/>
              </w:rPr>
            </w:pPr>
            <w:r w:rsidRPr="00715AD3">
              <w:rPr>
                <w:rFonts w:cs="Arial"/>
                <w:sz w:val="16"/>
                <w:szCs w:val="16"/>
              </w:rPr>
              <w:t>RP-171223</w:t>
            </w:r>
          </w:p>
        </w:tc>
        <w:tc>
          <w:tcPr>
            <w:tcW w:w="567" w:type="dxa"/>
            <w:shd w:val="solid" w:color="FFFFFF" w:fill="auto"/>
          </w:tcPr>
          <w:p w:rsidR="00AA7E29" w:rsidRPr="00715AD3" w:rsidRDefault="00AA7E29" w:rsidP="00C27C1E">
            <w:pPr>
              <w:pStyle w:val="TAL"/>
              <w:rPr>
                <w:rFonts w:cs="Arial"/>
                <w:sz w:val="16"/>
                <w:szCs w:val="16"/>
              </w:rPr>
            </w:pPr>
            <w:r w:rsidRPr="00715AD3">
              <w:rPr>
                <w:rFonts w:cs="Arial"/>
                <w:sz w:val="16"/>
                <w:szCs w:val="16"/>
              </w:rPr>
              <w:t>0174</w:t>
            </w:r>
          </w:p>
        </w:tc>
        <w:tc>
          <w:tcPr>
            <w:tcW w:w="426" w:type="dxa"/>
            <w:shd w:val="solid" w:color="FFFFFF" w:fill="auto"/>
          </w:tcPr>
          <w:p w:rsidR="00AA7E29" w:rsidRPr="00715AD3" w:rsidRDefault="00AA7E29" w:rsidP="00C27C1E">
            <w:pPr>
              <w:pStyle w:val="TAL"/>
              <w:rPr>
                <w:rFonts w:cs="Arial"/>
                <w:sz w:val="16"/>
                <w:szCs w:val="16"/>
              </w:rPr>
            </w:pPr>
            <w:r w:rsidRPr="00715AD3">
              <w:rPr>
                <w:rFonts w:cs="Arial"/>
                <w:sz w:val="16"/>
                <w:szCs w:val="16"/>
              </w:rPr>
              <w:t>1</w:t>
            </w:r>
          </w:p>
        </w:tc>
        <w:tc>
          <w:tcPr>
            <w:tcW w:w="425" w:type="dxa"/>
            <w:shd w:val="solid" w:color="FFFFFF" w:fill="auto"/>
          </w:tcPr>
          <w:p w:rsidR="00AA7E29" w:rsidRPr="00715AD3" w:rsidRDefault="00AA7E29" w:rsidP="00C27C1E">
            <w:pPr>
              <w:pStyle w:val="TAL"/>
              <w:rPr>
                <w:rFonts w:cs="Arial"/>
                <w:sz w:val="16"/>
                <w:szCs w:val="16"/>
              </w:rPr>
            </w:pPr>
            <w:r w:rsidRPr="00715AD3">
              <w:rPr>
                <w:rFonts w:cs="Arial"/>
                <w:sz w:val="16"/>
                <w:szCs w:val="16"/>
              </w:rPr>
              <w:t>F</w:t>
            </w:r>
          </w:p>
        </w:tc>
        <w:tc>
          <w:tcPr>
            <w:tcW w:w="5386" w:type="dxa"/>
            <w:shd w:val="solid" w:color="FFFFFF" w:fill="auto"/>
          </w:tcPr>
          <w:p w:rsidR="00AA7E29" w:rsidRPr="00715AD3" w:rsidRDefault="00AA7E29" w:rsidP="00C27C1E">
            <w:pPr>
              <w:pStyle w:val="TAL"/>
              <w:rPr>
                <w:noProof/>
                <w:sz w:val="16"/>
                <w:szCs w:val="16"/>
              </w:rPr>
            </w:pPr>
            <w:r w:rsidRPr="00715AD3">
              <w:rPr>
                <w:noProof/>
                <w:sz w:val="16"/>
                <w:szCs w:val="16"/>
              </w:rPr>
              <w:t>Correction to OTDOA capabilities</w:t>
            </w:r>
          </w:p>
        </w:tc>
        <w:tc>
          <w:tcPr>
            <w:tcW w:w="709" w:type="dxa"/>
            <w:shd w:val="solid" w:color="FFFFFF" w:fill="auto"/>
          </w:tcPr>
          <w:p w:rsidR="00AA7E29" w:rsidRPr="00715AD3" w:rsidRDefault="00AA7E29"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7A0A9D" w:rsidRPr="00715AD3" w:rsidRDefault="007A0A9D" w:rsidP="008B5136">
            <w:pPr>
              <w:pStyle w:val="TAL"/>
              <w:rPr>
                <w:rFonts w:cs="Arial"/>
                <w:sz w:val="16"/>
                <w:szCs w:val="16"/>
              </w:rPr>
            </w:pPr>
          </w:p>
        </w:tc>
        <w:tc>
          <w:tcPr>
            <w:tcW w:w="567" w:type="dxa"/>
            <w:shd w:val="solid" w:color="FFFFFF" w:fill="auto"/>
          </w:tcPr>
          <w:p w:rsidR="007A0A9D" w:rsidRPr="00715AD3" w:rsidRDefault="007A0A9D" w:rsidP="0073588D">
            <w:pPr>
              <w:pStyle w:val="TAL"/>
              <w:rPr>
                <w:rFonts w:cs="Arial"/>
                <w:sz w:val="16"/>
                <w:szCs w:val="16"/>
              </w:rPr>
            </w:pPr>
            <w:r w:rsidRPr="00715AD3">
              <w:rPr>
                <w:rFonts w:cs="Arial"/>
                <w:sz w:val="16"/>
                <w:szCs w:val="16"/>
              </w:rPr>
              <w:t>RP-76</w:t>
            </w:r>
          </w:p>
        </w:tc>
        <w:tc>
          <w:tcPr>
            <w:tcW w:w="992" w:type="dxa"/>
            <w:shd w:val="solid" w:color="FFFFFF" w:fill="auto"/>
          </w:tcPr>
          <w:p w:rsidR="007A0A9D" w:rsidRPr="00715AD3" w:rsidRDefault="007A0A9D" w:rsidP="00C27C1E">
            <w:pPr>
              <w:pStyle w:val="TAL"/>
              <w:rPr>
                <w:rFonts w:cs="Arial"/>
                <w:sz w:val="16"/>
                <w:szCs w:val="16"/>
              </w:rPr>
            </w:pPr>
            <w:r w:rsidRPr="00715AD3">
              <w:rPr>
                <w:rFonts w:cs="Arial"/>
                <w:sz w:val="16"/>
                <w:szCs w:val="16"/>
              </w:rPr>
              <w:t>RP-171224</w:t>
            </w:r>
          </w:p>
        </w:tc>
        <w:tc>
          <w:tcPr>
            <w:tcW w:w="567" w:type="dxa"/>
            <w:shd w:val="solid" w:color="FFFFFF" w:fill="auto"/>
          </w:tcPr>
          <w:p w:rsidR="007A0A9D" w:rsidRPr="00715AD3" w:rsidRDefault="007A0A9D" w:rsidP="00C27C1E">
            <w:pPr>
              <w:pStyle w:val="TAL"/>
              <w:rPr>
                <w:rFonts w:cs="Arial"/>
                <w:sz w:val="16"/>
                <w:szCs w:val="16"/>
              </w:rPr>
            </w:pPr>
            <w:r w:rsidRPr="00715AD3">
              <w:rPr>
                <w:rFonts w:cs="Arial"/>
                <w:sz w:val="16"/>
                <w:szCs w:val="16"/>
              </w:rPr>
              <w:t>0175</w:t>
            </w:r>
          </w:p>
        </w:tc>
        <w:tc>
          <w:tcPr>
            <w:tcW w:w="426" w:type="dxa"/>
            <w:shd w:val="solid" w:color="FFFFFF" w:fill="auto"/>
          </w:tcPr>
          <w:p w:rsidR="007A0A9D" w:rsidRPr="00715AD3" w:rsidRDefault="007A0A9D" w:rsidP="00C27C1E">
            <w:pPr>
              <w:pStyle w:val="TAL"/>
              <w:rPr>
                <w:rFonts w:cs="Arial"/>
                <w:sz w:val="16"/>
                <w:szCs w:val="16"/>
              </w:rPr>
            </w:pPr>
            <w:r w:rsidRPr="00715AD3">
              <w:rPr>
                <w:rFonts w:cs="Arial"/>
                <w:sz w:val="16"/>
                <w:szCs w:val="16"/>
              </w:rPr>
              <w:t>1</w:t>
            </w:r>
          </w:p>
        </w:tc>
        <w:tc>
          <w:tcPr>
            <w:tcW w:w="425" w:type="dxa"/>
            <w:shd w:val="solid" w:color="FFFFFF" w:fill="auto"/>
          </w:tcPr>
          <w:p w:rsidR="007A0A9D" w:rsidRPr="00715AD3" w:rsidRDefault="007A0A9D" w:rsidP="00C27C1E">
            <w:pPr>
              <w:pStyle w:val="TAL"/>
              <w:rPr>
                <w:rFonts w:cs="Arial"/>
                <w:sz w:val="16"/>
                <w:szCs w:val="16"/>
              </w:rPr>
            </w:pPr>
            <w:r w:rsidRPr="00715AD3">
              <w:rPr>
                <w:rFonts w:cs="Arial"/>
                <w:sz w:val="16"/>
                <w:szCs w:val="16"/>
              </w:rPr>
              <w:t>F</w:t>
            </w:r>
          </w:p>
        </w:tc>
        <w:tc>
          <w:tcPr>
            <w:tcW w:w="5386" w:type="dxa"/>
            <w:shd w:val="solid" w:color="FFFFFF" w:fill="auto"/>
          </w:tcPr>
          <w:p w:rsidR="007A0A9D" w:rsidRPr="00715AD3" w:rsidRDefault="007A0A9D" w:rsidP="00C27C1E">
            <w:pPr>
              <w:pStyle w:val="TAL"/>
              <w:rPr>
                <w:noProof/>
                <w:sz w:val="16"/>
                <w:szCs w:val="16"/>
              </w:rPr>
            </w:pPr>
            <w:r w:rsidRPr="00715AD3">
              <w:rPr>
                <w:noProof/>
                <w:sz w:val="16"/>
                <w:szCs w:val="16"/>
              </w:rPr>
              <w:t>Correction to NPRS</w:t>
            </w:r>
          </w:p>
        </w:tc>
        <w:tc>
          <w:tcPr>
            <w:tcW w:w="709" w:type="dxa"/>
            <w:shd w:val="solid" w:color="FFFFFF" w:fill="auto"/>
          </w:tcPr>
          <w:p w:rsidR="007A0A9D" w:rsidRPr="00715AD3" w:rsidRDefault="007A0A9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482E7C" w:rsidRPr="00715AD3" w:rsidRDefault="00482E7C" w:rsidP="008B5136">
            <w:pPr>
              <w:pStyle w:val="TAL"/>
              <w:rPr>
                <w:rFonts w:cs="Arial"/>
                <w:sz w:val="16"/>
                <w:szCs w:val="16"/>
              </w:rPr>
            </w:pPr>
          </w:p>
        </w:tc>
        <w:tc>
          <w:tcPr>
            <w:tcW w:w="567" w:type="dxa"/>
            <w:shd w:val="solid" w:color="FFFFFF" w:fill="auto"/>
          </w:tcPr>
          <w:p w:rsidR="00482E7C" w:rsidRPr="00715AD3" w:rsidRDefault="00482E7C" w:rsidP="0073588D">
            <w:pPr>
              <w:pStyle w:val="TAL"/>
              <w:rPr>
                <w:rFonts w:cs="Arial"/>
                <w:sz w:val="16"/>
                <w:szCs w:val="16"/>
              </w:rPr>
            </w:pPr>
            <w:r w:rsidRPr="00715AD3">
              <w:rPr>
                <w:rFonts w:cs="Arial"/>
                <w:sz w:val="16"/>
                <w:szCs w:val="16"/>
              </w:rPr>
              <w:t>RP-76</w:t>
            </w:r>
          </w:p>
        </w:tc>
        <w:tc>
          <w:tcPr>
            <w:tcW w:w="992" w:type="dxa"/>
            <w:shd w:val="solid" w:color="FFFFFF" w:fill="auto"/>
          </w:tcPr>
          <w:p w:rsidR="00482E7C" w:rsidRPr="00715AD3" w:rsidRDefault="00482E7C" w:rsidP="00C27C1E">
            <w:pPr>
              <w:pStyle w:val="TAL"/>
              <w:rPr>
                <w:rFonts w:cs="Arial"/>
                <w:sz w:val="16"/>
                <w:szCs w:val="16"/>
              </w:rPr>
            </w:pPr>
            <w:r w:rsidRPr="00715AD3">
              <w:rPr>
                <w:rFonts w:cs="Arial"/>
                <w:sz w:val="16"/>
                <w:szCs w:val="16"/>
              </w:rPr>
              <w:t>RP-171225</w:t>
            </w:r>
          </w:p>
        </w:tc>
        <w:tc>
          <w:tcPr>
            <w:tcW w:w="567" w:type="dxa"/>
            <w:shd w:val="solid" w:color="FFFFFF" w:fill="auto"/>
          </w:tcPr>
          <w:p w:rsidR="00482E7C" w:rsidRPr="00715AD3" w:rsidRDefault="00482E7C" w:rsidP="00C27C1E">
            <w:pPr>
              <w:pStyle w:val="TAL"/>
              <w:rPr>
                <w:rFonts w:cs="Arial"/>
                <w:sz w:val="16"/>
                <w:szCs w:val="16"/>
              </w:rPr>
            </w:pPr>
            <w:r w:rsidRPr="00715AD3">
              <w:rPr>
                <w:rFonts w:cs="Arial"/>
                <w:sz w:val="16"/>
                <w:szCs w:val="16"/>
              </w:rPr>
              <w:t>0176</w:t>
            </w:r>
          </w:p>
        </w:tc>
        <w:tc>
          <w:tcPr>
            <w:tcW w:w="426" w:type="dxa"/>
            <w:shd w:val="solid" w:color="FFFFFF" w:fill="auto"/>
          </w:tcPr>
          <w:p w:rsidR="00482E7C" w:rsidRPr="00715AD3" w:rsidRDefault="00482E7C" w:rsidP="00C27C1E">
            <w:pPr>
              <w:pStyle w:val="TAL"/>
              <w:rPr>
                <w:rFonts w:cs="Arial"/>
                <w:sz w:val="16"/>
                <w:szCs w:val="16"/>
              </w:rPr>
            </w:pPr>
            <w:r w:rsidRPr="00715AD3">
              <w:rPr>
                <w:rFonts w:cs="Arial"/>
                <w:sz w:val="16"/>
                <w:szCs w:val="16"/>
              </w:rPr>
              <w:t>2</w:t>
            </w:r>
          </w:p>
        </w:tc>
        <w:tc>
          <w:tcPr>
            <w:tcW w:w="425" w:type="dxa"/>
            <w:shd w:val="solid" w:color="FFFFFF" w:fill="auto"/>
          </w:tcPr>
          <w:p w:rsidR="00482E7C" w:rsidRPr="00715AD3" w:rsidRDefault="00482E7C" w:rsidP="00C27C1E">
            <w:pPr>
              <w:pStyle w:val="TAL"/>
              <w:rPr>
                <w:rFonts w:cs="Arial"/>
                <w:sz w:val="16"/>
                <w:szCs w:val="16"/>
              </w:rPr>
            </w:pPr>
            <w:r w:rsidRPr="00715AD3">
              <w:rPr>
                <w:rFonts w:cs="Arial"/>
                <w:sz w:val="16"/>
                <w:szCs w:val="16"/>
              </w:rPr>
              <w:t>F</w:t>
            </w:r>
          </w:p>
        </w:tc>
        <w:tc>
          <w:tcPr>
            <w:tcW w:w="5386" w:type="dxa"/>
            <w:shd w:val="solid" w:color="FFFFFF" w:fill="auto"/>
          </w:tcPr>
          <w:p w:rsidR="00482E7C" w:rsidRPr="00715AD3" w:rsidRDefault="00482E7C" w:rsidP="00C27C1E">
            <w:pPr>
              <w:pStyle w:val="TAL"/>
              <w:rPr>
                <w:noProof/>
                <w:sz w:val="16"/>
                <w:szCs w:val="16"/>
              </w:rPr>
            </w:pPr>
            <w:r w:rsidRPr="00715AD3">
              <w:rPr>
                <w:noProof/>
                <w:sz w:val="16"/>
                <w:szCs w:val="16"/>
              </w:rPr>
              <w:t>LPP clean-up</w:t>
            </w:r>
          </w:p>
        </w:tc>
        <w:tc>
          <w:tcPr>
            <w:tcW w:w="709" w:type="dxa"/>
            <w:shd w:val="solid" w:color="FFFFFF" w:fill="auto"/>
          </w:tcPr>
          <w:p w:rsidR="00482E7C" w:rsidRPr="00715AD3" w:rsidRDefault="00482E7C"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9D0048" w:rsidRPr="00715AD3" w:rsidRDefault="009D0048" w:rsidP="008B5136">
            <w:pPr>
              <w:pStyle w:val="TAL"/>
              <w:rPr>
                <w:rFonts w:cs="Arial"/>
                <w:sz w:val="16"/>
                <w:szCs w:val="16"/>
              </w:rPr>
            </w:pPr>
          </w:p>
        </w:tc>
        <w:tc>
          <w:tcPr>
            <w:tcW w:w="567" w:type="dxa"/>
            <w:shd w:val="solid" w:color="FFFFFF" w:fill="auto"/>
          </w:tcPr>
          <w:p w:rsidR="009D0048" w:rsidRPr="00715AD3" w:rsidRDefault="009D0048" w:rsidP="0073588D">
            <w:pPr>
              <w:pStyle w:val="TAL"/>
              <w:rPr>
                <w:rFonts w:cs="Arial"/>
                <w:sz w:val="16"/>
                <w:szCs w:val="16"/>
              </w:rPr>
            </w:pPr>
            <w:r w:rsidRPr="00715AD3">
              <w:rPr>
                <w:rFonts w:cs="Arial"/>
                <w:sz w:val="16"/>
                <w:szCs w:val="16"/>
              </w:rPr>
              <w:t>RP-76</w:t>
            </w:r>
          </w:p>
        </w:tc>
        <w:tc>
          <w:tcPr>
            <w:tcW w:w="992" w:type="dxa"/>
            <w:shd w:val="solid" w:color="FFFFFF" w:fill="auto"/>
          </w:tcPr>
          <w:p w:rsidR="009D0048" w:rsidRPr="00715AD3" w:rsidRDefault="009D0048" w:rsidP="00C27C1E">
            <w:pPr>
              <w:pStyle w:val="TAL"/>
              <w:rPr>
                <w:rFonts w:cs="Arial"/>
                <w:sz w:val="16"/>
                <w:szCs w:val="16"/>
              </w:rPr>
            </w:pPr>
            <w:r w:rsidRPr="00715AD3">
              <w:rPr>
                <w:rFonts w:cs="Arial"/>
                <w:sz w:val="16"/>
                <w:szCs w:val="16"/>
              </w:rPr>
              <w:t>RP-171224</w:t>
            </w:r>
          </w:p>
        </w:tc>
        <w:tc>
          <w:tcPr>
            <w:tcW w:w="567" w:type="dxa"/>
            <w:shd w:val="solid" w:color="FFFFFF" w:fill="auto"/>
          </w:tcPr>
          <w:p w:rsidR="009D0048" w:rsidRPr="00715AD3" w:rsidRDefault="009D0048" w:rsidP="00C27C1E">
            <w:pPr>
              <w:pStyle w:val="TAL"/>
              <w:rPr>
                <w:rFonts w:cs="Arial"/>
                <w:sz w:val="16"/>
                <w:szCs w:val="16"/>
              </w:rPr>
            </w:pPr>
            <w:r w:rsidRPr="00715AD3">
              <w:rPr>
                <w:rFonts w:cs="Arial"/>
                <w:sz w:val="16"/>
                <w:szCs w:val="16"/>
              </w:rPr>
              <w:t>0177</w:t>
            </w:r>
          </w:p>
        </w:tc>
        <w:tc>
          <w:tcPr>
            <w:tcW w:w="426" w:type="dxa"/>
            <w:shd w:val="solid" w:color="FFFFFF" w:fill="auto"/>
          </w:tcPr>
          <w:p w:rsidR="009D0048" w:rsidRPr="00715AD3" w:rsidRDefault="009D0048" w:rsidP="00C27C1E">
            <w:pPr>
              <w:pStyle w:val="TAL"/>
              <w:rPr>
                <w:rFonts w:cs="Arial"/>
                <w:sz w:val="16"/>
                <w:szCs w:val="16"/>
              </w:rPr>
            </w:pPr>
            <w:r w:rsidRPr="00715AD3">
              <w:rPr>
                <w:rFonts w:cs="Arial"/>
                <w:sz w:val="16"/>
                <w:szCs w:val="16"/>
              </w:rPr>
              <w:t>-</w:t>
            </w:r>
          </w:p>
        </w:tc>
        <w:tc>
          <w:tcPr>
            <w:tcW w:w="425" w:type="dxa"/>
            <w:shd w:val="solid" w:color="FFFFFF" w:fill="auto"/>
          </w:tcPr>
          <w:p w:rsidR="009D0048" w:rsidRPr="00715AD3" w:rsidRDefault="009D0048" w:rsidP="00C27C1E">
            <w:pPr>
              <w:pStyle w:val="TAL"/>
              <w:rPr>
                <w:rFonts w:cs="Arial"/>
                <w:sz w:val="16"/>
                <w:szCs w:val="16"/>
              </w:rPr>
            </w:pPr>
            <w:r w:rsidRPr="00715AD3">
              <w:rPr>
                <w:rFonts w:cs="Arial"/>
                <w:sz w:val="16"/>
                <w:szCs w:val="16"/>
              </w:rPr>
              <w:t>F</w:t>
            </w:r>
          </w:p>
        </w:tc>
        <w:tc>
          <w:tcPr>
            <w:tcW w:w="5386" w:type="dxa"/>
            <w:shd w:val="solid" w:color="FFFFFF" w:fill="auto"/>
          </w:tcPr>
          <w:p w:rsidR="009D0048" w:rsidRPr="00715AD3" w:rsidRDefault="009D0048" w:rsidP="00C27C1E">
            <w:pPr>
              <w:pStyle w:val="TAL"/>
              <w:rPr>
                <w:noProof/>
                <w:sz w:val="16"/>
                <w:szCs w:val="16"/>
              </w:rPr>
            </w:pPr>
            <w:r w:rsidRPr="00715AD3">
              <w:rPr>
                <w:noProof/>
                <w:sz w:val="16"/>
                <w:szCs w:val="16"/>
              </w:rPr>
              <w:t>Corrections to number of NPRS carriers and ECID measurements for NB-IoT</w:t>
            </w:r>
          </w:p>
        </w:tc>
        <w:tc>
          <w:tcPr>
            <w:tcW w:w="709" w:type="dxa"/>
            <w:shd w:val="solid" w:color="FFFFFF" w:fill="auto"/>
          </w:tcPr>
          <w:p w:rsidR="009D0048" w:rsidRPr="00715AD3" w:rsidRDefault="009D0048"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8D3254" w:rsidRPr="00715AD3" w:rsidRDefault="008D3254" w:rsidP="008B5136">
            <w:pPr>
              <w:pStyle w:val="TAL"/>
              <w:rPr>
                <w:rFonts w:cs="Arial"/>
                <w:sz w:val="16"/>
                <w:szCs w:val="16"/>
              </w:rPr>
            </w:pPr>
          </w:p>
        </w:tc>
        <w:tc>
          <w:tcPr>
            <w:tcW w:w="567" w:type="dxa"/>
            <w:shd w:val="solid" w:color="FFFFFF" w:fill="auto"/>
          </w:tcPr>
          <w:p w:rsidR="008D3254" w:rsidRPr="00715AD3" w:rsidRDefault="008D3254" w:rsidP="0073588D">
            <w:pPr>
              <w:pStyle w:val="TAL"/>
              <w:rPr>
                <w:rFonts w:cs="Arial"/>
                <w:sz w:val="16"/>
                <w:szCs w:val="16"/>
              </w:rPr>
            </w:pPr>
            <w:r w:rsidRPr="00715AD3">
              <w:rPr>
                <w:rFonts w:cs="Arial"/>
                <w:sz w:val="16"/>
                <w:szCs w:val="16"/>
              </w:rPr>
              <w:t>RP-76</w:t>
            </w:r>
          </w:p>
        </w:tc>
        <w:tc>
          <w:tcPr>
            <w:tcW w:w="992" w:type="dxa"/>
            <w:shd w:val="solid" w:color="FFFFFF" w:fill="auto"/>
          </w:tcPr>
          <w:p w:rsidR="008D3254" w:rsidRPr="00715AD3" w:rsidRDefault="008D3254" w:rsidP="00C27C1E">
            <w:pPr>
              <w:pStyle w:val="TAL"/>
              <w:rPr>
                <w:rFonts w:cs="Arial"/>
                <w:sz w:val="16"/>
                <w:szCs w:val="16"/>
              </w:rPr>
            </w:pPr>
            <w:r w:rsidRPr="00715AD3">
              <w:rPr>
                <w:rFonts w:cs="Arial"/>
                <w:sz w:val="16"/>
                <w:szCs w:val="16"/>
              </w:rPr>
              <w:t>RP-171224</w:t>
            </w:r>
          </w:p>
        </w:tc>
        <w:tc>
          <w:tcPr>
            <w:tcW w:w="567" w:type="dxa"/>
            <w:shd w:val="solid" w:color="FFFFFF" w:fill="auto"/>
          </w:tcPr>
          <w:p w:rsidR="008D3254" w:rsidRPr="00715AD3" w:rsidRDefault="008D3254" w:rsidP="00C27C1E">
            <w:pPr>
              <w:pStyle w:val="TAL"/>
              <w:rPr>
                <w:rFonts w:cs="Arial"/>
                <w:sz w:val="16"/>
                <w:szCs w:val="16"/>
              </w:rPr>
            </w:pPr>
            <w:r w:rsidRPr="00715AD3">
              <w:rPr>
                <w:rFonts w:cs="Arial"/>
                <w:sz w:val="16"/>
                <w:szCs w:val="16"/>
              </w:rPr>
              <w:t>0178</w:t>
            </w:r>
          </w:p>
        </w:tc>
        <w:tc>
          <w:tcPr>
            <w:tcW w:w="426" w:type="dxa"/>
            <w:shd w:val="solid" w:color="FFFFFF" w:fill="auto"/>
          </w:tcPr>
          <w:p w:rsidR="008D3254" w:rsidRPr="00715AD3" w:rsidRDefault="008D3254" w:rsidP="00C27C1E">
            <w:pPr>
              <w:pStyle w:val="TAL"/>
              <w:rPr>
                <w:rFonts w:cs="Arial"/>
                <w:sz w:val="16"/>
                <w:szCs w:val="16"/>
              </w:rPr>
            </w:pPr>
            <w:r w:rsidRPr="00715AD3">
              <w:rPr>
                <w:rFonts w:cs="Arial"/>
                <w:sz w:val="16"/>
                <w:szCs w:val="16"/>
              </w:rPr>
              <w:t>1</w:t>
            </w:r>
          </w:p>
        </w:tc>
        <w:tc>
          <w:tcPr>
            <w:tcW w:w="425" w:type="dxa"/>
            <w:shd w:val="solid" w:color="FFFFFF" w:fill="auto"/>
          </w:tcPr>
          <w:p w:rsidR="008D3254" w:rsidRPr="00715AD3" w:rsidRDefault="008D3254" w:rsidP="00C27C1E">
            <w:pPr>
              <w:pStyle w:val="TAL"/>
              <w:rPr>
                <w:rFonts w:cs="Arial"/>
                <w:sz w:val="16"/>
                <w:szCs w:val="16"/>
              </w:rPr>
            </w:pPr>
            <w:r w:rsidRPr="00715AD3">
              <w:rPr>
                <w:rFonts w:cs="Arial"/>
                <w:sz w:val="16"/>
                <w:szCs w:val="16"/>
              </w:rPr>
              <w:t>F</w:t>
            </w:r>
          </w:p>
        </w:tc>
        <w:tc>
          <w:tcPr>
            <w:tcW w:w="5386" w:type="dxa"/>
            <w:shd w:val="solid" w:color="FFFFFF" w:fill="auto"/>
          </w:tcPr>
          <w:p w:rsidR="008D3254" w:rsidRPr="00715AD3" w:rsidRDefault="008D3254" w:rsidP="00C27C1E">
            <w:pPr>
              <w:pStyle w:val="TAL"/>
              <w:rPr>
                <w:noProof/>
                <w:sz w:val="16"/>
                <w:szCs w:val="16"/>
              </w:rPr>
            </w:pPr>
            <w:r w:rsidRPr="00715AD3">
              <w:rPr>
                <w:noProof/>
                <w:sz w:val="16"/>
                <w:szCs w:val="16"/>
              </w:rPr>
              <w:t>Removal of FFS for retransmission timer in LPP</w:t>
            </w:r>
          </w:p>
        </w:tc>
        <w:tc>
          <w:tcPr>
            <w:tcW w:w="709" w:type="dxa"/>
            <w:shd w:val="solid" w:color="FFFFFF" w:fill="auto"/>
          </w:tcPr>
          <w:p w:rsidR="008D3254" w:rsidRPr="00715AD3" w:rsidRDefault="008D3254"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04546E" w:rsidRPr="00715AD3" w:rsidRDefault="0004546E" w:rsidP="008B5136">
            <w:pPr>
              <w:pStyle w:val="TAL"/>
              <w:rPr>
                <w:rFonts w:cs="Arial"/>
                <w:sz w:val="16"/>
                <w:szCs w:val="16"/>
              </w:rPr>
            </w:pPr>
          </w:p>
        </w:tc>
        <w:tc>
          <w:tcPr>
            <w:tcW w:w="567" w:type="dxa"/>
            <w:shd w:val="solid" w:color="FFFFFF" w:fill="auto"/>
          </w:tcPr>
          <w:p w:rsidR="0004546E" w:rsidRPr="00715AD3" w:rsidRDefault="0004546E" w:rsidP="0073588D">
            <w:pPr>
              <w:pStyle w:val="TAL"/>
              <w:rPr>
                <w:rFonts w:cs="Arial"/>
                <w:sz w:val="16"/>
                <w:szCs w:val="16"/>
              </w:rPr>
            </w:pPr>
            <w:r w:rsidRPr="00715AD3">
              <w:rPr>
                <w:rFonts w:cs="Arial"/>
                <w:sz w:val="16"/>
                <w:szCs w:val="16"/>
              </w:rPr>
              <w:t>RP-76</w:t>
            </w:r>
          </w:p>
        </w:tc>
        <w:tc>
          <w:tcPr>
            <w:tcW w:w="992" w:type="dxa"/>
            <w:shd w:val="solid" w:color="FFFFFF" w:fill="auto"/>
          </w:tcPr>
          <w:p w:rsidR="0004546E" w:rsidRPr="00715AD3" w:rsidRDefault="0004546E" w:rsidP="00C27C1E">
            <w:pPr>
              <w:pStyle w:val="TAL"/>
              <w:rPr>
                <w:rFonts w:cs="Arial"/>
                <w:sz w:val="16"/>
                <w:szCs w:val="16"/>
              </w:rPr>
            </w:pPr>
            <w:r w:rsidRPr="00715AD3">
              <w:rPr>
                <w:rFonts w:cs="Arial"/>
                <w:sz w:val="16"/>
                <w:szCs w:val="16"/>
              </w:rPr>
              <w:t>RP-171224</w:t>
            </w:r>
          </w:p>
        </w:tc>
        <w:tc>
          <w:tcPr>
            <w:tcW w:w="567" w:type="dxa"/>
            <w:shd w:val="solid" w:color="FFFFFF" w:fill="auto"/>
          </w:tcPr>
          <w:p w:rsidR="0004546E" w:rsidRPr="00715AD3" w:rsidRDefault="0004546E" w:rsidP="00C27C1E">
            <w:pPr>
              <w:pStyle w:val="TAL"/>
              <w:rPr>
                <w:rFonts w:cs="Arial"/>
                <w:sz w:val="16"/>
                <w:szCs w:val="16"/>
              </w:rPr>
            </w:pPr>
            <w:r w:rsidRPr="00715AD3">
              <w:rPr>
                <w:rFonts w:cs="Arial"/>
                <w:sz w:val="16"/>
                <w:szCs w:val="16"/>
              </w:rPr>
              <w:t>0181</w:t>
            </w:r>
          </w:p>
        </w:tc>
        <w:tc>
          <w:tcPr>
            <w:tcW w:w="426" w:type="dxa"/>
            <w:shd w:val="solid" w:color="FFFFFF" w:fill="auto"/>
          </w:tcPr>
          <w:p w:rsidR="0004546E" w:rsidRPr="00715AD3" w:rsidRDefault="0004546E" w:rsidP="00C27C1E">
            <w:pPr>
              <w:pStyle w:val="TAL"/>
              <w:rPr>
                <w:rFonts w:cs="Arial"/>
                <w:sz w:val="16"/>
                <w:szCs w:val="16"/>
              </w:rPr>
            </w:pPr>
            <w:r w:rsidRPr="00715AD3">
              <w:rPr>
                <w:rFonts w:cs="Arial"/>
                <w:sz w:val="16"/>
                <w:szCs w:val="16"/>
              </w:rPr>
              <w:t>1</w:t>
            </w:r>
          </w:p>
        </w:tc>
        <w:tc>
          <w:tcPr>
            <w:tcW w:w="425" w:type="dxa"/>
            <w:shd w:val="solid" w:color="FFFFFF" w:fill="auto"/>
          </w:tcPr>
          <w:p w:rsidR="0004546E" w:rsidRPr="00715AD3" w:rsidRDefault="0004546E" w:rsidP="00C27C1E">
            <w:pPr>
              <w:pStyle w:val="TAL"/>
              <w:rPr>
                <w:rFonts w:cs="Arial"/>
                <w:sz w:val="16"/>
                <w:szCs w:val="16"/>
              </w:rPr>
            </w:pPr>
            <w:r w:rsidRPr="00715AD3">
              <w:rPr>
                <w:rFonts w:cs="Arial"/>
                <w:sz w:val="16"/>
                <w:szCs w:val="16"/>
              </w:rPr>
              <w:t>F</w:t>
            </w:r>
          </w:p>
        </w:tc>
        <w:tc>
          <w:tcPr>
            <w:tcW w:w="5386" w:type="dxa"/>
            <w:shd w:val="solid" w:color="FFFFFF" w:fill="auto"/>
          </w:tcPr>
          <w:p w:rsidR="0004546E" w:rsidRPr="00715AD3" w:rsidRDefault="0004546E" w:rsidP="00C27C1E">
            <w:pPr>
              <w:pStyle w:val="TAL"/>
              <w:rPr>
                <w:noProof/>
                <w:sz w:val="16"/>
                <w:szCs w:val="16"/>
              </w:rPr>
            </w:pPr>
            <w:r w:rsidRPr="00715AD3">
              <w:rPr>
                <w:noProof/>
                <w:sz w:val="16"/>
                <w:szCs w:val="16"/>
              </w:rPr>
              <w:t>Signalling optimisation for NB-IoT Enhancements</w:t>
            </w:r>
          </w:p>
        </w:tc>
        <w:tc>
          <w:tcPr>
            <w:tcW w:w="709" w:type="dxa"/>
            <w:shd w:val="solid" w:color="FFFFFF" w:fill="auto"/>
          </w:tcPr>
          <w:p w:rsidR="0004546E" w:rsidRPr="00715AD3" w:rsidRDefault="0004546E"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3A41C8" w:rsidRPr="00715AD3" w:rsidRDefault="005579F9" w:rsidP="008B5136">
            <w:pPr>
              <w:pStyle w:val="TAL"/>
              <w:rPr>
                <w:rFonts w:cs="Arial"/>
                <w:sz w:val="16"/>
                <w:szCs w:val="16"/>
              </w:rPr>
            </w:pPr>
            <w:r w:rsidRPr="00715AD3">
              <w:rPr>
                <w:rFonts w:cs="Arial"/>
                <w:sz w:val="16"/>
                <w:szCs w:val="16"/>
              </w:rPr>
              <w:t>2017-09</w:t>
            </w:r>
          </w:p>
        </w:tc>
        <w:tc>
          <w:tcPr>
            <w:tcW w:w="567" w:type="dxa"/>
            <w:shd w:val="solid" w:color="FFFFFF" w:fill="auto"/>
          </w:tcPr>
          <w:p w:rsidR="003A41C8" w:rsidRPr="00715AD3" w:rsidRDefault="003A41C8" w:rsidP="0073588D">
            <w:pPr>
              <w:pStyle w:val="TAL"/>
              <w:rPr>
                <w:rFonts w:cs="Arial"/>
                <w:sz w:val="16"/>
                <w:szCs w:val="16"/>
              </w:rPr>
            </w:pPr>
            <w:r w:rsidRPr="00715AD3">
              <w:rPr>
                <w:rFonts w:cs="Arial"/>
                <w:sz w:val="16"/>
                <w:szCs w:val="16"/>
              </w:rPr>
              <w:t>RP-77</w:t>
            </w:r>
          </w:p>
        </w:tc>
        <w:tc>
          <w:tcPr>
            <w:tcW w:w="992" w:type="dxa"/>
            <w:shd w:val="solid" w:color="FFFFFF" w:fill="auto"/>
          </w:tcPr>
          <w:p w:rsidR="003A41C8" w:rsidRPr="00715AD3" w:rsidRDefault="003A41C8" w:rsidP="00C27C1E">
            <w:pPr>
              <w:pStyle w:val="TAL"/>
              <w:rPr>
                <w:rFonts w:cs="Arial"/>
                <w:sz w:val="16"/>
                <w:szCs w:val="16"/>
              </w:rPr>
            </w:pPr>
            <w:r w:rsidRPr="00715AD3">
              <w:rPr>
                <w:rFonts w:cs="Arial"/>
                <w:sz w:val="16"/>
                <w:szCs w:val="16"/>
              </w:rPr>
              <w:t>RP-171913</w:t>
            </w:r>
          </w:p>
        </w:tc>
        <w:tc>
          <w:tcPr>
            <w:tcW w:w="567" w:type="dxa"/>
            <w:shd w:val="solid" w:color="FFFFFF" w:fill="auto"/>
          </w:tcPr>
          <w:p w:rsidR="003A41C8" w:rsidRPr="00715AD3" w:rsidRDefault="003A41C8" w:rsidP="00C27C1E">
            <w:pPr>
              <w:pStyle w:val="TAL"/>
              <w:rPr>
                <w:rFonts w:cs="Arial"/>
                <w:sz w:val="16"/>
                <w:szCs w:val="16"/>
              </w:rPr>
            </w:pPr>
            <w:r w:rsidRPr="00715AD3">
              <w:rPr>
                <w:rFonts w:cs="Arial"/>
                <w:sz w:val="16"/>
                <w:szCs w:val="16"/>
              </w:rPr>
              <w:t>0182</w:t>
            </w:r>
          </w:p>
        </w:tc>
        <w:tc>
          <w:tcPr>
            <w:tcW w:w="426" w:type="dxa"/>
            <w:shd w:val="solid" w:color="FFFFFF" w:fill="auto"/>
          </w:tcPr>
          <w:p w:rsidR="003A41C8" w:rsidRPr="00715AD3" w:rsidRDefault="003A41C8" w:rsidP="00C27C1E">
            <w:pPr>
              <w:pStyle w:val="TAL"/>
              <w:rPr>
                <w:rFonts w:cs="Arial"/>
                <w:sz w:val="16"/>
                <w:szCs w:val="16"/>
              </w:rPr>
            </w:pPr>
            <w:r w:rsidRPr="00715AD3">
              <w:rPr>
                <w:rFonts w:cs="Arial"/>
                <w:sz w:val="16"/>
                <w:szCs w:val="16"/>
              </w:rPr>
              <w:t>2</w:t>
            </w:r>
          </w:p>
        </w:tc>
        <w:tc>
          <w:tcPr>
            <w:tcW w:w="425" w:type="dxa"/>
            <w:shd w:val="solid" w:color="FFFFFF" w:fill="auto"/>
          </w:tcPr>
          <w:p w:rsidR="003A41C8" w:rsidRPr="00715AD3" w:rsidRDefault="003A41C8" w:rsidP="00C27C1E">
            <w:pPr>
              <w:pStyle w:val="TAL"/>
              <w:rPr>
                <w:rFonts w:cs="Arial"/>
                <w:sz w:val="16"/>
                <w:szCs w:val="16"/>
              </w:rPr>
            </w:pPr>
            <w:r w:rsidRPr="00715AD3">
              <w:rPr>
                <w:rFonts w:cs="Arial"/>
                <w:sz w:val="16"/>
                <w:szCs w:val="16"/>
              </w:rPr>
              <w:t>F</w:t>
            </w:r>
          </w:p>
        </w:tc>
        <w:tc>
          <w:tcPr>
            <w:tcW w:w="5386" w:type="dxa"/>
            <w:shd w:val="solid" w:color="FFFFFF" w:fill="auto"/>
          </w:tcPr>
          <w:p w:rsidR="003A41C8" w:rsidRPr="00715AD3" w:rsidRDefault="003A41C8" w:rsidP="00C27C1E">
            <w:pPr>
              <w:pStyle w:val="TAL"/>
              <w:rPr>
                <w:noProof/>
                <w:sz w:val="16"/>
                <w:szCs w:val="16"/>
              </w:rPr>
            </w:pPr>
            <w:r w:rsidRPr="00715AD3">
              <w:rPr>
                <w:noProof/>
                <w:sz w:val="16"/>
                <w:szCs w:val="16"/>
              </w:rPr>
              <w:t>Clarification on definition of PRS Occasion Group</w:t>
            </w:r>
          </w:p>
        </w:tc>
        <w:tc>
          <w:tcPr>
            <w:tcW w:w="709" w:type="dxa"/>
            <w:shd w:val="solid" w:color="FFFFFF" w:fill="auto"/>
          </w:tcPr>
          <w:p w:rsidR="003A41C8" w:rsidRPr="00715AD3" w:rsidRDefault="003A41C8"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660DE6" w:rsidRPr="00715AD3" w:rsidRDefault="00660DE6" w:rsidP="008B5136">
            <w:pPr>
              <w:pStyle w:val="TAL"/>
              <w:rPr>
                <w:rFonts w:cs="Arial"/>
                <w:sz w:val="16"/>
                <w:szCs w:val="16"/>
              </w:rPr>
            </w:pPr>
          </w:p>
        </w:tc>
        <w:tc>
          <w:tcPr>
            <w:tcW w:w="567" w:type="dxa"/>
            <w:shd w:val="solid" w:color="FFFFFF" w:fill="auto"/>
          </w:tcPr>
          <w:p w:rsidR="00660DE6" w:rsidRPr="00715AD3" w:rsidRDefault="00660DE6" w:rsidP="0073588D">
            <w:pPr>
              <w:pStyle w:val="TAL"/>
              <w:rPr>
                <w:rFonts w:cs="Arial"/>
                <w:sz w:val="16"/>
                <w:szCs w:val="16"/>
              </w:rPr>
            </w:pPr>
            <w:r w:rsidRPr="00715AD3">
              <w:rPr>
                <w:rFonts w:cs="Arial"/>
                <w:sz w:val="16"/>
                <w:szCs w:val="16"/>
              </w:rPr>
              <w:t>RP-77</w:t>
            </w:r>
          </w:p>
        </w:tc>
        <w:tc>
          <w:tcPr>
            <w:tcW w:w="992" w:type="dxa"/>
            <w:shd w:val="solid" w:color="FFFFFF" w:fill="auto"/>
          </w:tcPr>
          <w:p w:rsidR="00660DE6" w:rsidRPr="00715AD3" w:rsidRDefault="00660DE6" w:rsidP="00C27C1E">
            <w:pPr>
              <w:pStyle w:val="TAL"/>
              <w:rPr>
                <w:rFonts w:cs="Arial"/>
                <w:sz w:val="16"/>
                <w:szCs w:val="16"/>
              </w:rPr>
            </w:pPr>
            <w:r w:rsidRPr="00715AD3">
              <w:rPr>
                <w:rFonts w:cs="Arial"/>
                <w:sz w:val="16"/>
                <w:szCs w:val="16"/>
              </w:rPr>
              <w:t>RP-171914</w:t>
            </w:r>
          </w:p>
        </w:tc>
        <w:tc>
          <w:tcPr>
            <w:tcW w:w="567" w:type="dxa"/>
            <w:shd w:val="solid" w:color="FFFFFF" w:fill="auto"/>
          </w:tcPr>
          <w:p w:rsidR="00660DE6" w:rsidRPr="00715AD3" w:rsidRDefault="00660DE6" w:rsidP="00C27C1E">
            <w:pPr>
              <w:pStyle w:val="TAL"/>
              <w:rPr>
                <w:rFonts w:cs="Arial"/>
                <w:sz w:val="16"/>
                <w:szCs w:val="16"/>
              </w:rPr>
            </w:pPr>
            <w:r w:rsidRPr="00715AD3">
              <w:rPr>
                <w:rFonts w:cs="Arial"/>
                <w:sz w:val="16"/>
                <w:szCs w:val="16"/>
              </w:rPr>
              <w:t>0183</w:t>
            </w:r>
          </w:p>
        </w:tc>
        <w:tc>
          <w:tcPr>
            <w:tcW w:w="426" w:type="dxa"/>
            <w:shd w:val="solid" w:color="FFFFFF" w:fill="auto"/>
          </w:tcPr>
          <w:p w:rsidR="00660DE6" w:rsidRPr="00715AD3" w:rsidRDefault="00660DE6" w:rsidP="00C27C1E">
            <w:pPr>
              <w:pStyle w:val="TAL"/>
              <w:rPr>
                <w:rFonts w:cs="Arial"/>
                <w:sz w:val="16"/>
                <w:szCs w:val="16"/>
              </w:rPr>
            </w:pPr>
            <w:r w:rsidRPr="00715AD3">
              <w:rPr>
                <w:rFonts w:cs="Arial"/>
                <w:sz w:val="16"/>
                <w:szCs w:val="16"/>
              </w:rPr>
              <w:t>1</w:t>
            </w:r>
          </w:p>
        </w:tc>
        <w:tc>
          <w:tcPr>
            <w:tcW w:w="425" w:type="dxa"/>
            <w:shd w:val="solid" w:color="FFFFFF" w:fill="auto"/>
          </w:tcPr>
          <w:p w:rsidR="00660DE6" w:rsidRPr="00715AD3" w:rsidRDefault="00660DE6" w:rsidP="00C27C1E">
            <w:pPr>
              <w:pStyle w:val="TAL"/>
              <w:rPr>
                <w:rFonts w:cs="Arial"/>
                <w:sz w:val="16"/>
                <w:szCs w:val="16"/>
              </w:rPr>
            </w:pPr>
            <w:r w:rsidRPr="00715AD3">
              <w:rPr>
                <w:rFonts w:cs="Arial"/>
                <w:sz w:val="16"/>
                <w:szCs w:val="16"/>
              </w:rPr>
              <w:t>F</w:t>
            </w:r>
          </w:p>
        </w:tc>
        <w:tc>
          <w:tcPr>
            <w:tcW w:w="5386" w:type="dxa"/>
            <w:shd w:val="solid" w:color="FFFFFF" w:fill="auto"/>
          </w:tcPr>
          <w:p w:rsidR="00660DE6" w:rsidRPr="00715AD3" w:rsidRDefault="00660DE6" w:rsidP="00C27C1E">
            <w:pPr>
              <w:pStyle w:val="TAL"/>
              <w:rPr>
                <w:noProof/>
                <w:sz w:val="16"/>
                <w:szCs w:val="16"/>
              </w:rPr>
            </w:pPr>
            <w:r w:rsidRPr="00715AD3">
              <w:rPr>
                <w:noProof/>
                <w:sz w:val="16"/>
                <w:szCs w:val="16"/>
              </w:rPr>
              <w:t>Additional OTDOA Capabilities</w:t>
            </w:r>
          </w:p>
        </w:tc>
        <w:tc>
          <w:tcPr>
            <w:tcW w:w="709" w:type="dxa"/>
            <w:shd w:val="solid" w:color="FFFFFF" w:fill="auto"/>
          </w:tcPr>
          <w:p w:rsidR="00660DE6" w:rsidRPr="00715AD3" w:rsidRDefault="00660DE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8528F6" w:rsidRPr="00715AD3" w:rsidRDefault="008528F6" w:rsidP="008B5136">
            <w:pPr>
              <w:pStyle w:val="TAL"/>
              <w:rPr>
                <w:rFonts w:cs="Arial"/>
                <w:sz w:val="16"/>
                <w:szCs w:val="16"/>
              </w:rPr>
            </w:pPr>
          </w:p>
        </w:tc>
        <w:tc>
          <w:tcPr>
            <w:tcW w:w="567" w:type="dxa"/>
            <w:shd w:val="solid" w:color="FFFFFF" w:fill="auto"/>
          </w:tcPr>
          <w:p w:rsidR="008528F6" w:rsidRPr="00715AD3" w:rsidRDefault="008528F6" w:rsidP="0073588D">
            <w:pPr>
              <w:pStyle w:val="TAL"/>
              <w:rPr>
                <w:rFonts w:cs="Arial"/>
                <w:sz w:val="16"/>
                <w:szCs w:val="16"/>
              </w:rPr>
            </w:pPr>
            <w:r w:rsidRPr="00715AD3">
              <w:rPr>
                <w:rFonts w:cs="Arial"/>
                <w:sz w:val="16"/>
                <w:szCs w:val="16"/>
              </w:rPr>
              <w:t>RP-77</w:t>
            </w:r>
          </w:p>
        </w:tc>
        <w:tc>
          <w:tcPr>
            <w:tcW w:w="992" w:type="dxa"/>
            <w:shd w:val="solid" w:color="FFFFFF" w:fill="auto"/>
          </w:tcPr>
          <w:p w:rsidR="008528F6" w:rsidRPr="00715AD3" w:rsidRDefault="008528F6" w:rsidP="00C27C1E">
            <w:pPr>
              <w:pStyle w:val="TAL"/>
              <w:rPr>
                <w:rFonts w:cs="Arial"/>
                <w:sz w:val="16"/>
                <w:szCs w:val="16"/>
              </w:rPr>
            </w:pPr>
            <w:r w:rsidRPr="00715AD3">
              <w:rPr>
                <w:rFonts w:cs="Arial"/>
                <w:sz w:val="16"/>
                <w:szCs w:val="16"/>
              </w:rPr>
              <w:t>RP-171911</w:t>
            </w:r>
          </w:p>
        </w:tc>
        <w:tc>
          <w:tcPr>
            <w:tcW w:w="567" w:type="dxa"/>
            <w:shd w:val="solid" w:color="FFFFFF" w:fill="auto"/>
          </w:tcPr>
          <w:p w:rsidR="008528F6" w:rsidRPr="00715AD3" w:rsidRDefault="008528F6" w:rsidP="00C27C1E">
            <w:pPr>
              <w:pStyle w:val="TAL"/>
              <w:rPr>
                <w:rFonts w:cs="Arial"/>
                <w:sz w:val="16"/>
                <w:szCs w:val="16"/>
              </w:rPr>
            </w:pPr>
            <w:r w:rsidRPr="00715AD3">
              <w:rPr>
                <w:rFonts w:cs="Arial"/>
                <w:sz w:val="16"/>
                <w:szCs w:val="16"/>
              </w:rPr>
              <w:t>0184</w:t>
            </w:r>
          </w:p>
        </w:tc>
        <w:tc>
          <w:tcPr>
            <w:tcW w:w="426" w:type="dxa"/>
            <w:shd w:val="solid" w:color="FFFFFF" w:fill="auto"/>
          </w:tcPr>
          <w:p w:rsidR="008528F6" w:rsidRPr="00715AD3" w:rsidRDefault="008528F6" w:rsidP="00C27C1E">
            <w:pPr>
              <w:pStyle w:val="TAL"/>
              <w:rPr>
                <w:rFonts w:cs="Arial"/>
                <w:sz w:val="16"/>
                <w:szCs w:val="16"/>
              </w:rPr>
            </w:pPr>
            <w:r w:rsidRPr="00715AD3">
              <w:rPr>
                <w:rFonts w:cs="Arial"/>
                <w:sz w:val="16"/>
                <w:szCs w:val="16"/>
              </w:rPr>
              <w:t>-</w:t>
            </w:r>
          </w:p>
        </w:tc>
        <w:tc>
          <w:tcPr>
            <w:tcW w:w="425" w:type="dxa"/>
            <w:shd w:val="solid" w:color="FFFFFF" w:fill="auto"/>
          </w:tcPr>
          <w:p w:rsidR="008528F6" w:rsidRPr="00715AD3" w:rsidRDefault="008528F6" w:rsidP="00C27C1E">
            <w:pPr>
              <w:pStyle w:val="TAL"/>
              <w:rPr>
                <w:rFonts w:cs="Arial"/>
                <w:sz w:val="16"/>
                <w:szCs w:val="16"/>
              </w:rPr>
            </w:pPr>
            <w:r w:rsidRPr="00715AD3">
              <w:rPr>
                <w:rFonts w:cs="Arial"/>
                <w:sz w:val="16"/>
                <w:szCs w:val="16"/>
              </w:rPr>
              <w:t>F</w:t>
            </w:r>
          </w:p>
        </w:tc>
        <w:tc>
          <w:tcPr>
            <w:tcW w:w="5386" w:type="dxa"/>
            <w:shd w:val="solid" w:color="FFFFFF" w:fill="auto"/>
          </w:tcPr>
          <w:p w:rsidR="008528F6" w:rsidRPr="00715AD3" w:rsidRDefault="008528F6" w:rsidP="00C27C1E">
            <w:pPr>
              <w:pStyle w:val="TAL"/>
              <w:rPr>
                <w:noProof/>
                <w:sz w:val="16"/>
                <w:szCs w:val="16"/>
              </w:rPr>
            </w:pPr>
            <w:r w:rsidRPr="00715AD3">
              <w:rPr>
                <w:noProof/>
                <w:sz w:val="16"/>
                <w:szCs w:val="16"/>
              </w:rPr>
              <w:t xml:space="preserve">Clarification to </w:t>
            </w:r>
            <w:r w:rsidRPr="00715AD3">
              <w:rPr>
                <w:i/>
                <w:noProof/>
                <w:sz w:val="16"/>
                <w:szCs w:val="16"/>
              </w:rPr>
              <w:t>GNSS-TimeModelList</w:t>
            </w:r>
          </w:p>
        </w:tc>
        <w:tc>
          <w:tcPr>
            <w:tcW w:w="709" w:type="dxa"/>
            <w:shd w:val="solid" w:color="FFFFFF" w:fill="auto"/>
          </w:tcPr>
          <w:p w:rsidR="008528F6" w:rsidRPr="00715AD3" w:rsidRDefault="008528F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BE3613" w:rsidRPr="00715AD3" w:rsidRDefault="00BE3613" w:rsidP="008B5136">
            <w:pPr>
              <w:pStyle w:val="TAL"/>
              <w:rPr>
                <w:rFonts w:cs="Arial"/>
                <w:sz w:val="16"/>
                <w:szCs w:val="16"/>
              </w:rPr>
            </w:pPr>
          </w:p>
        </w:tc>
        <w:tc>
          <w:tcPr>
            <w:tcW w:w="567" w:type="dxa"/>
            <w:shd w:val="solid" w:color="FFFFFF" w:fill="auto"/>
          </w:tcPr>
          <w:p w:rsidR="00BE3613" w:rsidRPr="00715AD3" w:rsidRDefault="00BE3613" w:rsidP="0073588D">
            <w:pPr>
              <w:pStyle w:val="TAL"/>
              <w:rPr>
                <w:rFonts w:cs="Arial"/>
                <w:sz w:val="16"/>
                <w:szCs w:val="16"/>
              </w:rPr>
            </w:pPr>
            <w:r w:rsidRPr="00715AD3">
              <w:rPr>
                <w:rFonts w:cs="Arial"/>
                <w:sz w:val="16"/>
                <w:szCs w:val="16"/>
              </w:rPr>
              <w:t>RP-77</w:t>
            </w:r>
          </w:p>
        </w:tc>
        <w:tc>
          <w:tcPr>
            <w:tcW w:w="992" w:type="dxa"/>
            <w:shd w:val="solid" w:color="FFFFFF" w:fill="auto"/>
          </w:tcPr>
          <w:p w:rsidR="00BE3613" w:rsidRPr="00715AD3" w:rsidRDefault="00BE3613" w:rsidP="00C27C1E">
            <w:pPr>
              <w:pStyle w:val="TAL"/>
              <w:rPr>
                <w:rFonts w:cs="Arial"/>
                <w:sz w:val="16"/>
                <w:szCs w:val="16"/>
              </w:rPr>
            </w:pPr>
            <w:r w:rsidRPr="00715AD3">
              <w:rPr>
                <w:rFonts w:cs="Arial"/>
                <w:sz w:val="16"/>
                <w:szCs w:val="16"/>
              </w:rPr>
              <w:t>RP-171913</w:t>
            </w:r>
          </w:p>
        </w:tc>
        <w:tc>
          <w:tcPr>
            <w:tcW w:w="567" w:type="dxa"/>
            <w:shd w:val="solid" w:color="FFFFFF" w:fill="auto"/>
          </w:tcPr>
          <w:p w:rsidR="00BE3613" w:rsidRPr="00715AD3" w:rsidRDefault="00BE3613" w:rsidP="00C27C1E">
            <w:pPr>
              <w:pStyle w:val="TAL"/>
              <w:rPr>
                <w:rFonts w:cs="Arial"/>
                <w:sz w:val="16"/>
                <w:szCs w:val="16"/>
              </w:rPr>
            </w:pPr>
            <w:r w:rsidRPr="00715AD3">
              <w:rPr>
                <w:rFonts w:cs="Arial"/>
                <w:sz w:val="16"/>
                <w:szCs w:val="16"/>
              </w:rPr>
              <w:t>0185</w:t>
            </w:r>
          </w:p>
        </w:tc>
        <w:tc>
          <w:tcPr>
            <w:tcW w:w="426" w:type="dxa"/>
            <w:shd w:val="solid" w:color="FFFFFF" w:fill="auto"/>
          </w:tcPr>
          <w:p w:rsidR="00BE3613" w:rsidRPr="00715AD3" w:rsidRDefault="00BE3613" w:rsidP="00C27C1E">
            <w:pPr>
              <w:pStyle w:val="TAL"/>
              <w:rPr>
                <w:rFonts w:cs="Arial"/>
                <w:sz w:val="16"/>
                <w:szCs w:val="16"/>
              </w:rPr>
            </w:pPr>
            <w:r w:rsidRPr="00715AD3">
              <w:rPr>
                <w:rFonts w:cs="Arial"/>
                <w:sz w:val="16"/>
                <w:szCs w:val="16"/>
              </w:rPr>
              <w:t>1</w:t>
            </w:r>
          </w:p>
        </w:tc>
        <w:tc>
          <w:tcPr>
            <w:tcW w:w="425" w:type="dxa"/>
            <w:shd w:val="solid" w:color="FFFFFF" w:fill="auto"/>
          </w:tcPr>
          <w:p w:rsidR="00BE3613" w:rsidRPr="00715AD3" w:rsidRDefault="00BE3613" w:rsidP="00C27C1E">
            <w:pPr>
              <w:pStyle w:val="TAL"/>
              <w:rPr>
                <w:rFonts w:cs="Arial"/>
                <w:sz w:val="16"/>
                <w:szCs w:val="16"/>
              </w:rPr>
            </w:pPr>
            <w:r w:rsidRPr="00715AD3">
              <w:rPr>
                <w:rFonts w:cs="Arial"/>
                <w:sz w:val="16"/>
                <w:szCs w:val="16"/>
              </w:rPr>
              <w:t>F</w:t>
            </w:r>
          </w:p>
        </w:tc>
        <w:tc>
          <w:tcPr>
            <w:tcW w:w="5386" w:type="dxa"/>
            <w:shd w:val="solid" w:color="FFFFFF" w:fill="auto"/>
          </w:tcPr>
          <w:p w:rsidR="00BE3613" w:rsidRPr="00715AD3" w:rsidRDefault="00BE3613" w:rsidP="00C27C1E">
            <w:pPr>
              <w:pStyle w:val="TAL"/>
              <w:rPr>
                <w:noProof/>
                <w:sz w:val="16"/>
                <w:szCs w:val="16"/>
              </w:rPr>
            </w:pPr>
            <w:r w:rsidRPr="00715AD3">
              <w:rPr>
                <w:noProof/>
                <w:sz w:val="16"/>
                <w:szCs w:val="16"/>
              </w:rPr>
              <w:t>Minor corrections on TS 36.355 for Rel-14 MTC</w:t>
            </w:r>
          </w:p>
        </w:tc>
        <w:tc>
          <w:tcPr>
            <w:tcW w:w="709" w:type="dxa"/>
            <w:shd w:val="solid" w:color="FFFFFF" w:fill="auto"/>
          </w:tcPr>
          <w:p w:rsidR="00BE3613" w:rsidRPr="00715AD3" w:rsidRDefault="00BE3613"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1E4BDF" w:rsidRPr="00715AD3" w:rsidRDefault="001E4BDF" w:rsidP="008B5136">
            <w:pPr>
              <w:pStyle w:val="TAL"/>
              <w:rPr>
                <w:rFonts w:cs="Arial"/>
                <w:sz w:val="16"/>
                <w:szCs w:val="16"/>
              </w:rPr>
            </w:pPr>
            <w:r w:rsidRPr="00715AD3">
              <w:rPr>
                <w:rFonts w:cs="Arial"/>
                <w:sz w:val="16"/>
                <w:szCs w:val="16"/>
              </w:rPr>
              <w:t>2017-12</w:t>
            </w:r>
          </w:p>
        </w:tc>
        <w:tc>
          <w:tcPr>
            <w:tcW w:w="567" w:type="dxa"/>
            <w:shd w:val="solid" w:color="FFFFFF" w:fill="auto"/>
          </w:tcPr>
          <w:p w:rsidR="001E4BDF" w:rsidRPr="00715AD3" w:rsidRDefault="001E4BDF" w:rsidP="0073588D">
            <w:pPr>
              <w:pStyle w:val="TAL"/>
              <w:rPr>
                <w:rFonts w:cs="Arial"/>
                <w:sz w:val="16"/>
                <w:szCs w:val="16"/>
              </w:rPr>
            </w:pPr>
            <w:r w:rsidRPr="00715AD3">
              <w:rPr>
                <w:rFonts w:cs="Arial"/>
                <w:sz w:val="16"/>
                <w:szCs w:val="16"/>
              </w:rPr>
              <w:t>RP-78</w:t>
            </w:r>
          </w:p>
        </w:tc>
        <w:tc>
          <w:tcPr>
            <w:tcW w:w="992" w:type="dxa"/>
            <w:shd w:val="solid" w:color="FFFFFF" w:fill="auto"/>
          </w:tcPr>
          <w:p w:rsidR="001E4BDF" w:rsidRPr="00715AD3" w:rsidRDefault="001E4BDF" w:rsidP="00C27C1E">
            <w:pPr>
              <w:pStyle w:val="TAL"/>
              <w:rPr>
                <w:rFonts w:cs="Arial"/>
                <w:sz w:val="16"/>
                <w:szCs w:val="16"/>
              </w:rPr>
            </w:pPr>
            <w:r w:rsidRPr="00715AD3">
              <w:rPr>
                <w:rFonts w:cs="Arial"/>
                <w:sz w:val="16"/>
                <w:szCs w:val="16"/>
              </w:rPr>
              <w:t>RP-172616</w:t>
            </w:r>
          </w:p>
        </w:tc>
        <w:tc>
          <w:tcPr>
            <w:tcW w:w="567" w:type="dxa"/>
            <w:shd w:val="solid" w:color="FFFFFF" w:fill="auto"/>
          </w:tcPr>
          <w:p w:rsidR="001E4BDF" w:rsidRPr="00715AD3" w:rsidRDefault="001E4BDF" w:rsidP="00C27C1E">
            <w:pPr>
              <w:pStyle w:val="TAL"/>
              <w:rPr>
                <w:rFonts w:cs="Arial"/>
                <w:sz w:val="16"/>
                <w:szCs w:val="16"/>
              </w:rPr>
            </w:pPr>
            <w:r w:rsidRPr="00715AD3">
              <w:rPr>
                <w:rFonts w:cs="Arial"/>
                <w:sz w:val="16"/>
                <w:szCs w:val="16"/>
              </w:rPr>
              <w:t>0187</w:t>
            </w:r>
          </w:p>
        </w:tc>
        <w:tc>
          <w:tcPr>
            <w:tcW w:w="426" w:type="dxa"/>
            <w:shd w:val="solid" w:color="FFFFFF" w:fill="auto"/>
          </w:tcPr>
          <w:p w:rsidR="001E4BDF" w:rsidRPr="00715AD3" w:rsidRDefault="001E4BDF" w:rsidP="00C27C1E">
            <w:pPr>
              <w:pStyle w:val="TAL"/>
              <w:rPr>
                <w:rFonts w:cs="Arial"/>
                <w:sz w:val="16"/>
                <w:szCs w:val="16"/>
              </w:rPr>
            </w:pPr>
            <w:r w:rsidRPr="00715AD3">
              <w:rPr>
                <w:rFonts w:cs="Arial"/>
                <w:sz w:val="16"/>
                <w:szCs w:val="16"/>
              </w:rPr>
              <w:t>2</w:t>
            </w:r>
          </w:p>
        </w:tc>
        <w:tc>
          <w:tcPr>
            <w:tcW w:w="425" w:type="dxa"/>
            <w:shd w:val="solid" w:color="FFFFFF" w:fill="auto"/>
          </w:tcPr>
          <w:p w:rsidR="001E4BDF" w:rsidRPr="00715AD3" w:rsidRDefault="001E4BDF" w:rsidP="00C27C1E">
            <w:pPr>
              <w:pStyle w:val="TAL"/>
              <w:rPr>
                <w:rFonts w:cs="Arial"/>
                <w:sz w:val="16"/>
                <w:szCs w:val="16"/>
              </w:rPr>
            </w:pPr>
            <w:r w:rsidRPr="00715AD3">
              <w:rPr>
                <w:rFonts w:cs="Arial"/>
                <w:sz w:val="16"/>
                <w:szCs w:val="16"/>
              </w:rPr>
              <w:t>F</w:t>
            </w:r>
          </w:p>
        </w:tc>
        <w:tc>
          <w:tcPr>
            <w:tcW w:w="5386" w:type="dxa"/>
            <w:shd w:val="solid" w:color="FFFFFF" w:fill="auto"/>
          </w:tcPr>
          <w:p w:rsidR="001E4BDF" w:rsidRPr="00715AD3" w:rsidRDefault="001E4BDF" w:rsidP="00C27C1E">
            <w:pPr>
              <w:pStyle w:val="TAL"/>
              <w:rPr>
                <w:noProof/>
                <w:sz w:val="16"/>
                <w:szCs w:val="16"/>
              </w:rPr>
            </w:pPr>
            <w:r w:rsidRPr="00715AD3">
              <w:rPr>
                <w:noProof/>
                <w:sz w:val="16"/>
                <w:szCs w:val="16"/>
              </w:rPr>
              <w:t>Correction on PRS hopping configuration</w:t>
            </w:r>
          </w:p>
        </w:tc>
        <w:tc>
          <w:tcPr>
            <w:tcW w:w="709" w:type="dxa"/>
            <w:shd w:val="solid" w:color="FFFFFF" w:fill="auto"/>
          </w:tcPr>
          <w:p w:rsidR="001E4BDF" w:rsidRPr="00715AD3" w:rsidRDefault="001E4BDF" w:rsidP="000D08D1">
            <w:pPr>
              <w:pStyle w:val="TAL"/>
              <w:rPr>
                <w:rFonts w:cs="Arial"/>
                <w:sz w:val="16"/>
                <w:szCs w:val="16"/>
              </w:rPr>
            </w:pPr>
            <w:r w:rsidRPr="00715AD3">
              <w:rPr>
                <w:rFonts w:cs="Arial"/>
                <w:sz w:val="16"/>
                <w:szCs w:val="16"/>
              </w:rPr>
              <w:t>14.4.0</w:t>
            </w:r>
          </w:p>
        </w:tc>
      </w:tr>
      <w:tr w:rsidR="00F80BCA" w:rsidRPr="00715AD3" w:rsidTr="00015187">
        <w:tc>
          <w:tcPr>
            <w:tcW w:w="709" w:type="dxa"/>
            <w:shd w:val="solid" w:color="FFFFFF" w:fill="auto"/>
          </w:tcPr>
          <w:p w:rsidR="00A91B89" w:rsidRPr="00715AD3" w:rsidRDefault="00A91B89" w:rsidP="008B5136">
            <w:pPr>
              <w:pStyle w:val="TAL"/>
              <w:rPr>
                <w:rFonts w:cs="Arial"/>
                <w:sz w:val="16"/>
                <w:szCs w:val="16"/>
              </w:rPr>
            </w:pPr>
            <w:r w:rsidRPr="00715AD3">
              <w:rPr>
                <w:rFonts w:cs="Arial"/>
                <w:sz w:val="16"/>
                <w:szCs w:val="16"/>
              </w:rPr>
              <w:t>2018-03</w:t>
            </w:r>
          </w:p>
        </w:tc>
        <w:tc>
          <w:tcPr>
            <w:tcW w:w="567" w:type="dxa"/>
            <w:shd w:val="solid" w:color="FFFFFF" w:fill="auto"/>
          </w:tcPr>
          <w:p w:rsidR="00A91B89" w:rsidRPr="00715AD3" w:rsidRDefault="00A91B89" w:rsidP="0073588D">
            <w:pPr>
              <w:pStyle w:val="TAL"/>
              <w:rPr>
                <w:rFonts w:cs="Arial"/>
                <w:sz w:val="16"/>
                <w:szCs w:val="16"/>
              </w:rPr>
            </w:pPr>
            <w:r w:rsidRPr="00715AD3">
              <w:rPr>
                <w:rFonts w:cs="Arial"/>
                <w:sz w:val="16"/>
                <w:szCs w:val="16"/>
              </w:rPr>
              <w:t>RP-79</w:t>
            </w:r>
          </w:p>
        </w:tc>
        <w:tc>
          <w:tcPr>
            <w:tcW w:w="992" w:type="dxa"/>
            <w:shd w:val="solid" w:color="FFFFFF" w:fill="auto"/>
          </w:tcPr>
          <w:p w:rsidR="00A91B89" w:rsidRPr="00715AD3" w:rsidRDefault="00A91B89" w:rsidP="00C27C1E">
            <w:pPr>
              <w:pStyle w:val="TAL"/>
              <w:rPr>
                <w:rFonts w:cs="Arial"/>
                <w:sz w:val="16"/>
                <w:szCs w:val="16"/>
              </w:rPr>
            </w:pPr>
            <w:r w:rsidRPr="00715AD3">
              <w:rPr>
                <w:rFonts w:cs="Arial"/>
                <w:sz w:val="16"/>
                <w:szCs w:val="16"/>
              </w:rPr>
              <w:t>RP-180446</w:t>
            </w:r>
          </w:p>
        </w:tc>
        <w:tc>
          <w:tcPr>
            <w:tcW w:w="567" w:type="dxa"/>
            <w:shd w:val="solid" w:color="FFFFFF" w:fill="auto"/>
          </w:tcPr>
          <w:p w:rsidR="00A91B89" w:rsidRPr="00715AD3" w:rsidRDefault="00A91B89" w:rsidP="00C27C1E">
            <w:pPr>
              <w:pStyle w:val="TAL"/>
              <w:rPr>
                <w:rFonts w:cs="Arial"/>
                <w:sz w:val="16"/>
                <w:szCs w:val="16"/>
              </w:rPr>
            </w:pPr>
            <w:r w:rsidRPr="00715AD3">
              <w:rPr>
                <w:rFonts w:cs="Arial"/>
                <w:sz w:val="16"/>
                <w:szCs w:val="16"/>
              </w:rPr>
              <w:t>0189</w:t>
            </w:r>
          </w:p>
        </w:tc>
        <w:tc>
          <w:tcPr>
            <w:tcW w:w="426" w:type="dxa"/>
            <w:shd w:val="solid" w:color="FFFFFF" w:fill="auto"/>
          </w:tcPr>
          <w:p w:rsidR="00A91B89" w:rsidRPr="00715AD3" w:rsidRDefault="00A91B89" w:rsidP="00C27C1E">
            <w:pPr>
              <w:pStyle w:val="TAL"/>
              <w:rPr>
                <w:rFonts w:cs="Arial"/>
                <w:sz w:val="16"/>
                <w:szCs w:val="16"/>
              </w:rPr>
            </w:pPr>
            <w:r w:rsidRPr="00715AD3">
              <w:rPr>
                <w:rFonts w:cs="Arial"/>
                <w:sz w:val="16"/>
                <w:szCs w:val="16"/>
              </w:rPr>
              <w:t>1</w:t>
            </w:r>
          </w:p>
        </w:tc>
        <w:tc>
          <w:tcPr>
            <w:tcW w:w="425" w:type="dxa"/>
            <w:shd w:val="solid" w:color="FFFFFF" w:fill="auto"/>
          </w:tcPr>
          <w:p w:rsidR="00A91B89" w:rsidRPr="00715AD3" w:rsidRDefault="00A91B89" w:rsidP="00C27C1E">
            <w:pPr>
              <w:pStyle w:val="TAL"/>
              <w:rPr>
                <w:rFonts w:cs="Arial"/>
                <w:sz w:val="16"/>
                <w:szCs w:val="16"/>
              </w:rPr>
            </w:pPr>
            <w:r w:rsidRPr="00715AD3">
              <w:rPr>
                <w:rFonts w:cs="Arial"/>
                <w:sz w:val="16"/>
                <w:szCs w:val="16"/>
              </w:rPr>
              <w:t>F</w:t>
            </w:r>
          </w:p>
        </w:tc>
        <w:tc>
          <w:tcPr>
            <w:tcW w:w="5386" w:type="dxa"/>
            <w:shd w:val="solid" w:color="FFFFFF" w:fill="auto"/>
          </w:tcPr>
          <w:p w:rsidR="00A91B89" w:rsidRPr="00715AD3" w:rsidRDefault="00A91B89" w:rsidP="00C27C1E">
            <w:pPr>
              <w:pStyle w:val="TAL"/>
              <w:rPr>
                <w:noProof/>
                <w:sz w:val="16"/>
                <w:szCs w:val="16"/>
              </w:rPr>
            </w:pPr>
            <w:r w:rsidRPr="00715AD3">
              <w:rPr>
                <w:noProof/>
                <w:sz w:val="16"/>
                <w:szCs w:val="16"/>
              </w:rPr>
              <w:t>Segmentation of LPP Messages</w:t>
            </w:r>
          </w:p>
        </w:tc>
        <w:tc>
          <w:tcPr>
            <w:tcW w:w="709" w:type="dxa"/>
            <w:shd w:val="solid" w:color="FFFFFF" w:fill="auto"/>
          </w:tcPr>
          <w:p w:rsidR="00A91B89" w:rsidRPr="00715AD3" w:rsidRDefault="00A91B89" w:rsidP="000D08D1">
            <w:pPr>
              <w:pStyle w:val="TAL"/>
              <w:rPr>
                <w:rFonts w:cs="Arial"/>
                <w:sz w:val="16"/>
                <w:szCs w:val="16"/>
              </w:rPr>
            </w:pPr>
            <w:r w:rsidRPr="00715AD3">
              <w:rPr>
                <w:rFonts w:cs="Arial"/>
                <w:sz w:val="16"/>
                <w:szCs w:val="16"/>
              </w:rPr>
              <w:t>14.5.0</w:t>
            </w:r>
          </w:p>
        </w:tc>
      </w:tr>
      <w:tr w:rsidR="00F80BCA" w:rsidRPr="00715AD3" w:rsidTr="00015187">
        <w:tc>
          <w:tcPr>
            <w:tcW w:w="709" w:type="dxa"/>
            <w:shd w:val="solid" w:color="FFFFFF" w:fill="auto"/>
          </w:tcPr>
          <w:p w:rsidR="00002139" w:rsidRPr="00715AD3" w:rsidRDefault="00002139" w:rsidP="008B5136">
            <w:pPr>
              <w:pStyle w:val="TAL"/>
              <w:rPr>
                <w:rFonts w:cs="Arial"/>
                <w:sz w:val="16"/>
                <w:szCs w:val="16"/>
              </w:rPr>
            </w:pPr>
            <w:r w:rsidRPr="00715AD3">
              <w:rPr>
                <w:rFonts w:cs="Arial"/>
                <w:sz w:val="16"/>
                <w:szCs w:val="16"/>
              </w:rPr>
              <w:t>2018-04</w:t>
            </w:r>
          </w:p>
        </w:tc>
        <w:tc>
          <w:tcPr>
            <w:tcW w:w="567" w:type="dxa"/>
            <w:shd w:val="solid" w:color="FFFFFF" w:fill="auto"/>
          </w:tcPr>
          <w:p w:rsidR="00002139" w:rsidRPr="00715AD3" w:rsidRDefault="00002139" w:rsidP="0073588D">
            <w:pPr>
              <w:pStyle w:val="TAL"/>
              <w:rPr>
                <w:rFonts w:cs="Arial"/>
                <w:sz w:val="16"/>
                <w:szCs w:val="16"/>
              </w:rPr>
            </w:pPr>
            <w:r w:rsidRPr="00715AD3">
              <w:rPr>
                <w:rFonts w:cs="Arial"/>
                <w:sz w:val="16"/>
                <w:szCs w:val="16"/>
              </w:rPr>
              <w:t>RP-79</w:t>
            </w:r>
          </w:p>
        </w:tc>
        <w:tc>
          <w:tcPr>
            <w:tcW w:w="992" w:type="dxa"/>
            <w:shd w:val="solid" w:color="FFFFFF" w:fill="auto"/>
          </w:tcPr>
          <w:p w:rsidR="00002139" w:rsidRPr="00715AD3" w:rsidRDefault="00002139" w:rsidP="00C27C1E">
            <w:pPr>
              <w:pStyle w:val="TAL"/>
              <w:rPr>
                <w:rFonts w:cs="Arial"/>
                <w:sz w:val="16"/>
                <w:szCs w:val="16"/>
              </w:rPr>
            </w:pPr>
          </w:p>
        </w:tc>
        <w:tc>
          <w:tcPr>
            <w:tcW w:w="567" w:type="dxa"/>
            <w:shd w:val="solid" w:color="FFFFFF" w:fill="auto"/>
          </w:tcPr>
          <w:p w:rsidR="00002139" w:rsidRPr="00715AD3" w:rsidRDefault="00002139" w:rsidP="00C27C1E">
            <w:pPr>
              <w:pStyle w:val="TAL"/>
              <w:rPr>
                <w:rFonts w:cs="Arial"/>
                <w:sz w:val="16"/>
                <w:szCs w:val="16"/>
              </w:rPr>
            </w:pPr>
          </w:p>
        </w:tc>
        <w:tc>
          <w:tcPr>
            <w:tcW w:w="426" w:type="dxa"/>
            <w:shd w:val="solid" w:color="FFFFFF" w:fill="auto"/>
          </w:tcPr>
          <w:p w:rsidR="00002139" w:rsidRPr="00715AD3" w:rsidRDefault="00002139" w:rsidP="00C27C1E">
            <w:pPr>
              <w:pStyle w:val="TAL"/>
              <w:rPr>
                <w:rFonts w:cs="Arial"/>
                <w:sz w:val="16"/>
                <w:szCs w:val="16"/>
              </w:rPr>
            </w:pPr>
          </w:p>
        </w:tc>
        <w:tc>
          <w:tcPr>
            <w:tcW w:w="425" w:type="dxa"/>
            <w:shd w:val="solid" w:color="FFFFFF" w:fill="auto"/>
          </w:tcPr>
          <w:p w:rsidR="00002139" w:rsidRPr="00715AD3" w:rsidRDefault="00002139" w:rsidP="00C27C1E">
            <w:pPr>
              <w:pStyle w:val="TAL"/>
              <w:rPr>
                <w:rFonts w:cs="Arial"/>
                <w:sz w:val="16"/>
                <w:szCs w:val="16"/>
              </w:rPr>
            </w:pPr>
          </w:p>
        </w:tc>
        <w:tc>
          <w:tcPr>
            <w:tcW w:w="5386" w:type="dxa"/>
            <w:shd w:val="solid" w:color="FFFFFF" w:fill="auto"/>
          </w:tcPr>
          <w:p w:rsidR="00002139" w:rsidRPr="00715AD3" w:rsidRDefault="00002139" w:rsidP="00C27C1E">
            <w:pPr>
              <w:pStyle w:val="TAL"/>
              <w:rPr>
                <w:noProof/>
                <w:sz w:val="16"/>
                <w:szCs w:val="16"/>
              </w:rPr>
            </w:pPr>
            <w:r w:rsidRPr="00715AD3">
              <w:rPr>
                <w:noProof/>
                <w:sz w:val="16"/>
                <w:szCs w:val="16"/>
              </w:rPr>
              <w:t>New version to fix ASN.1 formatting</w:t>
            </w:r>
          </w:p>
        </w:tc>
        <w:tc>
          <w:tcPr>
            <w:tcW w:w="709" w:type="dxa"/>
            <w:shd w:val="solid" w:color="FFFFFF" w:fill="auto"/>
          </w:tcPr>
          <w:p w:rsidR="00002139" w:rsidRPr="00715AD3" w:rsidRDefault="00002139" w:rsidP="000D08D1">
            <w:pPr>
              <w:pStyle w:val="TAL"/>
              <w:rPr>
                <w:rFonts w:cs="Arial"/>
                <w:sz w:val="16"/>
                <w:szCs w:val="16"/>
              </w:rPr>
            </w:pPr>
            <w:r w:rsidRPr="00715AD3">
              <w:rPr>
                <w:rFonts w:cs="Arial"/>
                <w:sz w:val="16"/>
                <w:szCs w:val="16"/>
              </w:rPr>
              <w:t>14.5.1</w:t>
            </w:r>
          </w:p>
        </w:tc>
      </w:tr>
      <w:tr w:rsidR="00F80BCA" w:rsidRPr="00715AD3" w:rsidTr="00015187">
        <w:tc>
          <w:tcPr>
            <w:tcW w:w="709" w:type="dxa"/>
            <w:shd w:val="solid" w:color="FFFFFF" w:fill="auto"/>
          </w:tcPr>
          <w:p w:rsidR="004D0602" w:rsidRPr="00715AD3" w:rsidRDefault="004D0602" w:rsidP="008B5136">
            <w:pPr>
              <w:pStyle w:val="TAL"/>
              <w:rPr>
                <w:rFonts w:cs="Arial"/>
                <w:sz w:val="16"/>
                <w:szCs w:val="16"/>
              </w:rPr>
            </w:pPr>
            <w:r w:rsidRPr="00715AD3">
              <w:rPr>
                <w:rFonts w:cs="Arial"/>
                <w:sz w:val="16"/>
                <w:szCs w:val="16"/>
              </w:rPr>
              <w:t>2018-06</w:t>
            </w:r>
          </w:p>
        </w:tc>
        <w:tc>
          <w:tcPr>
            <w:tcW w:w="567" w:type="dxa"/>
            <w:shd w:val="solid" w:color="FFFFFF" w:fill="auto"/>
          </w:tcPr>
          <w:p w:rsidR="004D0602" w:rsidRPr="00715AD3" w:rsidRDefault="004D0602" w:rsidP="0073588D">
            <w:pPr>
              <w:pStyle w:val="TAL"/>
              <w:rPr>
                <w:rFonts w:cs="Arial"/>
                <w:sz w:val="16"/>
                <w:szCs w:val="16"/>
              </w:rPr>
            </w:pPr>
            <w:r w:rsidRPr="00715AD3">
              <w:rPr>
                <w:rFonts w:cs="Arial"/>
                <w:sz w:val="16"/>
                <w:szCs w:val="16"/>
              </w:rPr>
              <w:t>RP-80</w:t>
            </w:r>
          </w:p>
        </w:tc>
        <w:tc>
          <w:tcPr>
            <w:tcW w:w="992" w:type="dxa"/>
            <w:shd w:val="solid" w:color="FFFFFF" w:fill="auto"/>
          </w:tcPr>
          <w:p w:rsidR="004D0602" w:rsidRPr="00715AD3" w:rsidRDefault="004D0602" w:rsidP="00C27C1E">
            <w:pPr>
              <w:pStyle w:val="TAL"/>
              <w:rPr>
                <w:rFonts w:cs="Arial"/>
                <w:sz w:val="16"/>
                <w:szCs w:val="16"/>
              </w:rPr>
            </w:pPr>
            <w:r w:rsidRPr="00715AD3">
              <w:rPr>
                <w:rFonts w:cs="Arial"/>
                <w:sz w:val="16"/>
                <w:szCs w:val="16"/>
              </w:rPr>
              <w:t>RP-1812</w:t>
            </w:r>
            <w:r w:rsidR="00CC55D7" w:rsidRPr="00715AD3">
              <w:rPr>
                <w:rFonts w:cs="Arial"/>
                <w:sz w:val="16"/>
                <w:szCs w:val="16"/>
              </w:rPr>
              <w:t>35</w:t>
            </w:r>
          </w:p>
        </w:tc>
        <w:tc>
          <w:tcPr>
            <w:tcW w:w="567" w:type="dxa"/>
            <w:shd w:val="solid" w:color="FFFFFF" w:fill="auto"/>
          </w:tcPr>
          <w:p w:rsidR="004D0602" w:rsidRPr="00715AD3" w:rsidRDefault="004D0602" w:rsidP="00C27C1E">
            <w:pPr>
              <w:pStyle w:val="TAL"/>
              <w:rPr>
                <w:rFonts w:cs="Arial"/>
                <w:sz w:val="16"/>
                <w:szCs w:val="16"/>
              </w:rPr>
            </w:pPr>
            <w:r w:rsidRPr="00715AD3">
              <w:rPr>
                <w:rFonts w:cs="Arial"/>
                <w:sz w:val="16"/>
                <w:szCs w:val="16"/>
              </w:rPr>
              <w:t>0202</w:t>
            </w:r>
          </w:p>
        </w:tc>
        <w:tc>
          <w:tcPr>
            <w:tcW w:w="426" w:type="dxa"/>
            <w:shd w:val="solid" w:color="FFFFFF" w:fill="auto"/>
          </w:tcPr>
          <w:p w:rsidR="004D0602" w:rsidRPr="00715AD3" w:rsidRDefault="004D0602" w:rsidP="00C27C1E">
            <w:pPr>
              <w:pStyle w:val="TAL"/>
              <w:rPr>
                <w:rFonts w:cs="Arial"/>
                <w:sz w:val="16"/>
                <w:szCs w:val="16"/>
              </w:rPr>
            </w:pPr>
            <w:r w:rsidRPr="00715AD3">
              <w:rPr>
                <w:rFonts w:cs="Arial"/>
                <w:sz w:val="16"/>
                <w:szCs w:val="16"/>
              </w:rPr>
              <w:t>2</w:t>
            </w:r>
          </w:p>
        </w:tc>
        <w:tc>
          <w:tcPr>
            <w:tcW w:w="425" w:type="dxa"/>
            <w:shd w:val="solid" w:color="FFFFFF" w:fill="auto"/>
          </w:tcPr>
          <w:p w:rsidR="004D0602" w:rsidRPr="00715AD3" w:rsidRDefault="004D0602" w:rsidP="00C27C1E">
            <w:pPr>
              <w:pStyle w:val="TAL"/>
              <w:rPr>
                <w:rFonts w:cs="Arial"/>
                <w:sz w:val="16"/>
                <w:szCs w:val="16"/>
              </w:rPr>
            </w:pPr>
            <w:r w:rsidRPr="00715AD3">
              <w:rPr>
                <w:rFonts w:cs="Arial"/>
                <w:sz w:val="16"/>
                <w:szCs w:val="16"/>
              </w:rPr>
              <w:t>F</w:t>
            </w:r>
          </w:p>
        </w:tc>
        <w:tc>
          <w:tcPr>
            <w:tcW w:w="5386" w:type="dxa"/>
            <w:shd w:val="solid" w:color="FFFFFF" w:fill="auto"/>
          </w:tcPr>
          <w:p w:rsidR="004D0602" w:rsidRPr="00715AD3" w:rsidRDefault="004D0602" w:rsidP="00C27C1E">
            <w:pPr>
              <w:pStyle w:val="TAL"/>
              <w:rPr>
                <w:noProof/>
                <w:sz w:val="16"/>
                <w:szCs w:val="16"/>
              </w:rPr>
            </w:pPr>
            <w:r w:rsidRPr="00715AD3">
              <w:rPr>
                <w:noProof/>
                <w:sz w:val="16"/>
                <w:szCs w:val="16"/>
              </w:rPr>
              <w:t>Clarification for NRSRQ reporting with E-CID</w:t>
            </w:r>
          </w:p>
        </w:tc>
        <w:tc>
          <w:tcPr>
            <w:tcW w:w="709" w:type="dxa"/>
            <w:shd w:val="solid" w:color="FFFFFF" w:fill="auto"/>
          </w:tcPr>
          <w:p w:rsidR="004D0602" w:rsidRPr="00715AD3" w:rsidRDefault="004D0602" w:rsidP="000D08D1">
            <w:pPr>
              <w:pStyle w:val="TAL"/>
              <w:rPr>
                <w:rFonts w:cs="Arial"/>
                <w:sz w:val="16"/>
                <w:szCs w:val="16"/>
              </w:rPr>
            </w:pPr>
            <w:r w:rsidRPr="00715AD3">
              <w:rPr>
                <w:rFonts w:cs="Arial"/>
                <w:sz w:val="16"/>
                <w:szCs w:val="16"/>
              </w:rPr>
              <w:t>14.6.0</w:t>
            </w:r>
          </w:p>
        </w:tc>
      </w:tr>
      <w:tr w:rsidR="00F80BCA" w:rsidRPr="00715AD3" w:rsidTr="00015187">
        <w:tc>
          <w:tcPr>
            <w:tcW w:w="709" w:type="dxa"/>
            <w:shd w:val="solid" w:color="FFFFFF" w:fill="auto"/>
          </w:tcPr>
          <w:p w:rsidR="007B6693" w:rsidRPr="00715AD3" w:rsidRDefault="007B6693" w:rsidP="008B5136">
            <w:pPr>
              <w:pStyle w:val="TAL"/>
              <w:rPr>
                <w:rFonts w:cs="Arial"/>
                <w:sz w:val="16"/>
                <w:szCs w:val="16"/>
              </w:rPr>
            </w:pPr>
            <w:r w:rsidRPr="00715AD3">
              <w:rPr>
                <w:rFonts w:cs="Arial"/>
                <w:sz w:val="16"/>
                <w:szCs w:val="16"/>
              </w:rPr>
              <w:t>2018-06</w:t>
            </w:r>
          </w:p>
        </w:tc>
        <w:tc>
          <w:tcPr>
            <w:tcW w:w="567" w:type="dxa"/>
            <w:shd w:val="solid" w:color="FFFFFF" w:fill="auto"/>
          </w:tcPr>
          <w:p w:rsidR="007B6693" w:rsidRPr="00715AD3" w:rsidRDefault="007B6693" w:rsidP="0073588D">
            <w:pPr>
              <w:pStyle w:val="TAL"/>
              <w:rPr>
                <w:rFonts w:cs="Arial"/>
                <w:sz w:val="16"/>
                <w:szCs w:val="16"/>
              </w:rPr>
            </w:pPr>
            <w:r w:rsidRPr="00715AD3">
              <w:rPr>
                <w:rFonts w:cs="Arial"/>
                <w:sz w:val="16"/>
                <w:szCs w:val="16"/>
              </w:rPr>
              <w:t>RP-80</w:t>
            </w:r>
          </w:p>
        </w:tc>
        <w:tc>
          <w:tcPr>
            <w:tcW w:w="992" w:type="dxa"/>
            <w:shd w:val="solid" w:color="FFFFFF" w:fill="auto"/>
          </w:tcPr>
          <w:p w:rsidR="007B6693" w:rsidRPr="00715AD3" w:rsidRDefault="007B6693" w:rsidP="00C27C1E">
            <w:pPr>
              <w:pStyle w:val="TAL"/>
              <w:rPr>
                <w:rFonts w:cs="Arial"/>
                <w:sz w:val="16"/>
                <w:szCs w:val="16"/>
              </w:rPr>
            </w:pPr>
            <w:r w:rsidRPr="00715AD3">
              <w:rPr>
                <w:rFonts w:cs="Arial"/>
                <w:sz w:val="16"/>
                <w:szCs w:val="16"/>
              </w:rPr>
              <w:t>RP-1812</w:t>
            </w:r>
            <w:r w:rsidR="000F3CBD" w:rsidRPr="00715AD3">
              <w:rPr>
                <w:rFonts w:cs="Arial"/>
                <w:sz w:val="16"/>
                <w:szCs w:val="16"/>
              </w:rPr>
              <w:t>19</w:t>
            </w:r>
          </w:p>
        </w:tc>
        <w:tc>
          <w:tcPr>
            <w:tcW w:w="567" w:type="dxa"/>
            <w:shd w:val="solid" w:color="FFFFFF" w:fill="auto"/>
          </w:tcPr>
          <w:p w:rsidR="007B6693" w:rsidRPr="00715AD3" w:rsidRDefault="007B6693" w:rsidP="00C27C1E">
            <w:pPr>
              <w:pStyle w:val="TAL"/>
              <w:rPr>
                <w:rFonts w:cs="Arial"/>
                <w:sz w:val="16"/>
                <w:szCs w:val="16"/>
              </w:rPr>
            </w:pPr>
            <w:r w:rsidRPr="00715AD3">
              <w:rPr>
                <w:rFonts w:cs="Arial"/>
                <w:sz w:val="16"/>
                <w:szCs w:val="16"/>
              </w:rPr>
              <w:t>0204</w:t>
            </w:r>
          </w:p>
        </w:tc>
        <w:tc>
          <w:tcPr>
            <w:tcW w:w="426" w:type="dxa"/>
            <w:shd w:val="solid" w:color="FFFFFF" w:fill="auto"/>
          </w:tcPr>
          <w:p w:rsidR="007B6693" w:rsidRPr="00715AD3" w:rsidRDefault="007B6693" w:rsidP="00C27C1E">
            <w:pPr>
              <w:pStyle w:val="TAL"/>
              <w:rPr>
                <w:rFonts w:cs="Arial"/>
                <w:sz w:val="16"/>
                <w:szCs w:val="16"/>
              </w:rPr>
            </w:pPr>
            <w:r w:rsidRPr="00715AD3">
              <w:rPr>
                <w:rFonts w:cs="Arial"/>
                <w:sz w:val="16"/>
                <w:szCs w:val="16"/>
              </w:rPr>
              <w:t>2</w:t>
            </w:r>
          </w:p>
        </w:tc>
        <w:tc>
          <w:tcPr>
            <w:tcW w:w="425" w:type="dxa"/>
            <w:shd w:val="solid" w:color="FFFFFF" w:fill="auto"/>
          </w:tcPr>
          <w:p w:rsidR="007B6693" w:rsidRPr="00715AD3" w:rsidRDefault="007B6693" w:rsidP="00C27C1E">
            <w:pPr>
              <w:pStyle w:val="TAL"/>
              <w:rPr>
                <w:rFonts w:cs="Arial"/>
                <w:sz w:val="16"/>
                <w:szCs w:val="16"/>
              </w:rPr>
            </w:pPr>
            <w:r w:rsidRPr="00715AD3">
              <w:rPr>
                <w:rFonts w:cs="Arial"/>
                <w:sz w:val="16"/>
                <w:szCs w:val="16"/>
              </w:rPr>
              <w:t>B</w:t>
            </w:r>
          </w:p>
        </w:tc>
        <w:tc>
          <w:tcPr>
            <w:tcW w:w="5386" w:type="dxa"/>
            <w:shd w:val="solid" w:color="FFFFFF" w:fill="auto"/>
          </w:tcPr>
          <w:p w:rsidR="007B6693" w:rsidRPr="00715AD3" w:rsidRDefault="007B6693" w:rsidP="00C27C1E">
            <w:pPr>
              <w:pStyle w:val="TAL"/>
              <w:rPr>
                <w:noProof/>
                <w:sz w:val="16"/>
                <w:szCs w:val="16"/>
              </w:rPr>
            </w:pPr>
            <w:r w:rsidRPr="00715AD3">
              <w:rPr>
                <w:noProof/>
                <w:sz w:val="16"/>
                <w:szCs w:val="16"/>
              </w:rPr>
              <w:t>Introduction of IMU support for OTDOA</w:t>
            </w:r>
          </w:p>
        </w:tc>
        <w:tc>
          <w:tcPr>
            <w:tcW w:w="709" w:type="dxa"/>
            <w:shd w:val="solid" w:color="FFFFFF" w:fill="auto"/>
          </w:tcPr>
          <w:p w:rsidR="007B6693" w:rsidRPr="00715AD3" w:rsidRDefault="007B6693"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DA1C4D" w:rsidRPr="00715AD3" w:rsidRDefault="00DA1C4D" w:rsidP="008B5136">
            <w:pPr>
              <w:pStyle w:val="TAL"/>
              <w:rPr>
                <w:rFonts w:cs="Arial"/>
                <w:sz w:val="16"/>
                <w:szCs w:val="16"/>
              </w:rPr>
            </w:pPr>
          </w:p>
        </w:tc>
        <w:tc>
          <w:tcPr>
            <w:tcW w:w="567" w:type="dxa"/>
            <w:shd w:val="solid" w:color="FFFFFF" w:fill="auto"/>
          </w:tcPr>
          <w:p w:rsidR="00DA1C4D" w:rsidRPr="00715AD3" w:rsidRDefault="00E272C5" w:rsidP="0073588D">
            <w:pPr>
              <w:pStyle w:val="TAL"/>
              <w:rPr>
                <w:rFonts w:cs="Arial"/>
                <w:sz w:val="16"/>
                <w:szCs w:val="16"/>
              </w:rPr>
            </w:pPr>
            <w:r w:rsidRPr="00715AD3">
              <w:rPr>
                <w:rFonts w:cs="Arial"/>
                <w:sz w:val="16"/>
                <w:szCs w:val="16"/>
              </w:rPr>
              <w:t>RP-80</w:t>
            </w:r>
          </w:p>
        </w:tc>
        <w:tc>
          <w:tcPr>
            <w:tcW w:w="992" w:type="dxa"/>
            <w:shd w:val="solid" w:color="FFFFFF" w:fill="auto"/>
          </w:tcPr>
          <w:p w:rsidR="00DA1C4D" w:rsidRPr="00715AD3" w:rsidRDefault="00E272C5" w:rsidP="00C27C1E">
            <w:pPr>
              <w:pStyle w:val="TAL"/>
              <w:rPr>
                <w:rFonts w:cs="Arial"/>
                <w:sz w:val="16"/>
                <w:szCs w:val="16"/>
              </w:rPr>
            </w:pPr>
            <w:r w:rsidRPr="00715AD3">
              <w:rPr>
                <w:rFonts w:cs="Arial"/>
                <w:sz w:val="16"/>
                <w:szCs w:val="16"/>
              </w:rPr>
              <w:t>RP-181219</w:t>
            </w:r>
          </w:p>
        </w:tc>
        <w:tc>
          <w:tcPr>
            <w:tcW w:w="567" w:type="dxa"/>
            <w:shd w:val="solid" w:color="FFFFFF" w:fill="auto"/>
          </w:tcPr>
          <w:p w:rsidR="00DA1C4D" w:rsidRPr="00715AD3" w:rsidRDefault="00E272C5" w:rsidP="00C27C1E">
            <w:pPr>
              <w:pStyle w:val="TAL"/>
              <w:rPr>
                <w:rFonts w:cs="Arial"/>
                <w:sz w:val="16"/>
                <w:szCs w:val="16"/>
              </w:rPr>
            </w:pPr>
            <w:r w:rsidRPr="00715AD3">
              <w:rPr>
                <w:rFonts w:cs="Arial"/>
                <w:sz w:val="16"/>
                <w:szCs w:val="16"/>
              </w:rPr>
              <w:t>0205</w:t>
            </w:r>
          </w:p>
        </w:tc>
        <w:tc>
          <w:tcPr>
            <w:tcW w:w="426" w:type="dxa"/>
            <w:shd w:val="solid" w:color="FFFFFF" w:fill="auto"/>
          </w:tcPr>
          <w:p w:rsidR="00DA1C4D" w:rsidRPr="00715AD3" w:rsidRDefault="00E272C5" w:rsidP="00C27C1E">
            <w:pPr>
              <w:pStyle w:val="TAL"/>
              <w:rPr>
                <w:rFonts w:cs="Arial"/>
                <w:sz w:val="16"/>
                <w:szCs w:val="16"/>
              </w:rPr>
            </w:pPr>
            <w:r w:rsidRPr="00715AD3">
              <w:rPr>
                <w:rFonts w:cs="Arial"/>
                <w:sz w:val="16"/>
                <w:szCs w:val="16"/>
              </w:rPr>
              <w:t>1</w:t>
            </w:r>
          </w:p>
        </w:tc>
        <w:tc>
          <w:tcPr>
            <w:tcW w:w="425" w:type="dxa"/>
            <w:shd w:val="solid" w:color="FFFFFF" w:fill="auto"/>
          </w:tcPr>
          <w:p w:rsidR="00DA1C4D" w:rsidRPr="00715AD3" w:rsidRDefault="00E272C5" w:rsidP="00C27C1E">
            <w:pPr>
              <w:pStyle w:val="TAL"/>
              <w:rPr>
                <w:rFonts w:cs="Arial"/>
                <w:sz w:val="16"/>
                <w:szCs w:val="16"/>
              </w:rPr>
            </w:pPr>
            <w:r w:rsidRPr="00715AD3">
              <w:rPr>
                <w:rFonts w:cs="Arial"/>
                <w:sz w:val="16"/>
                <w:szCs w:val="16"/>
              </w:rPr>
              <w:t>B</w:t>
            </w:r>
          </w:p>
        </w:tc>
        <w:tc>
          <w:tcPr>
            <w:tcW w:w="5386" w:type="dxa"/>
            <w:shd w:val="solid" w:color="FFFFFF" w:fill="auto"/>
          </w:tcPr>
          <w:p w:rsidR="00DA1C4D" w:rsidRPr="00715AD3" w:rsidRDefault="00E272C5" w:rsidP="00C27C1E">
            <w:pPr>
              <w:pStyle w:val="TAL"/>
              <w:rPr>
                <w:noProof/>
                <w:sz w:val="16"/>
                <w:szCs w:val="16"/>
              </w:rPr>
            </w:pPr>
            <w:r w:rsidRPr="00715AD3">
              <w:rPr>
                <w:noProof/>
                <w:sz w:val="16"/>
                <w:szCs w:val="16"/>
              </w:rPr>
              <w:t>Addition of RTK and PPP support</w:t>
            </w:r>
          </w:p>
        </w:tc>
        <w:tc>
          <w:tcPr>
            <w:tcW w:w="709" w:type="dxa"/>
            <w:shd w:val="solid" w:color="FFFFFF" w:fill="auto"/>
          </w:tcPr>
          <w:p w:rsidR="00DA1C4D" w:rsidRPr="00715AD3" w:rsidRDefault="00E272C5"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AD2B44" w:rsidRPr="00715AD3" w:rsidRDefault="00AD2B44" w:rsidP="008B5136">
            <w:pPr>
              <w:pStyle w:val="TAL"/>
              <w:rPr>
                <w:rFonts w:cs="Arial"/>
                <w:sz w:val="16"/>
                <w:szCs w:val="16"/>
              </w:rPr>
            </w:pPr>
          </w:p>
        </w:tc>
        <w:tc>
          <w:tcPr>
            <w:tcW w:w="567" w:type="dxa"/>
            <w:shd w:val="solid" w:color="FFFFFF" w:fill="auto"/>
          </w:tcPr>
          <w:p w:rsidR="00AD2B44" w:rsidRPr="00715AD3" w:rsidRDefault="00AD2B44" w:rsidP="0073588D">
            <w:pPr>
              <w:pStyle w:val="TAL"/>
              <w:rPr>
                <w:rFonts w:cs="Arial"/>
                <w:sz w:val="16"/>
                <w:szCs w:val="16"/>
              </w:rPr>
            </w:pPr>
            <w:r w:rsidRPr="00715AD3">
              <w:rPr>
                <w:rFonts w:cs="Arial"/>
                <w:sz w:val="16"/>
                <w:szCs w:val="16"/>
              </w:rPr>
              <w:t>RP-80</w:t>
            </w:r>
          </w:p>
        </w:tc>
        <w:tc>
          <w:tcPr>
            <w:tcW w:w="992" w:type="dxa"/>
            <w:shd w:val="solid" w:color="FFFFFF" w:fill="auto"/>
          </w:tcPr>
          <w:p w:rsidR="00AD2B44" w:rsidRPr="00715AD3" w:rsidRDefault="00AD2B44" w:rsidP="00C27C1E">
            <w:pPr>
              <w:pStyle w:val="TAL"/>
              <w:rPr>
                <w:rFonts w:cs="Arial"/>
                <w:sz w:val="16"/>
                <w:szCs w:val="16"/>
              </w:rPr>
            </w:pPr>
            <w:r w:rsidRPr="00715AD3">
              <w:rPr>
                <w:rFonts w:cs="Arial"/>
                <w:sz w:val="16"/>
                <w:szCs w:val="16"/>
              </w:rPr>
              <w:t>RP-181219</w:t>
            </w:r>
          </w:p>
        </w:tc>
        <w:tc>
          <w:tcPr>
            <w:tcW w:w="567" w:type="dxa"/>
            <w:shd w:val="solid" w:color="FFFFFF" w:fill="auto"/>
          </w:tcPr>
          <w:p w:rsidR="00AD2B44" w:rsidRPr="00715AD3" w:rsidRDefault="00AD2B44" w:rsidP="00C27C1E">
            <w:pPr>
              <w:pStyle w:val="TAL"/>
              <w:rPr>
                <w:rFonts w:cs="Arial"/>
                <w:sz w:val="16"/>
                <w:szCs w:val="16"/>
              </w:rPr>
            </w:pPr>
            <w:r w:rsidRPr="00715AD3">
              <w:rPr>
                <w:rFonts w:cs="Arial"/>
                <w:sz w:val="16"/>
                <w:szCs w:val="16"/>
              </w:rPr>
              <w:t>0207</w:t>
            </w:r>
          </w:p>
        </w:tc>
        <w:tc>
          <w:tcPr>
            <w:tcW w:w="426" w:type="dxa"/>
            <w:shd w:val="solid" w:color="FFFFFF" w:fill="auto"/>
          </w:tcPr>
          <w:p w:rsidR="00AD2B44" w:rsidRPr="00715AD3" w:rsidRDefault="00AD2B44" w:rsidP="00C27C1E">
            <w:pPr>
              <w:pStyle w:val="TAL"/>
              <w:rPr>
                <w:rFonts w:cs="Arial"/>
                <w:sz w:val="16"/>
                <w:szCs w:val="16"/>
              </w:rPr>
            </w:pPr>
            <w:r w:rsidRPr="00715AD3">
              <w:rPr>
                <w:rFonts w:cs="Arial"/>
                <w:sz w:val="16"/>
                <w:szCs w:val="16"/>
              </w:rPr>
              <w:t>1</w:t>
            </w:r>
          </w:p>
        </w:tc>
        <w:tc>
          <w:tcPr>
            <w:tcW w:w="425" w:type="dxa"/>
            <w:shd w:val="solid" w:color="FFFFFF" w:fill="auto"/>
          </w:tcPr>
          <w:p w:rsidR="00AD2B44" w:rsidRPr="00715AD3" w:rsidRDefault="00AD2B44" w:rsidP="00C27C1E">
            <w:pPr>
              <w:pStyle w:val="TAL"/>
              <w:rPr>
                <w:rFonts w:cs="Arial"/>
                <w:sz w:val="16"/>
                <w:szCs w:val="16"/>
              </w:rPr>
            </w:pPr>
            <w:r w:rsidRPr="00715AD3">
              <w:rPr>
                <w:rFonts w:cs="Arial"/>
                <w:sz w:val="16"/>
                <w:szCs w:val="16"/>
              </w:rPr>
              <w:t>B</w:t>
            </w:r>
          </w:p>
        </w:tc>
        <w:tc>
          <w:tcPr>
            <w:tcW w:w="5386" w:type="dxa"/>
            <w:shd w:val="solid" w:color="FFFFFF" w:fill="auto"/>
          </w:tcPr>
          <w:p w:rsidR="00AD2B44" w:rsidRPr="00715AD3" w:rsidRDefault="00AD2B44" w:rsidP="00C27C1E">
            <w:pPr>
              <w:pStyle w:val="TAL"/>
              <w:rPr>
                <w:noProof/>
                <w:sz w:val="16"/>
                <w:szCs w:val="16"/>
              </w:rPr>
            </w:pPr>
            <w:r w:rsidRPr="00715AD3">
              <w:rPr>
                <w:noProof/>
                <w:sz w:val="16"/>
                <w:szCs w:val="16"/>
              </w:rPr>
              <w:t>Addition of broadcast of positioning assistance data</w:t>
            </w:r>
          </w:p>
        </w:tc>
        <w:tc>
          <w:tcPr>
            <w:tcW w:w="709" w:type="dxa"/>
            <w:shd w:val="solid" w:color="FFFFFF" w:fill="auto"/>
          </w:tcPr>
          <w:p w:rsidR="00AD2B44" w:rsidRPr="00715AD3" w:rsidRDefault="00AD2B44"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7B237C" w:rsidRPr="00715AD3" w:rsidRDefault="007B237C" w:rsidP="008B5136">
            <w:pPr>
              <w:pStyle w:val="TAL"/>
              <w:rPr>
                <w:rFonts w:cs="Arial"/>
                <w:sz w:val="16"/>
                <w:szCs w:val="16"/>
              </w:rPr>
            </w:pPr>
          </w:p>
        </w:tc>
        <w:tc>
          <w:tcPr>
            <w:tcW w:w="567" w:type="dxa"/>
            <w:shd w:val="solid" w:color="FFFFFF" w:fill="auto"/>
          </w:tcPr>
          <w:p w:rsidR="007B237C" w:rsidRPr="00715AD3" w:rsidRDefault="007B237C" w:rsidP="0073588D">
            <w:pPr>
              <w:pStyle w:val="TAL"/>
              <w:rPr>
                <w:rFonts w:cs="Arial"/>
                <w:sz w:val="16"/>
                <w:szCs w:val="16"/>
              </w:rPr>
            </w:pPr>
            <w:r w:rsidRPr="00715AD3">
              <w:rPr>
                <w:rFonts w:cs="Arial"/>
                <w:sz w:val="16"/>
                <w:szCs w:val="16"/>
              </w:rPr>
              <w:t>RP-80</w:t>
            </w:r>
          </w:p>
        </w:tc>
        <w:tc>
          <w:tcPr>
            <w:tcW w:w="992" w:type="dxa"/>
            <w:shd w:val="solid" w:color="FFFFFF" w:fill="auto"/>
          </w:tcPr>
          <w:p w:rsidR="007B237C" w:rsidRPr="00715AD3" w:rsidRDefault="007B237C" w:rsidP="00C27C1E">
            <w:pPr>
              <w:pStyle w:val="TAL"/>
              <w:rPr>
                <w:rFonts w:cs="Arial"/>
                <w:sz w:val="16"/>
                <w:szCs w:val="16"/>
              </w:rPr>
            </w:pPr>
            <w:r w:rsidRPr="00715AD3">
              <w:rPr>
                <w:rFonts w:cs="Arial"/>
                <w:sz w:val="16"/>
                <w:szCs w:val="16"/>
              </w:rPr>
              <w:t>RP-1812</w:t>
            </w:r>
            <w:r w:rsidR="00102CC0" w:rsidRPr="00715AD3">
              <w:rPr>
                <w:rFonts w:cs="Arial"/>
                <w:sz w:val="16"/>
                <w:szCs w:val="16"/>
              </w:rPr>
              <w:t>15</w:t>
            </w:r>
          </w:p>
        </w:tc>
        <w:tc>
          <w:tcPr>
            <w:tcW w:w="567" w:type="dxa"/>
            <w:shd w:val="solid" w:color="FFFFFF" w:fill="auto"/>
          </w:tcPr>
          <w:p w:rsidR="007B237C" w:rsidRPr="00715AD3" w:rsidRDefault="007B237C" w:rsidP="00C27C1E">
            <w:pPr>
              <w:pStyle w:val="TAL"/>
              <w:rPr>
                <w:rFonts w:cs="Arial"/>
                <w:sz w:val="16"/>
                <w:szCs w:val="16"/>
              </w:rPr>
            </w:pPr>
            <w:r w:rsidRPr="00715AD3">
              <w:rPr>
                <w:rFonts w:cs="Arial"/>
                <w:sz w:val="16"/>
                <w:szCs w:val="16"/>
              </w:rPr>
              <w:t>0209</w:t>
            </w:r>
          </w:p>
        </w:tc>
        <w:tc>
          <w:tcPr>
            <w:tcW w:w="426" w:type="dxa"/>
            <w:shd w:val="solid" w:color="FFFFFF" w:fill="auto"/>
          </w:tcPr>
          <w:p w:rsidR="007B237C" w:rsidRPr="00715AD3" w:rsidRDefault="007B237C" w:rsidP="00C27C1E">
            <w:pPr>
              <w:pStyle w:val="TAL"/>
              <w:rPr>
                <w:rFonts w:cs="Arial"/>
                <w:sz w:val="16"/>
                <w:szCs w:val="16"/>
              </w:rPr>
            </w:pPr>
            <w:r w:rsidRPr="00715AD3">
              <w:rPr>
                <w:rFonts w:cs="Arial"/>
                <w:sz w:val="16"/>
                <w:szCs w:val="16"/>
              </w:rPr>
              <w:t>1</w:t>
            </w:r>
          </w:p>
        </w:tc>
        <w:tc>
          <w:tcPr>
            <w:tcW w:w="425" w:type="dxa"/>
            <w:shd w:val="solid" w:color="FFFFFF" w:fill="auto"/>
          </w:tcPr>
          <w:p w:rsidR="007B237C" w:rsidRPr="00715AD3" w:rsidRDefault="00102CC0" w:rsidP="00C27C1E">
            <w:pPr>
              <w:pStyle w:val="TAL"/>
              <w:rPr>
                <w:rFonts w:cs="Arial"/>
                <w:sz w:val="16"/>
                <w:szCs w:val="16"/>
              </w:rPr>
            </w:pPr>
            <w:r w:rsidRPr="00715AD3">
              <w:rPr>
                <w:rFonts w:cs="Arial"/>
                <w:sz w:val="16"/>
                <w:szCs w:val="16"/>
              </w:rPr>
              <w:t>B</w:t>
            </w:r>
          </w:p>
        </w:tc>
        <w:tc>
          <w:tcPr>
            <w:tcW w:w="5386" w:type="dxa"/>
            <w:shd w:val="solid" w:color="FFFFFF" w:fill="auto"/>
          </w:tcPr>
          <w:p w:rsidR="007B237C" w:rsidRPr="00715AD3" w:rsidRDefault="00102CC0" w:rsidP="00C27C1E">
            <w:pPr>
              <w:pStyle w:val="TAL"/>
              <w:rPr>
                <w:noProof/>
                <w:sz w:val="16"/>
                <w:szCs w:val="16"/>
              </w:rPr>
            </w:pPr>
            <w:r w:rsidRPr="00715AD3">
              <w:rPr>
                <w:noProof/>
                <w:sz w:val="16"/>
                <w:szCs w:val="16"/>
              </w:rPr>
              <w:t>Addition of NR Support</w:t>
            </w:r>
          </w:p>
        </w:tc>
        <w:tc>
          <w:tcPr>
            <w:tcW w:w="709" w:type="dxa"/>
            <w:shd w:val="solid" w:color="FFFFFF" w:fill="auto"/>
          </w:tcPr>
          <w:p w:rsidR="007B237C" w:rsidRPr="00715AD3" w:rsidRDefault="00102CC0"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013B07" w:rsidRPr="00715AD3" w:rsidRDefault="00013B07" w:rsidP="008B5136">
            <w:pPr>
              <w:pStyle w:val="TAL"/>
              <w:rPr>
                <w:rFonts w:cs="Arial"/>
                <w:sz w:val="16"/>
                <w:szCs w:val="16"/>
              </w:rPr>
            </w:pPr>
          </w:p>
        </w:tc>
        <w:tc>
          <w:tcPr>
            <w:tcW w:w="567" w:type="dxa"/>
            <w:shd w:val="solid" w:color="FFFFFF" w:fill="auto"/>
          </w:tcPr>
          <w:p w:rsidR="00013B07" w:rsidRPr="00715AD3" w:rsidRDefault="00013B07" w:rsidP="0073588D">
            <w:pPr>
              <w:pStyle w:val="TAL"/>
              <w:rPr>
                <w:rFonts w:cs="Arial"/>
                <w:sz w:val="16"/>
                <w:szCs w:val="16"/>
              </w:rPr>
            </w:pPr>
            <w:r w:rsidRPr="00715AD3">
              <w:rPr>
                <w:rFonts w:cs="Arial"/>
                <w:sz w:val="16"/>
                <w:szCs w:val="16"/>
              </w:rPr>
              <w:t>RP-80</w:t>
            </w:r>
          </w:p>
        </w:tc>
        <w:tc>
          <w:tcPr>
            <w:tcW w:w="992" w:type="dxa"/>
            <w:shd w:val="solid" w:color="FFFFFF" w:fill="auto"/>
          </w:tcPr>
          <w:p w:rsidR="00013B07" w:rsidRPr="00715AD3" w:rsidRDefault="00013B07" w:rsidP="00C27C1E">
            <w:pPr>
              <w:pStyle w:val="TAL"/>
              <w:rPr>
                <w:rFonts w:cs="Arial"/>
                <w:sz w:val="16"/>
                <w:szCs w:val="16"/>
              </w:rPr>
            </w:pPr>
            <w:r w:rsidRPr="00715AD3">
              <w:rPr>
                <w:rFonts w:cs="Arial"/>
                <w:sz w:val="16"/>
                <w:szCs w:val="16"/>
              </w:rPr>
              <w:t>RP-181252</w:t>
            </w:r>
          </w:p>
        </w:tc>
        <w:tc>
          <w:tcPr>
            <w:tcW w:w="567" w:type="dxa"/>
            <w:shd w:val="solid" w:color="FFFFFF" w:fill="auto"/>
          </w:tcPr>
          <w:p w:rsidR="00013B07" w:rsidRPr="00715AD3" w:rsidRDefault="00013B07" w:rsidP="00C27C1E">
            <w:pPr>
              <w:pStyle w:val="TAL"/>
              <w:rPr>
                <w:rFonts w:cs="Arial"/>
                <w:sz w:val="16"/>
                <w:szCs w:val="16"/>
              </w:rPr>
            </w:pPr>
            <w:r w:rsidRPr="00715AD3">
              <w:rPr>
                <w:rFonts w:cs="Arial"/>
                <w:sz w:val="16"/>
                <w:szCs w:val="16"/>
              </w:rPr>
              <w:t>0210</w:t>
            </w:r>
          </w:p>
        </w:tc>
        <w:tc>
          <w:tcPr>
            <w:tcW w:w="426" w:type="dxa"/>
            <w:shd w:val="solid" w:color="FFFFFF" w:fill="auto"/>
          </w:tcPr>
          <w:p w:rsidR="00013B07" w:rsidRPr="00715AD3" w:rsidRDefault="00013B07" w:rsidP="00C27C1E">
            <w:pPr>
              <w:pStyle w:val="TAL"/>
              <w:rPr>
                <w:rFonts w:cs="Arial"/>
                <w:sz w:val="16"/>
                <w:szCs w:val="16"/>
              </w:rPr>
            </w:pPr>
            <w:r w:rsidRPr="00715AD3">
              <w:rPr>
                <w:rFonts w:cs="Arial"/>
                <w:sz w:val="16"/>
                <w:szCs w:val="16"/>
              </w:rPr>
              <w:t>1</w:t>
            </w:r>
          </w:p>
        </w:tc>
        <w:tc>
          <w:tcPr>
            <w:tcW w:w="425" w:type="dxa"/>
            <w:shd w:val="solid" w:color="FFFFFF" w:fill="auto"/>
          </w:tcPr>
          <w:p w:rsidR="00013B07" w:rsidRPr="00715AD3" w:rsidRDefault="00013B07" w:rsidP="00C27C1E">
            <w:pPr>
              <w:pStyle w:val="TAL"/>
              <w:rPr>
                <w:rFonts w:cs="Arial"/>
                <w:sz w:val="16"/>
                <w:szCs w:val="16"/>
              </w:rPr>
            </w:pPr>
            <w:r w:rsidRPr="00715AD3">
              <w:rPr>
                <w:rFonts w:cs="Arial"/>
                <w:sz w:val="16"/>
                <w:szCs w:val="16"/>
              </w:rPr>
              <w:t>B</w:t>
            </w:r>
          </w:p>
        </w:tc>
        <w:tc>
          <w:tcPr>
            <w:tcW w:w="5386" w:type="dxa"/>
            <w:shd w:val="solid" w:color="FFFFFF" w:fill="auto"/>
          </w:tcPr>
          <w:p w:rsidR="00013B07" w:rsidRPr="00715AD3" w:rsidRDefault="00013B07" w:rsidP="00C27C1E">
            <w:pPr>
              <w:pStyle w:val="TAL"/>
              <w:rPr>
                <w:noProof/>
                <w:sz w:val="16"/>
                <w:szCs w:val="16"/>
              </w:rPr>
            </w:pPr>
            <w:r w:rsidRPr="00715AD3">
              <w:rPr>
                <w:noProof/>
                <w:sz w:val="16"/>
                <w:szCs w:val="16"/>
              </w:rPr>
              <w:t>Addition of NB-IoT TDD support</w:t>
            </w:r>
          </w:p>
        </w:tc>
        <w:tc>
          <w:tcPr>
            <w:tcW w:w="709" w:type="dxa"/>
            <w:shd w:val="solid" w:color="FFFFFF" w:fill="auto"/>
          </w:tcPr>
          <w:p w:rsidR="00013B07" w:rsidRPr="00715AD3" w:rsidRDefault="00013B07"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5E3BFF" w:rsidRPr="00715AD3" w:rsidRDefault="005E3BFF" w:rsidP="008B5136">
            <w:pPr>
              <w:pStyle w:val="TAL"/>
              <w:rPr>
                <w:rFonts w:cs="Arial"/>
                <w:sz w:val="16"/>
                <w:szCs w:val="16"/>
              </w:rPr>
            </w:pPr>
            <w:r w:rsidRPr="00715AD3">
              <w:rPr>
                <w:rFonts w:cs="Arial"/>
                <w:sz w:val="16"/>
                <w:szCs w:val="16"/>
              </w:rPr>
              <w:t>2018-09</w:t>
            </w:r>
          </w:p>
        </w:tc>
        <w:tc>
          <w:tcPr>
            <w:tcW w:w="567" w:type="dxa"/>
            <w:shd w:val="solid" w:color="FFFFFF" w:fill="auto"/>
          </w:tcPr>
          <w:p w:rsidR="005E3BFF" w:rsidRPr="00715AD3" w:rsidRDefault="005E3BFF" w:rsidP="0073588D">
            <w:pPr>
              <w:pStyle w:val="TAL"/>
              <w:rPr>
                <w:rFonts w:cs="Arial"/>
                <w:sz w:val="16"/>
                <w:szCs w:val="16"/>
              </w:rPr>
            </w:pPr>
            <w:r w:rsidRPr="00715AD3">
              <w:rPr>
                <w:rFonts w:cs="Arial"/>
                <w:sz w:val="16"/>
                <w:szCs w:val="16"/>
              </w:rPr>
              <w:t>RP-81</w:t>
            </w:r>
          </w:p>
        </w:tc>
        <w:tc>
          <w:tcPr>
            <w:tcW w:w="992" w:type="dxa"/>
            <w:shd w:val="solid" w:color="FFFFFF" w:fill="auto"/>
          </w:tcPr>
          <w:p w:rsidR="005E3BFF" w:rsidRPr="00715AD3" w:rsidRDefault="005E3BFF" w:rsidP="00C27C1E">
            <w:pPr>
              <w:pStyle w:val="TAL"/>
              <w:rPr>
                <w:rFonts w:cs="Arial"/>
                <w:sz w:val="16"/>
                <w:szCs w:val="16"/>
              </w:rPr>
            </w:pPr>
            <w:r w:rsidRPr="00715AD3">
              <w:rPr>
                <w:rFonts w:cs="Arial"/>
                <w:sz w:val="16"/>
                <w:szCs w:val="16"/>
              </w:rPr>
              <w:t>RP-181963</w:t>
            </w:r>
          </w:p>
        </w:tc>
        <w:tc>
          <w:tcPr>
            <w:tcW w:w="567" w:type="dxa"/>
            <w:shd w:val="solid" w:color="FFFFFF" w:fill="auto"/>
          </w:tcPr>
          <w:p w:rsidR="005E3BFF" w:rsidRPr="00715AD3" w:rsidRDefault="005E3BFF" w:rsidP="00C27C1E">
            <w:pPr>
              <w:pStyle w:val="TAL"/>
              <w:rPr>
                <w:rFonts w:cs="Arial"/>
                <w:sz w:val="16"/>
                <w:szCs w:val="16"/>
              </w:rPr>
            </w:pPr>
            <w:r w:rsidRPr="00715AD3">
              <w:rPr>
                <w:rFonts w:cs="Arial"/>
                <w:sz w:val="16"/>
                <w:szCs w:val="16"/>
              </w:rPr>
              <w:t>0215</w:t>
            </w:r>
          </w:p>
        </w:tc>
        <w:tc>
          <w:tcPr>
            <w:tcW w:w="426" w:type="dxa"/>
            <w:shd w:val="solid" w:color="FFFFFF" w:fill="auto"/>
          </w:tcPr>
          <w:p w:rsidR="005E3BFF" w:rsidRPr="00715AD3" w:rsidRDefault="005E3BFF" w:rsidP="00C27C1E">
            <w:pPr>
              <w:pStyle w:val="TAL"/>
              <w:rPr>
                <w:rFonts w:cs="Arial"/>
                <w:sz w:val="16"/>
                <w:szCs w:val="16"/>
              </w:rPr>
            </w:pPr>
            <w:r w:rsidRPr="00715AD3">
              <w:rPr>
                <w:rFonts w:cs="Arial"/>
                <w:sz w:val="16"/>
                <w:szCs w:val="16"/>
              </w:rPr>
              <w:t>1</w:t>
            </w:r>
          </w:p>
        </w:tc>
        <w:tc>
          <w:tcPr>
            <w:tcW w:w="425" w:type="dxa"/>
            <w:shd w:val="solid" w:color="FFFFFF" w:fill="auto"/>
          </w:tcPr>
          <w:p w:rsidR="005E3BFF" w:rsidRPr="00715AD3" w:rsidRDefault="005E3BFF" w:rsidP="00C27C1E">
            <w:pPr>
              <w:pStyle w:val="TAL"/>
              <w:rPr>
                <w:rFonts w:cs="Arial"/>
                <w:sz w:val="16"/>
                <w:szCs w:val="16"/>
              </w:rPr>
            </w:pPr>
            <w:r w:rsidRPr="00715AD3">
              <w:rPr>
                <w:rFonts w:cs="Arial"/>
                <w:sz w:val="16"/>
                <w:szCs w:val="16"/>
              </w:rPr>
              <w:t>A</w:t>
            </w:r>
          </w:p>
        </w:tc>
        <w:tc>
          <w:tcPr>
            <w:tcW w:w="5386" w:type="dxa"/>
            <w:shd w:val="solid" w:color="FFFFFF" w:fill="auto"/>
          </w:tcPr>
          <w:p w:rsidR="005E3BFF" w:rsidRPr="00715AD3" w:rsidRDefault="005E3BFF" w:rsidP="00C27C1E">
            <w:pPr>
              <w:pStyle w:val="TAL"/>
              <w:rPr>
                <w:noProof/>
                <w:sz w:val="16"/>
                <w:szCs w:val="16"/>
              </w:rPr>
            </w:pPr>
            <w:r w:rsidRPr="00715AD3">
              <w:rPr>
                <w:noProof/>
                <w:sz w:val="16"/>
                <w:szCs w:val="16"/>
              </w:rPr>
              <w:t>Support for NPRS enhancements</w:t>
            </w:r>
          </w:p>
        </w:tc>
        <w:tc>
          <w:tcPr>
            <w:tcW w:w="709" w:type="dxa"/>
            <w:shd w:val="solid" w:color="FFFFFF" w:fill="auto"/>
          </w:tcPr>
          <w:p w:rsidR="005E3BFF" w:rsidRPr="00715AD3" w:rsidRDefault="005E3BF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A20646" w:rsidRPr="00715AD3" w:rsidRDefault="00A20646" w:rsidP="008B5136">
            <w:pPr>
              <w:pStyle w:val="TAL"/>
              <w:rPr>
                <w:rFonts w:cs="Arial"/>
                <w:sz w:val="16"/>
                <w:szCs w:val="16"/>
              </w:rPr>
            </w:pPr>
          </w:p>
        </w:tc>
        <w:tc>
          <w:tcPr>
            <w:tcW w:w="567" w:type="dxa"/>
            <w:shd w:val="solid" w:color="FFFFFF" w:fill="auto"/>
          </w:tcPr>
          <w:p w:rsidR="00A20646" w:rsidRPr="00715AD3" w:rsidRDefault="00A20646" w:rsidP="0073588D">
            <w:pPr>
              <w:pStyle w:val="TAL"/>
              <w:rPr>
                <w:rFonts w:cs="Arial"/>
                <w:sz w:val="16"/>
                <w:szCs w:val="16"/>
              </w:rPr>
            </w:pPr>
            <w:r w:rsidRPr="00715AD3">
              <w:rPr>
                <w:rFonts w:cs="Arial"/>
                <w:sz w:val="16"/>
                <w:szCs w:val="16"/>
              </w:rPr>
              <w:t>RP-81</w:t>
            </w:r>
          </w:p>
        </w:tc>
        <w:tc>
          <w:tcPr>
            <w:tcW w:w="992" w:type="dxa"/>
            <w:shd w:val="solid" w:color="FFFFFF" w:fill="auto"/>
          </w:tcPr>
          <w:p w:rsidR="00A20646" w:rsidRPr="00715AD3" w:rsidRDefault="00A20646" w:rsidP="00C27C1E">
            <w:pPr>
              <w:pStyle w:val="TAL"/>
              <w:rPr>
                <w:rFonts w:cs="Arial"/>
                <w:sz w:val="16"/>
                <w:szCs w:val="16"/>
              </w:rPr>
            </w:pPr>
            <w:r w:rsidRPr="00715AD3">
              <w:rPr>
                <w:rFonts w:cs="Arial"/>
                <w:sz w:val="16"/>
                <w:szCs w:val="16"/>
              </w:rPr>
              <w:t>RP-1819</w:t>
            </w:r>
            <w:r w:rsidR="008C5B12" w:rsidRPr="00715AD3">
              <w:rPr>
                <w:rFonts w:cs="Arial"/>
                <w:sz w:val="16"/>
                <w:szCs w:val="16"/>
              </w:rPr>
              <w:t>45</w:t>
            </w:r>
          </w:p>
        </w:tc>
        <w:tc>
          <w:tcPr>
            <w:tcW w:w="567" w:type="dxa"/>
            <w:shd w:val="solid" w:color="FFFFFF" w:fill="auto"/>
          </w:tcPr>
          <w:p w:rsidR="00A20646" w:rsidRPr="00715AD3" w:rsidRDefault="00A20646" w:rsidP="00C27C1E">
            <w:pPr>
              <w:pStyle w:val="TAL"/>
              <w:rPr>
                <w:rFonts w:cs="Arial"/>
                <w:sz w:val="16"/>
                <w:szCs w:val="16"/>
              </w:rPr>
            </w:pPr>
            <w:r w:rsidRPr="00715AD3">
              <w:rPr>
                <w:rFonts w:cs="Arial"/>
                <w:sz w:val="16"/>
                <w:szCs w:val="16"/>
              </w:rPr>
              <w:t>0218</w:t>
            </w:r>
          </w:p>
        </w:tc>
        <w:tc>
          <w:tcPr>
            <w:tcW w:w="426" w:type="dxa"/>
            <w:shd w:val="solid" w:color="FFFFFF" w:fill="auto"/>
          </w:tcPr>
          <w:p w:rsidR="00A20646" w:rsidRPr="00715AD3" w:rsidRDefault="00A20646" w:rsidP="00C27C1E">
            <w:pPr>
              <w:pStyle w:val="TAL"/>
              <w:rPr>
                <w:rFonts w:cs="Arial"/>
                <w:sz w:val="16"/>
                <w:szCs w:val="16"/>
              </w:rPr>
            </w:pPr>
            <w:r w:rsidRPr="00715AD3">
              <w:rPr>
                <w:rFonts w:cs="Arial"/>
                <w:sz w:val="16"/>
                <w:szCs w:val="16"/>
              </w:rPr>
              <w:t>1</w:t>
            </w:r>
          </w:p>
        </w:tc>
        <w:tc>
          <w:tcPr>
            <w:tcW w:w="425" w:type="dxa"/>
            <w:shd w:val="solid" w:color="FFFFFF" w:fill="auto"/>
          </w:tcPr>
          <w:p w:rsidR="00A20646" w:rsidRPr="00715AD3" w:rsidRDefault="00A20646" w:rsidP="00C27C1E">
            <w:pPr>
              <w:pStyle w:val="TAL"/>
              <w:rPr>
                <w:rFonts w:cs="Arial"/>
                <w:sz w:val="16"/>
                <w:szCs w:val="16"/>
              </w:rPr>
            </w:pPr>
            <w:r w:rsidRPr="00715AD3">
              <w:rPr>
                <w:rFonts w:cs="Arial"/>
                <w:sz w:val="16"/>
                <w:szCs w:val="16"/>
              </w:rPr>
              <w:t>F</w:t>
            </w:r>
          </w:p>
        </w:tc>
        <w:tc>
          <w:tcPr>
            <w:tcW w:w="5386" w:type="dxa"/>
            <w:shd w:val="solid" w:color="FFFFFF" w:fill="auto"/>
          </w:tcPr>
          <w:p w:rsidR="00A20646" w:rsidRPr="00715AD3" w:rsidRDefault="00A20646" w:rsidP="00C27C1E">
            <w:pPr>
              <w:pStyle w:val="TAL"/>
              <w:rPr>
                <w:noProof/>
                <w:sz w:val="16"/>
                <w:szCs w:val="16"/>
              </w:rPr>
            </w:pPr>
            <w:r w:rsidRPr="00715AD3">
              <w:rPr>
                <w:noProof/>
                <w:sz w:val="16"/>
                <w:szCs w:val="16"/>
                <w:lang w:eastAsia="zh-CN"/>
              </w:rPr>
              <w:t>Corrections to TDD in 36.355</w:t>
            </w:r>
          </w:p>
        </w:tc>
        <w:tc>
          <w:tcPr>
            <w:tcW w:w="709" w:type="dxa"/>
            <w:shd w:val="solid" w:color="FFFFFF" w:fill="auto"/>
          </w:tcPr>
          <w:p w:rsidR="00A20646" w:rsidRPr="00715AD3" w:rsidRDefault="00A2064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0E1336" w:rsidRPr="00715AD3" w:rsidRDefault="000E1336" w:rsidP="008B5136">
            <w:pPr>
              <w:pStyle w:val="TAL"/>
              <w:rPr>
                <w:rFonts w:cs="Arial"/>
                <w:sz w:val="16"/>
                <w:szCs w:val="16"/>
              </w:rPr>
            </w:pPr>
          </w:p>
        </w:tc>
        <w:tc>
          <w:tcPr>
            <w:tcW w:w="567" w:type="dxa"/>
            <w:shd w:val="solid" w:color="FFFFFF" w:fill="auto"/>
          </w:tcPr>
          <w:p w:rsidR="000E1336" w:rsidRPr="00715AD3" w:rsidRDefault="000E1336" w:rsidP="0073588D">
            <w:pPr>
              <w:pStyle w:val="TAL"/>
              <w:rPr>
                <w:rFonts w:cs="Arial"/>
                <w:sz w:val="16"/>
                <w:szCs w:val="16"/>
              </w:rPr>
            </w:pPr>
            <w:r w:rsidRPr="00715AD3">
              <w:rPr>
                <w:rFonts w:cs="Arial"/>
                <w:sz w:val="16"/>
                <w:szCs w:val="16"/>
              </w:rPr>
              <w:t>RP-81</w:t>
            </w:r>
          </w:p>
        </w:tc>
        <w:tc>
          <w:tcPr>
            <w:tcW w:w="992" w:type="dxa"/>
            <w:shd w:val="solid" w:color="FFFFFF" w:fill="auto"/>
          </w:tcPr>
          <w:p w:rsidR="000E1336" w:rsidRPr="00715AD3" w:rsidRDefault="000E1336" w:rsidP="00C27C1E">
            <w:pPr>
              <w:pStyle w:val="TAL"/>
              <w:rPr>
                <w:rFonts w:cs="Arial"/>
                <w:sz w:val="16"/>
                <w:szCs w:val="16"/>
              </w:rPr>
            </w:pPr>
            <w:r w:rsidRPr="00715AD3">
              <w:rPr>
                <w:rFonts w:cs="Arial"/>
                <w:sz w:val="16"/>
                <w:szCs w:val="16"/>
              </w:rPr>
              <w:t>RP-181961</w:t>
            </w:r>
          </w:p>
        </w:tc>
        <w:tc>
          <w:tcPr>
            <w:tcW w:w="567" w:type="dxa"/>
            <w:shd w:val="solid" w:color="FFFFFF" w:fill="auto"/>
          </w:tcPr>
          <w:p w:rsidR="000E1336" w:rsidRPr="00715AD3" w:rsidRDefault="000E1336" w:rsidP="00C27C1E">
            <w:pPr>
              <w:pStyle w:val="TAL"/>
              <w:rPr>
                <w:rFonts w:cs="Arial"/>
                <w:sz w:val="16"/>
                <w:szCs w:val="16"/>
              </w:rPr>
            </w:pPr>
            <w:r w:rsidRPr="00715AD3">
              <w:rPr>
                <w:rFonts w:cs="Arial"/>
                <w:sz w:val="16"/>
                <w:szCs w:val="16"/>
              </w:rPr>
              <w:t>0221</w:t>
            </w:r>
          </w:p>
        </w:tc>
        <w:tc>
          <w:tcPr>
            <w:tcW w:w="426" w:type="dxa"/>
            <w:shd w:val="solid" w:color="FFFFFF" w:fill="auto"/>
          </w:tcPr>
          <w:p w:rsidR="000E1336" w:rsidRPr="00715AD3" w:rsidRDefault="000E1336" w:rsidP="00C27C1E">
            <w:pPr>
              <w:pStyle w:val="TAL"/>
              <w:rPr>
                <w:rFonts w:cs="Arial"/>
                <w:sz w:val="16"/>
                <w:szCs w:val="16"/>
              </w:rPr>
            </w:pPr>
            <w:r w:rsidRPr="00715AD3">
              <w:rPr>
                <w:rFonts w:cs="Arial"/>
                <w:sz w:val="16"/>
                <w:szCs w:val="16"/>
              </w:rPr>
              <w:t>3</w:t>
            </w:r>
          </w:p>
        </w:tc>
        <w:tc>
          <w:tcPr>
            <w:tcW w:w="425" w:type="dxa"/>
            <w:shd w:val="solid" w:color="FFFFFF" w:fill="auto"/>
          </w:tcPr>
          <w:p w:rsidR="000E1336" w:rsidRPr="00715AD3" w:rsidRDefault="000E1336" w:rsidP="00C27C1E">
            <w:pPr>
              <w:pStyle w:val="TAL"/>
              <w:rPr>
                <w:rFonts w:cs="Arial"/>
                <w:sz w:val="16"/>
                <w:szCs w:val="16"/>
              </w:rPr>
            </w:pPr>
            <w:r w:rsidRPr="00715AD3">
              <w:rPr>
                <w:rFonts w:cs="Arial"/>
                <w:sz w:val="16"/>
                <w:szCs w:val="16"/>
              </w:rPr>
              <w:t>A</w:t>
            </w:r>
          </w:p>
        </w:tc>
        <w:tc>
          <w:tcPr>
            <w:tcW w:w="5386" w:type="dxa"/>
            <w:shd w:val="solid" w:color="FFFFFF" w:fill="auto"/>
          </w:tcPr>
          <w:p w:rsidR="000E1336" w:rsidRPr="00715AD3" w:rsidRDefault="000E1336" w:rsidP="00C27C1E">
            <w:pPr>
              <w:pStyle w:val="TAL"/>
              <w:rPr>
                <w:noProof/>
                <w:sz w:val="16"/>
                <w:szCs w:val="16"/>
                <w:lang w:eastAsia="zh-CN"/>
              </w:rPr>
            </w:pPr>
            <w:r w:rsidRPr="00715AD3">
              <w:rPr>
                <w:noProof/>
                <w:sz w:val="16"/>
                <w:szCs w:val="16"/>
              </w:rPr>
              <w:t>Correction to RSRQ range in 36.355</w:t>
            </w:r>
          </w:p>
        </w:tc>
        <w:tc>
          <w:tcPr>
            <w:tcW w:w="709" w:type="dxa"/>
            <w:shd w:val="solid" w:color="FFFFFF" w:fill="auto"/>
          </w:tcPr>
          <w:p w:rsidR="000E1336" w:rsidRPr="00715AD3" w:rsidRDefault="000E133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CD0683" w:rsidRPr="00715AD3" w:rsidRDefault="00CD0683" w:rsidP="008B5136">
            <w:pPr>
              <w:pStyle w:val="TAL"/>
              <w:rPr>
                <w:rFonts w:cs="Arial"/>
                <w:sz w:val="16"/>
                <w:szCs w:val="16"/>
              </w:rPr>
            </w:pPr>
          </w:p>
        </w:tc>
        <w:tc>
          <w:tcPr>
            <w:tcW w:w="567" w:type="dxa"/>
            <w:shd w:val="solid" w:color="FFFFFF" w:fill="auto"/>
          </w:tcPr>
          <w:p w:rsidR="00CD0683" w:rsidRPr="00715AD3" w:rsidRDefault="00CD0683" w:rsidP="0073588D">
            <w:pPr>
              <w:pStyle w:val="TAL"/>
              <w:rPr>
                <w:rFonts w:cs="Arial"/>
                <w:sz w:val="16"/>
                <w:szCs w:val="16"/>
              </w:rPr>
            </w:pPr>
            <w:r w:rsidRPr="00715AD3">
              <w:rPr>
                <w:rFonts w:cs="Arial"/>
                <w:sz w:val="16"/>
                <w:szCs w:val="16"/>
              </w:rPr>
              <w:t>RP-81</w:t>
            </w:r>
          </w:p>
        </w:tc>
        <w:tc>
          <w:tcPr>
            <w:tcW w:w="992" w:type="dxa"/>
            <w:shd w:val="solid" w:color="FFFFFF" w:fill="auto"/>
          </w:tcPr>
          <w:p w:rsidR="00CD0683" w:rsidRPr="00715AD3" w:rsidRDefault="00CD0683" w:rsidP="00C27C1E">
            <w:pPr>
              <w:pStyle w:val="TAL"/>
              <w:rPr>
                <w:rFonts w:cs="Arial"/>
                <w:sz w:val="16"/>
                <w:szCs w:val="16"/>
              </w:rPr>
            </w:pPr>
            <w:r w:rsidRPr="00715AD3">
              <w:rPr>
                <w:rFonts w:cs="Arial"/>
                <w:sz w:val="16"/>
                <w:szCs w:val="16"/>
              </w:rPr>
              <w:t>RP-181942</w:t>
            </w:r>
          </w:p>
        </w:tc>
        <w:tc>
          <w:tcPr>
            <w:tcW w:w="567" w:type="dxa"/>
            <w:shd w:val="solid" w:color="FFFFFF" w:fill="auto"/>
          </w:tcPr>
          <w:p w:rsidR="00CD0683" w:rsidRPr="00715AD3" w:rsidRDefault="00CD0683" w:rsidP="00C27C1E">
            <w:pPr>
              <w:pStyle w:val="TAL"/>
              <w:rPr>
                <w:rFonts w:cs="Arial"/>
                <w:sz w:val="16"/>
                <w:szCs w:val="16"/>
              </w:rPr>
            </w:pPr>
            <w:r w:rsidRPr="00715AD3">
              <w:rPr>
                <w:rFonts w:cs="Arial"/>
                <w:sz w:val="16"/>
                <w:szCs w:val="16"/>
              </w:rPr>
              <w:t>0222</w:t>
            </w:r>
          </w:p>
        </w:tc>
        <w:tc>
          <w:tcPr>
            <w:tcW w:w="426" w:type="dxa"/>
            <w:shd w:val="solid" w:color="FFFFFF" w:fill="auto"/>
          </w:tcPr>
          <w:p w:rsidR="00CD0683" w:rsidRPr="00715AD3" w:rsidRDefault="00CD0683" w:rsidP="00C27C1E">
            <w:pPr>
              <w:pStyle w:val="TAL"/>
              <w:rPr>
                <w:rFonts w:cs="Arial"/>
                <w:sz w:val="16"/>
                <w:szCs w:val="16"/>
              </w:rPr>
            </w:pPr>
            <w:r w:rsidRPr="00715AD3">
              <w:rPr>
                <w:rFonts w:cs="Arial"/>
                <w:sz w:val="16"/>
                <w:szCs w:val="16"/>
              </w:rPr>
              <w:t>1</w:t>
            </w:r>
          </w:p>
        </w:tc>
        <w:tc>
          <w:tcPr>
            <w:tcW w:w="425" w:type="dxa"/>
            <w:shd w:val="solid" w:color="FFFFFF" w:fill="auto"/>
          </w:tcPr>
          <w:p w:rsidR="00CD0683" w:rsidRPr="00715AD3" w:rsidRDefault="00CD0683" w:rsidP="00C27C1E">
            <w:pPr>
              <w:pStyle w:val="TAL"/>
              <w:rPr>
                <w:rFonts w:cs="Arial"/>
                <w:sz w:val="16"/>
                <w:szCs w:val="16"/>
              </w:rPr>
            </w:pPr>
            <w:r w:rsidRPr="00715AD3">
              <w:rPr>
                <w:rFonts w:cs="Arial"/>
                <w:sz w:val="16"/>
                <w:szCs w:val="16"/>
              </w:rPr>
              <w:t>F</w:t>
            </w:r>
          </w:p>
        </w:tc>
        <w:tc>
          <w:tcPr>
            <w:tcW w:w="5386" w:type="dxa"/>
            <w:shd w:val="solid" w:color="FFFFFF" w:fill="auto"/>
          </w:tcPr>
          <w:p w:rsidR="00CD0683" w:rsidRPr="00715AD3" w:rsidRDefault="00CD0683" w:rsidP="00C27C1E">
            <w:pPr>
              <w:pStyle w:val="TAL"/>
              <w:rPr>
                <w:noProof/>
                <w:sz w:val="16"/>
                <w:szCs w:val="16"/>
              </w:rPr>
            </w:pPr>
            <w:r w:rsidRPr="00715AD3">
              <w:rPr>
                <w:noProof/>
                <w:sz w:val="16"/>
                <w:szCs w:val="16"/>
              </w:rPr>
              <w:t>OTDOA Assistance Data Request for NR</w:t>
            </w:r>
          </w:p>
        </w:tc>
        <w:tc>
          <w:tcPr>
            <w:tcW w:w="709" w:type="dxa"/>
            <w:shd w:val="solid" w:color="FFFFFF" w:fill="auto"/>
          </w:tcPr>
          <w:p w:rsidR="00CD0683" w:rsidRPr="00715AD3" w:rsidRDefault="00CD0683"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4A11CF" w:rsidRPr="00715AD3" w:rsidRDefault="004A11CF" w:rsidP="008B5136">
            <w:pPr>
              <w:pStyle w:val="TAL"/>
              <w:rPr>
                <w:rFonts w:cs="Arial"/>
                <w:sz w:val="16"/>
                <w:szCs w:val="16"/>
              </w:rPr>
            </w:pPr>
          </w:p>
        </w:tc>
        <w:tc>
          <w:tcPr>
            <w:tcW w:w="567" w:type="dxa"/>
            <w:shd w:val="solid" w:color="FFFFFF" w:fill="auto"/>
          </w:tcPr>
          <w:p w:rsidR="004A11CF" w:rsidRPr="00715AD3" w:rsidRDefault="004A11CF" w:rsidP="0073588D">
            <w:pPr>
              <w:pStyle w:val="TAL"/>
              <w:rPr>
                <w:rFonts w:cs="Arial"/>
                <w:sz w:val="16"/>
                <w:szCs w:val="16"/>
              </w:rPr>
            </w:pPr>
            <w:r w:rsidRPr="00715AD3">
              <w:rPr>
                <w:rFonts w:cs="Arial"/>
                <w:sz w:val="16"/>
                <w:szCs w:val="16"/>
              </w:rPr>
              <w:t>RP-81</w:t>
            </w:r>
          </w:p>
        </w:tc>
        <w:tc>
          <w:tcPr>
            <w:tcW w:w="992" w:type="dxa"/>
            <w:shd w:val="solid" w:color="FFFFFF" w:fill="auto"/>
          </w:tcPr>
          <w:p w:rsidR="004A11CF" w:rsidRPr="00715AD3" w:rsidRDefault="004A11CF" w:rsidP="00C27C1E">
            <w:pPr>
              <w:pStyle w:val="TAL"/>
              <w:rPr>
                <w:rFonts w:cs="Arial"/>
                <w:sz w:val="16"/>
                <w:szCs w:val="16"/>
              </w:rPr>
            </w:pPr>
            <w:r w:rsidRPr="00715AD3">
              <w:rPr>
                <w:rFonts w:cs="Arial"/>
                <w:sz w:val="16"/>
                <w:szCs w:val="16"/>
              </w:rPr>
              <w:t>RP-181960</w:t>
            </w:r>
          </w:p>
        </w:tc>
        <w:tc>
          <w:tcPr>
            <w:tcW w:w="567" w:type="dxa"/>
            <w:shd w:val="solid" w:color="FFFFFF" w:fill="auto"/>
          </w:tcPr>
          <w:p w:rsidR="004A11CF" w:rsidRPr="00715AD3" w:rsidRDefault="004A11CF" w:rsidP="00C27C1E">
            <w:pPr>
              <w:pStyle w:val="TAL"/>
              <w:rPr>
                <w:rFonts w:cs="Arial"/>
                <w:sz w:val="16"/>
                <w:szCs w:val="16"/>
              </w:rPr>
            </w:pPr>
            <w:r w:rsidRPr="00715AD3">
              <w:rPr>
                <w:rFonts w:cs="Arial"/>
                <w:sz w:val="16"/>
                <w:szCs w:val="16"/>
              </w:rPr>
              <w:t>0223</w:t>
            </w:r>
          </w:p>
        </w:tc>
        <w:tc>
          <w:tcPr>
            <w:tcW w:w="426" w:type="dxa"/>
            <w:shd w:val="solid" w:color="FFFFFF" w:fill="auto"/>
          </w:tcPr>
          <w:p w:rsidR="004A11CF" w:rsidRPr="00715AD3" w:rsidRDefault="004A11CF" w:rsidP="00C27C1E">
            <w:pPr>
              <w:pStyle w:val="TAL"/>
              <w:rPr>
                <w:rFonts w:cs="Arial"/>
                <w:sz w:val="16"/>
                <w:szCs w:val="16"/>
              </w:rPr>
            </w:pPr>
            <w:r w:rsidRPr="00715AD3">
              <w:rPr>
                <w:rFonts w:cs="Arial"/>
                <w:sz w:val="16"/>
                <w:szCs w:val="16"/>
              </w:rPr>
              <w:t>-</w:t>
            </w:r>
          </w:p>
        </w:tc>
        <w:tc>
          <w:tcPr>
            <w:tcW w:w="425" w:type="dxa"/>
            <w:shd w:val="solid" w:color="FFFFFF" w:fill="auto"/>
          </w:tcPr>
          <w:p w:rsidR="004A11CF" w:rsidRPr="00715AD3" w:rsidRDefault="004A11CF" w:rsidP="00C27C1E">
            <w:pPr>
              <w:pStyle w:val="TAL"/>
              <w:rPr>
                <w:rFonts w:cs="Arial"/>
                <w:sz w:val="16"/>
                <w:szCs w:val="16"/>
              </w:rPr>
            </w:pPr>
            <w:r w:rsidRPr="00715AD3">
              <w:rPr>
                <w:rFonts w:cs="Arial"/>
                <w:sz w:val="16"/>
                <w:szCs w:val="16"/>
              </w:rPr>
              <w:t>F</w:t>
            </w:r>
          </w:p>
        </w:tc>
        <w:tc>
          <w:tcPr>
            <w:tcW w:w="5386" w:type="dxa"/>
            <w:shd w:val="solid" w:color="FFFFFF" w:fill="auto"/>
          </w:tcPr>
          <w:p w:rsidR="004A11CF" w:rsidRPr="00715AD3" w:rsidRDefault="004A11CF" w:rsidP="00C27C1E">
            <w:pPr>
              <w:pStyle w:val="TAL"/>
              <w:rPr>
                <w:noProof/>
                <w:sz w:val="16"/>
                <w:szCs w:val="16"/>
              </w:rPr>
            </w:pPr>
            <w:r w:rsidRPr="00715AD3">
              <w:rPr>
                <w:noProof/>
                <w:sz w:val="16"/>
                <w:szCs w:val="16"/>
              </w:rPr>
              <w:t>LPP clean-up</w:t>
            </w:r>
          </w:p>
        </w:tc>
        <w:tc>
          <w:tcPr>
            <w:tcW w:w="709" w:type="dxa"/>
            <w:shd w:val="solid" w:color="FFFFFF" w:fill="auto"/>
          </w:tcPr>
          <w:p w:rsidR="004A11CF" w:rsidRPr="00715AD3" w:rsidRDefault="004A11C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6420A" w:rsidRPr="00715AD3" w:rsidRDefault="0076420A" w:rsidP="008B5136">
            <w:pPr>
              <w:pStyle w:val="TAL"/>
              <w:rPr>
                <w:rFonts w:cs="Arial"/>
                <w:sz w:val="16"/>
                <w:szCs w:val="16"/>
              </w:rPr>
            </w:pPr>
          </w:p>
        </w:tc>
        <w:tc>
          <w:tcPr>
            <w:tcW w:w="567" w:type="dxa"/>
            <w:shd w:val="solid" w:color="FFFFFF" w:fill="auto"/>
          </w:tcPr>
          <w:p w:rsidR="0076420A" w:rsidRPr="00715AD3" w:rsidRDefault="0076420A" w:rsidP="0073588D">
            <w:pPr>
              <w:pStyle w:val="TAL"/>
              <w:rPr>
                <w:rFonts w:cs="Arial"/>
                <w:sz w:val="16"/>
                <w:szCs w:val="16"/>
              </w:rPr>
            </w:pPr>
            <w:r w:rsidRPr="00715AD3">
              <w:rPr>
                <w:rFonts w:cs="Arial"/>
                <w:sz w:val="16"/>
                <w:szCs w:val="16"/>
              </w:rPr>
              <w:t>RP-81</w:t>
            </w:r>
          </w:p>
        </w:tc>
        <w:tc>
          <w:tcPr>
            <w:tcW w:w="992" w:type="dxa"/>
            <w:shd w:val="solid" w:color="FFFFFF" w:fill="auto"/>
          </w:tcPr>
          <w:p w:rsidR="0076420A" w:rsidRPr="00715AD3" w:rsidRDefault="0076420A" w:rsidP="00C27C1E">
            <w:pPr>
              <w:pStyle w:val="TAL"/>
              <w:rPr>
                <w:rFonts w:cs="Arial"/>
                <w:sz w:val="16"/>
                <w:szCs w:val="16"/>
              </w:rPr>
            </w:pPr>
            <w:r w:rsidRPr="00715AD3">
              <w:rPr>
                <w:rFonts w:cs="Arial"/>
                <w:sz w:val="16"/>
                <w:szCs w:val="16"/>
              </w:rPr>
              <w:t>RP-181952</w:t>
            </w:r>
          </w:p>
        </w:tc>
        <w:tc>
          <w:tcPr>
            <w:tcW w:w="567" w:type="dxa"/>
            <w:shd w:val="solid" w:color="FFFFFF" w:fill="auto"/>
          </w:tcPr>
          <w:p w:rsidR="0076420A" w:rsidRPr="00715AD3" w:rsidRDefault="0076420A" w:rsidP="00C27C1E">
            <w:pPr>
              <w:pStyle w:val="TAL"/>
              <w:rPr>
                <w:rFonts w:cs="Arial"/>
                <w:sz w:val="16"/>
                <w:szCs w:val="16"/>
              </w:rPr>
            </w:pPr>
            <w:r w:rsidRPr="00715AD3">
              <w:rPr>
                <w:rFonts w:cs="Arial"/>
                <w:sz w:val="16"/>
                <w:szCs w:val="16"/>
              </w:rPr>
              <w:t>0224</w:t>
            </w:r>
          </w:p>
        </w:tc>
        <w:tc>
          <w:tcPr>
            <w:tcW w:w="426" w:type="dxa"/>
            <w:shd w:val="solid" w:color="FFFFFF" w:fill="auto"/>
          </w:tcPr>
          <w:p w:rsidR="0076420A" w:rsidRPr="00715AD3" w:rsidRDefault="0076420A" w:rsidP="00C27C1E">
            <w:pPr>
              <w:pStyle w:val="TAL"/>
              <w:rPr>
                <w:rFonts w:cs="Arial"/>
                <w:sz w:val="16"/>
                <w:szCs w:val="16"/>
              </w:rPr>
            </w:pPr>
            <w:r w:rsidRPr="00715AD3">
              <w:rPr>
                <w:rFonts w:cs="Arial"/>
                <w:sz w:val="16"/>
                <w:szCs w:val="16"/>
              </w:rPr>
              <w:t>1</w:t>
            </w:r>
          </w:p>
        </w:tc>
        <w:tc>
          <w:tcPr>
            <w:tcW w:w="425" w:type="dxa"/>
            <w:shd w:val="solid" w:color="FFFFFF" w:fill="auto"/>
          </w:tcPr>
          <w:p w:rsidR="0076420A" w:rsidRPr="00715AD3" w:rsidRDefault="0076420A" w:rsidP="00C27C1E">
            <w:pPr>
              <w:pStyle w:val="TAL"/>
              <w:rPr>
                <w:rFonts w:cs="Arial"/>
                <w:sz w:val="16"/>
                <w:szCs w:val="16"/>
              </w:rPr>
            </w:pPr>
            <w:r w:rsidRPr="00715AD3">
              <w:rPr>
                <w:rFonts w:cs="Arial"/>
                <w:sz w:val="16"/>
                <w:szCs w:val="16"/>
              </w:rPr>
              <w:t>F</w:t>
            </w:r>
          </w:p>
        </w:tc>
        <w:tc>
          <w:tcPr>
            <w:tcW w:w="5386" w:type="dxa"/>
            <w:shd w:val="solid" w:color="FFFFFF" w:fill="auto"/>
          </w:tcPr>
          <w:p w:rsidR="0076420A" w:rsidRPr="00715AD3" w:rsidRDefault="0076420A" w:rsidP="00C27C1E">
            <w:pPr>
              <w:pStyle w:val="TAL"/>
              <w:rPr>
                <w:noProof/>
                <w:sz w:val="16"/>
                <w:szCs w:val="16"/>
              </w:rPr>
            </w:pPr>
            <w:r w:rsidRPr="00715AD3">
              <w:rPr>
                <w:noProof/>
                <w:sz w:val="16"/>
                <w:szCs w:val="16"/>
              </w:rPr>
              <w:t>GAD shapes for high accuracy positioning</w:t>
            </w:r>
          </w:p>
        </w:tc>
        <w:tc>
          <w:tcPr>
            <w:tcW w:w="709" w:type="dxa"/>
            <w:shd w:val="solid" w:color="FFFFFF" w:fill="auto"/>
          </w:tcPr>
          <w:p w:rsidR="0076420A" w:rsidRPr="00715AD3" w:rsidRDefault="0076420A"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B66C1F" w:rsidRPr="00715AD3" w:rsidRDefault="00B66C1F" w:rsidP="008B5136">
            <w:pPr>
              <w:pStyle w:val="TAL"/>
              <w:rPr>
                <w:rFonts w:cs="Arial"/>
                <w:sz w:val="16"/>
                <w:szCs w:val="16"/>
              </w:rPr>
            </w:pPr>
          </w:p>
        </w:tc>
        <w:tc>
          <w:tcPr>
            <w:tcW w:w="567" w:type="dxa"/>
            <w:shd w:val="solid" w:color="FFFFFF" w:fill="auto"/>
          </w:tcPr>
          <w:p w:rsidR="00B66C1F" w:rsidRPr="00715AD3" w:rsidRDefault="00B66C1F" w:rsidP="0073588D">
            <w:pPr>
              <w:pStyle w:val="TAL"/>
              <w:rPr>
                <w:rFonts w:cs="Arial"/>
                <w:sz w:val="16"/>
                <w:szCs w:val="16"/>
              </w:rPr>
            </w:pPr>
            <w:r w:rsidRPr="00715AD3">
              <w:rPr>
                <w:rFonts w:cs="Arial"/>
                <w:sz w:val="16"/>
                <w:szCs w:val="16"/>
              </w:rPr>
              <w:t>RP-81</w:t>
            </w:r>
          </w:p>
        </w:tc>
        <w:tc>
          <w:tcPr>
            <w:tcW w:w="992" w:type="dxa"/>
            <w:shd w:val="solid" w:color="FFFFFF" w:fill="auto"/>
          </w:tcPr>
          <w:p w:rsidR="00B66C1F" w:rsidRPr="00715AD3" w:rsidRDefault="00B66C1F" w:rsidP="00C27C1E">
            <w:pPr>
              <w:pStyle w:val="TAL"/>
              <w:rPr>
                <w:rFonts w:cs="Arial"/>
                <w:sz w:val="16"/>
                <w:szCs w:val="16"/>
              </w:rPr>
            </w:pPr>
            <w:r w:rsidRPr="00715AD3">
              <w:rPr>
                <w:rFonts w:cs="Arial"/>
                <w:sz w:val="16"/>
                <w:szCs w:val="16"/>
              </w:rPr>
              <w:t>RP-181952</w:t>
            </w:r>
          </w:p>
        </w:tc>
        <w:tc>
          <w:tcPr>
            <w:tcW w:w="567" w:type="dxa"/>
            <w:shd w:val="solid" w:color="FFFFFF" w:fill="auto"/>
          </w:tcPr>
          <w:p w:rsidR="00B66C1F" w:rsidRPr="00715AD3" w:rsidRDefault="00B66C1F" w:rsidP="00C27C1E">
            <w:pPr>
              <w:pStyle w:val="TAL"/>
              <w:rPr>
                <w:rFonts w:cs="Arial"/>
                <w:sz w:val="16"/>
                <w:szCs w:val="16"/>
              </w:rPr>
            </w:pPr>
            <w:r w:rsidRPr="00715AD3">
              <w:rPr>
                <w:rFonts w:cs="Arial"/>
                <w:sz w:val="16"/>
                <w:szCs w:val="16"/>
              </w:rPr>
              <w:t>0226</w:t>
            </w:r>
          </w:p>
        </w:tc>
        <w:tc>
          <w:tcPr>
            <w:tcW w:w="426" w:type="dxa"/>
            <w:shd w:val="solid" w:color="FFFFFF" w:fill="auto"/>
          </w:tcPr>
          <w:p w:rsidR="00B66C1F" w:rsidRPr="00715AD3" w:rsidRDefault="00B66C1F" w:rsidP="00C27C1E">
            <w:pPr>
              <w:pStyle w:val="TAL"/>
              <w:rPr>
                <w:rFonts w:cs="Arial"/>
                <w:sz w:val="16"/>
                <w:szCs w:val="16"/>
              </w:rPr>
            </w:pPr>
            <w:r w:rsidRPr="00715AD3">
              <w:rPr>
                <w:rFonts w:cs="Arial"/>
                <w:sz w:val="16"/>
                <w:szCs w:val="16"/>
              </w:rPr>
              <w:t>1</w:t>
            </w:r>
          </w:p>
        </w:tc>
        <w:tc>
          <w:tcPr>
            <w:tcW w:w="425" w:type="dxa"/>
            <w:shd w:val="solid" w:color="FFFFFF" w:fill="auto"/>
          </w:tcPr>
          <w:p w:rsidR="00B66C1F" w:rsidRPr="00715AD3" w:rsidRDefault="00B66C1F" w:rsidP="00C27C1E">
            <w:pPr>
              <w:pStyle w:val="TAL"/>
              <w:rPr>
                <w:rFonts w:cs="Arial"/>
                <w:sz w:val="16"/>
                <w:szCs w:val="16"/>
              </w:rPr>
            </w:pPr>
            <w:r w:rsidRPr="00715AD3">
              <w:rPr>
                <w:rFonts w:cs="Arial"/>
                <w:sz w:val="16"/>
                <w:szCs w:val="16"/>
              </w:rPr>
              <w:t>B</w:t>
            </w:r>
          </w:p>
        </w:tc>
        <w:tc>
          <w:tcPr>
            <w:tcW w:w="5386" w:type="dxa"/>
            <w:shd w:val="solid" w:color="FFFFFF" w:fill="auto"/>
          </w:tcPr>
          <w:p w:rsidR="00B66C1F" w:rsidRPr="00715AD3" w:rsidRDefault="00B66C1F" w:rsidP="00C27C1E">
            <w:pPr>
              <w:pStyle w:val="TAL"/>
              <w:rPr>
                <w:noProof/>
                <w:sz w:val="16"/>
                <w:szCs w:val="16"/>
              </w:rPr>
            </w:pPr>
            <w:r w:rsidRPr="00715AD3">
              <w:rPr>
                <w:noProof/>
                <w:sz w:val="16"/>
                <w:szCs w:val="16"/>
              </w:rPr>
              <w:t>Positioning SIB value tag and expiration time</w:t>
            </w:r>
          </w:p>
        </w:tc>
        <w:tc>
          <w:tcPr>
            <w:tcW w:w="709" w:type="dxa"/>
            <w:shd w:val="solid" w:color="FFFFFF" w:fill="auto"/>
          </w:tcPr>
          <w:p w:rsidR="00B66C1F" w:rsidRPr="00715AD3" w:rsidRDefault="00B66C1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86134" w:rsidRPr="00715AD3" w:rsidRDefault="00786134" w:rsidP="008B5136">
            <w:pPr>
              <w:pStyle w:val="TAL"/>
              <w:rPr>
                <w:rFonts w:cs="Arial"/>
                <w:sz w:val="16"/>
                <w:szCs w:val="16"/>
              </w:rPr>
            </w:pPr>
            <w:r w:rsidRPr="00715AD3">
              <w:rPr>
                <w:rFonts w:cs="Arial"/>
                <w:sz w:val="16"/>
                <w:szCs w:val="16"/>
              </w:rPr>
              <w:t>2018-12</w:t>
            </w:r>
          </w:p>
        </w:tc>
        <w:tc>
          <w:tcPr>
            <w:tcW w:w="567" w:type="dxa"/>
            <w:shd w:val="solid" w:color="FFFFFF" w:fill="auto"/>
          </w:tcPr>
          <w:p w:rsidR="00786134" w:rsidRPr="00715AD3" w:rsidRDefault="00786134" w:rsidP="0073588D">
            <w:pPr>
              <w:pStyle w:val="TAL"/>
              <w:rPr>
                <w:rFonts w:cs="Arial"/>
                <w:sz w:val="16"/>
                <w:szCs w:val="16"/>
              </w:rPr>
            </w:pPr>
            <w:r w:rsidRPr="00715AD3">
              <w:rPr>
                <w:rFonts w:cs="Arial"/>
                <w:sz w:val="16"/>
                <w:szCs w:val="16"/>
              </w:rPr>
              <w:t>RP-82</w:t>
            </w:r>
          </w:p>
        </w:tc>
        <w:tc>
          <w:tcPr>
            <w:tcW w:w="992" w:type="dxa"/>
            <w:shd w:val="solid" w:color="FFFFFF" w:fill="auto"/>
          </w:tcPr>
          <w:p w:rsidR="00786134" w:rsidRPr="00715AD3" w:rsidRDefault="00786134" w:rsidP="00C27C1E">
            <w:pPr>
              <w:pStyle w:val="TAL"/>
              <w:rPr>
                <w:rFonts w:cs="Arial"/>
                <w:sz w:val="16"/>
                <w:szCs w:val="16"/>
              </w:rPr>
            </w:pPr>
            <w:r w:rsidRPr="00715AD3">
              <w:rPr>
                <w:rFonts w:cs="Arial"/>
                <w:sz w:val="16"/>
                <w:szCs w:val="16"/>
              </w:rPr>
              <w:t>RP-182672</w:t>
            </w:r>
          </w:p>
        </w:tc>
        <w:tc>
          <w:tcPr>
            <w:tcW w:w="567" w:type="dxa"/>
            <w:shd w:val="solid" w:color="FFFFFF" w:fill="auto"/>
          </w:tcPr>
          <w:p w:rsidR="00786134" w:rsidRPr="00715AD3" w:rsidRDefault="00786134" w:rsidP="00C27C1E">
            <w:pPr>
              <w:pStyle w:val="TAL"/>
              <w:rPr>
                <w:rFonts w:cs="Arial"/>
                <w:sz w:val="16"/>
                <w:szCs w:val="16"/>
              </w:rPr>
            </w:pPr>
            <w:r w:rsidRPr="00715AD3">
              <w:rPr>
                <w:rFonts w:cs="Arial"/>
                <w:sz w:val="16"/>
                <w:szCs w:val="16"/>
              </w:rPr>
              <w:t>0213</w:t>
            </w:r>
          </w:p>
        </w:tc>
        <w:tc>
          <w:tcPr>
            <w:tcW w:w="426" w:type="dxa"/>
            <w:shd w:val="solid" w:color="FFFFFF" w:fill="auto"/>
          </w:tcPr>
          <w:p w:rsidR="00786134" w:rsidRPr="00715AD3" w:rsidRDefault="00786134" w:rsidP="00C27C1E">
            <w:pPr>
              <w:pStyle w:val="TAL"/>
              <w:rPr>
                <w:rFonts w:cs="Arial"/>
                <w:sz w:val="16"/>
                <w:szCs w:val="16"/>
              </w:rPr>
            </w:pPr>
            <w:r w:rsidRPr="00715AD3">
              <w:rPr>
                <w:rFonts w:cs="Arial"/>
                <w:sz w:val="16"/>
                <w:szCs w:val="16"/>
              </w:rPr>
              <w:t>3</w:t>
            </w:r>
          </w:p>
        </w:tc>
        <w:tc>
          <w:tcPr>
            <w:tcW w:w="425" w:type="dxa"/>
            <w:shd w:val="solid" w:color="FFFFFF" w:fill="auto"/>
          </w:tcPr>
          <w:p w:rsidR="00786134" w:rsidRPr="00715AD3" w:rsidRDefault="00786134" w:rsidP="00C27C1E">
            <w:pPr>
              <w:pStyle w:val="TAL"/>
              <w:rPr>
                <w:rFonts w:cs="Arial"/>
                <w:sz w:val="16"/>
                <w:szCs w:val="16"/>
              </w:rPr>
            </w:pPr>
            <w:r w:rsidRPr="00715AD3">
              <w:rPr>
                <w:rFonts w:cs="Arial"/>
                <w:sz w:val="16"/>
                <w:szCs w:val="16"/>
              </w:rPr>
              <w:t>F</w:t>
            </w:r>
          </w:p>
        </w:tc>
        <w:tc>
          <w:tcPr>
            <w:tcW w:w="5386" w:type="dxa"/>
            <w:shd w:val="solid" w:color="FFFFFF" w:fill="auto"/>
          </w:tcPr>
          <w:p w:rsidR="00786134" w:rsidRPr="00715AD3" w:rsidRDefault="00786134" w:rsidP="00C27C1E">
            <w:pPr>
              <w:pStyle w:val="TAL"/>
              <w:rPr>
                <w:noProof/>
                <w:sz w:val="16"/>
                <w:szCs w:val="16"/>
              </w:rPr>
            </w:pPr>
            <w:r w:rsidRPr="00715AD3">
              <w:rPr>
                <w:noProof/>
                <w:sz w:val="16"/>
                <w:szCs w:val="16"/>
              </w:rPr>
              <w:t>Addition of TDD UL/DL configuration to OTDOA assistance data</w:t>
            </w:r>
          </w:p>
        </w:tc>
        <w:tc>
          <w:tcPr>
            <w:tcW w:w="709" w:type="dxa"/>
            <w:shd w:val="solid" w:color="FFFFFF" w:fill="auto"/>
          </w:tcPr>
          <w:p w:rsidR="00786134" w:rsidRPr="00715AD3" w:rsidRDefault="00786134"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93C7D" w:rsidRPr="00715AD3" w:rsidRDefault="00D93C7D" w:rsidP="008B5136">
            <w:pPr>
              <w:pStyle w:val="TAL"/>
              <w:rPr>
                <w:rFonts w:cs="Arial"/>
                <w:sz w:val="16"/>
                <w:szCs w:val="16"/>
              </w:rPr>
            </w:pPr>
          </w:p>
        </w:tc>
        <w:tc>
          <w:tcPr>
            <w:tcW w:w="567" w:type="dxa"/>
            <w:shd w:val="solid" w:color="FFFFFF" w:fill="auto"/>
          </w:tcPr>
          <w:p w:rsidR="00D93C7D" w:rsidRPr="00715AD3" w:rsidRDefault="00D93C7D" w:rsidP="0073588D">
            <w:pPr>
              <w:pStyle w:val="TAL"/>
              <w:rPr>
                <w:rFonts w:cs="Arial"/>
                <w:sz w:val="16"/>
                <w:szCs w:val="16"/>
              </w:rPr>
            </w:pPr>
            <w:r w:rsidRPr="00715AD3">
              <w:rPr>
                <w:rFonts w:cs="Arial"/>
                <w:sz w:val="16"/>
                <w:szCs w:val="16"/>
              </w:rPr>
              <w:t>RP-82</w:t>
            </w:r>
          </w:p>
        </w:tc>
        <w:tc>
          <w:tcPr>
            <w:tcW w:w="992" w:type="dxa"/>
            <w:shd w:val="solid" w:color="FFFFFF" w:fill="auto"/>
          </w:tcPr>
          <w:p w:rsidR="00D93C7D" w:rsidRPr="00715AD3" w:rsidRDefault="00D93C7D" w:rsidP="00C27C1E">
            <w:pPr>
              <w:pStyle w:val="TAL"/>
              <w:rPr>
                <w:rFonts w:cs="Arial"/>
                <w:sz w:val="16"/>
                <w:szCs w:val="16"/>
              </w:rPr>
            </w:pPr>
            <w:r w:rsidRPr="00715AD3">
              <w:rPr>
                <w:rFonts w:cs="Arial"/>
                <w:sz w:val="16"/>
                <w:szCs w:val="16"/>
              </w:rPr>
              <w:t>RP-182681</w:t>
            </w:r>
          </w:p>
        </w:tc>
        <w:tc>
          <w:tcPr>
            <w:tcW w:w="567" w:type="dxa"/>
            <w:shd w:val="solid" w:color="FFFFFF" w:fill="auto"/>
          </w:tcPr>
          <w:p w:rsidR="00D93C7D" w:rsidRPr="00715AD3" w:rsidRDefault="00D93C7D" w:rsidP="00C27C1E">
            <w:pPr>
              <w:pStyle w:val="TAL"/>
              <w:rPr>
                <w:rFonts w:cs="Arial"/>
                <w:sz w:val="16"/>
                <w:szCs w:val="16"/>
              </w:rPr>
            </w:pPr>
            <w:r w:rsidRPr="00715AD3">
              <w:rPr>
                <w:rFonts w:cs="Arial"/>
                <w:sz w:val="16"/>
                <w:szCs w:val="16"/>
              </w:rPr>
              <w:t>0228</w:t>
            </w:r>
          </w:p>
        </w:tc>
        <w:tc>
          <w:tcPr>
            <w:tcW w:w="426" w:type="dxa"/>
            <w:shd w:val="solid" w:color="FFFFFF" w:fill="auto"/>
          </w:tcPr>
          <w:p w:rsidR="00D93C7D" w:rsidRPr="00715AD3" w:rsidRDefault="00D93C7D" w:rsidP="00C27C1E">
            <w:pPr>
              <w:pStyle w:val="TAL"/>
              <w:rPr>
                <w:rFonts w:cs="Arial"/>
                <w:sz w:val="16"/>
                <w:szCs w:val="16"/>
              </w:rPr>
            </w:pPr>
            <w:r w:rsidRPr="00715AD3">
              <w:rPr>
                <w:rFonts w:cs="Arial"/>
                <w:sz w:val="16"/>
                <w:szCs w:val="16"/>
              </w:rPr>
              <w:t>2</w:t>
            </w:r>
          </w:p>
        </w:tc>
        <w:tc>
          <w:tcPr>
            <w:tcW w:w="425" w:type="dxa"/>
            <w:shd w:val="solid" w:color="FFFFFF" w:fill="auto"/>
          </w:tcPr>
          <w:p w:rsidR="00D93C7D" w:rsidRPr="00715AD3" w:rsidRDefault="00D93C7D" w:rsidP="00C27C1E">
            <w:pPr>
              <w:pStyle w:val="TAL"/>
              <w:rPr>
                <w:rFonts w:cs="Arial"/>
                <w:sz w:val="16"/>
                <w:szCs w:val="16"/>
              </w:rPr>
            </w:pPr>
            <w:r w:rsidRPr="00715AD3">
              <w:rPr>
                <w:rFonts w:cs="Arial"/>
                <w:sz w:val="16"/>
                <w:szCs w:val="16"/>
              </w:rPr>
              <w:t>F</w:t>
            </w:r>
          </w:p>
        </w:tc>
        <w:tc>
          <w:tcPr>
            <w:tcW w:w="5386" w:type="dxa"/>
            <w:shd w:val="solid" w:color="FFFFFF" w:fill="auto"/>
          </w:tcPr>
          <w:p w:rsidR="00D93C7D" w:rsidRPr="00715AD3" w:rsidRDefault="00D93C7D" w:rsidP="00C27C1E">
            <w:pPr>
              <w:pStyle w:val="TAL"/>
              <w:rPr>
                <w:noProof/>
                <w:sz w:val="16"/>
                <w:szCs w:val="16"/>
              </w:rPr>
            </w:pPr>
            <w:r w:rsidRPr="00715AD3">
              <w:rPr>
                <w:noProof/>
                <w:sz w:val="16"/>
                <w:szCs w:val="16"/>
              </w:rPr>
              <w:t>Introduction of TDD UL/DL configuration for NB-IoT in 36.355</w:t>
            </w:r>
          </w:p>
        </w:tc>
        <w:tc>
          <w:tcPr>
            <w:tcW w:w="709" w:type="dxa"/>
            <w:shd w:val="solid" w:color="FFFFFF" w:fill="auto"/>
          </w:tcPr>
          <w:p w:rsidR="00D93C7D" w:rsidRPr="00715AD3" w:rsidRDefault="00D93C7D"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59</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29</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3</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SFN offset for OTDOA</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74</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30</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1</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Alignment of IE/field names between LPP and RRC specifications</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D6009" w:rsidRPr="00715AD3" w:rsidRDefault="00DD6009" w:rsidP="008B5136">
            <w:pPr>
              <w:pStyle w:val="TAL"/>
              <w:rPr>
                <w:rFonts w:cs="Arial"/>
                <w:sz w:val="16"/>
                <w:szCs w:val="16"/>
              </w:rPr>
            </w:pPr>
          </w:p>
        </w:tc>
        <w:tc>
          <w:tcPr>
            <w:tcW w:w="567" w:type="dxa"/>
            <w:shd w:val="solid" w:color="FFFFFF" w:fill="auto"/>
          </w:tcPr>
          <w:p w:rsidR="00DD6009" w:rsidRPr="00715AD3" w:rsidRDefault="00DD6009" w:rsidP="0073588D">
            <w:pPr>
              <w:pStyle w:val="TAL"/>
              <w:rPr>
                <w:rFonts w:cs="Arial"/>
                <w:sz w:val="16"/>
                <w:szCs w:val="16"/>
              </w:rPr>
            </w:pPr>
            <w:r w:rsidRPr="00715AD3">
              <w:rPr>
                <w:rFonts w:cs="Arial"/>
                <w:sz w:val="16"/>
                <w:szCs w:val="16"/>
              </w:rPr>
              <w:t>RP-82</w:t>
            </w:r>
          </w:p>
        </w:tc>
        <w:tc>
          <w:tcPr>
            <w:tcW w:w="992" w:type="dxa"/>
            <w:shd w:val="solid" w:color="FFFFFF" w:fill="auto"/>
          </w:tcPr>
          <w:p w:rsidR="00DD6009" w:rsidRPr="00715AD3" w:rsidRDefault="00DD6009" w:rsidP="00C27C1E">
            <w:pPr>
              <w:pStyle w:val="TAL"/>
              <w:rPr>
                <w:rFonts w:cs="Arial"/>
                <w:sz w:val="16"/>
                <w:szCs w:val="16"/>
              </w:rPr>
            </w:pPr>
            <w:r w:rsidRPr="00715AD3">
              <w:rPr>
                <w:rFonts w:cs="Arial"/>
                <w:sz w:val="16"/>
                <w:szCs w:val="16"/>
              </w:rPr>
              <w:t>RP-182672</w:t>
            </w:r>
          </w:p>
        </w:tc>
        <w:tc>
          <w:tcPr>
            <w:tcW w:w="567" w:type="dxa"/>
            <w:shd w:val="solid" w:color="FFFFFF" w:fill="auto"/>
          </w:tcPr>
          <w:p w:rsidR="00DD6009" w:rsidRPr="00715AD3" w:rsidRDefault="00DD6009" w:rsidP="00C27C1E">
            <w:pPr>
              <w:pStyle w:val="TAL"/>
              <w:rPr>
                <w:rFonts w:cs="Arial"/>
                <w:sz w:val="16"/>
                <w:szCs w:val="16"/>
              </w:rPr>
            </w:pPr>
            <w:r w:rsidRPr="00715AD3">
              <w:rPr>
                <w:rFonts w:cs="Arial"/>
                <w:sz w:val="16"/>
                <w:szCs w:val="16"/>
              </w:rPr>
              <w:t>0232</w:t>
            </w:r>
          </w:p>
        </w:tc>
        <w:tc>
          <w:tcPr>
            <w:tcW w:w="426" w:type="dxa"/>
            <w:shd w:val="solid" w:color="FFFFFF" w:fill="auto"/>
          </w:tcPr>
          <w:p w:rsidR="00DD6009" w:rsidRPr="00715AD3" w:rsidRDefault="00DD6009" w:rsidP="00C27C1E">
            <w:pPr>
              <w:pStyle w:val="TAL"/>
              <w:rPr>
                <w:rFonts w:cs="Arial"/>
                <w:sz w:val="16"/>
                <w:szCs w:val="16"/>
              </w:rPr>
            </w:pPr>
            <w:r w:rsidRPr="00715AD3">
              <w:rPr>
                <w:rFonts w:cs="Arial"/>
                <w:sz w:val="16"/>
                <w:szCs w:val="16"/>
              </w:rPr>
              <w:t>1</w:t>
            </w:r>
          </w:p>
        </w:tc>
        <w:tc>
          <w:tcPr>
            <w:tcW w:w="425" w:type="dxa"/>
            <w:shd w:val="solid" w:color="FFFFFF" w:fill="auto"/>
          </w:tcPr>
          <w:p w:rsidR="00DD6009" w:rsidRPr="00715AD3" w:rsidRDefault="00DD6009" w:rsidP="00C27C1E">
            <w:pPr>
              <w:pStyle w:val="TAL"/>
              <w:rPr>
                <w:rFonts w:cs="Arial"/>
                <w:sz w:val="16"/>
                <w:szCs w:val="16"/>
              </w:rPr>
            </w:pPr>
            <w:r w:rsidRPr="00715AD3">
              <w:rPr>
                <w:rFonts w:cs="Arial"/>
                <w:sz w:val="16"/>
                <w:szCs w:val="16"/>
              </w:rPr>
              <w:t>F</w:t>
            </w:r>
          </w:p>
        </w:tc>
        <w:tc>
          <w:tcPr>
            <w:tcW w:w="5386" w:type="dxa"/>
            <w:shd w:val="solid" w:color="FFFFFF" w:fill="auto"/>
          </w:tcPr>
          <w:p w:rsidR="00DD6009" w:rsidRPr="00715AD3" w:rsidRDefault="00DD6009" w:rsidP="00C27C1E">
            <w:pPr>
              <w:pStyle w:val="TAL"/>
              <w:rPr>
                <w:noProof/>
                <w:sz w:val="16"/>
                <w:szCs w:val="16"/>
              </w:rPr>
            </w:pPr>
            <w:r w:rsidRPr="00715AD3">
              <w:rPr>
                <w:noProof/>
                <w:sz w:val="16"/>
                <w:szCs w:val="16"/>
              </w:rPr>
              <w:t>Sensor Assistance Data Elements Correction</w:t>
            </w:r>
          </w:p>
        </w:tc>
        <w:tc>
          <w:tcPr>
            <w:tcW w:w="709" w:type="dxa"/>
            <w:shd w:val="solid" w:color="FFFFFF" w:fill="auto"/>
          </w:tcPr>
          <w:p w:rsidR="00DD6009" w:rsidRPr="00715AD3" w:rsidRDefault="00DD6009"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1C75A0" w:rsidRPr="00715AD3" w:rsidRDefault="001C75A0" w:rsidP="008B5136">
            <w:pPr>
              <w:pStyle w:val="TAL"/>
              <w:rPr>
                <w:rFonts w:cs="Arial"/>
                <w:sz w:val="16"/>
                <w:szCs w:val="16"/>
              </w:rPr>
            </w:pPr>
            <w:r w:rsidRPr="00715AD3">
              <w:rPr>
                <w:rFonts w:cs="Arial"/>
                <w:sz w:val="16"/>
                <w:szCs w:val="16"/>
              </w:rPr>
              <w:t>2019-03</w:t>
            </w:r>
          </w:p>
        </w:tc>
        <w:tc>
          <w:tcPr>
            <w:tcW w:w="567" w:type="dxa"/>
            <w:shd w:val="solid" w:color="FFFFFF" w:fill="auto"/>
          </w:tcPr>
          <w:p w:rsidR="001C75A0" w:rsidRPr="00715AD3" w:rsidRDefault="001C75A0" w:rsidP="0073588D">
            <w:pPr>
              <w:pStyle w:val="TAL"/>
              <w:rPr>
                <w:rFonts w:cs="Arial"/>
                <w:sz w:val="16"/>
                <w:szCs w:val="16"/>
              </w:rPr>
            </w:pPr>
            <w:r w:rsidRPr="00715AD3">
              <w:rPr>
                <w:rFonts w:cs="Arial"/>
                <w:sz w:val="16"/>
                <w:szCs w:val="16"/>
              </w:rPr>
              <w:t>RP-83</w:t>
            </w:r>
          </w:p>
        </w:tc>
        <w:tc>
          <w:tcPr>
            <w:tcW w:w="992" w:type="dxa"/>
            <w:shd w:val="solid" w:color="FFFFFF" w:fill="auto"/>
          </w:tcPr>
          <w:p w:rsidR="001C75A0" w:rsidRPr="00715AD3" w:rsidRDefault="001C75A0" w:rsidP="00C27C1E">
            <w:pPr>
              <w:pStyle w:val="TAL"/>
              <w:rPr>
                <w:rFonts w:cs="Arial"/>
                <w:sz w:val="16"/>
                <w:szCs w:val="16"/>
              </w:rPr>
            </w:pPr>
            <w:r w:rsidRPr="00715AD3">
              <w:rPr>
                <w:rFonts w:cs="Arial"/>
                <w:sz w:val="16"/>
                <w:szCs w:val="16"/>
              </w:rPr>
              <w:t>RP-190550</w:t>
            </w:r>
          </w:p>
        </w:tc>
        <w:tc>
          <w:tcPr>
            <w:tcW w:w="567" w:type="dxa"/>
            <w:shd w:val="solid" w:color="FFFFFF" w:fill="auto"/>
          </w:tcPr>
          <w:p w:rsidR="001C75A0" w:rsidRPr="00715AD3" w:rsidRDefault="001C75A0" w:rsidP="00C27C1E">
            <w:pPr>
              <w:pStyle w:val="TAL"/>
              <w:rPr>
                <w:rFonts w:cs="Arial"/>
                <w:sz w:val="16"/>
                <w:szCs w:val="16"/>
              </w:rPr>
            </w:pPr>
            <w:r w:rsidRPr="00715AD3">
              <w:rPr>
                <w:rFonts w:cs="Arial"/>
                <w:sz w:val="16"/>
                <w:szCs w:val="16"/>
              </w:rPr>
              <w:t>0234</w:t>
            </w:r>
          </w:p>
        </w:tc>
        <w:tc>
          <w:tcPr>
            <w:tcW w:w="426" w:type="dxa"/>
            <w:shd w:val="solid" w:color="FFFFFF" w:fill="auto"/>
          </w:tcPr>
          <w:p w:rsidR="001C75A0" w:rsidRPr="00715AD3" w:rsidRDefault="001C75A0" w:rsidP="00C27C1E">
            <w:pPr>
              <w:pStyle w:val="TAL"/>
              <w:rPr>
                <w:rFonts w:cs="Arial"/>
                <w:sz w:val="16"/>
                <w:szCs w:val="16"/>
              </w:rPr>
            </w:pPr>
            <w:r w:rsidRPr="00715AD3">
              <w:rPr>
                <w:rFonts w:cs="Arial"/>
                <w:sz w:val="16"/>
                <w:szCs w:val="16"/>
              </w:rPr>
              <w:t>3</w:t>
            </w:r>
          </w:p>
        </w:tc>
        <w:tc>
          <w:tcPr>
            <w:tcW w:w="425" w:type="dxa"/>
            <w:shd w:val="solid" w:color="FFFFFF" w:fill="auto"/>
          </w:tcPr>
          <w:p w:rsidR="001C75A0" w:rsidRPr="00715AD3" w:rsidRDefault="001C75A0" w:rsidP="00C27C1E">
            <w:pPr>
              <w:pStyle w:val="TAL"/>
              <w:rPr>
                <w:rFonts w:cs="Arial"/>
                <w:sz w:val="16"/>
                <w:szCs w:val="16"/>
              </w:rPr>
            </w:pPr>
            <w:r w:rsidRPr="00715AD3">
              <w:rPr>
                <w:rFonts w:cs="Arial"/>
                <w:sz w:val="16"/>
                <w:szCs w:val="16"/>
              </w:rPr>
              <w:t>F</w:t>
            </w:r>
          </w:p>
        </w:tc>
        <w:tc>
          <w:tcPr>
            <w:tcW w:w="5386" w:type="dxa"/>
            <w:shd w:val="solid" w:color="FFFFFF" w:fill="auto"/>
          </w:tcPr>
          <w:p w:rsidR="001C75A0" w:rsidRPr="00715AD3" w:rsidRDefault="001C75A0" w:rsidP="00C27C1E">
            <w:pPr>
              <w:pStyle w:val="TAL"/>
              <w:rPr>
                <w:noProof/>
                <w:sz w:val="16"/>
                <w:szCs w:val="16"/>
              </w:rPr>
            </w:pPr>
            <w:r w:rsidRPr="00715AD3">
              <w:rPr>
                <w:noProof/>
                <w:sz w:val="16"/>
                <w:szCs w:val="16"/>
              </w:rPr>
              <w:t>Stage 2 and stage 3 sensor methods description alignment</w:t>
            </w:r>
          </w:p>
        </w:tc>
        <w:tc>
          <w:tcPr>
            <w:tcW w:w="709" w:type="dxa"/>
            <w:shd w:val="solid" w:color="FFFFFF" w:fill="auto"/>
          </w:tcPr>
          <w:p w:rsidR="001C75A0" w:rsidRPr="00715AD3" w:rsidRDefault="001C75A0" w:rsidP="000D08D1">
            <w:pPr>
              <w:pStyle w:val="TAL"/>
              <w:rPr>
                <w:rFonts w:cs="Arial"/>
                <w:sz w:val="16"/>
                <w:szCs w:val="16"/>
              </w:rPr>
            </w:pPr>
            <w:r w:rsidRPr="00715AD3">
              <w:rPr>
                <w:rFonts w:cs="Arial"/>
                <w:sz w:val="16"/>
                <w:szCs w:val="16"/>
              </w:rPr>
              <w:t>15.3.0</w:t>
            </w:r>
          </w:p>
        </w:tc>
      </w:tr>
      <w:tr w:rsidR="00F80BCA" w:rsidRPr="00715AD3" w:rsidTr="00015187">
        <w:tc>
          <w:tcPr>
            <w:tcW w:w="709" w:type="dxa"/>
            <w:shd w:val="solid" w:color="FFFFFF" w:fill="auto"/>
          </w:tcPr>
          <w:p w:rsidR="00BE6F13" w:rsidRPr="00715AD3" w:rsidRDefault="00BE6F13" w:rsidP="008B5136">
            <w:pPr>
              <w:pStyle w:val="TAL"/>
              <w:rPr>
                <w:rFonts w:cs="Arial"/>
                <w:sz w:val="16"/>
                <w:szCs w:val="16"/>
              </w:rPr>
            </w:pPr>
            <w:r w:rsidRPr="00715AD3">
              <w:rPr>
                <w:rFonts w:cs="Arial"/>
                <w:sz w:val="16"/>
                <w:szCs w:val="16"/>
              </w:rPr>
              <w:t>2019-06</w:t>
            </w:r>
          </w:p>
        </w:tc>
        <w:tc>
          <w:tcPr>
            <w:tcW w:w="567" w:type="dxa"/>
            <w:shd w:val="solid" w:color="FFFFFF" w:fill="auto"/>
          </w:tcPr>
          <w:p w:rsidR="00BE6F13" w:rsidRPr="00715AD3" w:rsidRDefault="00BE6F13" w:rsidP="0073588D">
            <w:pPr>
              <w:pStyle w:val="TAL"/>
              <w:rPr>
                <w:rFonts w:cs="Arial"/>
                <w:sz w:val="16"/>
                <w:szCs w:val="16"/>
              </w:rPr>
            </w:pPr>
            <w:r w:rsidRPr="00715AD3">
              <w:rPr>
                <w:rFonts w:cs="Arial"/>
                <w:sz w:val="16"/>
                <w:szCs w:val="16"/>
              </w:rPr>
              <w:t>RP-84</w:t>
            </w:r>
          </w:p>
        </w:tc>
        <w:tc>
          <w:tcPr>
            <w:tcW w:w="992" w:type="dxa"/>
            <w:shd w:val="solid" w:color="FFFFFF" w:fill="auto"/>
          </w:tcPr>
          <w:p w:rsidR="00BE6F13" w:rsidRPr="00715AD3" w:rsidRDefault="00BE6F13" w:rsidP="00C27C1E">
            <w:pPr>
              <w:pStyle w:val="TAL"/>
              <w:rPr>
                <w:rFonts w:cs="Arial"/>
                <w:sz w:val="16"/>
                <w:szCs w:val="16"/>
              </w:rPr>
            </w:pPr>
            <w:r w:rsidRPr="00715AD3">
              <w:rPr>
                <w:rFonts w:cs="Arial"/>
                <w:sz w:val="16"/>
                <w:szCs w:val="16"/>
              </w:rPr>
              <w:t>RP-191376</w:t>
            </w:r>
          </w:p>
        </w:tc>
        <w:tc>
          <w:tcPr>
            <w:tcW w:w="567" w:type="dxa"/>
            <w:shd w:val="solid" w:color="FFFFFF" w:fill="auto"/>
          </w:tcPr>
          <w:p w:rsidR="00BE6F13" w:rsidRPr="00715AD3" w:rsidRDefault="00BE6F13" w:rsidP="00C27C1E">
            <w:pPr>
              <w:pStyle w:val="TAL"/>
              <w:rPr>
                <w:rFonts w:cs="Arial"/>
                <w:sz w:val="16"/>
                <w:szCs w:val="16"/>
              </w:rPr>
            </w:pPr>
            <w:r w:rsidRPr="00715AD3">
              <w:rPr>
                <w:rFonts w:cs="Arial"/>
                <w:sz w:val="16"/>
                <w:szCs w:val="16"/>
              </w:rPr>
              <w:t>0239</w:t>
            </w:r>
          </w:p>
        </w:tc>
        <w:tc>
          <w:tcPr>
            <w:tcW w:w="426" w:type="dxa"/>
            <w:shd w:val="solid" w:color="FFFFFF" w:fill="auto"/>
          </w:tcPr>
          <w:p w:rsidR="00BE6F13" w:rsidRPr="00715AD3" w:rsidRDefault="00BE6F13" w:rsidP="00C27C1E">
            <w:pPr>
              <w:pStyle w:val="TAL"/>
              <w:rPr>
                <w:rFonts w:cs="Arial"/>
                <w:sz w:val="16"/>
                <w:szCs w:val="16"/>
              </w:rPr>
            </w:pPr>
            <w:r w:rsidRPr="00715AD3">
              <w:rPr>
                <w:rFonts w:cs="Arial"/>
                <w:sz w:val="16"/>
                <w:szCs w:val="16"/>
              </w:rPr>
              <w:t>1</w:t>
            </w:r>
          </w:p>
        </w:tc>
        <w:tc>
          <w:tcPr>
            <w:tcW w:w="425" w:type="dxa"/>
            <w:shd w:val="solid" w:color="FFFFFF" w:fill="auto"/>
          </w:tcPr>
          <w:p w:rsidR="00BE6F13" w:rsidRPr="00715AD3" w:rsidRDefault="00BE6F13" w:rsidP="00C27C1E">
            <w:pPr>
              <w:pStyle w:val="TAL"/>
              <w:rPr>
                <w:rFonts w:cs="Arial"/>
                <w:sz w:val="16"/>
                <w:szCs w:val="16"/>
              </w:rPr>
            </w:pPr>
            <w:r w:rsidRPr="00715AD3">
              <w:rPr>
                <w:rFonts w:cs="Arial"/>
                <w:sz w:val="16"/>
                <w:szCs w:val="16"/>
              </w:rPr>
              <w:t>F</w:t>
            </w:r>
          </w:p>
        </w:tc>
        <w:tc>
          <w:tcPr>
            <w:tcW w:w="5386" w:type="dxa"/>
            <w:shd w:val="solid" w:color="FFFFFF" w:fill="auto"/>
          </w:tcPr>
          <w:p w:rsidR="00BE6F13" w:rsidRPr="00715AD3" w:rsidRDefault="00BE6F13" w:rsidP="00C27C1E">
            <w:pPr>
              <w:pStyle w:val="TAL"/>
              <w:rPr>
                <w:noProof/>
                <w:sz w:val="16"/>
                <w:szCs w:val="16"/>
              </w:rPr>
            </w:pPr>
            <w:r w:rsidRPr="00715AD3">
              <w:rPr>
                <w:noProof/>
                <w:sz w:val="16"/>
                <w:szCs w:val="16"/>
              </w:rPr>
              <w:t>Minor corrections on NR Support</w:t>
            </w:r>
          </w:p>
        </w:tc>
        <w:tc>
          <w:tcPr>
            <w:tcW w:w="709" w:type="dxa"/>
            <w:shd w:val="solid" w:color="FFFFFF" w:fill="auto"/>
          </w:tcPr>
          <w:p w:rsidR="00BE6F13" w:rsidRPr="00715AD3" w:rsidRDefault="00BE6F13" w:rsidP="000D08D1">
            <w:pPr>
              <w:pStyle w:val="TAL"/>
              <w:rPr>
                <w:rFonts w:cs="Arial"/>
                <w:sz w:val="16"/>
                <w:szCs w:val="16"/>
              </w:rPr>
            </w:pPr>
            <w:r w:rsidRPr="00715AD3">
              <w:rPr>
                <w:rFonts w:cs="Arial"/>
                <w:sz w:val="16"/>
                <w:szCs w:val="16"/>
              </w:rPr>
              <w:t>15.4.0</w:t>
            </w:r>
          </w:p>
        </w:tc>
      </w:tr>
      <w:tr w:rsidR="00F80BCA" w:rsidRPr="00715AD3" w:rsidTr="00015187">
        <w:tc>
          <w:tcPr>
            <w:tcW w:w="709" w:type="dxa"/>
            <w:shd w:val="solid" w:color="FFFFFF" w:fill="auto"/>
          </w:tcPr>
          <w:p w:rsidR="00EB3B99" w:rsidRPr="00715AD3" w:rsidRDefault="00EB3B99" w:rsidP="008B5136">
            <w:pPr>
              <w:pStyle w:val="TAL"/>
              <w:rPr>
                <w:rFonts w:cs="Arial"/>
                <w:sz w:val="16"/>
                <w:szCs w:val="16"/>
              </w:rPr>
            </w:pPr>
          </w:p>
        </w:tc>
        <w:tc>
          <w:tcPr>
            <w:tcW w:w="567" w:type="dxa"/>
            <w:shd w:val="solid" w:color="FFFFFF" w:fill="auto"/>
          </w:tcPr>
          <w:p w:rsidR="00EB3B99" w:rsidRPr="00715AD3" w:rsidRDefault="00EB3B99" w:rsidP="0073588D">
            <w:pPr>
              <w:pStyle w:val="TAL"/>
              <w:rPr>
                <w:rFonts w:cs="Arial"/>
                <w:sz w:val="16"/>
                <w:szCs w:val="16"/>
              </w:rPr>
            </w:pPr>
            <w:r w:rsidRPr="00715AD3">
              <w:rPr>
                <w:rFonts w:cs="Arial"/>
                <w:sz w:val="16"/>
                <w:szCs w:val="16"/>
              </w:rPr>
              <w:t>RP-84</w:t>
            </w:r>
          </w:p>
        </w:tc>
        <w:tc>
          <w:tcPr>
            <w:tcW w:w="992" w:type="dxa"/>
            <w:shd w:val="solid" w:color="FFFFFF" w:fill="auto"/>
          </w:tcPr>
          <w:p w:rsidR="00EB3B99" w:rsidRPr="00715AD3" w:rsidRDefault="00EB3B99" w:rsidP="00C27C1E">
            <w:pPr>
              <w:pStyle w:val="TAL"/>
              <w:rPr>
                <w:rFonts w:cs="Arial"/>
                <w:sz w:val="16"/>
                <w:szCs w:val="16"/>
              </w:rPr>
            </w:pPr>
            <w:r w:rsidRPr="00715AD3">
              <w:rPr>
                <w:rFonts w:cs="Arial"/>
                <w:sz w:val="16"/>
                <w:szCs w:val="16"/>
              </w:rPr>
              <w:t>RP-191384</w:t>
            </w:r>
          </w:p>
        </w:tc>
        <w:tc>
          <w:tcPr>
            <w:tcW w:w="567" w:type="dxa"/>
            <w:shd w:val="solid" w:color="FFFFFF" w:fill="auto"/>
          </w:tcPr>
          <w:p w:rsidR="00EB3B99" w:rsidRPr="00715AD3" w:rsidRDefault="00EB3B99" w:rsidP="00C27C1E">
            <w:pPr>
              <w:pStyle w:val="TAL"/>
              <w:rPr>
                <w:rFonts w:cs="Arial"/>
                <w:sz w:val="16"/>
                <w:szCs w:val="16"/>
              </w:rPr>
            </w:pPr>
            <w:r w:rsidRPr="00715AD3">
              <w:rPr>
                <w:rFonts w:cs="Arial"/>
                <w:sz w:val="16"/>
                <w:szCs w:val="16"/>
              </w:rPr>
              <w:t>0240</w:t>
            </w:r>
          </w:p>
        </w:tc>
        <w:tc>
          <w:tcPr>
            <w:tcW w:w="426" w:type="dxa"/>
            <w:shd w:val="solid" w:color="FFFFFF" w:fill="auto"/>
          </w:tcPr>
          <w:p w:rsidR="00EB3B99" w:rsidRPr="00715AD3" w:rsidRDefault="00EB3B99" w:rsidP="00C27C1E">
            <w:pPr>
              <w:pStyle w:val="TAL"/>
              <w:rPr>
                <w:rFonts w:cs="Arial"/>
                <w:sz w:val="16"/>
                <w:szCs w:val="16"/>
              </w:rPr>
            </w:pPr>
            <w:r w:rsidRPr="00715AD3">
              <w:rPr>
                <w:rFonts w:cs="Arial"/>
                <w:sz w:val="16"/>
                <w:szCs w:val="16"/>
              </w:rPr>
              <w:t>4</w:t>
            </w:r>
          </w:p>
        </w:tc>
        <w:tc>
          <w:tcPr>
            <w:tcW w:w="425" w:type="dxa"/>
            <w:shd w:val="solid" w:color="FFFFFF" w:fill="auto"/>
          </w:tcPr>
          <w:p w:rsidR="00EB3B99" w:rsidRPr="00715AD3" w:rsidRDefault="00EB3B99" w:rsidP="00C27C1E">
            <w:pPr>
              <w:pStyle w:val="TAL"/>
              <w:rPr>
                <w:rFonts w:cs="Arial"/>
                <w:sz w:val="16"/>
                <w:szCs w:val="16"/>
              </w:rPr>
            </w:pPr>
            <w:r w:rsidRPr="00715AD3">
              <w:rPr>
                <w:rFonts w:cs="Arial"/>
                <w:sz w:val="16"/>
                <w:szCs w:val="16"/>
              </w:rPr>
              <w:t>F</w:t>
            </w:r>
          </w:p>
        </w:tc>
        <w:tc>
          <w:tcPr>
            <w:tcW w:w="5386" w:type="dxa"/>
            <w:shd w:val="solid" w:color="FFFFFF" w:fill="auto"/>
          </w:tcPr>
          <w:p w:rsidR="00EB3B99" w:rsidRPr="00715AD3" w:rsidRDefault="00EB3B99" w:rsidP="00C27C1E">
            <w:pPr>
              <w:pStyle w:val="TAL"/>
              <w:rPr>
                <w:noProof/>
                <w:sz w:val="16"/>
                <w:szCs w:val="16"/>
              </w:rPr>
            </w:pPr>
            <w:r w:rsidRPr="00715AD3">
              <w:rPr>
                <w:noProof/>
                <w:sz w:val="16"/>
                <w:szCs w:val="16"/>
              </w:rPr>
              <w:t>Periodic assistance data transfer with cell ID change procedure</w:t>
            </w:r>
          </w:p>
        </w:tc>
        <w:tc>
          <w:tcPr>
            <w:tcW w:w="709" w:type="dxa"/>
            <w:shd w:val="solid" w:color="FFFFFF" w:fill="auto"/>
          </w:tcPr>
          <w:p w:rsidR="00EB3B99" w:rsidRPr="00715AD3" w:rsidRDefault="00EB3B99" w:rsidP="000D08D1">
            <w:pPr>
              <w:pStyle w:val="TAL"/>
              <w:rPr>
                <w:rFonts w:cs="Arial"/>
                <w:sz w:val="16"/>
                <w:szCs w:val="16"/>
              </w:rPr>
            </w:pPr>
            <w:r w:rsidRPr="00715AD3">
              <w:rPr>
                <w:rFonts w:cs="Arial"/>
                <w:sz w:val="16"/>
                <w:szCs w:val="16"/>
              </w:rPr>
              <w:t>15.4.0</w:t>
            </w:r>
          </w:p>
        </w:tc>
      </w:tr>
      <w:tr w:rsidR="00386D5B" w:rsidRPr="00715AD3" w:rsidTr="00015187">
        <w:tc>
          <w:tcPr>
            <w:tcW w:w="709" w:type="dxa"/>
            <w:shd w:val="solid" w:color="FFFFFF" w:fill="auto"/>
          </w:tcPr>
          <w:p w:rsidR="00386D5B" w:rsidRPr="00715AD3" w:rsidRDefault="00386D5B" w:rsidP="008B5136">
            <w:pPr>
              <w:pStyle w:val="TAL"/>
              <w:rPr>
                <w:rFonts w:cs="Arial"/>
                <w:sz w:val="16"/>
                <w:szCs w:val="16"/>
              </w:rPr>
            </w:pPr>
            <w:r w:rsidRPr="00715AD3">
              <w:rPr>
                <w:rFonts w:cs="Arial"/>
                <w:sz w:val="16"/>
                <w:szCs w:val="16"/>
              </w:rPr>
              <w:t>2019-09</w:t>
            </w:r>
          </w:p>
        </w:tc>
        <w:tc>
          <w:tcPr>
            <w:tcW w:w="567" w:type="dxa"/>
            <w:shd w:val="solid" w:color="FFFFFF" w:fill="auto"/>
          </w:tcPr>
          <w:p w:rsidR="00386D5B" w:rsidRPr="00715AD3" w:rsidRDefault="00386D5B" w:rsidP="0073588D">
            <w:pPr>
              <w:pStyle w:val="TAL"/>
              <w:rPr>
                <w:rFonts w:cs="Arial"/>
                <w:sz w:val="16"/>
                <w:szCs w:val="16"/>
              </w:rPr>
            </w:pPr>
            <w:r w:rsidRPr="00715AD3">
              <w:rPr>
                <w:rFonts w:cs="Arial"/>
                <w:sz w:val="16"/>
                <w:szCs w:val="16"/>
              </w:rPr>
              <w:t>RP-85</w:t>
            </w:r>
          </w:p>
        </w:tc>
        <w:tc>
          <w:tcPr>
            <w:tcW w:w="992" w:type="dxa"/>
            <w:shd w:val="solid" w:color="FFFFFF" w:fill="auto"/>
          </w:tcPr>
          <w:p w:rsidR="00386D5B" w:rsidRPr="00715AD3" w:rsidRDefault="00386D5B" w:rsidP="00C27C1E">
            <w:pPr>
              <w:pStyle w:val="TAL"/>
              <w:rPr>
                <w:rFonts w:cs="Arial"/>
                <w:sz w:val="16"/>
                <w:szCs w:val="16"/>
              </w:rPr>
            </w:pPr>
            <w:r w:rsidRPr="00715AD3">
              <w:rPr>
                <w:rFonts w:cs="Arial"/>
                <w:sz w:val="16"/>
                <w:szCs w:val="16"/>
              </w:rPr>
              <w:t>RP-19219</w:t>
            </w:r>
            <w:r w:rsidR="003B2557" w:rsidRPr="00715AD3">
              <w:rPr>
                <w:rFonts w:cs="Arial"/>
                <w:sz w:val="16"/>
                <w:szCs w:val="16"/>
              </w:rPr>
              <w:t>6</w:t>
            </w:r>
          </w:p>
        </w:tc>
        <w:tc>
          <w:tcPr>
            <w:tcW w:w="567" w:type="dxa"/>
            <w:shd w:val="solid" w:color="FFFFFF" w:fill="auto"/>
          </w:tcPr>
          <w:p w:rsidR="00386D5B" w:rsidRPr="00715AD3" w:rsidRDefault="00386D5B" w:rsidP="00C27C1E">
            <w:pPr>
              <w:pStyle w:val="TAL"/>
              <w:rPr>
                <w:rFonts w:cs="Arial"/>
                <w:sz w:val="16"/>
                <w:szCs w:val="16"/>
              </w:rPr>
            </w:pPr>
            <w:r w:rsidRPr="00715AD3">
              <w:rPr>
                <w:rFonts w:cs="Arial"/>
                <w:sz w:val="16"/>
                <w:szCs w:val="16"/>
              </w:rPr>
              <w:t>0243</w:t>
            </w:r>
          </w:p>
        </w:tc>
        <w:tc>
          <w:tcPr>
            <w:tcW w:w="426" w:type="dxa"/>
            <w:shd w:val="solid" w:color="FFFFFF" w:fill="auto"/>
          </w:tcPr>
          <w:p w:rsidR="00386D5B" w:rsidRPr="00715AD3" w:rsidRDefault="00386D5B" w:rsidP="00C27C1E">
            <w:pPr>
              <w:pStyle w:val="TAL"/>
              <w:rPr>
                <w:rFonts w:cs="Arial"/>
                <w:sz w:val="16"/>
                <w:szCs w:val="16"/>
              </w:rPr>
            </w:pPr>
            <w:r w:rsidRPr="00715AD3">
              <w:rPr>
                <w:rFonts w:cs="Arial"/>
                <w:sz w:val="16"/>
                <w:szCs w:val="16"/>
              </w:rPr>
              <w:t>1</w:t>
            </w:r>
          </w:p>
        </w:tc>
        <w:tc>
          <w:tcPr>
            <w:tcW w:w="425" w:type="dxa"/>
            <w:shd w:val="solid" w:color="FFFFFF" w:fill="auto"/>
          </w:tcPr>
          <w:p w:rsidR="00386D5B" w:rsidRPr="00715AD3" w:rsidRDefault="00386D5B" w:rsidP="00C27C1E">
            <w:pPr>
              <w:pStyle w:val="TAL"/>
              <w:rPr>
                <w:rFonts w:cs="Arial"/>
                <w:sz w:val="16"/>
                <w:szCs w:val="16"/>
              </w:rPr>
            </w:pPr>
            <w:r w:rsidRPr="00715AD3">
              <w:rPr>
                <w:rFonts w:cs="Arial"/>
                <w:sz w:val="16"/>
                <w:szCs w:val="16"/>
              </w:rPr>
              <w:t>F</w:t>
            </w:r>
          </w:p>
        </w:tc>
        <w:tc>
          <w:tcPr>
            <w:tcW w:w="5386" w:type="dxa"/>
            <w:shd w:val="solid" w:color="FFFFFF" w:fill="auto"/>
          </w:tcPr>
          <w:p w:rsidR="00386D5B" w:rsidRPr="00715AD3" w:rsidRDefault="00386D5B" w:rsidP="00C27C1E">
            <w:pPr>
              <w:pStyle w:val="TAL"/>
              <w:rPr>
                <w:noProof/>
                <w:sz w:val="16"/>
                <w:szCs w:val="16"/>
              </w:rPr>
            </w:pPr>
            <w:r w:rsidRPr="00715AD3">
              <w:rPr>
                <w:noProof/>
                <w:sz w:val="16"/>
                <w:szCs w:val="16"/>
              </w:rPr>
              <w:t>Distinguishing Location Source when sensor method is used</w:t>
            </w:r>
          </w:p>
        </w:tc>
        <w:tc>
          <w:tcPr>
            <w:tcW w:w="709" w:type="dxa"/>
            <w:shd w:val="solid" w:color="FFFFFF" w:fill="auto"/>
          </w:tcPr>
          <w:p w:rsidR="00386D5B" w:rsidRPr="00715AD3" w:rsidRDefault="00386D5B" w:rsidP="000D08D1">
            <w:pPr>
              <w:pStyle w:val="TAL"/>
              <w:rPr>
                <w:rFonts w:cs="Arial"/>
                <w:sz w:val="16"/>
                <w:szCs w:val="16"/>
              </w:rPr>
            </w:pPr>
            <w:r w:rsidRPr="00715AD3">
              <w:rPr>
                <w:rFonts w:cs="Arial"/>
                <w:sz w:val="16"/>
                <w:szCs w:val="16"/>
              </w:rPr>
              <w:t>15.5.0</w:t>
            </w:r>
          </w:p>
        </w:tc>
      </w:tr>
      <w:tr w:rsidR="002250C2" w:rsidRPr="00715AD3" w:rsidTr="00015187">
        <w:trPr>
          <w:ins w:id="22350" w:author="CR#0249" w:date="2019-12-19T11:18:00Z"/>
        </w:trPr>
        <w:tc>
          <w:tcPr>
            <w:tcW w:w="709" w:type="dxa"/>
            <w:shd w:val="solid" w:color="FFFFFF" w:fill="auto"/>
          </w:tcPr>
          <w:p w:rsidR="002250C2" w:rsidRPr="00715AD3" w:rsidRDefault="002250C2" w:rsidP="008B5136">
            <w:pPr>
              <w:pStyle w:val="TAL"/>
              <w:rPr>
                <w:ins w:id="22351" w:author="CR#0249" w:date="2019-12-19T11:18:00Z"/>
                <w:rFonts w:cs="Arial"/>
                <w:sz w:val="16"/>
                <w:szCs w:val="16"/>
              </w:rPr>
            </w:pPr>
            <w:ins w:id="22352" w:author="CR#0249" w:date="2019-12-19T11:18:00Z">
              <w:r>
                <w:rPr>
                  <w:rFonts w:cs="Arial"/>
                  <w:sz w:val="16"/>
                  <w:szCs w:val="16"/>
                </w:rPr>
                <w:t>2019</w:t>
              </w:r>
            </w:ins>
            <w:ins w:id="22353" w:author="CR#0249" w:date="2019-12-19T11:19:00Z">
              <w:r>
                <w:rPr>
                  <w:rFonts w:cs="Arial"/>
                  <w:sz w:val="16"/>
                  <w:szCs w:val="16"/>
                </w:rPr>
                <w:t>-12</w:t>
              </w:r>
            </w:ins>
          </w:p>
        </w:tc>
        <w:tc>
          <w:tcPr>
            <w:tcW w:w="567" w:type="dxa"/>
            <w:shd w:val="solid" w:color="FFFFFF" w:fill="auto"/>
          </w:tcPr>
          <w:p w:rsidR="002250C2" w:rsidRPr="00715AD3" w:rsidRDefault="002250C2" w:rsidP="0073588D">
            <w:pPr>
              <w:pStyle w:val="TAL"/>
              <w:rPr>
                <w:ins w:id="22354" w:author="CR#0249" w:date="2019-12-19T11:18:00Z"/>
                <w:rFonts w:cs="Arial"/>
                <w:sz w:val="16"/>
                <w:szCs w:val="16"/>
              </w:rPr>
            </w:pPr>
            <w:ins w:id="22355" w:author="CR#0249" w:date="2019-12-19T11:19:00Z">
              <w:r>
                <w:rPr>
                  <w:rFonts w:cs="Arial"/>
                  <w:sz w:val="16"/>
                  <w:szCs w:val="16"/>
                </w:rPr>
                <w:t>RP-86</w:t>
              </w:r>
            </w:ins>
          </w:p>
        </w:tc>
        <w:tc>
          <w:tcPr>
            <w:tcW w:w="992" w:type="dxa"/>
            <w:shd w:val="solid" w:color="FFFFFF" w:fill="auto"/>
          </w:tcPr>
          <w:p w:rsidR="002250C2" w:rsidRPr="00715AD3" w:rsidRDefault="002250C2" w:rsidP="00C27C1E">
            <w:pPr>
              <w:pStyle w:val="TAL"/>
              <w:rPr>
                <w:ins w:id="22356" w:author="CR#0249" w:date="2019-12-19T11:18:00Z"/>
                <w:rFonts w:cs="Arial"/>
                <w:sz w:val="16"/>
                <w:szCs w:val="16"/>
              </w:rPr>
            </w:pPr>
            <w:ins w:id="22357" w:author="CR#0249" w:date="2019-12-19T11:19:00Z">
              <w:r>
                <w:rPr>
                  <w:rFonts w:cs="Arial"/>
                  <w:sz w:val="16"/>
                  <w:szCs w:val="16"/>
                </w:rPr>
                <w:t>RP-192449</w:t>
              </w:r>
            </w:ins>
          </w:p>
        </w:tc>
        <w:tc>
          <w:tcPr>
            <w:tcW w:w="567" w:type="dxa"/>
            <w:shd w:val="solid" w:color="FFFFFF" w:fill="auto"/>
          </w:tcPr>
          <w:p w:rsidR="002250C2" w:rsidRPr="00715AD3" w:rsidRDefault="002250C2" w:rsidP="00C27C1E">
            <w:pPr>
              <w:pStyle w:val="TAL"/>
              <w:rPr>
                <w:ins w:id="22358" w:author="CR#0249" w:date="2019-12-19T11:18:00Z"/>
                <w:rFonts w:cs="Arial"/>
                <w:sz w:val="16"/>
                <w:szCs w:val="16"/>
              </w:rPr>
            </w:pPr>
            <w:ins w:id="22359" w:author="CR#0249" w:date="2019-12-19T11:19:00Z">
              <w:r>
                <w:rPr>
                  <w:rFonts w:cs="Arial"/>
                  <w:sz w:val="16"/>
                  <w:szCs w:val="16"/>
                </w:rPr>
                <w:t>0249</w:t>
              </w:r>
            </w:ins>
          </w:p>
        </w:tc>
        <w:tc>
          <w:tcPr>
            <w:tcW w:w="426" w:type="dxa"/>
            <w:shd w:val="solid" w:color="FFFFFF" w:fill="auto"/>
          </w:tcPr>
          <w:p w:rsidR="002250C2" w:rsidRPr="00715AD3" w:rsidRDefault="002250C2" w:rsidP="00C27C1E">
            <w:pPr>
              <w:pStyle w:val="TAL"/>
              <w:rPr>
                <w:ins w:id="22360" w:author="CR#0249" w:date="2019-12-19T11:18:00Z"/>
                <w:rFonts w:cs="Arial"/>
                <w:sz w:val="16"/>
                <w:szCs w:val="16"/>
              </w:rPr>
            </w:pPr>
            <w:ins w:id="22361" w:author="CR#0249" w:date="2019-12-19T11:19:00Z">
              <w:r>
                <w:rPr>
                  <w:rFonts w:cs="Arial"/>
                  <w:sz w:val="16"/>
                  <w:szCs w:val="16"/>
                </w:rPr>
                <w:t>-</w:t>
              </w:r>
            </w:ins>
          </w:p>
        </w:tc>
        <w:tc>
          <w:tcPr>
            <w:tcW w:w="425" w:type="dxa"/>
            <w:shd w:val="solid" w:color="FFFFFF" w:fill="auto"/>
          </w:tcPr>
          <w:p w:rsidR="002250C2" w:rsidRPr="00715AD3" w:rsidRDefault="002250C2" w:rsidP="00C27C1E">
            <w:pPr>
              <w:pStyle w:val="TAL"/>
              <w:rPr>
                <w:ins w:id="22362" w:author="CR#0249" w:date="2019-12-19T11:18:00Z"/>
                <w:rFonts w:cs="Arial"/>
                <w:sz w:val="16"/>
                <w:szCs w:val="16"/>
              </w:rPr>
            </w:pPr>
            <w:ins w:id="22363" w:author="CR#0249" w:date="2019-12-19T11:19:00Z">
              <w:r>
                <w:rPr>
                  <w:rFonts w:cs="Arial"/>
                  <w:sz w:val="16"/>
                  <w:szCs w:val="16"/>
                </w:rPr>
                <w:t>F</w:t>
              </w:r>
            </w:ins>
          </w:p>
        </w:tc>
        <w:tc>
          <w:tcPr>
            <w:tcW w:w="5386" w:type="dxa"/>
            <w:shd w:val="solid" w:color="FFFFFF" w:fill="auto"/>
          </w:tcPr>
          <w:p w:rsidR="002250C2" w:rsidRPr="00715AD3" w:rsidRDefault="002250C2" w:rsidP="00C27C1E">
            <w:pPr>
              <w:pStyle w:val="TAL"/>
              <w:rPr>
                <w:ins w:id="22364" w:author="CR#0249" w:date="2019-12-19T11:18:00Z"/>
                <w:noProof/>
                <w:sz w:val="16"/>
                <w:szCs w:val="16"/>
              </w:rPr>
            </w:pPr>
            <w:ins w:id="22365" w:author="CR#0249" w:date="2019-12-19T11:19:00Z">
              <w:r w:rsidRPr="002250C2">
                <w:rPr>
                  <w:noProof/>
                  <w:sz w:val="16"/>
                  <w:szCs w:val="16"/>
                </w:rPr>
                <w:t>Turning TS 36.355 into a pointer to TS 37.355 (for LTE &amp; NR)</w:t>
              </w:r>
            </w:ins>
          </w:p>
        </w:tc>
        <w:tc>
          <w:tcPr>
            <w:tcW w:w="709" w:type="dxa"/>
            <w:shd w:val="solid" w:color="FFFFFF" w:fill="auto"/>
          </w:tcPr>
          <w:p w:rsidR="002250C2" w:rsidRPr="00715AD3" w:rsidRDefault="002250C2" w:rsidP="000D08D1">
            <w:pPr>
              <w:pStyle w:val="TAL"/>
              <w:rPr>
                <w:ins w:id="22366" w:author="CR#0249" w:date="2019-12-19T11:18:00Z"/>
                <w:rFonts w:cs="Arial"/>
                <w:sz w:val="16"/>
                <w:szCs w:val="16"/>
              </w:rPr>
            </w:pPr>
            <w:ins w:id="22367" w:author="CR#0249" w:date="2019-12-19T11:19:00Z">
              <w:r>
                <w:rPr>
                  <w:rFonts w:cs="Arial"/>
                  <w:sz w:val="16"/>
                  <w:szCs w:val="16"/>
                </w:rPr>
                <w:t>15.6.0</w:t>
              </w:r>
            </w:ins>
            <w:bookmarkStart w:id="22368" w:name="_GoBack"/>
            <w:bookmarkEnd w:id="22368"/>
          </w:p>
        </w:tc>
      </w:tr>
    </w:tbl>
    <w:p w:rsidR="002B1632" w:rsidRPr="00715AD3" w:rsidRDefault="002B1632" w:rsidP="002D60CB"/>
    <w:sectPr w:rsidR="002B1632" w:rsidRPr="00715AD3">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6E1D" w:rsidRDefault="00766E1D">
      <w:r>
        <w:separator/>
      </w:r>
    </w:p>
  </w:endnote>
  <w:endnote w:type="continuationSeparator" w:id="0">
    <w:p w:rsidR="00766E1D" w:rsidRDefault="00766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6E1D" w:rsidRDefault="00766E1D">
      <w:r>
        <w:separator/>
      </w:r>
    </w:p>
  </w:footnote>
  <w:footnote w:type="continuationSeparator" w:id="0">
    <w:p w:rsidR="00766E1D" w:rsidRDefault="00766E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Header"/>
      <w:framePr w:wrap="auto" w:vAnchor="text" w:hAnchor="margin" w:xAlign="right" w:y="1"/>
      <w:widowControl/>
    </w:pPr>
    <w:r>
      <w:fldChar w:fldCharType="begin"/>
    </w:r>
    <w:r>
      <w:instrText xml:space="preserve"> STYLEREF ZA </w:instrText>
    </w:r>
    <w:r>
      <w:fldChar w:fldCharType="separate"/>
    </w:r>
    <w:r w:rsidR="002250C2">
      <w:t>3GPP TS 36.355 V15.65.0 (2019-1209)</w:t>
    </w:r>
    <w:r>
      <w:fldChar w:fldCharType="end"/>
    </w:r>
  </w:p>
  <w:p w:rsidR="00715AD3" w:rsidRDefault="00715AD3">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715AD3" w:rsidRDefault="00715AD3">
    <w:pPr>
      <w:pStyle w:val="Header"/>
      <w:framePr w:wrap="auto" w:vAnchor="text" w:hAnchor="margin" w:y="1"/>
      <w:widowControl/>
    </w:pPr>
    <w:r>
      <w:fldChar w:fldCharType="begin"/>
    </w:r>
    <w:r>
      <w:instrText xml:space="preserve"> STYLEREF ZGSM </w:instrText>
    </w:r>
    <w:r>
      <w:fldChar w:fldCharType="separate"/>
    </w:r>
    <w:r w:rsidR="002250C2">
      <w:t>Release 15</w:t>
    </w:r>
    <w:r>
      <w:fldChar w:fldCharType="end"/>
    </w:r>
  </w:p>
  <w:p w:rsidR="00715AD3" w:rsidRDefault="00715A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50C2">
      <w:rPr>
        <w:rFonts w:ascii="Arial" w:hAnsi="Arial" w:cs="Arial"/>
        <w:b/>
        <w:noProof/>
        <w:sz w:val="18"/>
        <w:szCs w:val="18"/>
      </w:rPr>
      <w:t>3GPP TS 36.355 V15.65.0 (2019-1209)</w:t>
    </w:r>
    <w:r>
      <w:rPr>
        <w:rFonts w:ascii="Arial" w:hAnsi="Arial" w:cs="Arial"/>
        <w:b/>
        <w:sz w:val="18"/>
        <w:szCs w:val="18"/>
      </w:rPr>
      <w:fldChar w:fldCharType="end"/>
    </w:r>
  </w:p>
  <w:p w:rsidR="00715AD3" w:rsidRDefault="00715A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715AD3" w:rsidRDefault="00715A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50C2">
      <w:rPr>
        <w:rFonts w:ascii="Arial" w:hAnsi="Arial" w:cs="Arial"/>
        <w:b/>
        <w:noProof/>
        <w:sz w:val="18"/>
        <w:szCs w:val="18"/>
      </w:rPr>
      <w:t>Release 15</w:t>
    </w:r>
    <w:r>
      <w:rPr>
        <w:rFonts w:ascii="Arial" w:hAnsi="Arial" w:cs="Arial"/>
        <w:b/>
        <w:sz w:val="18"/>
        <w:szCs w:val="18"/>
      </w:rPr>
      <w:fldChar w:fldCharType="end"/>
    </w:r>
  </w:p>
  <w:p w:rsidR="00715AD3" w:rsidRDefault="00715A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49">
    <w15:presenceInfo w15:providerId="None" w15:userId="CR#0249"/>
  </w15:person>
  <w15:person w15:author="JK">
    <w15:presenceInfo w15:providerId="None" w15:userId="J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64B50"/>
    <w:rsid w:val="001808D6"/>
    <w:rsid w:val="00182165"/>
    <w:rsid w:val="00182ED1"/>
    <w:rsid w:val="00186AEA"/>
    <w:rsid w:val="001A1E07"/>
    <w:rsid w:val="001A2EEE"/>
    <w:rsid w:val="001C052B"/>
    <w:rsid w:val="001C0C53"/>
    <w:rsid w:val="001C75A0"/>
    <w:rsid w:val="001E4BDF"/>
    <w:rsid w:val="001F5421"/>
    <w:rsid w:val="001F60C9"/>
    <w:rsid w:val="001F791D"/>
    <w:rsid w:val="00200B64"/>
    <w:rsid w:val="00201B42"/>
    <w:rsid w:val="002250C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86D5B"/>
    <w:rsid w:val="00391915"/>
    <w:rsid w:val="00394F9F"/>
    <w:rsid w:val="003A0A90"/>
    <w:rsid w:val="003A41C8"/>
    <w:rsid w:val="003A68F0"/>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1CEF"/>
    <w:rsid w:val="0075541B"/>
    <w:rsid w:val="007616EE"/>
    <w:rsid w:val="0076420A"/>
    <w:rsid w:val="00764DB9"/>
    <w:rsid w:val="00766E1D"/>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C7A4A7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A5DDE7-14DC-4412-A18C-9B23D1D84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24</Pages>
  <Words>83615</Words>
  <Characters>476612</Characters>
  <Application>Microsoft Office Word</Application>
  <DocSecurity>0</DocSecurity>
  <Lines>3971</Lines>
  <Paragraphs>1118</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591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CR#0249</cp:lastModifiedBy>
  <cp:revision>3</cp:revision>
  <cp:lastPrinted>2010-09-20T12:59:00Z</cp:lastPrinted>
  <dcterms:created xsi:type="dcterms:W3CDTF">2019-12-19T10:12:00Z</dcterms:created>
  <dcterms:modified xsi:type="dcterms:W3CDTF">2019-12-19T10:20:00Z</dcterms:modified>
</cp:coreProperties>
</file>